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gif" ContentType="image/gif"/>
  <Default Extension="tiff" ContentType="image/tif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media/image20.jpg" ContentType="image/gif"/>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33" r:id="rId1"/>
  </p:sldMasterIdLst>
  <p:notesMasterIdLst>
    <p:notesMasterId r:id="rId50"/>
  </p:notesMasterIdLst>
  <p:handoutMasterIdLst>
    <p:handoutMasterId r:id="rId51"/>
  </p:handoutMasterIdLst>
  <p:sldIdLst>
    <p:sldId id="256" r:id="rId2"/>
    <p:sldId id="518" r:id="rId3"/>
    <p:sldId id="512" r:id="rId4"/>
    <p:sldId id="513" r:id="rId5"/>
    <p:sldId id="514" r:id="rId6"/>
    <p:sldId id="515" r:id="rId7"/>
    <p:sldId id="516" r:id="rId8"/>
    <p:sldId id="517" r:id="rId9"/>
    <p:sldId id="396" r:id="rId10"/>
    <p:sldId id="397" r:id="rId11"/>
    <p:sldId id="442" r:id="rId12"/>
    <p:sldId id="262" r:id="rId13"/>
    <p:sldId id="398" r:id="rId14"/>
    <p:sldId id="498" r:id="rId15"/>
    <p:sldId id="436" r:id="rId16"/>
    <p:sldId id="435" r:id="rId17"/>
    <p:sldId id="426" r:id="rId18"/>
    <p:sldId id="425" r:id="rId19"/>
    <p:sldId id="478" r:id="rId20"/>
    <p:sldId id="509" r:id="rId21"/>
    <p:sldId id="347" r:id="rId22"/>
    <p:sldId id="350" r:id="rId23"/>
    <p:sldId id="381" r:id="rId24"/>
    <p:sldId id="383" r:id="rId25"/>
    <p:sldId id="384" r:id="rId26"/>
    <p:sldId id="390" r:id="rId27"/>
    <p:sldId id="391" r:id="rId28"/>
    <p:sldId id="392" r:id="rId29"/>
    <p:sldId id="393" r:id="rId30"/>
    <p:sldId id="365" r:id="rId31"/>
    <p:sldId id="366" r:id="rId32"/>
    <p:sldId id="402" r:id="rId33"/>
    <p:sldId id="467" r:id="rId34"/>
    <p:sldId id="403" r:id="rId35"/>
    <p:sldId id="420" r:id="rId36"/>
    <p:sldId id="421" r:id="rId37"/>
    <p:sldId id="510" r:id="rId38"/>
    <p:sldId id="511" r:id="rId39"/>
    <p:sldId id="422" r:id="rId40"/>
    <p:sldId id="480" r:id="rId41"/>
    <p:sldId id="481" r:id="rId42"/>
    <p:sldId id="452" r:id="rId43"/>
    <p:sldId id="453" r:id="rId44"/>
    <p:sldId id="454" r:id="rId45"/>
    <p:sldId id="407" r:id="rId46"/>
    <p:sldId id="408" r:id="rId47"/>
    <p:sldId id="519" r:id="rId48"/>
    <p:sldId id="520" r:id="rId49"/>
  </p:sldIdLst>
  <p:sldSz cx="10082213" cy="7561263"/>
  <p:notesSz cx="6858000" cy="9144000"/>
  <p:defaultTextStyle>
    <a:defPPr>
      <a:defRPr lang="zh-CN"/>
    </a:defPPr>
    <a:lvl1pPr algn="l" defTabSz="1042988" rtl="0" fontAlgn="base">
      <a:spcBef>
        <a:spcPct val="20000"/>
      </a:spcBef>
      <a:spcAft>
        <a:spcPts val="600"/>
      </a:spcAft>
      <a:buClr>
        <a:srgbClr val="7030A0"/>
      </a:buClr>
      <a:buFont typeface="Arial" pitchFamily="34" charset="0"/>
      <a:buChar char="−"/>
      <a:defRPr sz="2000" kern="1200">
        <a:solidFill>
          <a:schemeClr val="tx1"/>
        </a:solidFill>
        <a:latin typeface="Arial" pitchFamily="34" charset="0"/>
        <a:ea typeface="宋体" pitchFamily="2" charset="-122"/>
        <a:cs typeface="+mn-cs"/>
        <a:sym typeface="Arial" pitchFamily="34" charset="0"/>
      </a:defRPr>
    </a:lvl1pPr>
    <a:lvl2pPr marL="520700" indent="-63500" algn="l" defTabSz="1042988" rtl="0" fontAlgn="base">
      <a:spcBef>
        <a:spcPct val="20000"/>
      </a:spcBef>
      <a:spcAft>
        <a:spcPts val="600"/>
      </a:spcAft>
      <a:buClr>
        <a:srgbClr val="7030A0"/>
      </a:buClr>
      <a:buFont typeface="Arial" pitchFamily="34" charset="0"/>
      <a:buChar char="−"/>
      <a:defRPr sz="2000" kern="1200">
        <a:solidFill>
          <a:schemeClr val="tx1"/>
        </a:solidFill>
        <a:latin typeface="Arial" pitchFamily="34" charset="0"/>
        <a:ea typeface="宋体" pitchFamily="2" charset="-122"/>
        <a:cs typeface="+mn-cs"/>
        <a:sym typeface="Arial" pitchFamily="34" charset="0"/>
      </a:defRPr>
    </a:lvl2pPr>
    <a:lvl3pPr marL="1042988" indent="-128588" algn="l" defTabSz="1042988" rtl="0" fontAlgn="base">
      <a:spcBef>
        <a:spcPct val="20000"/>
      </a:spcBef>
      <a:spcAft>
        <a:spcPts val="600"/>
      </a:spcAft>
      <a:buClr>
        <a:srgbClr val="7030A0"/>
      </a:buClr>
      <a:buFont typeface="Arial" pitchFamily="34" charset="0"/>
      <a:buChar char="−"/>
      <a:defRPr sz="2000" kern="1200">
        <a:solidFill>
          <a:schemeClr val="tx1"/>
        </a:solidFill>
        <a:latin typeface="Arial" pitchFamily="34" charset="0"/>
        <a:ea typeface="宋体" pitchFamily="2" charset="-122"/>
        <a:cs typeface="+mn-cs"/>
        <a:sym typeface="Arial" pitchFamily="34" charset="0"/>
      </a:defRPr>
    </a:lvl3pPr>
    <a:lvl4pPr marL="1563688" indent="-192088" algn="l" defTabSz="1042988" rtl="0" fontAlgn="base">
      <a:spcBef>
        <a:spcPct val="20000"/>
      </a:spcBef>
      <a:spcAft>
        <a:spcPts val="600"/>
      </a:spcAft>
      <a:buClr>
        <a:srgbClr val="7030A0"/>
      </a:buClr>
      <a:buFont typeface="Arial" pitchFamily="34" charset="0"/>
      <a:buChar char="−"/>
      <a:defRPr sz="2000" kern="1200">
        <a:solidFill>
          <a:schemeClr val="tx1"/>
        </a:solidFill>
        <a:latin typeface="Arial" pitchFamily="34" charset="0"/>
        <a:ea typeface="宋体" pitchFamily="2" charset="-122"/>
        <a:cs typeface="+mn-cs"/>
        <a:sym typeface="Arial" pitchFamily="34" charset="0"/>
      </a:defRPr>
    </a:lvl4pPr>
    <a:lvl5pPr marL="2085975" indent="-257175" algn="l" defTabSz="1042988" rtl="0" fontAlgn="base">
      <a:spcBef>
        <a:spcPct val="20000"/>
      </a:spcBef>
      <a:spcAft>
        <a:spcPts val="600"/>
      </a:spcAft>
      <a:buClr>
        <a:srgbClr val="7030A0"/>
      </a:buClr>
      <a:buFont typeface="Arial" pitchFamily="34" charset="0"/>
      <a:buChar char="−"/>
      <a:defRPr sz="2000" kern="1200">
        <a:solidFill>
          <a:schemeClr val="tx1"/>
        </a:solidFill>
        <a:latin typeface="Arial" pitchFamily="34" charset="0"/>
        <a:ea typeface="宋体" pitchFamily="2" charset="-122"/>
        <a:cs typeface="+mn-cs"/>
        <a:sym typeface="Arial" pitchFamily="34" charset="0"/>
      </a:defRPr>
    </a:lvl5pPr>
    <a:lvl6pPr marL="2286000" algn="l" defTabSz="914400" rtl="0" eaLnBrk="1" latinLnBrk="0" hangingPunct="1">
      <a:defRPr sz="2000" kern="1200">
        <a:solidFill>
          <a:schemeClr val="tx1"/>
        </a:solidFill>
        <a:latin typeface="Arial" pitchFamily="34" charset="0"/>
        <a:ea typeface="宋体" pitchFamily="2" charset="-122"/>
        <a:cs typeface="+mn-cs"/>
        <a:sym typeface="Arial" pitchFamily="34" charset="0"/>
      </a:defRPr>
    </a:lvl6pPr>
    <a:lvl7pPr marL="2743200" algn="l" defTabSz="914400" rtl="0" eaLnBrk="1" latinLnBrk="0" hangingPunct="1">
      <a:defRPr sz="2000" kern="1200">
        <a:solidFill>
          <a:schemeClr val="tx1"/>
        </a:solidFill>
        <a:latin typeface="Arial" pitchFamily="34" charset="0"/>
        <a:ea typeface="宋体" pitchFamily="2" charset="-122"/>
        <a:cs typeface="+mn-cs"/>
        <a:sym typeface="Arial" pitchFamily="34" charset="0"/>
      </a:defRPr>
    </a:lvl7pPr>
    <a:lvl8pPr marL="3200400" algn="l" defTabSz="914400" rtl="0" eaLnBrk="1" latinLnBrk="0" hangingPunct="1">
      <a:defRPr sz="2000" kern="1200">
        <a:solidFill>
          <a:schemeClr val="tx1"/>
        </a:solidFill>
        <a:latin typeface="Arial" pitchFamily="34" charset="0"/>
        <a:ea typeface="宋体" pitchFamily="2" charset="-122"/>
        <a:cs typeface="+mn-cs"/>
        <a:sym typeface="Arial" pitchFamily="34" charset="0"/>
      </a:defRPr>
    </a:lvl8pPr>
    <a:lvl9pPr marL="3657600" algn="l" defTabSz="914400" rtl="0" eaLnBrk="1" latinLnBrk="0" hangingPunct="1">
      <a:defRPr sz="2000" kern="1200">
        <a:solidFill>
          <a:schemeClr val="tx1"/>
        </a:solidFill>
        <a:latin typeface="Arial" pitchFamily="34" charset="0"/>
        <a:ea typeface="宋体" pitchFamily="2" charset="-122"/>
        <a:cs typeface="+mn-cs"/>
        <a:sym typeface="Arial" pitchFamily="34" charset="0"/>
      </a:defRPr>
    </a:lvl9pPr>
  </p:defaultTextStyle>
  <p:extLst>
    <p:ext uri="{EFAFB233-063F-42B5-8137-9DF3F51BA10A}">
      <p15:sldGuideLst xmlns:p15="http://schemas.microsoft.com/office/powerpoint/2012/main">
        <p15:guide id="1" orient="horz" pos="2382" userDrawn="1">
          <p15:clr>
            <a:srgbClr val="A4A3A4"/>
          </p15:clr>
        </p15:guide>
        <p15:guide id="2" pos="317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0000FF"/>
    <a:srgbClr val="FF6600"/>
    <a:srgbClr val="CDCDDE"/>
    <a:srgbClr val="E7EEF5"/>
    <a:srgbClr val="FF9933"/>
    <a:srgbClr val="009A00"/>
    <a:srgbClr val="00009A"/>
    <a:srgbClr val="FFFF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21" autoAdjust="0"/>
    <p:restoredTop sz="86657" autoAdjust="0"/>
  </p:normalViewPr>
  <p:slideViewPr>
    <p:cSldViewPr>
      <p:cViewPr varScale="1">
        <p:scale>
          <a:sx n="73" d="100"/>
          <a:sy n="73" d="100"/>
        </p:scale>
        <p:origin x="1458" y="78"/>
      </p:cViewPr>
      <p:guideLst>
        <p:guide orient="horz" pos="2382"/>
        <p:guide pos="3176"/>
      </p:guideLst>
    </p:cSldViewPr>
  </p:slideViewPr>
  <p:notesTextViewPr>
    <p:cViewPr>
      <p:scale>
        <a:sx n="1" d="1"/>
        <a:sy n="1" d="1"/>
      </p:scale>
      <p:origin x="0" y="0"/>
    </p:cViewPr>
  </p:notesTextViewPr>
  <p:sorterViewPr>
    <p:cViewPr>
      <p:scale>
        <a:sx n="66" d="100"/>
        <a:sy n="66" d="100"/>
      </p:scale>
      <p:origin x="0" y="0"/>
    </p:cViewPr>
  </p:sorterViewPr>
  <p:notesViewPr>
    <p:cSldViewPr>
      <p:cViewPr varScale="1">
        <p:scale>
          <a:sx n="71" d="100"/>
          <a:sy n="71" d="100"/>
        </p:scale>
        <p:origin x="3222" y="7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___2.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___3.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0" i="0" u="none" strike="noStrike" kern="1200" cap="none" spc="0" normalizeH="0" baseline="0">
                <a:solidFill>
                  <a:schemeClr val="tx1">
                    <a:lumMod val="65000"/>
                    <a:lumOff val="35000"/>
                  </a:schemeClr>
                </a:solidFill>
                <a:latin typeface="Times New Roman" panose="02020603050405020304" pitchFamily="18" charset="0"/>
                <a:ea typeface="+mj-ea"/>
                <a:cs typeface="Times New Roman" panose="02020603050405020304" pitchFamily="18" charset="0"/>
              </a:defRPr>
            </a:pPr>
            <a:r>
              <a:rPr lang="en-US" sz="1800" dirty="0">
                <a:latin typeface="Times New Roman" panose="02020603050405020304" pitchFamily="18" charset="0"/>
                <a:cs typeface="Times New Roman" panose="02020603050405020304" pitchFamily="18" charset="0"/>
              </a:rPr>
              <a:t>Max </a:t>
            </a:r>
            <a:r>
              <a:rPr lang="en-US" sz="1800" dirty="0" smtClean="0">
                <a:latin typeface="Times New Roman" panose="02020603050405020304" pitchFamily="18" charset="0"/>
                <a:cs typeface="Times New Roman" panose="02020603050405020304" pitchFamily="18" charset="0"/>
              </a:rPr>
              <a:t>downlink speed</a:t>
            </a:r>
            <a:endParaRPr lang="en-US" sz="1800" dirty="0">
              <a:latin typeface="Times New Roman" panose="02020603050405020304" pitchFamily="18" charset="0"/>
              <a:cs typeface="Times New Roman" panose="02020603050405020304" pitchFamily="18" charset="0"/>
            </a:endParaRPr>
          </a:p>
        </c:rich>
      </c:tx>
      <c:layout/>
      <c:overlay val="0"/>
      <c:spPr>
        <a:noFill/>
        <a:ln>
          <a:noFill/>
        </a:ln>
        <a:effectLst/>
      </c:spPr>
    </c:title>
    <c:autoTitleDeleted val="0"/>
    <c:plotArea>
      <c:layout/>
      <c:lineChart>
        <c:grouping val="standard"/>
        <c:varyColors val="0"/>
        <c:ser>
          <c:idx val="0"/>
          <c:order val="0"/>
          <c:tx>
            <c:strRef>
              <c:f>Sheet1!$B$1</c:f>
              <c:strCache>
                <c:ptCount val="1"/>
                <c:pt idx="0">
                  <c:v>Max downlink</c:v>
                </c:pt>
              </c:strCache>
            </c:strRef>
          </c:tx>
          <c:spPr>
            <a:ln w="38100" cap="rnd">
              <a:solidFill>
                <a:schemeClr val="accent1"/>
              </a:solidFill>
              <a:round/>
              <a:tailEnd type="none"/>
            </a:ln>
            <a:effectLst/>
          </c:spPr>
          <c:marker>
            <c:symbol val="none"/>
          </c:marker>
          <c:dLbls>
            <c:dLbl>
              <c:idx val="5"/>
              <c:layout/>
              <c:tx>
                <c:rich>
                  <a:bodyPr/>
                  <a:lstStyle/>
                  <a:p>
                    <a:r>
                      <a:rPr lang="en-US" altLang="zh-CN" dirty="0" smtClean="0"/>
                      <a:t>&gt;10000</a:t>
                    </a:r>
                    <a:endParaRPr lang="en-US" altLang="zh-CN" dirty="0"/>
                  </a:p>
                </c:rich>
              </c:tx>
              <c:dLblPos val="t"/>
              <c:showLegendKey val="0"/>
              <c:showVal val="1"/>
              <c:showCatName val="0"/>
              <c:showSerName val="1"/>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1!$A$2:$A$7</c:f>
              <c:strCache>
                <c:ptCount val="6"/>
                <c:pt idx="0">
                  <c:v>WCDMA(UMTS)</c:v>
                </c:pt>
                <c:pt idx="1">
                  <c:v>HSPA/HSDPA/HSUPA</c:v>
                </c:pt>
                <c:pt idx="2">
                  <c:v>HSPA</c:v>
                </c:pt>
                <c:pt idx="3">
                  <c:v>LTE </c:v>
                </c:pt>
                <c:pt idx="4">
                  <c:v>LTE-A</c:v>
                </c:pt>
                <c:pt idx="5">
                  <c:v>5G</c:v>
                </c:pt>
              </c:strCache>
            </c:strRef>
          </c:cat>
          <c:val>
            <c:numRef>
              <c:f>Sheet1!$B$2:$B$7</c:f>
              <c:numCache>
                <c:formatCode>General</c:formatCode>
                <c:ptCount val="6"/>
                <c:pt idx="0">
                  <c:v>0.38400000000000001</c:v>
                </c:pt>
                <c:pt idx="1">
                  <c:v>14</c:v>
                </c:pt>
                <c:pt idx="2">
                  <c:v>28</c:v>
                </c:pt>
                <c:pt idx="3">
                  <c:v>100</c:v>
                </c:pt>
                <c:pt idx="4">
                  <c:v>1000</c:v>
                </c:pt>
                <c:pt idx="5">
                  <c:v>10000</c:v>
                </c:pt>
              </c:numCache>
            </c:numRef>
          </c:val>
          <c:smooth val="0"/>
        </c:ser>
        <c:dLbls>
          <c:dLblPos val="t"/>
          <c:showLegendKey val="0"/>
          <c:showVal val="1"/>
          <c:showCatName val="0"/>
          <c:showSerName val="0"/>
          <c:showPercent val="0"/>
          <c:showBubbleSize val="0"/>
        </c:dLbls>
        <c:smooth val="0"/>
        <c:axId val="-576465856"/>
        <c:axId val="-576459328"/>
      </c:lineChart>
      <c:catAx>
        <c:axId val="-5764658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cap="none" spc="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576459328"/>
        <c:crosses val="autoZero"/>
        <c:auto val="1"/>
        <c:lblAlgn val="ctr"/>
        <c:lblOffset val="100"/>
        <c:noMultiLvlLbl val="0"/>
      </c:catAx>
      <c:valAx>
        <c:axId val="-57645932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8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1800" dirty="0" err="1" smtClean="0">
                    <a:latin typeface="Times New Roman" panose="02020603050405020304" pitchFamily="18" charset="0"/>
                    <a:cs typeface="Times New Roman" panose="02020603050405020304" pitchFamily="18" charset="0"/>
                  </a:rPr>
                  <a:t>MBps</a:t>
                </a:r>
                <a:endParaRPr lang="zh-CN" sz="1800" dirty="0">
                  <a:latin typeface="Times New Roman" panose="02020603050405020304" pitchFamily="18" charset="0"/>
                  <a:cs typeface="Times New Roman" panose="02020603050405020304" pitchFamily="18" charset="0"/>
                </a:endParaRP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57646585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0" i="0" u="none" strike="noStrike" kern="1200" cap="none" spc="0" normalizeH="0" baseline="0">
                <a:solidFill>
                  <a:schemeClr val="tx1">
                    <a:lumMod val="65000"/>
                    <a:lumOff val="35000"/>
                  </a:schemeClr>
                </a:solidFill>
                <a:latin typeface="Times New Roman" panose="02020603050405020304" pitchFamily="18" charset="0"/>
                <a:ea typeface="+mj-ea"/>
                <a:cs typeface="Times New Roman" panose="02020603050405020304" pitchFamily="18" charset="0"/>
              </a:defRPr>
            </a:pPr>
            <a:r>
              <a:rPr lang="en-US" sz="1800" dirty="0">
                <a:latin typeface="Times New Roman" panose="02020603050405020304" pitchFamily="18" charset="0"/>
                <a:cs typeface="Times New Roman" panose="02020603050405020304" pitchFamily="18" charset="0"/>
              </a:rPr>
              <a:t>Max </a:t>
            </a:r>
            <a:r>
              <a:rPr lang="en-US" sz="1800" dirty="0" smtClean="0">
                <a:latin typeface="Times New Roman" panose="02020603050405020304" pitchFamily="18" charset="0"/>
                <a:cs typeface="Times New Roman" panose="02020603050405020304" pitchFamily="18" charset="0"/>
              </a:rPr>
              <a:t>uplink speed</a:t>
            </a:r>
            <a:endParaRPr lang="en-US" sz="1800" dirty="0">
              <a:latin typeface="Times New Roman" panose="02020603050405020304" pitchFamily="18" charset="0"/>
              <a:cs typeface="Times New Roman" panose="02020603050405020304" pitchFamily="18" charset="0"/>
            </a:endParaRPr>
          </a:p>
        </c:rich>
      </c:tx>
      <c:layout/>
      <c:overlay val="0"/>
      <c:spPr>
        <a:noFill/>
        <a:ln>
          <a:noFill/>
        </a:ln>
        <a:effectLst/>
      </c:spPr>
    </c:title>
    <c:autoTitleDeleted val="0"/>
    <c:plotArea>
      <c:layout/>
      <c:lineChart>
        <c:grouping val="standard"/>
        <c:varyColors val="0"/>
        <c:ser>
          <c:idx val="0"/>
          <c:order val="0"/>
          <c:tx>
            <c:strRef>
              <c:f>Sheet1!$B$1</c:f>
              <c:strCache>
                <c:ptCount val="1"/>
                <c:pt idx="0">
                  <c:v>Max uplink speed bps</c:v>
                </c:pt>
              </c:strCache>
            </c:strRef>
          </c:tx>
          <c:spPr>
            <a:ln w="38100" cap="rnd">
              <a:solidFill>
                <a:schemeClr val="accent1"/>
              </a:solidFill>
              <a:round/>
              <a:tailEnd type="none"/>
            </a:ln>
            <a:effectLst/>
          </c:spPr>
          <c:marker>
            <c:symbol val="none"/>
          </c:marker>
          <c:dLbls>
            <c:dLbl>
              <c:idx val="5"/>
              <c:layout/>
              <c:tx>
                <c:rich>
                  <a:bodyPr/>
                  <a:lstStyle/>
                  <a:p>
                    <a:r>
                      <a:rPr lang="en-US" altLang="en-US" smtClean="0"/>
                      <a:t>&gt;1000</a:t>
                    </a:r>
                    <a:endParaRPr lang="en-US" altLang="en-US"/>
                  </a:p>
                </c:rich>
              </c:tx>
              <c:dLblPos val="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1!$A$2:$A$7</c:f>
              <c:strCache>
                <c:ptCount val="6"/>
                <c:pt idx="0">
                  <c:v>WCDMA(UMTS)</c:v>
                </c:pt>
                <c:pt idx="1">
                  <c:v>HSPA/HSDPA/HSUPA</c:v>
                </c:pt>
                <c:pt idx="2">
                  <c:v>HSPA</c:v>
                </c:pt>
                <c:pt idx="3">
                  <c:v>LTE </c:v>
                </c:pt>
                <c:pt idx="4">
                  <c:v>LTE-A</c:v>
                </c:pt>
                <c:pt idx="5">
                  <c:v>5G
</c:v>
                </c:pt>
              </c:strCache>
            </c:strRef>
          </c:cat>
          <c:val>
            <c:numRef>
              <c:f>Sheet1!$B$2:$B$7</c:f>
              <c:numCache>
                <c:formatCode>General</c:formatCode>
                <c:ptCount val="6"/>
                <c:pt idx="0">
                  <c:v>0.128</c:v>
                </c:pt>
                <c:pt idx="1">
                  <c:v>5.7</c:v>
                </c:pt>
                <c:pt idx="2">
                  <c:v>11</c:v>
                </c:pt>
                <c:pt idx="3">
                  <c:v>50</c:v>
                </c:pt>
                <c:pt idx="4">
                  <c:v>500</c:v>
                </c:pt>
                <c:pt idx="5">
                  <c:v>1000</c:v>
                </c:pt>
              </c:numCache>
            </c:numRef>
          </c:val>
          <c:smooth val="0"/>
        </c:ser>
        <c:dLbls>
          <c:dLblPos val="t"/>
          <c:showLegendKey val="0"/>
          <c:showVal val="1"/>
          <c:showCatName val="0"/>
          <c:showSerName val="0"/>
          <c:showPercent val="0"/>
          <c:showBubbleSize val="0"/>
        </c:dLbls>
        <c:smooth val="0"/>
        <c:axId val="-576468032"/>
        <c:axId val="-576460416"/>
      </c:lineChart>
      <c:catAx>
        <c:axId val="-5764680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cap="none" spc="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576460416"/>
        <c:crosses val="autoZero"/>
        <c:auto val="1"/>
        <c:lblAlgn val="ctr"/>
        <c:lblOffset val="100"/>
        <c:noMultiLvlLbl val="0"/>
      </c:catAx>
      <c:valAx>
        <c:axId val="-57646041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6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1600" dirty="0" smtClean="0">
                    <a:latin typeface="Times New Roman" panose="02020603050405020304" pitchFamily="18" charset="0"/>
                    <a:cs typeface="Times New Roman" panose="02020603050405020304" pitchFamily="18" charset="0"/>
                  </a:rPr>
                  <a:t>MBPS</a:t>
                </a:r>
                <a:endParaRPr lang="zh-CN" sz="1600" dirty="0">
                  <a:latin typeface="Times New Roman" panose="02020603050405020304" pitchFamily="18" charset="0"/>
                  <a:cs typeface="Times New Roman" panose="02020603050405020304" pitchFamily="18" charset="0"/>
                </a:endParaRP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57646803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800" b="0" i="0" u="none" strike="noStrike" kern="1200" cap="none" spc="0" normalizeH="0" baseline="0">
              <a:solidFill>
                <a:schemeClr val="tx1">
                  <a:lumMod val="65000"/>
                  <a:lumOff val="35000"/>
                </a:schemeClr>
              </a:solidFill>
              <a:latin typeface="Times New Roman" panose="02020603050405020304" pitchFamily="18" charset="0"/>
              <a:ea typeface="+mj-ea"/>
              <a:cs typeface="Times New Roman" panose="02020603050405020304" pitchFamily="18" charset="0"/>
            </a:defRPr>
          </a:pPr>
          <a:endParaRPr lang="zh-CN"/>
        </a:p>
      </c:txPr>
    </c:title>
    <c:autoTitleDeleted val="0"/>
    <c:plotArea>
      <c:layout/>
      <c:lineChart>
        <c:grouping val="standard"/>
        <c:varyColors val="0"/>
        <c:ser>
          <c:idx val="0"/>
          <c:order val="0"/>
          <c:tx>
            <c:strRef>
              <c:f>Sheet1!$B$1</c:f>
              <c:strCache>
                <c:ptCount val="1"/>
                <c:pt idx="0">
                  <c:v>Latency round trip time </c:v>
                </c:pt>
              </c:strCache>
            </c:strRef>
          </c:tx>
          <c:spPr>
            <a:ln w="38100" cap="rnd">
              <a:solidFill>
                <a:schemeClr val="accent1"/>
              </a:solidFill>
              <a:round/>
              <a:tailEnd type="none"/>
            </a:ln>
            <a:effectLst/>
          </c:spPr>
          <c:marker>
            <c:symbol val="none"/>
          </c:marker>
          <c:dLbls>
            <c:dLbl>
              <c:idx val="5"/>
              <c:layout/>
              <c:tx>
                <c:rich>
                  <a:bodyPr/>
                  <a:lstStyle/>
                  <a:p>
                    <a:r>
                      <a:rPr lang="en-US" altLang="zh-CN" dirty="0" smtClean="0"/>
                      <a:t>&lt;1</a:t>
                    </a:r>
                  </a:p>
                </c:rich>
              </c:tx>
              <c:dLblPos val="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1!$A$2:$A$7</c:f>
              <c:strCache>
                <c:ptCount val="6"/>
                <c:pt idx="0">
                  <c:v>WCDMA(UMTS)</c:v>
                </c:pt>
                <c:pt idx="1">
                  <c:v>HSPA/HSDPA/HSUPA</c:v>
                </c:pt>
                <c:pt idx="2">
                  <c:v>HSPA</c:v>
                </c:pt>
                <c:pt idx="3">
                  <c:v>LTE </c:v>
                </c:pt>
                <c:pt idx="4">
                  <c:v>LTE-A</c:v>
                </c:pt>
                <c:pt idx="5">
                  <c:v>5G
</c:v>
                </c:pt>
              </c:strCache>
            </c:strRef>
          </c:cat>
          <c:val>
            <c:numRef>
              <c:f>Sheet1!$B$2:$B$7</c:f>
              <c:numCache>
                <c:formatCode>General</c:formatCode>
                <c:ptCount val="6"/>
                <c:pt idx="0">
                  <c:v>150</c:v>
                </c:pt>
                <c:pt idx="1">
                  <c:v>100</c:v>
                </c:pt>
                <c:pt idx="2">
                  <c:v>50</c:v>
                </c:pt>
                <c:pt idx="3">
                  <c:v>10</c:v>
                </c:pt>
                <c:pt idx="4">
                  <c:v>5</c:v>
                </c:pt>
                <c:pt idx="5">
                  <c:v>1</c:v>
                </c:pt>
              </c:numCache>
            </c:numRef>
          </c:val>
          <c:smooth val="0"/>
        </c:ser>
        <c:dLbls>
          <c:dLblPos val="t"/>
          <c:showLegendKey val="0"/>
          <c:showVal val="1"/>
          <c:showCatName val="0"/>
          <c:showSerName val="0"/>
          <c:showPercent val="0"/>
          <c:showBubbleSize val="0"/>
        </c:dLbls>
        <c:smooth val="0"/>
        <c:axId val="-576457696"/>
        <c:axId val="-576455520"/>
      </c:lineChart>
      <c:catAx>
        <c:axId val="-5764576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cap="none" spc="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576455520"/>
        <c:crosses val="autoZero"/>
        <c:auto val="1"/>
        <c:lblAlgn val="ctr"/>
        <c:lblOffset val="100"/>
        <c:noMultiLvlLbl val="0"/>
      </c:catAx>
      <c:valAx>
        <c:axId val="-57645552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6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1600" dirty="0" err="1" smtClean="0">
                    <a:latin typeface="Times New Roman" panose="02020603050405020304" pitchFamily="18" charset="0"/>
                    <a:cs typeface="Times New Roman" panose="02020603050405020304" pitchFamily="18" charset="0"/>
                  </a:rPr>
                  <a:t>ms</a:t>
                </a:r>
                <a:endParaRPr lang="zh-CN" altLang="en-US" sz="1600" dirty="0">
                  <a:latin typeface="Times New Roman" panose="02020603050405020304" pitchFamily="18" charset="0"/>
                  <a:cs typeface="Times New Roman" panose="02020603050405020304" pitchFamily="18" charset="0"/>
                </a:endParaRPr>
              </a:p>
            </c:rich>
          </c:tx>
          <c:layout/>
          <c:overlay val="0"/>
          <c:spPr>
            <a:noFill/>
            <a:ln>
              <a:noFill/>
            </a:ln>
            <a:effectLst/>
          </c:sp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57645769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843CFB5-0096-4AA6-BFCE-29B4EA5C5081}" type="doc">
      <dgm:prSet loTypeId="urn:microsoft.com/office/officeart/2005/8/layout/radial6" loCatId="relationship" qsTypeId="urn:microsoft.com/office/officeart/2005/8/quickstyle/simple1" qsCatId="simple" csTypeId="urn:microsoft.com/office/officeart/2005/8/colors/accent2_1" csCatId="accent2" phldr="1"/>
      <dgm:spPr/>
      <dgm:t>
        <a:bodyPr/>
        <a:lstStyle/>
        <a:p>
          <a:endParaRPr lang="zh-CN" altLang="en-US"/>
        </a:p>
      </dgm:t>
    </dgm:pt>
    <dgm:pt modelId="{A17E9990-070A-48FD-8FC6-3012A29C82BC}">
      <dgm:prSet/>
      <dgm:spPr/>
      <dgm:t>
        <a:bodyPr/>
        <a:lstStyle/>
        <a:p>
          <a:pPr rtl="0"/>
          <a:r>
            <a:rPr lang="en-US" altLang="en-US" dirty="0" smtClean="0"/>
            <a:t>Challenge</a:t>
          </a:r>
          <a:endParaRPr lang="zh-CN" dirty="0"/>
        </a:p>
      </dgm:t>
    </dgm:pt>
    <dgm:pt modelId="{B0FA39DD-8D45-4424-B662-DC7DC6FBDB24}" type="parTrans" cxnId="{BE05B134-9622-49BF-AE03-180D356AB23F}">
      <dgm:prSet/>
      <dgm:spPr/>
      <dgm:t>
        <a:bodyPr/>
        <a:lstStyle/>
        <a:p>
          <a:endParaRPr lang="zh-CN" altLang="en-US"/>
        </a:p>
      </dgm:t>
    </dgm:pt>
    <dgm:pt modelId="{98D4AD5B-DCB3-4DBF-A848-870CE2E4192B}" type="sibTrans" cxnId="{BE05B134-9622-49BF-AE03-180D356AB23F}">
      <dgm:prSet/>
      <dgm:spPr/>
      <dgm:t>
        <a:bodyPr/>
        <a:lstStyle/>
        <a:p>
          <a:endParaRPr lang="zh-CN" altLang="en-US"/>
        </a:p>
      </dgm:t>
    </dgm:pt>
    <dgm:pt modelId="{F595A819-D76A-4043-8094-E83B31C101F3}">
      <dgm:prSet/>
      <dgm:spPr/>
      <dgm:t>
        <a:bodyPr/>
        <a:lstStyle/>
        <a:p>
          <a:pPr rtl="0"/>
          <a:r>
            <a:rPr lang="en-US" altLang="en-US" dirty="0" smtClean="0"/>
            <a:t>Spectrum resources</a:t>
          </a:r>
          <a:endParaRPr lang="zh-CN" dirty="0"/>
        </a:p>
      </dgm:t>
    </dgm:pt>
    <dgm:pt modelId="{594ABB75-7E39-4651-9DE6-862FB8E627C5}" type="parTrans" cxnId="{517088DE-3404-40C6-A404-EAFFF0D33CFB}">
      <dgm:prSet/>
      <dgm:spPr/>
      <dgm:t>
        <a:bodyPr/>
        <a:lstStyle/>
        <a:p>
          <a:endParaRPr lang="zh-CN" altLang="en-US"/>
        </a:p>
      </dgm:t>
    </dgm:pt>
    <dgm:pt modelId="{7D8B4991-4C83-4902-A2AA-041CDD649098}" type="sibTrans" cxnId="{517088DE-3404-40C6-A404-EAFFF0D33CFB}">
      <dgm:prSet/>
      <dgm:spPr/>
      <dgm:t>
        <a:bodyPr/>
        <a:lstStyle/>
        <a:p>
          <a:endParaRPr lang="zh-CN" altLang="en-US"/>
        </a:p>
      </dgm:t>
    </dgm:pt>
    <dgm:pt modelId="{ADE492B6-BCFD-4935-A4C9-B0E348395BC7}">
      <dgm:prSet/>
      <dgm:spPr/>
      <dgm:t>
        <a:bodyPr/>
        <a:lstStyle/>
        <a:p>
          <a:pPr rtl="0"/>
          <a:r>
            <a:rPr lang="en-US" altLang="en-US" dirty="0" smtClean="0"/>
            <a:t>Seamless access</a:t>
          </a:r>
          <a:endParaRPr lang="zh-CN" dirty="0"/>
        </a:p>
      </dgm:t>
    </dgm:pt>
    <dgm:pt modelId="{C132046E-6C02-43D1-9FCB-C5568DE7713A}" type="parTrans" cxnId="{50659019-5948-47CF-9F5C-E97EBDF4A359}">
      <dgm:prSet/>
      <dgm:spPr/>
      <dgm:t>
        <a:bodyPr/>
        <a:lstStyle/>
        <a:p>
          <a:endParaRPr lang="zh-CN" altLang="en-US"/>
        </a:p>
      </dgm:t>
    </dgm:pt>
    <dgm:pt modelId="{E6485B99-0E74-4E5B-A698-4F79A2DBE31F}" type="sibTrans" cxnId="{50659019-5948-47CF-9F5C-E97EBDF4A359}">
      <dgm:prSet/>
      <dgm:spPr/>
      <dgm:t>
        <a:bodyPr/>
        <a:lstStyle/>
        <a:p>
          <a:endParaRPr lang="zh-CN" altLang="en-US"/>
        </a:p>
      </dgm:t>
    </dgm:pt>
    <dgm:pt modelId="{AD8BE2DD-D04F-4735-BCCD-C1CD0209A18F}">
      <dgm:prSet/>
      <dgm:spPr/>
      <dgm:t>
        <a:bodyPr/>
        <a:lstStyle/>
        <a:p>
          <a:pPr rtl="0"/>
          <a:r>
            <a:rPr lang="en-US" altLang="en-US" dirty="0" smtClean="0"/>
            <a:t>Power</a:t>
          </a:r>
          <a:endParaRPr lang="zh-CN" dirty="0"/>
        </a:p>
      </dgm:t>
    </dgm:pt>
    <dgm:pt modelId="{BED13D7C-B870-474B-98A8-E4528E823429}" type="parTrans" cxnId="{0F0DEE9A-2327-4A4A-86FC-9ABAC8BD9E39}">
      <dgm:prSet/>
      <dgm:spPr/>
      <dgm:t>
        <a:bodyPr/>
        <a:lstStyle/>
        <a:p>
          <a:endParaRPr lang="zh-CN" altLang="en-US"/>
        </a:p>
      </dgm:t>
    </dgm:pt>
    <dgm:pt modelId="{19470B19-0946-4B8D-A0E7-2301B8C6D8FF}" type="sibTrans" cxnId="{0F0DEE9A-2327-4A4A-86FC-9ABAC8BD9E39}">
      <dgm:prSet/>
      <dgm:spPr/>
      <dgm:t>
        <a:bodyPr/>
        <a:lstStyle/>
        <a:p>
          <a:endParaRPr lang="zh-CN" altLang="en-US"/>
        </a:p>
      </dgm:t>
    </dgm:pt>
    <dgm:pt modelId="{95217EB6-631F-4BF3-83F0-2B45F7A8CF52}">
      <dgm:prSet/>
      <dgm:spPr/>
      <dgm:t>
        <a:bodyPr/>
        <a:lstStyle/>
        <a:p>
          <a:pPr rtl="0"/>
          <a:r>
            <a:rPr lang="en-US" altLang="en-US" dirty="0" smtClean="0"/>
            <a:t>Device</a:t>
          </a:r>
          <a:endParaRPr lang="zh-CN" dirty="0"/>
        </a:p>
      </dgm:t>
    </dgm:pt>
    <dgm:pt modelId="{8D556BD1-1B5A-4019-A6C3-05254E814B23}" type="parTrans" cxnId="{8F378C41-37B1-4D8A-B1A9-07917774C63D}">
      <dgm:prSet/>
      <dgm:spPr/>
      <dgm:t>
        <a:bodyPr/>
        <a:lstStyle/>
        <a:p>
          <a:endParaRPr lang="zh-CN" altLang="en-US"/>
        </a:p>
      </dgm:t>
    </dgm:pt>
    <dgm:pt modelId="{4A9CAF50-E678-43F1-BCA0-EFEB647D4D48}" type="sibTrans" cxnId="{8F378C41-37B1-4D8A-B1A9-07917774C63D}">
      <dgm:prSet/>
      <dgm:spPr/>
      <dgm:t>
        <a:bodyPr/>
        <a:lstStyle/>
        <a:p>
          <a:endParaRPr lang="zh-CN" altLang="en-US"/>
        </a:p>
      </dgm:t>
    </dgm:pt>
    <dgm:pt modelId="{61BB1937-5999-4075-B0C4-7C010DCF6A57}">
      <dgm:prSet/>
      <dgm:spPr/>
      <dgm:t>
        <a:bodyPr/>
        <a:lstStyle/>
        <a:p>
          <a:pPr rtl="0"/>
          <a:r>
            <a:rPr lang="en-US" altLang="en-US" dirty="0" smtClean="0"/>
            <a:t>Channel</a:t>
          </a:r>
          <a:endParaRPr lang="zh-CN" dirty="0"/>
        </a:p>
      </dgm:t>
    </dgm:pt>
    <dgm:pt modelId="{EB0B211E-C1B7-4B83-B73D-8B72D98A3987}" type="parTrans" cxnId="{DF8C6A3A-F882-428F-83EB-2E153997DBB7}">
      <dgm:prSet/>
      <dgm:spPr/>
      <dgm:t>
        <a:bodyPr/>
        <a:lstStyle/>
        <a:p>
          <a:endParaRPr lang="zh-CN" altLang="en-US"/>
        </a:p>
      </dgm:t>
    </dgm:pt>
    <dgm:pt modelId="{8C350CF2-0566-4C63-B56D-697B02F3D003}" type="sibTrans" cxnId="{DF8C6A3A-F882-428F-83EB-2E153997DBB7}">
      <dgm:prSet/>
      <dgm:spPr/>
      <dgm:t>
        <a:bodyPr/>
        <a:lstStyle/>
        <a:p>
          <a:endParaRPr lang="zh-CN" altLang="en-US"/>
        </a:p>
      </dgm:t>
    </dgm:pt>
    <dgm:pt modelId="{6675F732-B6E1-4803-B97B-DC0E9C5DBF86}">
      <dgm:prSet/>
      <dgm:spPr/>
      <dgm:t>
        <a:bodyPr/>
        <a:lstStyle/>
        <a:p>
          <a:pPr rtl="0"/>
          <a:r>
            <a:rPr lang="en-US" altLang="en-US" dirty="0" smtClean="0"/>
            <a:t>Interfere</a:t>
          </a:r>
          <a:endParaRPr lang="zh-CN" dirty="0"/>
        </a:p>
      </dgm:t>
    </dgm:pt>
    <dgm:pt modelId="{E4648A75-F2A0-4C46-98F3-42D7EA3E2664}" type="parTrans" cxnId="{59B5D5E0-2585-4BE1-9A2D-7C30C8F6B3EB}">
      <dgm:prSet/>
      <dgm:spPr/>
      <dgm:t>
        <a:bodyPr/>
        <a:lstStyle/>
        <a:p>
          <a:endParaRPr lang="zh-CN" altLang="en-US"/>
        </a:p>
      </dgm:t>
    </dgm:pt>
    <dgm:pt modelId="{3903C986-446B-4AD2-95D0-C785666364E9}" type="sibTrans" cxnId="{59B5D5E0-2585-4BE1-9A2D-7C30C8F6B3EB}">
      <dgm:prSet/>
      <dgm:spPr/>
      <dgm:t>
        <a:bodyPr/>
        <a:lstStyle/>
        <a:p>
          <a:endParaRPr lang="zh-CN" altLang="en-US"/>
        </a:p>
      </dgm:t>
    </dgm:pt>
    <dgm:pt modelId="{A941C4CE-F06F-45F3-8D98-4E29E8CD0582}" type="pres">
      <dgm:prSet presAssocID="{2843CFB5-0096-4AA6-BFCE-29B4EA5C5081}" presName="Name0" presStyleCnt="0">
        <dgm:presLayoutVars>
          <dgm:chMax val="1"/>
          <dgm:dir/>
          <dgm:animLvl val="ctr"/>
          <dgm:resizeHandles val="exact"/>
        </dgm:presLayoutVars>
      </dgm:prSet>
      <dgm:spPr/>
      <dgm:t>
        <a:bodyPr/>
        <a:lstStyle/>
        <a:p>
          <a:endParaRPr lang="zh-CN" altLang="en-US"/>
        </a:p>
      </dgm:t>
    </dgm:pt>
    <dgm:pt modelId="{E505A2FA-4380-4152-99FA-0BEA461EFAAE}" type="pres">
      <dgm:prSet presAssocID="{A17E9990-070A-48FD-8FC6-3012A29C82BC}" presName="centerShape" presStyleLbl="node0" presStyleIdx="0" presStyleCnt="1"/>
      <dgm:spPr/>
      <dgm:t>
        <a:bodyPr/>
        <a:lstStyle/>
        <a:p>
          <a:endParaRPr lang="zh-CN" altLang="en-US"/>
        </a:p>
      </dgm:t>
    </dgm:pt>
    <dgm:pt modelId="{5D993D66-F9D4-4D32-84E5-D5B48AC863C5}" type="pres">
      <dgm:prSet presAssocID="{F595A819-D76A-4043-8094-E83B31C101F3}" presName="node" presStyleLbl="node1" presStyleIdx="0" presStyleCnt="6">
        <dgm:presLayoutVars>
          <dgm:bulletEnabled val="1"/>
        </dgm:presLayoutVars>
      </dgm:prSet>
      <dgm:spPr/>
      <dgm:t>
        <a:bodyPr/>
        <a:lstStyle/>
        <a:p>
          <a:endParaRPr lang="zh-CN" altLang="en-US"/>
        </a:p>
      </dgm:t>
    </dgm:pt>
    <dgm:pt modelId="{70566A08-7DE5-419B-AC92-6E49D64A61B9}" type="pres">
      <dgm:prSet presAssocID="{F595A819-D76A-4043-8094-E83B31C101F3}" presName="dummy" presStyleCnt="0"/>
      <dgm:spPr/>
    </dgm:pt>
    <dgm:pt modelId="{0F42A36B-7705-45B7-BA74-506BE81BE4F5}" type="pres">
      <dgm:prSet presAssocID="{7D8B4991-4C83-4902-A2AA-041CDD649098}" presName="sibTrans" presStyleLbl="sibTrans2D1" presStyleIdx="0" presStyleCnt="6"/>
      <dgm:spPr/>
      <dgm:t>
        <a:bodyPr/>
        <a:lstStyle/>
        <a:p>
          <a:endParaRPr lang="zh-CN" altLang="en-US"/>
        </a:p>
      </dgm:t>
    </dgm:pt>
    <dgm:pt modelId="{C5DAD310-655E-4C7A-92BC-63847991602D}" type="pres">
      <dgm:prSet presAssocID="{61BB1937-5999-4075-B0C4-7C010DCF6A57}" presName="node" presStyleLbl="node1" presStyleIdx="1" presStyleCnt="6">
        <dgm:presLayoutVars>
          <dgm:bulletEnabled val="1"/>
        </dgm:presLayoutVars>
      </dgm:prSet>
      <dgm:spPr/>
      <dgm:t>
        <a:bodyPr/>
        <a:lstStyle/>
        <a:p>
          <a:endParaRPr lang="zh-CN" altLang="en-US"/>
        </a:p>
      </dgm:t>
    </dgm:pt>
    <dgm:pt modelId="{FE843773-50F1-4399-823C-A4D35C5833B2}" type="pres">
      <dgm:prSet presAssocID="{61BB1937-5999-4075-B0C4-7C010DCF6A57}" presName="dummy" presStyleCnt="0"/>
      <dgm:spPr/>
    </dgm:pt>
    <dgm:pt modelId="{63ED4492-EA73-4EE8-A897-08734F25FE49}" type="pres">
      <dgm:prSet presAssocID="{8C350CF2-0566-4C63-B56D-697B02F3D003}" presName="sibTrans" presStyleLbl="sibTrans2D1" presStyleIdx="1" presStyleCnt="6"/>
      <dgm:spPr/>
      <dgm:t>
        <a:bodyPr/>
        <a:lstStyle/>
        <a:p>
          <a:endParaRPr lang="zh-CN" altLang="en-US"/>
        </a:p>
      </dgm:t>
    </dgm:pt>
    <dgm:pt modelId="{440F60C3-EE02-4018-8ABC-4E48A7A3FC40}" type="pres">
      <dgm:prSet presAssocID="{AD8BE2DD-D04F-4735-BCCD-C1CD0209A18F}" presName="node" presStyleLbl="node1" presStyleIdx="2" presStyleCnt="6">
        <dgm:presLayoutVars>
          <dgm:bulletEnabled val="1"/>
        </dgm:presLayoutVars>
      </dgm:prSet>
      <dgm:spPr/>
      <dgm:t>
        <a:bodyPr/>
        <a:lstStyle/>
        <a:p>
          <a:endParaRPr lang="zh-CN" altLang="en-US"/>
        </a:p>
      </dgm:t>
    </dgm:pt>
    <dgm:pt modelId="{136F6AD3-2C91-400C-84D8-4FF7E3E3639D}" type="pres">
      <dgm:prSet presAssocID="{AD8BE2DD-D04F-4735-BCCD-C1CD0209A18F}" presName="dummy" presStyleCnt="0"/>
      <dgm:spPr/>
    </dgm:pt>
    <dgm:pt modelId="{8B48B3F6-CEA1-4BFD-98AE-0834E9973DA9}" type="pres">
      <dgm:prSet presAssocID="{19470B19-0946-4B8D-A0E7-2301B8C6D8FF}" presName="sibTrans" presStyleLbl="sibTrans2D1" presStyleIdx="2" presStyleCnt="6"/>
      <dgm:spPr/>
      <dgm:t>
        <a:bodyPr/>
        <a:lstStyle/>
        <a:p>
          <a:endParaRPr lang="zh-CN" altLang="en-US"/>
        </a:p>
      </dgm:t>
    </dgm:pt>
    <dgm:pt modelId="{E952B5B9-D12F-41A4-8419-F112E757B55C}" type="pres">
      <dgm:prSet presAssocID="{6675F732-B6E1-4803-B97B-DC0E9C5DBF86}" presName="node" presStyleLbl="node1" presStyleIdx="3" presStyleCnt="6">
        <dgm:presLayoutVars>
          <dgm:bulletEnabled val="1"/>
        </dgm:presLayoutVars>
      </dgm:prSet>
      <dgm:spPr/>
      <dgm:t>
        <a:bodyPr/>
        <a:lstStyle/>
        <a:p>
          <a:endParaRPr lang="zh-CN" altLang="en-US"/>
        </a:p>
      </dgm:t>
    </dgm:pt>
    <dgm:pt modelId="{DAD16008-8300-4243-AE20-CB26424EC87F}" type="pres">
      <dgm:prSet presAssocID="{6675F732-B6E1-4803-B97B-DC0E9C5DBF86}" presName="dummy" presStyleCnt="0"/>
      <dgm:spPr/>
    </dgm:pt>
    <dgm:pt modelId="{2C4B46C1-AC99-4FC7-A182-7D995EA58FA6}" type="pres">
      <dgm:prSet presAssocID="{3903C986-446B-4AD2-95D0-C785666364E9}" presName="sibTrans" presStyleLbl="sibTrans2D1" presStyleIdx="3" presStyleCnt="6"/>
      <dgm:spPr/>
      <dgm:t>
        <a:bodyPr/>
        <a:lstStyle/>
        <a:p>
          <a:endParaRPr lang="zh-CN" altLang="en-US"/>
        </a:p>
      </dgm:t>
    </dgm:pt>
    <dgm:pt modelId="{47D9E202-2969-484D-B535-A58FEFCD02D8}" type="pres">
      <dgm:prSet presAssocID="{95217EB6-631F-4BF3-83F0-2B45F7A8CF52}" presName="node" presStyleLbl="node1" presStyleIdx="4" presStyleCnt="6">
        <dgm:presLayoutVars>
          <dgm:bulletEnabled val="1"/>
        </dgm:presLayoutVars>
      </dgm:prSet>
      <dgm:spPr/>
      <dgm:t>
        <a:bodyPr/>
        <a:lstStyle/>
        <a:p>
          <a:endParaRPr lang="zh-CN" altLang="en-US"/>
        </a:p>
      </dgm:t>
    </dgm:pt>
    <dgm:pt modelId="{ACD4B8B8-D07F-44FF-B14D-3A5742F69BB8}" type="pres">
      <dgm:prSet presAssocID="{95217EB6-631F-4BF3-83F0-2B45F7A8CF52}" presName="dummy" presStyleCnt="0"/>
      <dgm:spPr/>
    </dgm:pt>
    <dgm:pt modelId="{958FD5EF-F403-4615-8B87-5F6BA8D2957B}" type="pres">
      <dgm:prSet presAssocID="{4A9CAF50-E678-43F1-BCA0-EFEB647D4D48}" presName="sibTrans" presStyleLbl="sibTrans2D1" presStyleIdx="4" presStyleCnt="6"/>
      <dgm:spPr/>
      <dgm:t>
        <a:bodyPr/>
        <a:lstStyle/>
        <a:p>
          <a:endParaRPr lang="zh-CN" altLang="en-US"/>
        </a:p>
      </dgm:t>
    </dgm:pt>
    <dgm:pt modelId="{C90BE26F-777A-483E-BDF3-2EADE0E0BBB4}" type="pres">
      <dgm:prSet presAssocID="{ADE492B6-BCFD-4935-A4C9-B0E348395BC7}" presName="node" presStyleLbl="node1" presStyleIdx="5" presStyleCnt="6">
        <dgm:presLayoutVars>
          <dgm:bulletEnabled val="1"/>
        </dgm:presLayoutVars>
      </dgm:prSet>
      <dgm:spPr/>
      <dgm:t>
        <a:bodyPr/>
        <a:lstStyle/>
        <a:p>
          <a:endParaRPr lang="zh-CN" altLang="en-US"/>
        </a:p>
      </dgm:t>
    </dgm:pt>
    <dgm:pt modelId="{E2E8B5EF-F725-4ADC-9B32-47AC14152799}" type="pres">
      <dgm:prSet presAssocID="{ADE492B6-BCFD-4935-A4C9-B0E348395BC7}" presName="dummy" presStyleCnt="0"/>
      <dgm:spPr/>
    </dgm:pt>
    <dgm:pt modelId="{21CD3466-BF52-4EA9-AB6F-958F1A91E2B3}" type="pres">
      <dgm:prSet presAssocID="{E6485B99-0E74-4E5B-A698-4F79A2DBE31F}" presName="sibTrans" presStyleLbl="sibTrans2D1" presStyleIdx="5" presStyleCnt="6"/>
      <dgm:spPr/>
      <dgm:t>
        <a:bodyPr/>
        <a:lstStyle/>
        <a:p>
          <a:endParaRPr lang="zh-CN" altLang="en-US"/>
        </a:p>
      </dgm:t>
    </dgm:pt>
  </dgm:ptLst>
  <dgm:cxnLst>
    <dgm:cxn modelId="{68949395-8848-468E-A557-F8B55E1D3785}" type="presOf" srcId="{E6485B99-0E74-4E5B-A698-4F79A2DBE31F}" destId="{21CD3466-BF52-4EA9-AB6F-958F1A91E2B3}" srcOrd="0" destOrd="0" presId="urn:microsoft.com/office/officeart/2005/8/layout/radial6"/>
    <dgm:cxn modelId="{2989CB91-8F2B-439E-BD1B-C78EB13ED2B9}" type="presOf" srcId="{3903C986-446B-4AD2-95D0-C785666364E9}" destId="{2C4B46C1-AC99-4FC7-A182-7D995EA58FA6}" srcOrd="0" destOrd="0" presId="urn:microsoft.com/office/officeart/2005/8/layout/radial6"/>
    <dgm:cxn modelId="{BE05B134-9622-49BF-AE03-180D356AB23F}" srcId="{2843CFB5-0096-4AA6-BFCE-29B4EA5C5081}" destId="{A17E9990-070A-48FD-8FC6-3012A29C82BC}" srcOrd="0" destOrd="0" parTransId="{B0FA39DD-8D45-4424-B662-DC7DC6FBDB24}" sibTransId="{98D4AD5B-DCB3-4DBF-A848-870CE2E4192B}"/>
    <dgm:cxn modelId="{9687EB92-4A82-4322-91A8-F285E9C339C7}" type="presOf" srcId="{6675F732-B6E1-4803-B97B-DC0E9C5DBF86}" destId="{E952B5B9-D12F-41A4-8419-F112E757B55C}" srcOrd="0" destOrd="0" presId="urn:microsoft.com/office/officeart/2005/8/layout/radial6"/>
    <dgm:cxn modelId="{517088DE-3404-40C6-A404-EAFFF0D33CFB}" srcId="{A17E9990-070A-48FD-8FC6-3012A29C82BC}" destId="{F595A819-D76A-4043-8094-E83B31C101F3}" srcOrd="0" destOrd="0" parTransId="{594ABB75-7E39-4651-9DE6-862FB8E627C5}" sibTransId="{7D8B4991-4C83-4902-A2AA-041CDD649098}"/>
    <dgm:cxn modelId="{1C7A0C1C-F171-40EF-BDBD-BEA14343A0F2}" type="presOf" srcId="{19470B19-0946-4B8D-A0E7-2301B8C6D8FF}" destId="{8B48B3F6-CEA1-4BFD-98AE-0834E9973DA9}" srcOrd="0" destOrd="0" presId="urn:microsoft.com/office/officeart/2005/8/layout/radial6"/>
    <dgm:cxn modelId="{50659019-5948-47CF-9F5C-E97EBDF4A359}" srcId="{A17E9990-070A-48FD-8FC6-3012A29C82BC}" destId="{ADE492B6-BCFD-4935-A4C9-B0E348395BC7}" srcOrd="5" destOrd="0" parTransId="{C132046E-6C02-43D1-9FCB-C5568DE7713A}" sibTransId="{E6485B99-0E74-4E5B-A698-4F79A2DBE31F}"/>
    <dgm:cxn modelId="{F66DA6D0-1DD1-4EF0-97B9-8488E23DC71A}" type="presOf" srcId="{ADE492B6-BCFD-4935-A4C9-B0E348395BC7}" destId="{C90BE26F-777A-483E-BDF3-2EADE0E0BBB4}" srcOrd="0" destOrd="0" presId="urn:microsoft.com/office/officeart/2005/8/layout/radial6"/>
    <dgm:cxn modelId="{5F989D0F-8F11-45FD-B170-6568B906DD22}" type="presOf" srcId="{7D8B4991-4C83-4902-A2AA-041CDD649098}" destId="{0F42A36B-7705-45B7-BA74-506BE81BE4F5}" srcOrd="0" destOrd="0" presId="urn:microsoft.com/office/officeart/2005/8/layout/radial6"/>
    <dgm:cxn modelId="{82BF376B-2D19-4C08-8A15-651148E09C21}" type="presOf" srcId="{A17E9990-070A-48FD-8FC6-3012A29C82BC}" destId="{E505A2FA-4380-4152-99FA-0BEA461EFAAE}" srcOrd="0" destOrd="0" presId="urn:microsoft.com/office/officeart/2005/8/layout/radial6"/>
    <dgm:cxn modelId="{8F378C41-37B1-4D8A-B1A9-07917774C63D}" srcId="{A17E9990-070A-48FD-8FC6-3012A29C82BC}" destId="{95217EB6-631F-4BF3-83F0-2B45F7A8CF52}" srcOrd="4" destOrd="0" parTransId="{8D556BD1-1B5A-4019-A6C3-05254E814B23}" sibTransId="{4A9CAF50-E678-43F1-BCA0-EFEB647D4D48}"/>
    <dgm:cxn modelId="{CFF85A07-1070-41A1-82BD-89AA0906DA6B}" type="presOf" srcId="{61BB1937-5999-4075-B0C4-7C010DCF6A57}" destId="{C5DAD310-655E-4C7A-92BC-63847991602D}" srcOrd="0" destOrd="0" presId="urn:microsoft.com/office/officeart/2005/8/layout/radial6"/>
    <dgm:cxn modelId="{CD4DF67F-E95F-480E-8BAE-E084E68AEC06}" type="presOf" srcId="{AD8BE2DD-D04F-4735-BCCD-C1CD0209A18F}" destId="{440F60C3-EE02-4018-8ABC-4E48A7A3FC40}" srcOrd="0" destOrd="0" presId="urn:microsoft.com/office/officeart/2005/8/layout/radial6"/>
    <dgm:cxn modelId="{59B5D5E0-2585-4BE1-9A2D-7C30C8F6B3EB}" srcId="{A17E9990-070A-48FD-8FC6-3012A29C82BC}" destId="{6675F732-B6E1-4803-B97B-DC0E9C5DBF86}" srcOrd="3" destOrd="0" parTransId="{E4648A75-F2A0-4C46-98F3-42D7EA3E2664}" sibTransId="{3903C986-446B-4AD2-95D0-C785666364E9}"/>
    <dgm:cxn modelId="{A0BFD33D-49F8-4738-9884-AB1AAD4CF9A9}" type="presOf" srcId="{8C350CF2-0566-4C63-B56D-697B02F3D003}" destId="{63ED4492-EA73-4EE8-A897-08734F25FE49}" srcOrd="0" destOrd="0" presId="urn:microsoft.com/office/officeart/2005/8/layout/radial6"/>
    <dgm:cxn modelId="{20A88E43-B43A-499D-AA5B-4703A9EDCFE2}" type="presOf" srcId="{F595A819-D76A-4043-8094-E83B31C101F3}" destId="{5D993D66-F9D4-4D32-84E5-D5B48AC863C5}" srcOrd="0" destOrd="0" presId="urn:microsoft.com/office/officeart/2005/8/layout/radial6"/>
    <dgm:cxn modelId="{62A105B7-808A-4824-A3EB-43A440658A70}" type="presOf" srcId="{95217EB6-631F-4BF3-83F0-2B45F7A8CF52}" destId="{47D9E202-2969-484D-B535-A58FEFCD02D8}" srcOrd="0" destOrd="0" presId="urn:microsoft.com/office/officeart/2005/8/layout/radial6"/>
    <dgm:cxn modelId="{D1F8F8E2-F297-4A37-8EC4-89743B9D529A}" type="presOf" srcId="{4A9CAF50-E678-43F1-BCA0-EFEB647D4D48}" destId="{958FD5EF-F403-4615-8B87-5F6BA8D2957B}" srcOrd="0" destOrd="0" presId="urn:microsoft.com/office/officeart/2005/8/layout/radial6"/>
    <dgm:cxn modelId="{0F0DEE9A-2327-4A4A-86FC-9ABAC8BD9E39}" srcId="{A17E9990-070A-48FD-8FC6-3012A29C82BC}" destId="{AD8BE2DD-D04F-4735-BCCD-C1CD0209A18F}" srcOrd="2" destOrd="0" parTransId="{BED13D7C-B870-474B-98A8-E4528E823429}" sibTransId="{19470B19-0946-4B8D-A0E7-2301B8C6D8FF}"/>
    <dgm:cxn modelId="{DF8C6A3A-F882-428F-83EB-2E153997DBB7}" srcId="{A17E9990-070A-48FD-8FC6-3012A29C82BC}" destId="{61BB1937-5999-4075-B0C4-7C010DCF6A57}" srcOrd="1" destOrd="0" parTransId="{EB0B211E-C1B7-4B83-B73D-8B72D98A3987}" sibTransId="{8C350CF2-0566-4C63-B56D-697B02F3D003}"/>
    <dgm:cxn modelId="{72A10844-5582-468D-8D54-7E64F545EC83}" type="presOf" srcId="{2843CFB5-0096-4AA6-BFCE-29B4EA5C5081}" destId="{A941C4CE-F06F-45F3-8D98-4E29E8CD0582}" srcOrd="0" destOrd="0" presId="urn:microsoft.com/office/officeart/2005/8/layout/radial6"/>
    <dgm:cxn modelId="{8A435B5E-9F3E-4F49-B794-4C37BD0D1E68}" type="presParOf" srcId="{A941C4CE-F06F-45F3-8D98-4E29E8CD0582}" destId="{E505A2FA-4380-4152-99FA-0BEA461EFAAE}" srcOrd="0" destOrd="0" presId="urn:microsoft.com/office/officeart/2005/8/layout/radial6"/>
    <dgm:cxn modelId="{68A16D70-ECBC-45DD-96E2-EAA79FE57A8D}" type="presParOf" srcId="{A941C4CE-F06F-45F3-8D98-4E29E8CD0582}" destId="{5D993D66-F9D4-4D32-84E5-D5B48AC863C5}" srcOrd="1" destOrd="0" presId="urn:microsoft.com/office/officeart/2005/8/layout/radial6"/>
    <dgm:cxn modelId="{0C0AD0F7-64D2-4D3A-9C12-9961E93A4BEB}" type="presParOf" srcId="{A941C4CE-F06F-45F3-8D98-4E29E8CD0582}" destId="{70566A08-7DE5-419B-AC92-6E49D64A61B9}" srcOrd="2" destOrd="0" presId="urn:microsoft.com/office/officeart/2005/8/layout/radial6"/>
    <dgm:cxn modelId="{94C269EE-FA3A-45E4-88E7-6F968578F6B3}" type="presParOf" srcId="{A941C4CE-F06F-45F3-8D98-4E29E8CD0582}" destId="{0F42A36B-7705-45B7-BA74-506BE81BE4F5}" srcOrd="3" destOrd="0" presId="urn:microsoft.com/office/officeart/2005/8/layout/radial6"/>
    <dgm:cxn modelId="{C271C667-1510-4B19-BACA-0A64857DC62C}" type="presParOf" srcId="{A941C4CE-F06F-45F3-8D98-4E29E8CD0582}" destId="{C5DAD310-655E-4C7A-92BC-63847991602D}" srcOrd="4" destOrd="0" presId="urn:microsoft.com/office/officeart/2005/8/layout/radial6"/>
    <dgm:cxn modelId="{90819BE1-B144-44B8-A8EF-81F3C77306E1}" type="presParOf" srcId="{A941C4CE-F06F-45F3-8D98-4E29E8CD0582}" destId="{FE843773-50F1-4399-823C-A4D35C5833B2}" srcOrd="5" destOrd="0" presId="urn:microsoft.com/office/officeart/2005/8/layout/radial6"/>
    <dgm:cxn modelId="{E9F0A723-031D-48E0-B1D8-7FB081763856}" type="presParOf" srcId="{A941C4CE-F06F-45F3-8D98-4E29E8CD0582}" destId="{63ED4492-EA73-4EE8-A897-08734F25FE49}" srcOrd="6" destOrd="0" presId="urn:microsoft.com/office/officeart/2005/8/layout/radial6"/>
    <dgm:cxn modelId="{948194B2-B32F-4E57-AA46-1C8170EF53C6}" type="presParOf" srcId="{A941C4CE-F06F-45F3-8D98-4E29E8CD0582}" destId="{440F60C3-EE02-4018-8ABC-4E48A7A3FC40}" srcOrd="7" destOrd="0" presId="urn:microsoft.com/office/officeart/2005/8/layout/radial6"/>
    <dgm:cxn modelId="{D85D379E-2BBC-4F39-BCC7-6EFC9CC915C1}" type="presParOf" srcId="{A941C4CE-F06F-45F3-8D98-4E29E8CD0582}" destId="{136F6AD3-2C91-400C-84D8-4FF7E3E3639D}" srcOrd="8" destOrd="0" presId="urn:microsoft.com/office/officeart/2005/8/layout/radial6"/>
    <dgm:cxn modelId="{C78D576A-652C-410E-AACE-DC213B313861}" type="presParOf" srcId="{A941C4CE-F06F-45F3-8D98-4E29E8CD0582}" destId="{8B48B3F6-CEA1-4BFD-98AE-0834E9973DA9}" srcOrd="9" destOrd="0" presId="urn:microsoft.com/office/officeart/2005/8/layout/radial6"/>
    <dgm:cxn modelId="{7561FE14-7B5E-448E-B8AD-1DCC64AD0104}" type="presParOf" srcId="{A941C4CE-F06F-45F3-8D98-4E29E8CD0582}" destId="{E952B5B9-D12F-41A4-8419-F112E757B55C}" srcOrd="10" destOrd="0" presId="urn:microsoft.com/office/officeart/2005/8/layout/radial6"/>
    <dgm:cxn modelId="{1DBF5FFB-AF1B-4F48-A641-87AF92EFEC2E}" type="presParOf" srcId="{A941C4CE-F06F-45F3-8D98-4E29E8CD0582}" destId="{DAD16008-8300-4243-AE20-CB26424EC87F}" srcOrd="11" destOrd="0" presId="urn:microsoft.com/office/officeart/2005/8/layout/radial6"/>
    <dgm:cxn modelId="{DC724985-A842-4330-8405-17F3238F9B38}" type="presParOf" srcId="{A941C4CE-F06F-45F3-8D98-4E29E8CD0582}" destId="{2C4B46C1-AC99-4FC7-A182-7D995EA58FA6}" srcOrd="12" destOrd="0" presId="urn:microsoft.com/office/officeart/2005/8/layout/radial6"/>
    <dgm:cxn modelId="{4490EE58-D955-46D7-ABB5-A45B51F85EA2}" type="presParOf" srcId="{A941C4CE-F06F-45F3-8D98-4E29E8CD0582}" destId="{47D9E202-2969-484D-B535-A58FEFCD02D8}" srcOrd="13" destOrd="0" presId="urn:microsoft.com/office/officeart/2005/8/layout/radial6"/>
    <dgm:cxn modelId="{57CFA071-D9BC-4663-9598-3B2A0304F6F2}" type="presParOf" srcId="{A941C4CE-F06F-45F3-8D98-4E29E8CD0582}" destId="{ACD4B8B8-D07F-44FF-B14D-3A5742F69BB8}" srcOrd="14" destOrd="0" presId="urn:microsoft.com/office/officeart/2005/8/layout/radial6"/>
    <dgm:cxn modelId="{9C573A62-2D7F-4C72-B803-D1F17250B4E2}" type="presParOf" srcId="{A941C4CE-F06F-45F3-8D98-4E29E8CD0582}" destId="{958FD5EF-F403-4615-8B87-5F6BA8D2957B}" srcOrd="15" destOrd="0" presId="urn:microsoft.com/office/officeart/2005/8/layout/radial6"/>
    <dgm:cxn modelId="{37E3264B-0CF5-417B-A7F9-B5C26FE5B855}" type="presParOf" srcId="{A941C4CE-F06F-45F3-8D98-4E29E8CD0582}" destId="{C90BE26F-777A-483E-BDF3-2EADE0E0BBB4}" srcOrd="16" destOrd="0" presId="urn:microsoft.com/office/officeart/2005/8/layout/radial6"/>
    <dgm:cxn modelId="{7EE09C52-3AB9-495F-8D30-D0D98063A608}" type="presParOf" srcId="{A941C4CE-F06F-45F3-8D98-4E29E8CD0582}" destId="{E2E8B5EF-F725-4ADC-9B32-47AC14152799}" srcOrd="17" destOrd="0" presId="urn:microsoft.com/office/officeart/2005/8/layout/radial6"/>
    <dgm:cxn modelId="{BA1D4FC6-9D07-487C-B9ED-5CB4402CEB4B}" type="presParOf" srcId="{A941C4CE-F06F-45F3-8D98-4E29E8CD0582}" destId="{21CD3466-BF52-4EA9-AB6F-958F1A91E2B3}" srcOrd="18"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BB27020-515F-4220-8C56-72643D619A89}" type="doc">
      <dgm:prSet loTypeId="urn:microsoft.com/office/officeart/2005/8/layout/process4" loCatId="list" qsTypeId="urn:microsoft.com/office/officeart/2005/8/quickstyle/simple1" qsCatId="simple" csTypeId="urn:microsoft.com/office/officeart/2005/8/colors/accent1_1" csCatId="accent1" phldr="1"/>
      <dgm:spPr/>
      <dgm:t>
        <a:bodyPr/>
        <a:lstStyle/>
        <a:p>
          <a:endParaRPr lang="zh-CN" altLang="en-US"/>
        </a:p>
      </dgm:t>
    </dgm:pt>
    <dgm:pt modelId="{FF6234B4-C285-4CFE-A014-5D61911864EB}">
      <dgm:prSet custT="1"/>
      <dgm:spPr/>
      <dgm:t>
        <a:bodyPr/>
        <a:lstStyle/>
        <a:p>
          <a:pPr rtl="0"/>
          <a:r>
            <a:rPr lang="en-US" altLang="en-US" sz="1800" dirty="0" smtClean="0">
              <a:latin typeface="Times New Roman" panose="02020603050405020304" pitchFamily="18" charset="0"/>
              <a:cs typeface="Times New Roman" panose="02020603050405020304" pitchFamily="18" charset="0"/>
            </a:rPr>
            <a:t>Increasing bandwidth is the most direct way to increase capacity and transmission rate</a:t>
          </a:r>
          <a:endParaRPr lang="zh-CN" altLang="en-US" sz="1800" dirty="0">
            <a:latin typeface="Times New Roman" panose="02020603050405020304" pitchFamily="18" charset="0"/>
            <a:cs typeface="Times New Roman" panose="02020603050405020304" pitchFamily="18" charset="0"/>
          </a:endParaRPr>
        </a:p>
      </dgm:t>
    </dgm:pt>
    <dgm:pt modelId="{34E4F26F-E9AE-4935-A3E7-C145ADB4DE94}" type="parTrans" cxnId="{FDFCDEDE-2244-4C4A-A778-58B14D99E334}">
      <dgm:prSet/>
      <dgm:spPr/>
      <dgm:t>
        <a:bodyPr/>
        <a:lstStyle/>
        <a:p>
          <a:endParaRPr lang="zh-CN" altLang="en-US" sz="1800"/>
        </a:p>
      </dgm:t>
    </dgm:pt>
    <dgm:pt modelId="{8266D5D9-4F06-41E1-A959-3D071CB36ECF}" type="sibTrans" cxnId="{FDFCDEDE-2244-4C4A-A778-58B14D99E334}">
      <dgm:prSet/>
      <dgm:spPr/>
      <dgm:t>
        <a:bodyPr/>
        <a:lstStyle/>
        <a:p>
          <a:endParaRPr lang="zh-CN" altLang="en-US" sz="1800"/>
        </a:p>
      </dgm:t>
    </dgm:pt>
    <dgm:pt modelId="{63D0947F-ED71-473E-86D0-9798BD98F155}">
      <dgm:prSet custT="1"/>
      <dgm:spPr/>
      <dgm:t>
        <a:bodyPr/>
        <a:lstStyle/>
        <a:p>
          <a:pPr rtl="0"/>
          <a:r>
            <a:rPr lang="en-US" altLang="zh-CN" sz="1600" dirty="0" smtClean="0">
              <a:latin typeface="Times New Roman" panose="02020603050405020304" pitchFamily="18" charset="0"/>
              <a:cs typeface="Times New Roman" panose="02020603050405020304" pitchFamily="18" charset="0"/>
            </a:rPr>
            <a:t>Spectrum resources below 6GHz are scarce</a:t>
          </a:r>
          <a:endParaRPr lang="zh-CN" sz="1600" dirty="0">
            <a:latin typeface="Times New Roman" panose="02020603050405020304" pitchFamily="18" charset="0"/>
            <a:cs typeface="Times New Roman" panose="02020603050405020304" pitchFamily="18" charset="0"/>
          </a:endParaRPr>
        </a:p>
      </dgm:t>
    </dgm:pt>
    <dgm:pt modelId="{608EC0D9-6AFC-4616-8DCF-80E539EE8300}" type="parTrans" cxnId="{7B02EB16-C43B-4A77-A1F0-E37475420AE0}">
      <dgm:prSet/>
      <dgm:spPr/>
      <dgm:t>
        <a:bodyPr/>
        <a:lstStyle/>
        <a:p>
          <a:endParaRPr lang="zh-CN" altLang="en-US" sz="1800"/>
        </a:p>
      </dgm:t>
    </dgm:pt>
    <dgm:pt modelId="{F5F54C65-FE53-4159-8F1E-3A272CE19A90}" type="sibTrans" cxnId="{7B02EB16-C43B-4A77-A1F0-E37475420AE0}">
      <dgm:prSet/>
      <dgm:spPr/>
      <dgm:t>
        <a:bodyPr/>
        <a:lstStyle/>
        <a:p>
          <a:endParaRPr lang="zh-CN" altLang="en-US" sz="1800"/>
        </a:p>
      </dgm:t>
    </dgm:pt>
    <dgm:pt modelId="{39C6040C-B188-4D9A-9AF7-5BD97D94C0EB}">
      <dgm:prSet custT="1"/>
      <dgm:spPr/>
      <dgm:t>
        <a:bodyPr/>
        <a:lstStyle/>
        <a:p>
          <a:pPr rtl="0"/>
          <a:r>
            <a:rPr lang="en-US" altLang="zh-CN" sz="1600" dirty="0" smtClean="0">
              <a:latin typeface="Times New Roman" panose="02020603050405020304" pitchFamily="18" charset="0"/>
              <a:cs typeface="Times New Roman" panose="02020603050405020304" pitchFamily="18" charset="0"/>
            </a:rPr>
            <a:t>Above 6GHz spectrum resources are abundant</a:t>
          </a:r>
          <a:endParaRPr lang="zh-CN" sz="1600" dirty="0">
            <a:latin typeface="Times New Roman" panose="02020603050405020304" pitchFamily="18" charset="0"/>
            <a:cs typeface="Times New Roman" panose="02020603050405020304" pitchFamily="18" charset="0"/>
          </a:endParaRPr>
        </a:p>
      </dgm:t>
    </dgm:pt>
    <dgm:pt modelId="{30693FAC-6DD5-4C63-8DB5-AA264EE890BA}" type="parTrans" cxnId="{031BA4A3-ACD1-4FEE-9A33-6AA7F626E92D}">
      <dgm:prSet/>
      <dgm:spPr/>
      <dgm:t>
        <a:bodyPr/>
        <a:lstStyle/>
        <a:p>
          <a:endParaRPr lang="zh-CN" altLang="en-US" sz="1800"/>
        </a:p>
      </dgm:t>
    </dgm:pt>
    <dgm:pt modelId="{834DDF83-3363-40E4-BD88-2FD2D0CB7F64}" type="sibTrans" cxnId="{031BA4A3-ACD1-4FEE-9A33-6AA7F626E92D}">
      <dgm:prSet/>
      <dgm:spPr/>
      <dgm:t>
        <a:bodyPr/>
        <a:lstStyle/>
        <a:p>
          <a:endParaRPr lang="zh-CN" altLang="en-US" sz="1800"/>
        </a:p>
      </dgm:t>
    </dgm:pt>
    <dgm:pt modelId="{41C01D98-1CB4-4703-9537-FA98B43D65F4}" type="pres">
      <dgm:prSet presAssocID="{EBB27020-515F-4220-8C56-72643D619A89}" presName="Name0" presStyleCnt="0">
        <dgm:presLayoutVars>
          <dgm:dir/>
          <dgm:animLvl val="lvl"/>
          <dgm:resizeHandles val="exact"/>
        </dgm:presLayoutVars>
      </dgm:prSet>
      <dgm:spPr/>
      <dgm:t>
        <a:bodyPr/>
        <a:lstStyle/>
        <a:p>
          <a:endParaRPr lang="zh-CN" altLang="en-US"/>
        </a:p>
      </dgm:t>
    </dgm:pt>
    <dgm:pt modelId="{D6D24A06-0CAF-4321-9E40-4C1AF9FC4DB3}" type="pres">
      <dgm:prSet presAssocID="{FF6234B4-C285-4CFE-A014-5D61911864EB}" presName="boxAndChildren" presStyleCnt="0"/>
      <dgm:spPr/>
    </dgm:pt>
    <dgm:pt modelId="{3553269C-C76C-453D-BBCD-816C224055B7}" type="pres">
      <dgm:prSet presAssocID="{FF6234B4-C285-4CFE-A014-5D61911864EB}" presName="parentTextBox" presStyleLbl="node1" presStyleIdx="0" presStyleCnt="1"/>
      <dgm:spPr/>
      <dgm:t>
        <a:bodyPr/>
        <a:lstStyle/>
        <a:p>
          <a:endParaRPr lang="zh-CN" altLang="en-US"/>
        </a:p>
      </dgm:t>
    </dgm:pt>
    <dgm:pt modelId="{68C9E0D5-403F-4FFF-AABA-29E57F0D3F11}" type="pres">
      <dgm:prSet presAssocID="{FF6234B4-C285-4CFE-A014-5D61911864EB}" presName="entireBox" presStyleLbl="node1" presStyleIdx="0" presStyleCnt="1"/>
      <dgm:spPr/>
      <dgm:t>
        <a:bodyPr/>
        <a:lstStyle/>
        <a:p>
          <a:endParaRPr lang="zh-CN" altLang="en-US"/>
        </a:p>
      </dgm:t>
    </dgm:pt>
    <dgm:pt modelId="{5017329A-B0AC-4F35-9AF2-C56B527A242D}" type="pres">
      <dgm:prSet presAssocID="{FF6234B4-C285-4CFE-A014-5D61911864EB}" presName="descendantBox" presStyleCnt="0"/>
      <dgm:spPr/>
    </dgm:pt>
    <dgm:pt modelId="{B781526E-A940-4F70-A13F-93D04974A7AB}" type="pres">
      <dgm:prSet presAssocID="{63D0947F-ED71-473E-86D0-9798BD98F155}" presName="childTextBox" presStyleLbl="fgAccFollowNode1" presStyleIdx="0" presStyleCnt="2">
        <dgm:presLayoutVars>
          <dgm:bulletEnabled val="1"/>
        </dgm:presLayoutVars>
      </dgm:prSet>
      <dgm:spPr/>
      <dgm:t>
        <a:bodyPr/>
        <a:lstStyle/>
        <a:p>
          <a:endParaRPr lang="zh-CN" altLang="en-US"/>
        </a:p>
      </dgm:t>
    </dgm:pt>
    <dgm:pt modelId="{1C6B2B12-E99D-4A8A-9A43-2AB9B25F7F4B}" type="pres">
      <dgm:prSet presAssocID="{39C6040C-B188-4D9A-9AF7-5BD97D94C0EB}" presName="childTextBox" presStyleLbl="fgAccFollowNode1" presStyleIdx="1" presStyleCnt="2">
        <dgm:presLayoutVars>
          <dgm:bulletEnabled val="1"/>
        </dgm:presLayoutVars>
      </dgm:prSet>
      <dgm:spPr/>
      <dgm:t>
        <a:bodyPr/>
        <a:lstStyle/>
        <a:p>
          <a:endParaRPr lang="zh-CN" altLang="en-US"/>
        </a:p>
      </dgm:t>
    </dgm:pt>
  </dgm:ptLst>
  <dgm:cxnLst>
    <dgm:cxn modelId="{031BA4A3-ACD1-4FEE-9A33-6AA7F626E92D}" srcId="{FF6234B4-C285-4CFE-A014-5D61911864EB}" destId="{39C6040C-B188-4D9A-9AF7-5BD97D94C0EB}" srcOrd="1" destOrd="0" parTransId="{30693FAC-6DD5-4C63-8DB5-AA264EE890BA}" sibTransId="{834DDF83-3363-40E4-BD88-2FD2D0CB7F64}"/>
    <dgm:cxn modelId="{FDFCDEDE-2244-4C4A-A778-58B14D99E334}" srcId="{EBB27020-515F-4220-8C56-72643D619A89}" destId="{FF6234B4-C285-4CFE-A014-5D61911864EB}" srcOrd="0" destOrd="0" parTransId="{34E4F26F-E9AE-4935-A3E7-C145ADB4DE94}" sibTransId="{8266D5D9-4F06-41E1-A959-3D071CB36ECF}"/>
    <dgm:cxn modelId="{2753167A-EE2E-483C-9B9C-037D6B0EC157}" type="presOf" srcId="{63D0947F-ED71-473E-86D0-9798BD98F155}" destId="{B781526E-A940-4F70-A13F-93D04974A7AB}" srcOrd="0" destOrd="0" presId="urn:microsoft.com/office/officeart/2005/8/layout/process4"/>
    <dgm:cxn modelId="{09013F24-1B3F-4950-8FD0-D71633515BAF}" type="presOf" srcId="{EBB27020-515F-4220-8C56-72643D619A89}" destId="{41C01D98-1CB4-4703-9537-FA98B43D65F4}" srcOrd="0" destOrd="0" presId="urn:microsoft.com/office/officeart/2005/8/layout/process4"/>
    <dgm:cxn modelId="{D986446E-0AA4-47C9-8DF8-B94AC7C53059}" type="presOf" srcId="{39C6040C-B188-4D9A-9AF7-5BD97D94C0EB}" destId="{1C6B2B12-E99D-4A8A-9A43-2AB9B25F7F4B}" srcOrd="0" destOrd="0" presId="urn:microsoft.com/office/officeart/2005/8/layout/process4"/>
    <dgm:cxn modelId="{713217B6-42EB-4B3F-9A92-F14844A0469A}" type="presOf" srcId="{FF6234B4-C285-4CFE-A014-5D61911864EB}" destId="{68C9E0D5-403F-4FFF-AABA-29E57F0D3F11}" srcOrd="1" destOrd="0" presId="urn:microsoft.com/office/officeart/2005/8/layout/process4"/>
    <dgm:cxn modelId="{7B02EB16-C43B-4A77-A1F0-E37475420AE0}" srcId="{FF6234B4-C285-4CFE-A014-5D61911864EB}" destId="{63D0947F-ED71-473E-86D0-9798BD98F155}" srcOrd="0" destOrd="0" parTransId="{608EC0D9-6AFC-4616-8DCF-80E539EE8300}" sibTransId="{F5F54C65-FE53-4159-8F1E-3A272CE19A90}"/>
    <dgm:cxn modelId="{27FEED9A-C17B-42E4-9516-A97FC2B65C2F}" type="presOf" srcId="{FF6234B4-C285-4CFE-A014-5D61911864EB}" destId="{3553269C-C76C-453D-BBCD-816C224055B7}" srcOrd="0" destOrd="0" presId="urn:microsoft.com/office/officeart/2005/8/layout/process4"/>
    <dgm:cxn modelId="{C6041FB4-A4A9-41E6-ABC0-8D7E7F6AE1DD}" type="presParOf" srcId="{41C01D98-1CB4-4703-9537-FA98B43D65F4}" destId="{D6D24A06-0CAF-4321-9E40-4C1AF9FC4DB3}" srcOrd="0" destOrd="0" presId="urn:microsoft.com/office/officeart/2005/8/layout/process4"/>
    <dgm:cxn modelId="{899047C4-86C7-4ACA-9F83-22B241FD4DFD}" type="presParOf" srcId="{D6D24A06-0CAF-4321-9E40-4C1AF9FC4DB3}" destId="{3553269C-C76C-453D-BBCD-816C224055B7}" srcOrd="0" destOrd="0" presId="urn:microsoft.com/office/officeart/2005/8/layout/process4"/>
    <dgm:cxn modelId="{3118DA29-F116-4640-AC57-8F3D6B13A395}" type="presParOf" srcId="{D6D24A06-0CAF-4321-9E40-4C1AF9FC4DB3}" destId="{68C9E0D5-403F-4FFF-AABA-29E57F0D3F11}" srcOrd="1" destOrd="0" presId="urn:microsoft.com/office/officeart/2005/8/layout/process4"/>
    <dgm:cxn modelId="{85C248CF-2414-4BFF-90CB-2429E2E48AD0}" type="presParOf" srcId="{D6D24A06-0CAF-4321-9E40-4C1AF9FC4DB3}" destId="{5017329A-B0AC-4F35-9AF2-C56B527A242D}" srcOrd="2" destOrd="0" presId="urn:microsoft.com/office/officeart/2005/8/layout/process4"/>
    <dgm:cxn modelId="{19E15825-1EC9-4E7A-8609-D389FE4DF46A}" type="presParOf" srcId="{5017329A-B0AC-4F35-9AF2-C56B527A242D}" destId="{B781526E-A940-4F70-A13F-93D04974A7AB}" srcOrd="0" destOrd="0" presId="urn:microsoft.com/office/officeart/2005/8/layout/process4"/>
    <dgm:cxn modelId="{71EF2E0D-881C-4856-8B08-6E63BC48C470}" type="presParOf" srcId="{5017329A-B0AC-4F35-9AF2-C56B527A242D}" destId="{1C6B2B12-E99D-4A8A-9A43-2AB9B25F7F4B}" srcOrd="1" destOrd="0" presId="urn:microsoft.com/office/officeart/2005/8/layout/process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538CEF2-C580-4126-8149-8BD6FB97FB28}"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zh-CN" altLang="en-US"/>
        </a:p>
      </dgm:t>
    </dgm:pt>
    <dgm:pt modelId="{CFF77D04-46C4-4EA9-8F63-62F22231DCAF}">
      <dgm:prSet phldrT="[文本]"/>
      <dgm:spPr/>
      <dgm:t>
        <a:bodyPr/>
        <a:lstStyle/>
        <a:p>
          <a:r>
            <a:rPr lang="en-US" altLang="en-US" dirty="0" smtClean="0"/>
            <a:t>Advantage</a:t>
          </a:r>
          <a:endParaRPr lang="zh-CN" altLang="en-US" dirty="0"/>
        </a:p>
      </dgm:t>
    </dgm:pt>
    <dgm:pt modelId="{5B4B39EA-0855-467A-B34C-9B4F81B7CA76}" type="parTrans" cxnId="{493F8AD3-2AB1-4B88-B661-1B898C751A69}">
      <dgm:prSet/>
      <dgm:spPr/>
      <dgm:t>
        <a:bodyPr/>
        <a:lstStyle/>
        <a:p>
          <a:endParaRPr lang="zh-CN" altLang="en-US"/>
        </a:p>
      </dgm:t>
    </dgm:pt>
    <dgm:pt modelId="{5BD7E219-F5DA-4E11-90EA-6E912A7EA632}" type="sibTrans" cxnId="{493F8AD3-2AB1-4B88-B661-1B898C751A69}">
      <dgm:prSet/>
      <dgm:spPr/>
      <dgm:t>
        <a:bodyPr/>
        <a:lstStyle/>
        <a:p>
          <a:endParaRPr lang="zh-CN" altLang="en-US"/>
        </a:p>
      </dgm:t>
    </dgm:pt>
    <dgm:pt modelId="{7E5B8E53-8283-4375-832A-A166C938C8B0}">
      <dgm:prSet phldrT="[文本]"/>
      <dgm:spPr/>
      <dgm:t>
        <a:bodyPr/>
        <a:lstStyle/>
        <a:p>
          <a:r>
            <a:rPr lang="en-US" altLang="en-US" dirty="0" smtClean="0"/>
            <a:t>Available bandwidth, providing tens of GHz bandwidth</a:t>
          </a:r>
          <a:endParaRPr lang="zh-CN" altLang="en-US" dirty="0"/>
        </a:p>
      </dgm:t>
    </dgm:pt>
    <dgm:pt modelId="{6C4C511B-1926-4F9A-9C9C-0159BC6C6F01}" type="parTrans" cxnId="{704F14C7-829A-45F0-8849-053C5C676E5B}">
      <dgm:prSet/>
      <dgm:spPr/>
      <dgm:t>
        <a:bodyPr/>
        <a:lstStyle/>
        <a:p>
          <a:endParaRPr lang="zh-CN" altLang="en-US"/>
        </a:p>
      </dgm:t>
    </dgm:pt>
    <dgm:pt modelId="{17B9F392-F615-44EC-8F63-313AFB2B19CA}" type="sibTrans" cxnId="{704F14C7-829A-45F0-8849-053C5C676E5B}">
      <dgm:prSet/>
      <dgm:spPr/>
      <dgm:t>
        <a:bodyPr/>
        <a:lstStyle/>
        <a:p>
          <a:endParaRPr lang="zh-CN" altLang="en-US"/>
        </a:p>
      </dgm:t>
    </dgm:pt>
    <dgm:pt modelId="{08D9F001-43B0-4680-B704-E9AD590F8545}">
      <dgm:prSet phldrT="[文本]"/>
      <dgm:spPr/>
      <dgm:t>
        <a:bodyPr/>
        <a:lstStyle/>
        <a:p>
          <a:r>
            <a:rPr lang="en-US" altLang="en-US" dirty="0" smtClean="0"/>
            <a:t>Good orientation and little interference</a:t>
          </a:r>
          <a:endParaRPr lang="zh-CN" altLang="en-US" dirty="0"/>
        </a:p>
      </dgm:t>
    </dgm:pt>
    <dgm:pt modelId="{8EAC01AD-A353-443B-BCF8-FA217B2F741D}" type="parTrans" cxnId="{E145D6D7-2063-4353-8E3E-EE77D141CA7D}">
      <dgm:prSet/>
      <dgm:spPr/>
      <dgm:t>
        <a:bodyPr/>
        <a:lstStyle/>
        <a:p>
          <a:endParaRPr lang="zh-CN" altLang="en-US"/>
        </a:p>
      </dgm:t>
    </dgm:pt>
    <dgm:pt modelId="{3D576D65-EB34-4AF7-A282-18DA4B936A7B}" type="sibTrans" cxnId="{E145D6D7-2063-4353-8E3E-EE77D141CA7D}">
      <dgm:prSet/>
      <dgm:spPr/>
      <dgm:t>
        <a:bodyPr/>
        <a:lstStyle/>
        <a:p>
          <a:endParaRPr lang="zh-CN" altLang="en-US"/>
        </a:p>
      </dgm:t>
    </dgm:pt>
    <dgm:pt modelId="{21C8CBFF-09CF-44F9-8E85-F1E188A8FAD1}">
      <dgm:prSet phldrT="[文本]"/>
      <dgm:spPr/>
      <dgm:t>
        <a:bodyPr/>
        <a:lstStyle/>
        <a:p>
          <a:r>
            <a:rPr lang="en-US" altLang="en-US" dirty="0" smtClean="0"/>
            <a:t>Challenge</a:t>
          </a:r>
          <a:r>
            <a:rPr lang="zh-CN" altLang="en-US" dirty="0" smtClean="0"/>
            <a:t> </a:t>
          </a:r>
          <a:endParaRPr lang="zh-CN" altLang="en-US" dirty="0"/>
        </a:p>
      </dgm:t>
    </dgm:pt>
    <dgm:pt modelId="{7F30813D-1F03-4A68-BD77-44DE742884B7}" type="parTrans" cxnId="{6B72C7F1-2416-47FA-B219-3BA2C92A1362}">
      <dgm:prSet/>
      <dgm:spPr/>
      <dgm:t>
        <a:bodyPr/>
        <a:lstStyle/>
        <a:p>
          <a:endParaRPr lang="zh-CN" altLang="en-US"/>
        </a:p>
      </dgm:t>
    </dgm:pt>
    <dgm:pt modelId="{87905145-12DA-4D9C-A3CA-F430CE7BC395}" type="sibTrans" cxnId="{6B72C7F1-2416-47FA-B219-3BA2C92A1362}">
      <dgm:prSet/>
      <dgm:spPr/>
      <dgm:t>
        <a:bodyPr/>
        <a:lstStyle/>
        <a:p>
          <a:endParaRPr lang="zh-CN" altLang="en-US"/>
        </a:p>
      </dgm:t>
    </dgm:pt>
    <dgm:pt modelId="{7FCAFFCD-E18C-4425-BE29-E93124D5053A}">
      <dgm:prSet phldrT="[文本]"/>
      <dgm:spPr/>
      <dgm:t>
        <a:bodyPr/>
        <a:lstStyle/>
        <a:p>
          <a:r>
            <a:rPr lang="en-US" altLang="en-US" dirty="0" smtClean="0"/>
            <a:t>Beam Concentration to Improve Energy Efficiency</a:t>
          </a:r>
          <a:endParaRPr lang="zh-CN" altLang="en-US" dirty="0"/>
        </a:p>
      </dgm:t>
    </dgm:pt>
    <dgm:pt modelId="{B9372DC7-FDEF-467B-87C0-DB04EFDA244E}" type="parTrans" cxnId="{47C4D80C-941C-40F6-B0D5-A589A5DD7088}">
      <dgm:prSet/>
      <dgm:spPr/>
      <dgm:t>
        <a:bodyPr/>
        <a:lstStyle/>
        <a:p>
          <a:endParaRPr lang="zh-CN" altLang="en-US"/>
        </a:p>
      </dgm:t>
    </dgm:pt>
    <dgm:pt modelId="{61DF7313-76E8-49C7-A5A9-3C2B6156A1F4}" type="sibTrans" cxnId="{47C4D80C-941C-40F6-B0D5-A589A5DD7088}">
      <dgm:prSet/>
      <dgm:spPr/>
      <dgm:t>
        <a:bodyPr/>
        <a:lstStyle/>
        <a:p>
          <a:endParaRPr lang="zh-CN" altLang="en-US"/>
        </a:p>
      </dgm:t>
    </dgm:pt>
    <dgm:pt modelId="{7AD1C5CC-3A0E-419B-9C47-F3504D79033B}">
      <dgm:prSet phldrT="[文本]"/>
      <dgm:spPr/>
      <dgm:t>
        <a:bodyPr/>
        <a:lstStyle/>
        <a:p>
          <a:r>
            <a:rPr lang="en-US" altLang="en-US" dirty="0" smtClean="0"/>
            <a:t>High hardware implementation complexity (e.g. high-speed A/D and D/A design challenges)</a:t>
          </a:r>
          <a:endParaRPr lang="zh-CN" altLang="en-US" dirty="0"/>
        </a:p>
      </dgm:t>
    </dgm:pt>
    <dgm:pt modelId="{2DE459BF-ED80-486A-AB98-8E9D6A7F8B10}" type="sibTrans" cxnId="{D5708B22-D6F6-48D9-8424-6EABB141AF4C}">
      <dgm:prSet/>
      <dgm:spPr/>
      <dgm:t>
        <a:bodyPr/>
        <a:lstStyle/>
        <a:p>
          <a:endParaRPr lang="zh-CN" altLang="en-US"/>
        </a:p>
      </dgm:t>
    </dgm:pt>
    <dgm:pt modelId="{EB8BB942-E84A-4E22-84CD-E874D6187FC6}" type="parTrans" cxnId="{D5708B22-D6F6-48D9-8424-6EABB141AF4C}">
      <dgm:prSet/>
      <dgm:spPr/>
      <dgm:t>
        <a:bodyPr/>
        <a:lstStyle/>
        <a:p>
          <a:endParaRPr lang="zh-CN" altLang="en-US"/>
        </a:p>
      </dgm:t>
    </dgm:pt>
    <dgm:pt modelId="{D383B51E-EACB-4219-A09F-A56198B51201}">
      <dgm:prSet phldrT="[文本]"/>
      <dgm:spPr/>
      <dgm:t>
        <a:bodyPr/>
        <a:lstStyle/>
        <a:p>
          <a:r>
            <a:rPr lang="en-US" altLang="en-US" dirty="0" smtClean="0"/>
            <a:t>Diffraction ability is poor and NLOS is limited.</a:t>
          </a:r>
          <a:endParaRPr lang="zh-CN" altLang="en-US" dirty="0"/>
        </a:p>
      </dgm:t>
    </dgm:pt>
    <dgm:pt modelId="{EEDD6C1E-57D1-4170-8D42-19BB28BD7484}" type="sibTrans" cxnId="{1AE77013-B356-4153-B0E7-7C5E86B262B5}">
      <dgm:prSet/>
      <dgm:spPr/>
      <dgm:t>
        <a:bodyPr/>
        <a:lstStyle/>
        <a:p>
          <a:endParaRPr lang="zh-CN" altLang="en-US"/>
        </a:p>
      </dgm:t>
    </dgm:pt>
    <dgm:pt modelId="{26510085-3C10-4D90-B13D-332502150DB7}" type="parTrans" cxnId="{1AE77013-B356-4153-B0E7-7C5E86B262B5}">
      <dgm:prSet/>
      <dgm:spPr/>
      <dgm:t>
        <a:bodyPr/>
        <a:lstStyle/>
        <a:p>
          <a:endParaRPr lang="zh-CN" altLang="en-US"/>
        </a:p>
      </dgm:t>
    </dgm:pt>
    <dgm:pt modelId="{25D30599-F6D7-4D90-A70C-9184C0AF0B19}">
      <dgm:prSet phldrT="[文本]"/>
      <dgm:spPr/>
      <dgm:t>
        <a:bodyPr/>
        <a:lstStyle/>
        <a:p>
          <a:r>
            <a:rPr lang="en-US" altLang="en-US" dirty="0" smtClean="0"/>
            <a:t>Influenced by air and rain, etc.</a:t>
          </a:r>
          <a:endParaRPr lang="zh-CN" altLang="en-US" dirty="0"/>
        </a:p>
      </dgm:t>
    </dgm:pt>
    <dgm:pt modelId="{9A193EBC-6DAF-45AE-9309-2AC30E381AB1}" type="sibTrans" cxnId="{49E59D5A-0350-49D2-80AE-A8AF6C06CB53}">
      <dgm:prSet/>
      <dgm:spPr/>
      <dgm:t>
        <a:bodyPr/>
        <a:lstStyle/>
        <a:p>
          <a:endParaRPr lang="zh-CN" altLang="en-US"/>
        </a:p>
      </dgm:t>
    </dgm:pt>
    <dgm:pt modelId="{BD79FE55-FF29-461A-8D86-C6EB85314A0C}" type="parTrans" cxnId="{49E59D5A-0350-49D2-80AE-A8AF6C06CB53}">
      <dgm:prSet/>
      <dgm:spPr/>
      <dgm:t>
        <a:bodyPr/>
        <a:lstStyle/>
        <a:p>
          <a:endParaRPr lang="zh-CN" altLang="en-US"/>
        </a:p>
      </dgm:t>
    </dgm:pt>
    <dgm:pt modelId="{C49163FB-EE75-444B-A1F2-1AC0B5B85CAB}">
      <dgm:prSet phldrT="[文本]"/>
      <dgm:spPr/>
      <dgm:t>
        <a:bodyPr/>
        <a:lstStyle/>
        <a:p>
          <a:r>
            <a:rPr lang="en-US" altLang="en-US" dirty="0" smtClean="0"/>
            <a:t>Path loss is too high to be suitable for long-distance communication</a:t>
          </a:r>
          <a:endParaRPr lang="zh-CN" altLang="en-US" dirty="0"/>
        </a:p>
      </dgm:t>
    </dgm:pt>
    <dgm:pt modelId="{940A0C48-5ECD-4910-B4CC-FD86C822F484}" type="sibTrans" cxnId="{09552C83-5C5F-46E2-8E7A-D5FFDF7AD741}">
      <dgm:prSet/>
      <dgm:spPr/>
      <dgm:t>
        <a:bodyPr/>
        <a:lstStyle/>
        <a:p>
          <a:endParaRPr lang="zh-CN" altLang="en-US"/>
        </a:p>
      </dgm:t>
    </dgm:pt>
    <dgm:pt modelId="{8A0281B2-DE60-4A03-8582-A862BBC3A8B1}" type="parTrans" cxnId="{09552C83-5C5F-46E2-8E7A-D5FFDF7AD741}">
      <dgm:prSet/>
      <dgm:spPr/>
      <dgm:t>
        <a:bodyPr/>
        <a:lstStyle/>
        <a:p>
          <a:endParaRPr lang="zh-CN" altLang="en-US"/>
        </a:p>
      </dgm:t>
    </dgm:pt>
    <dgm:pt modelId="{8EAA390C-7458-43B8-86BC-C93A1AF2D38F}" type="pres">
      <dgm:prSet presAssocID="{7538CEF2-C580-4126-8149-8BD6FB97FB28}" presName="linear" presStyleCnt="0">
        <dgm:presLayoutVars>
          <dgm:dir/>
          <dgm:animLvl val="lvl"/>
          <dgm:resizeHandles val="exact"/>
        </dgm:presLayoutVars>
      </dgm:prSet>
      <dgm:spPr/>
      <dgm:t>
        <a:bodyPr/>
        <a:lstStyle/>
        <a:p>
          <a:endParaRPr lang="zh-CN" altLang="en-US"/>
        </a:p>
      </dgm:t>
    </dgm:pt>
    <dgm:pt modelId="{4EBF4768-9917-49DA-996B-42FFAA10A529}" type="pres">
      <dgm:prSet presAssocID="{CFF77D04-46C4-4EA9-8F63-62F22231DCAF}" presName="parentLin" presStyleCnt="0"/>
      <dgm:spPr/>
      <dgm:t>
        <a:bodyPr/>
        <a:lstStyle/>
        <a:p>
          <a:endParaRPr lang="zh-CN" altLang="en-US"/>
        </a:p>
      </dgm:t>
    </dgm:pt>
    <dgm:pt modelId="{276EF6EE-B63E-42F7-9D80-B561446815A0}" type="pres">
      <dgm:prSet presAssocID="{CFF77D04-46C4-4EA9-8F63-62F22231DCAF}" presName="parentLeftMargin" presStyleLbl="node1" presStyleIdx="0" presStyleCnt="2"/>
      <dgm:spPr/>
      <dgm:t>
        <a:bodyPr/>
        <a:lstStyle/>
        <a:p>
          <a:endParaRPr lang="zh-CN" altLang="en-US"/>
        </a:p>
      </dgm:t>
    </dgm:pt>
    <dgm:pt modelId="{74BE098E-1F0C-4CA8-8239-8B8B1730D0B8}" type="pres">
      <dgm:prSet presAssocID="{CFF77D04-46C4-4EA9-8F63-62F22231DCAF}" presName="parentText" presStyleLbl="node1" presStyleIdx="0" presStyleCnt="2">
        <dgm:presLayoutVars>
          <dgm:chMax val="0"/>
          <dgm:bulletEnabled val="1"/>
        </dgm:presLayoutVars>
      </dgm:prSet>
      <dgm:spPr/>
      <dgm:t>
        <a:bodyPr/>
        <a:lstStyle/>
        <a:p>
          <a:endParaRPr lang="zh-CN" altLang="en-US"/>
        </a:p>
      </dgm:t>
    </dgm:pt>
    <dgm:pt modelId="{2A137B2C-2767-441D-8CC8-7CEBBF392A9B}" type="pres">
      <dgm:prSet presAssocID="{CFF77D04-46C4-4EA9-8F63-62F22231DCAF}" presName="negativeSpace" presStyleCnt="0"/>
      <dgm:spPr/>
      <dgm:t>
        <a:bodyPr/>
        <a:lstStyle/>
        <a:p>
          <a:endParaRPr lang="zh-CN" altLang="en-US"/>
        </a:p>
      </dgm:t>
    </dgm:pt>
    <dgm:pt modelId="{0785D1EA-3F26-4AF5-835F-F07D2D000D48}" type="pres">
      <dgm:prSet presAssocID="{CFF77D04-46C4-4EA9-8F63-62F22231DCAF}" presName="childText" presStyleLbl="conFgAcc1" presStyleIdx="0" presStyleCnt="2">
        <dgm:presLayoutVars>
          <dgm:bulletEnabled val="1"/>
        </dgm:presLayoutVars>
      </dgm:prSet>
      <dgm:spPr/>
      <dgm:t>
        <a:bodyPr/>
        <a:lstStyle/>
        <a:p>
          <a:endParaRPr lang="zh-CN" altLang="en-US"/>
        </a:p>
      </dgm:t>
    </dgm:pt>
    <dgm:pt modelId="{F7C7B074-7676-4B8A-BA1D-6A7A50532931}" type="pres">
      <dgm:prSet presAssocID="{5BD7E219-F5DA-4E11-90EA-6E912A7EA632}" presName="spaceBetweenRectangles" presStyleCnt="0"/>
      <dgm:spPr/>
      <dgm:t>
        <a:bodyPr/>
        <a:lstStyle/>
        <a:p>
          <a:endParaRPr lang="zh-CN" altLang="en-US"/>
        </a:p>
      </dgm:t>
    </dgm:pt>
    <dgm:pt modelId="{DEB1E2A3-485E-4EB5-A1AB-EB413BBBC366}" type="pres">
      <dgm:prSet presAssocID="{21C8CBFF-09CF-44F9-8E85-F1E188A8FAD1}" presName="parentLin" presStyleCnt="0"/>
      <dgm:spPr/>
      <dgm:t>
        <a:bodyPr/>
        <a:lstStyle/>
        <a:p>
          <a:endParaRPr lang="zh-CN" altLang="en-US"/>
        </a:p>
      </dgm:t>
    </dgm:pt>
    <dgm:pt modelId="{D72017DD-C58C-45A0-B0C1-E064AFB2016E}" type="pres">
      <dgm:prSet presAssocID="{21C8CBFF-09CF-44F9-8E85-F1E188A8FAD1}" presName="parentLeftMargin" presStyleLbl="node1" presStyleIdx="0" presStyleCnt="2"/>
      <dgm:spPr/>
      <dgm:t>
        <a:bodyPr/>
        <a:lstStyle/>
        <a:p>
          <a:endParaRPr lang="zh-CN" altLang="en-US"/>
        </a:p>
      </dgm:t>
    </dgm:pt>
    <dgm:pt modelId="{A22FAE55-3257-4F85-9D69-A1FFF9278DED}" type="pres">
      <dgm:prSet presAssocID="{21C8CBFF-09CF-44F9-8E85-F1E188A8FAD1}" presName="parentText" presStyleLbl="node1" presStyleIdx="1" presStyleCnt="2">
        <dgm:presLayoutVars>
          <dgm:chMax val="0"/>
          <dgm:bulletEnabled val="1"/>
        </dgm:presLayoutVars>
      </dgm:prSet>
      <dgm:spPr/>
      <dgm:t>
        <a:bodyPr/>
        <a:lstStyle/>
        <a:p>
          <a:endParaRPr lang="zh-CN" altLang="en-US"/>
        </a:p>
      </dgm:t>
    </dgm:pt>
    <dgm:pt modelId="{FF5755F0-BB5F-4A8F-B61F-6FF7D385822A}" type="pres">
      <dgm:prSet presAssocID="{21C8CBFF-09CF-44F9-8E85-F1E188A8FAD1}" presName="negativeSpace" presStyleCnt="0"/>
      <dgm:spPr/>
      <dgm:t>
        <a:bodyPr/>
        <a:lstStyle/>
        <a:p>
          <a:endParaRPr lang="zh-CN" altLang="en-US"/>
        </a:p>
      </dgm:t>
    </dgm:pt>
    <dgm:pt modelId="{EDAFFC70-8FBB-40DC-ADC1-A52510D2144B}" type="pres">
      <dgm:prSet presAssocID="{21C8CBFF-09CF-44F9-8E85-F1E188A8FAD1}" presName="childText" presStyleLbl="conFgAcc1" presStyleIdx="1" presStyleCnt="2">
        <dgm:presLayoutVars>
          <dgm:bulletEnabled val="1"/>
        </dgm:presLayoutVars>
      </dgm:prSet>
      <dgm:spPr/>
      <dgm:t>
        <a:bodyPr/>
        <a:lstStyle/>
        <a:p>
          <a:endParaRPr lang="zh-CN" altLang="en-US"/>
        </a:p>
      </dgm:t>
    </dgm:pt>
  </dgm:ptLst>
  <dgm:cxnLst>
    <dgm:cxn modelId="{BF8F8DF9-1AAF-4089-959A-6CC208310AE4}" type="presOf" srcId="{25D30599-F6D7-4D90-A70C-9184C0AF0B19}" destId="{EDAFFC70-8FBB-40DC-ADC1-A52510D2144B}" srcOrd="0" destOrd="1" presId="urn:microsoft.com/office/officeart/2005/8/layout/list1"/>
    <dgm:cxn modelId="{6B72C7F1-2416-47FA-B219-3BA2C92A1362}" srcId="{7538CEF2-C580-4126-8149-8BD6FB97FB28}" destId="{21C8CBFF-09CF-44F9-8E85-F1E188A8FAD1}" srcOrd="1" destOrd="0" parTransId="{7F30813D-1F03-4A68-BD77-44DE742884B7}" sibTransId="{87905145-12DA-4D9C-A3CA-F430CE7BC395}"/>
    <dgm:cxn modelId="{D5708B22-D6F6-48D9-8424-6EABB141AF4C}" srcId="{21C8CBFF-09CF-44F9-8E85-F1E188A8FAD1}" destId="{7AD1C5CC-3A0E-419B-9C47-F3504D79033B}" srcOrd="3" destOrd="0" parTransId="{EB8BB942-E84A-4E22-84CD-E874D6187FC6}" sibTransId="{2DE459BF-ED80-486A-AB98-8E9D6A7F8B10}"/>
    <dgm:cxn modelId="{704F14C7-829A-45F0-8849-053C5C676E5B}" srcId="{CFF77D04-46C4-4EA9-8F63-62F22231DCAF}" destId="{7E5B8E53-8283-4375-832A-A166C938C8B0}" srcOrd="0" destOrd="0" parTransId="{6C4C511B-1926-4F9A-9C9C-0159BC6C6F01}" sibTransId="{17B9F392-F615-44EC-8F63-313AFB2B19CA}"/>
    <dgm:cxn modelId="{09552C83-5C5F-46E2-8E7A-D5FFDF7AD741}" srcId="{21C8CBFF-09CF-44F9-8E85-F1E188A8FAD1}" destId="{C49163FB-EE75-444B-A1F2-1AC0B5B85CAB}" srcOrd="0" destOrd="0" parTransId="{8A0281B2-DE60-4A03-8582-A862BBC3A8B1}" sibTransId="{940A0C48-5ECD-4910-B4CC-FD86C822F484}"/>
    <dgm:cxn modelId="{47C4D80C-941C-40F6-B0D5-A589A5DD7088}" srcId="{CFF77D04-46C4-4EA9-8F63-62F22231DCAF}" destId="{7FCAFFCD-E18C-4425-BE29-E93124D5053A}" srcOrd="1" destOrd="0" parTransId="{B9372DC7-FDEF-467B-87C0-DB04EFDA244E}" sibTransId="{61DF7313-76E8-49C7-A5A9-3C2B6156A1F4}"/>
    <dgm:cxn modelId="{ADEB5010-0295-490F-A4CB-222B8B2A1575}" type="presOf" srcId="{D383B51E-EACB-4219-A09F-A56198B51201}" destId="{EDAFFC70-8FBB-40DC-ADC1-A52510D2144B}" srcOrd="0" destOrd="2" presId="urn:microsoft.com/office/officeart/2005/8/layout/list1"/>
    <dgm:cxn modelId="{7CA80E69-69F4-4680-8714-16E75D1F3858}" type="presOf" srcId="{CFF77D04-46C4-4EA9-8F63-62F22231DCAF}" destId="{276EF6EE-B63E-42F7-9D80-B561446815A0}" srcOrd="0" destOrd="0" presId="urn:microsoft.com/office/officeart/2005/8/layout/list1"/>
    <dgm:cxn modelId="{D96E2D45-8D63-4C1B-A658-525F4B92B0DA}" type="presOf" srcId="{C49163FB-EE75-444B-A1F2-1AC0B5B85CAB}" destId="{EDAFFC70-8FBB-40DC-ADC1-A52510D2144B}" srcOrd="0" destOrd="0" presId="urn:microsoft.com/office/officeart/2005/8/layout/list1"/>
    <dgm:cxn modelId="{BDA49DC9-FF79-4083-80D8-0874FF02CB35}" type="presOf" srcId="{7AD1C5CC-3A0E-419B-9C47-F3504D79033B}" destId="{EDAFFC70-8FBB-40DC-ADC1-A52510D2144B}" srcOrd="0" destOrd="3" presId="urn:microsoft.com/office/officeart/2005/8/layout/list1"/>
    <dgm:cxn modelId="{49E59D5A-0350-49D2-80AE-A8AF6C06CB53}" srcId="{21C8CBFF-09CF-44F9-8E85-F1E188A8FAD1}" destId="{25D30599-F6D7-4D90-A70C-9184C0AF0B19}" srcOrd="1" destOrd="0" parTransId="{BD79FE55-FF29-461A-8D86-C6EB85314A0C}" sibTransId="{9A193EBC-6DAF-45AE-9309-2AC30E381AB1}"/>
    <dgm:cxn modelId="{E145D6D7-2063-4353-8E3E-EE77D141CA7D}" srcId="{CFF77D04-46C4-4EA9-8F63-62F22231DCAF}" destId="{08D9F001-43B0-4680-B704-E9AD590F8545}" srcOrd="2" destOrd="0" parTransId="{8EAC01AD-A353-443B-BCF8-FA217B2F741D}" sibTransId="{3D576D65-EB34-4AF7-A282-18DA4B936A7B}"/>
    <dgm:cxn modelId="{AB4EFA4D-000D-48F5-88B5-63AEB7AFB786}" type="presOf" srcId="{21C8CBFF-09CF-44F9-8E85-F1E188A8FAD1}" destId="{D72017DD-C58C-45A0-B0C1-E064AFB2016E}" srcOrd="0" destOrd="0" presId="urn:microsoft.com/office/officeart/2005/8/layout/list1"/>
    <dgm:cxn modelId="{27D5E2C9-58D1-48A8-9EEB-D7A657752CF9}" type="presOf" srcId="{21C8CBFF-09CF-44F9-8E85-F1E188A8FAD1}" destId="{A22FAE55-3257-4F85-9D69-A1FFF9278DED}" srcOrd="1" destOrd="0" presId="urn:microsoft.com/office/officeart/2005/8/layout/list1"/>
    <dgm:cxn modelId="{814041FA-8164-4E5A-B91D-09C8B26D23F7}" type="presOf" srcId="{08D9F001-43B0-4680-B704-E9AD590F8545}" destId="{0785D1EA-3F26-4AF5-835F-F07D2D000D48}" srcOrd="0" destOrd="2" presId="urn:microsoft.com/office/officeart/2005/8/layout/list1"/>
    <dgm:cxn modelId="{493F8AD3-2AB1-4B88-B661-1B898C751A69}" srcId="{7538CEF2-C580-4126-8149-8BD6FB97FB28}" destId="{CFF77D04-46C4-4EA9-8F63-62F22231DCAF}" srcOrd="0" destOrd="0" parTransId="{5B4B39EA-0855-467A-B34C-9B4F81B7CA76}" sibTransId="{5BD7E219-F5DA-4E11-90EA-6E912A7EA632}"/>
    <dgm:cxn modelId="{0DF6685D-A8D6-44FD-BFAE-ECAD32BE35C9}" type="presOf" srcId="{7E5B8E53-8283-4375-832A-A166C938C8B0}" destId="{0785D1EA-3F26-4AF5-835F-F07D2D000D48}" srcOrd="0" destOrd="0" presId="urn:microsoft.com/office/officeart/2005/8/layout/list1"/>
    <dgm:cxn modelId="{D3FACB0A-D319-4D8A-B76B-61CE292F0688}" type="presOf" srcId="{CFF77D04-46C4-4EA9-8F63-62F22231DCAF}" destId="{74BE098E-1F0C-4CA8-8239-8B8B1730D0B8}" srcOrd="1" destOrd="0" presId="urn:microsoft.com/office/officeart/2005/8/layout/list1"/>
    <dgm:cxn modelId="{5BEC6292-0563-4364-A308-A4A208ECFAD7}" type="presOf" srcId="{7FCAFFCD-E18C-4425-BE29-E93124D5053A}" destId="{0785D1EA-3F26-4AF5-835F-F07D2D000D48}" srcOrd="0" destOrd="1" presId="urn:microsoft.com/office/officeart/2005/8/layout/list1"/>
    <dgm:cxn modelId="{1AE77013-B356-4153-B0E7-7C5E86B262B5}" srcId="{21C8CBFF-09CF-44F9-8E85-F1E188A8FAD1}" destId="{D383B51E-EACB-4219-A09F-A56198B51201}" srcOrd="2" destOrd="0" parTransId="{26510085-3C10-4D90-B13D-332502150DB7}" sibTransId="{EEDD6C1E-57D1-4170-8D42-19BB28BD7484}"/>
    <dgm:cxn modelId="{74446B08-5892-42DF-9CCB-AEA3607C12BB}" type="presOf" srcId="{7538CEF2-C580-4126-8149-8BD6FB97FB28}" destId="{8EAA390C-7458-43B8-86BC-C93A1AF2D38F}" srcOrd="0" destOrd="0" presId="urn:microsoft.com/office/officeart/2005/8/layout/list1"/>
    <dgm:cxn modelId="{28904CE1-A786-46F7-A0C8-BA0BE875B7C7}" type="presParOf" srcId="{8EAA390C-7458-43B8-86BC-C93A1AF2D38F}" destId="{4EBF4768-9917-49DA-996B-42FFAA10A529}" srcOrd="0" destOrd="0" presId="urn:microsoft.com/office/officeart/2005/8/layout/list1"/>
    <dgm:cxn modelId="{03EF1F7E-5E28-4881-9CBB-4F2AE9A10CE2}" type="presParOf" srcId="{4EBF4768-9917-49DA-996B-42FFAA10A529}" destId="{276EF6EE-B63E-42F7-9D80-B561446815A0}" srcOrd="0" destOrd="0" presId="urn:microsoft.com/office/officeart/2005/8/layout/list1"/>
    <dgm:cxn modelId="{91E2F9B1-9223-4E45-B310-8583C62562E3}" type="presParOf" srcId="{4EBF4768-9917-49DA-996B-42FFAA10A529}" destId="{74BE098E-1F0C-4CA8-8239-8B8B1730D0B8}" srcOrd="1" destOrd="0" presId="urn:microsoft.com/office/officeart/2005/8/layout/list1"/>
    <dgm:cxn modelId="{BFD278F5-061E-437D-AAB3-C5A30A161D59}" type="presParOf" srcId="{8EAA390C-7458-43B8-86BC-C93A1AF2D38F}" destId="{2A137B2C-2767-441D-8CC8-7CEBBF392A9B}" srcOrd="1" destOrd="0" presId="urn:microsoft.com/office/officeart/2005/8/layout/list1"/>
    <dgm:cxn modelId="{A226023E-50C0-4DD4-8BC9-723004F95AA2}" type="presParOf" srcId="{8EAA390C-7458-43B8-86BC-C93A1AF2D38F}" destId="{0785D1EA-3F26-4AF5-835F-F07D2D000D48}" srcOrd="2" destOrd="0" presId="urn:microsoft.com/office/officeart/2005/8/layout/list1"/>
    <dgm:cxn modelId="{5CAED8DD-52CB-4490-B260-4D6ABAEFE57A}" type="presParOf" srcId="{8EAA390C-7458-43B8-86BC-C93A1AF2D38F}" destId="{F7C7B074-7676-4B8A-BA1D-6A7A50532931}" srcOrd="3" destOrd="0" presId="urn:microsoft.com/office/officeart/2005/8/layout/list1"/>
    <dgm:cxn modelId="{619F463B-2AF4-47C6-B6EB-4E030948B268}" type="presParOf" srcId="{8EAA390C-7458-43B8-86BC-C93A1AF2D38F}" destId="{DEB1E2A3-485E-4EB5-A1AB-EB413BBBC366}" srcOrd="4" destOrd="0" presId="urn:microsoft.com/office/officeart/2005/8/layout/list1"/>
    <dgm:cxn modelId="{1E9C9A0E-826E-44C3-BDF8-35EF328591A1}" type="presParOf" srcId="{DEB1E2A3-485E-4EB5-A1AB-EB413BBBC366}" destId="{D72017DD-C58C-45A0-B0C1-E064AFB2016E}" srcOrd="0" destOrd="0" presId="urn:microsoft.com/office/officeart/2005/8/layout/list1"/>
    <dgm:cxn modelId="{E2BE34D7-3D5C-4E46-AF3F-6A6383642B76}" type="presParOf" srcId="{DEB1E2A3-485E-4EB5-A1AB-EB413BBBC366}" destId="{A22FAE55-3257-4F85-9D69-A1FFF9278DED}" srcOrd="1" destOrd="0" presId="urn:microsoft.com/office/officeart/2005/8/layout/list1"/>
    <dgm:cxn modelId="{17F44DE2-88F5-46D8-ABF2-983220DDE810}" type="presParOf" srcId="{8EAA390C-7458-43B8-86BC-C93A1AF2D38F}" destId="{FF5755F0-BB5F-4A8F-B61F-6FF7D385822A}" srcOrd="5" destOrd="0" presId="urn:microsoft.com/office/officeart/2005/8/layout/list1"/>
    <dgm:cxn modelId="{79DC4DA4-7D15-4F15-81CE-526CABA151A7}" type="presParOf" srcId="{8EAA390C-7458-43B8-86BC-C93A1AF2D38F}" destId="{EDAFFC70-8FBB-40DC-ADC1-A52510D2144B}"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551C87C-D16F-415F-83A6-8BE8AAF6F6D4}"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zh-CN" altLang="en-US"/>
        </a:p>
      </dgm:t>
    </dgm:pt>
    <dgm:pt modelId="{52C7D918-03AA-46EB-91E3-4EA8F08F3A0D}">
      <dgm:prSet/>
      <dgm:spPr/>
      <dgm:t>
        <a:bodyPr/>
        <a:lstStyle/>
        <a:p>
          <a:pPr rtl="0"/>
          <a:r>
            <a:rPr lang="en-US" altLang="zh-CN" b="1" dirty="0" smtClean="0"/>
            <a:t>Advantage</a:t>
          </a:r>
          <a:endParaRPr lang="zh-CN" dirty="0"/>
        </a:p>
      </dgm:t>
    </dgm:pt>
    <dgm:pt modelId="{29F726BC-3675-4EF0-8DEE-A4F149545C27}" type="parTrans" cxnId="{601E546F-45F4-4F61-B8EA-D5D16BE8AB1D}">
      <dgm:prSet/>
      <dgm:spPr/>
      <dgm:t>
        <a:bodyPr/>
        <a:lstStyle/>
        <a:p>
          <a:endParaRPr lang="zh-CN" altLang="en-US"/>
        </a:p>
      </dgm:t>
    </dgm:pt>
    <dgm:pt modelId="{26B0A159-A580-4391-9DDE-B38368946F24}" type="sibTrans" cxnId="{601E546F-45F4-4F61-B8EA-D5D16BE8AB1D}">
      <dgm:prSet/>
      <dgm:spPr/>
      <dgm:t>
        <a:bodyPr/>
        <a:lstStyle/>
        <a:p>
          <a:endParaRPr lang="zh-CN" altLang="en-US"/>
        </a:p>
      </dgm:t>
    </dgm:pt>
    <dgm:pt modelId="{CBC8EC57-3A09-4322-8301-D3BDD1B2C037}">
      <dgm:prSet/>
      <dgm:spPr/>
      <dgm:t>
        <a:bodyPr/>
        <a:lstStyle/>
        <a:p>
          <a:pPr rtl="0"/>
          <a:r>
            <a:rPr lang="en-US" altLang="zh-CN" dirty="0" smtClean="0"/>
            <a:t>Challenge</a:t>
          </a:r>
          <a:endParaRPr lang="zh-CN" dirty="0"/>
        </a:p>
      </dgm:t>
    </dgm:pt>
    <dgm:pt modelId="{FAF060BC-DBE5-4D36-842D-97F030BE92C8}" type="parTrans" cxnId="{FBC0B794-836B-46C3-8674-9D645CBB6583}">
      <dgm:prSet/>
      <dgm:spPr/>
      <dgm:t>
        <a:bodyPr/>
        <a:lstStyle/>
        <a:p>
          <a:endParaRPr lang="zh-CN" altLang="en-US"/>
        </a:p>
      </dgm:t>
    </dgm:pt>
    <dgm:pt modelId="{973FE0C7-9E2D-4C0A-8AE8-52DE49E981B9}" type="sibTrans" cxnId="{FBC0B794-836B-46C3-8674-9D645CBB6583}">
      <dgm:prSet/>
      <dgm:spPr/>
      <dgm:t>
        <a:bodyPr/>
        <a:lstStyle/>
        <a:p>
          <a:endParaRPr lang="zh-CN" altLang="en-US"/>
        </a:p>
      </dgm:t>
    </dgm:pt>
    <dgm:pt modelId="{EFCBE8C5-996E-4826-A008-7CCB7AA12142}">
      <dgm:prSet/>
      <dgm:spPr/>
      <dgm:t>
        <a:bodyPr/>
        <a:lstStyle/>
        <a:p>
          <a:pPr rtl="0"/>
          <a:r>
            <a:rPr lang="en-US" altLang="zh-CN" smtClean="0"/>
            <a:t>At present, only one-way communication can be realized. How to realize two-way communication</a:t>
          </a:r>
          <a:endParaRPr lang="zh-CN" dirty="0"/>
        </a:p>
      </dgm:t>
    </dgm:pt>
    <dgm:pt modelId="{A5246D1D-0F07-40AD-94BB-C5269A020B5D}" type="parTrans" cxnId="{6F953AC4-77B6-412F-A229-764D0DBB0D96}">
      <dgm:prSet/>
      <dgm:spPr/>
      <dgm:t>
        <a:bodyPr/>
        <a:lstStyle/>
        <a:p>
          <a:endParaRPr lang="zh-CN" altLang="en-US"/>
        </a:p>
      </dgm:t>
    </dgm:pt>
    <dgm:pt modelId="{FFFA3449-0F72-4BAD-972A-6551F924AA70}" type="sibTrans" cxnId="{6F953AC4-77B6-412F-A229-764D0DBB0D96}">
      <dgm:prSet/>
      <dgm:spPr/>
      <dgm:t>
        <a:bodyPr/>
        <a:lstStyle/>
        <a:p>
          <a:endParaRPr lang="zh-CN" altLang="en-US"/>
        </a:p>
      </dgm:t>
    </dgm:pt>
    <dgm:pt modelId="{E57BEC00-7994-4F3F-9627-02DB5289F164}">
      <dgm:prSet/>
      <dgm:spPr/>
      <dgm:t>
        <a:bodyPr/>
        <a:lstStyle/>
        <a:p>
          <a:pPr rtl="0"/>
          <a:r>
            <a:rPr lang="en-US" altLang="zh-CN" b="0" dirty="0" smtClean="0"/>
            <a:t>The signal source is LED with low cost and low power consumption.</a:t>
          </a:r>
          <a:endParaRPr lang="zh-CN" b="0" dirty="0"/>
        </a:p>
      </dgm:t>
    </dgm:pt>
    <dgm:pt modelId="{C5432E36-AB41-4E32-BE70-D68762A95E7C}" type="parTrans" cxnId="{6B2027AB-8C73-4194-A176-0922B8581364}">
      <dgm:prSet/>
      <dgm:spPr/>
      <dgm:t>
        <a:bodyPr/>
        <a:lstStyle/>
        <a:p>
          <a:endParaRPr lang="zh-CN" altLang="en-US"/>
        </a:p>
      </dgm:t>
    </dgm:pt>
    <dgm:pt modelId="{EC2C0B3B-1772-4A05-98C2-ACCB34CCE30F}" type="sibTrans" cxnId="{6B2027AB-8C73-4194-A176-0922B8581364}">
      <dgm:prSet/>
      <dgm:spPr/>
      <dgm:t>
        <a:bodyPr/>
        <a:lstStyle/>
        <a:p>
          <a:endParaRPr lang="zh-CN" altLang="en-US"/>
        </a:p>
      </dgm:t>
    </dgm:pt>
    <dgm:pt modelId="{8C1BF29F-C0FA-4292-8B7E-578748FBD61C}">
      <dgm:prSet/>
      <dgm:spPr/>
      <dgm:t>
        <a:bodyPr/>
        <a:lstStyle/>
        <a:p>
          <a:r>
            <a:rPr lang="en-US" altLang="zh-CN" b="0" dirty="0" smtClean="0"/>
            <a:t>High-speed transmission (</a:t>
          </a:r>
          <a:r>
            <a:rPr lang="en-US" altLang="zh-CN" b="0" dirty="0" smtClean="0">
              <a:solidFill>
                <a:srgbClr val="FF0000"/>
              </a:solidFill>
            </a:rPr>
            <a:t>3.5Gbps per LED</a:t>
          </a:r>
          <a:r>
            <a:rPr lang="en-US" altLang="zh-CN" b="0" dirty="0" smtClean="0"/>
            <a:t>)</a:t>
          </a:r>
          <a:endParaRPr lang="zh-CN" altLang="en-US" b="0" dirty="0" smtClean="0"/>
        </a:p>
      </dgm:t>
    </dgm:pt>
    <dgm:pt modelId="{B7DF0156-60E8-4405-9B21-B8755A32FAF0}" type="parTrans" cxnId="{5E534C60-66F1-43A5-9B54-D199BF020E77}">
      <dgm:prSet/>
      <dgm:spPr/>
      <dgm:t>
        <a:bodyPr/>
        <a:lstStyle/>
        <a:p>
          <a:endParaRPr lang="zh-CN" altLang="en-US"/>
        </a:p>
      </dgm:t>
    </dgm:pt>
    <dgm:pt modelId="{7CCAFCAE-6BD8-4189-B613-C562E0F8C8A8}" type="sibTrans" cxnId="{5E534C60-66F1-43A5-9B54-D199BF020E77}">
      <dgm:prSet/>
      <dgm:spPr/>
      <dgm:t>
        <a:bodyPr/>
        <a:lstStyle/>
        <a:p>
          <a:endParaRPr lang="zh-CN" altLang="en-US"/>
        </a:p>
      </dgm:t>
    </dgm:pt>
    <dgm:pt modelId="{F606F299-21A5-4DFD-A113-B26FA96C243B}">
      <dgm:prSet/>
      <dgm:spPr/>
      <dgm:t>
        <a:bodyPr/>
        <a:lstStyle/>
        <a:p>
          <a:r>
            <a:rPr lang="en-US" altLang="zh-CN" b="0" dirty="0" smtClean="0"/>
            <a:t>Difficult to penetrate obstacles, less interference</a:t>
          </a:r>
          <a:endParaRPr lang="zh-CN" altLang="en-US" b="0" dirty="0" smtClean="0"/>
        </a:p>
      </dgm:t>
    </dgm:pt>
    <dgm:pt modelId="{3F8FB9A2-064D-4A08-A51F-0747978E241C}" type="parTrans" cxnId="{69ED9190-A48F-4187-9A25-CA513D311A3B}">
      <dgm:prSet/>
      <dgm:spPr/>
      <dgm:t>
        <a:bodyPr/>
        <a:lstStyle/>
        <a:p>
          <a:endParaRPr lang="zh-CN" altLang="en-US"/>
        </a:p>
      </dgm:t>
    </dgm:pt>
    <dgm:pt modelId="{B68850B4-E494-401D-88E3-0585D91BC1BF}" type="sibTrans" cxnId="{69ED9190-A48F-4187-9A25-CA513D311A3B}">
      <dgm:prSet/>
      <dgm:spPr/>
      <dgm:t>
        <a:bodyPr/>
        <a:lstStyle/>
        <a:p>
          <a:endParaRPr lang="zh-CN" altLang="en-US"/>
        </a:p>
      </dgm:t>
    </dgm:pt>
    <dgm:pt modelId="{DA27766F-B1C6-41DA-9437-A66DFD9DC3DB}">
      <dgm:prSet/>
      <dgm:spPr/>
      <dgm:t>
        <a:bodyPr/>
        <a:lstStyle/>
        <a:p>
          <a:r>
            <a:rPr lang="en-US" altLang="zh-CN" b="0" dirty="0" smtClean="0"/>
            <a:t>Communications can be provided while illuminating</a:t>
          </a:r>
          <a:endParaRPr lang="zh-CN" altLang="en-US" b="0" dirty="0" smtClean="0"/>
        </a:p>
      </dgm:t>
    </dgm:pt>
    <dgm:pt modelId="{2204518C-E107-47B4-BB28-677ECFAFBB5C}" type="parTrans" cxnId="{CA6CE758-6633-42D8-9123-ACD8FC86978C}">
      <dgm:prSet/>
      <dgm:spPr/>
      <dgm:t>
        <a:bodyPr/>
        <a:lstStyle/>
        <a:p>
          <a:endParaRPr lang="zh-CN" altLang="en-US"/>
        </a:p>
      </dgm:t>
    </dgm:pt>
    <dgm:pt modelId="{BE44745B-5123-4DB2-9586-EC2778C47B04}" type="sibTrans" cxnId="{CA6CE758-6633-42D8-9123-ACD8FC86978C}">
      <dgm:prSet/>
      <dgm:spPr/>
      <dgm:t>
        <a:bodyPr/>
        <a:lstStyle/>
        <a:p>
          <a:endParaRPr lang="zh-CN" altLang="en-US"/>
        </a:p>
      </dgm:t>
    </dgm:pt>
    <dgm:pt modelId="{CD4CA9B0-436C-44E3-8D82-DBCFE350AD10}">
      <dgm:prSet/>
      <dgm:spPr/>
      <dgm:t>
        <a:bodyPr/>
        <a:lstStyle/>
        <a:p>
          <a:r>
            <a:rPr lang="en-US" altLang="zh-CN" dirty="0" smtClean="0">
              <a:solidFill>
                <a:srgbClr val="FF0000"/>
              </a:solidFill>
            </a:rPr>
            <a:t>Seamless switching </a:t>
          </a:r>
          <a:r>
            <a:rPr lang="en-US" altLang="zh-CN" dirty="0" smtClean="0"/>
            <a:t>between visible light communication and radio frequency communication</a:t>
          </a:r>
          <a:endParaRPr lang="zh-CN" altLang="en-US" dirty="0" smtClean="0"/>
        </a:p>
      </dgm:t>
    </dgm:pt>
    <dgm:pt modelId="{ACF72CF6-CD36-48EF-8060-2DD462DDEE68}" type="parTrans" cxnId="{F80B3E32-EC38-4DE9-A414-24774E97E594}">
      <dgm:prSet/>
      <dgm:spPr/>
      <dgm:t>
        <a:bodyPr/>
        <a:lstStyle/>
        <a:p>
          <a:endParaRPr lang="zh-CN" altLang="en-US"/>
        </a:p>
      </dgm:t>
    </dgm:pt>
    <dgm:pt modelId="{C263021E-382E-4C8B-9BEB-B238DFF234CE}" type="sibTrans" cxnId="{F80B3E32-EC38-4DE9-A414-24774E97E594}">
      <dgm:prSet/>
      <dgm:spPr/>
      <dgm:t>
        <a:bodyPr/>
        <a:lstStyle/>
        <a:p>
          <a:endParaRPr lang="zh-CN" altLang="en-US"/>
        </a:p>
      </dgm:t>
    </dgm:pt>
    <dgm:pt modelId="{7A31D1FA-6346-435D-A5B2-357DB68D4F5D}" type="pres">
      <dgm:prSet presAssocID="{0551C87C-D16F-415F-83A6-8BE8AAF6F6D4}" presName="linear" presStyleCnt="0">
        <dgm:presLayoutVars>
          <dgm:dir/>
          <dgm:animLvl val="lvl"/>
          <dgm:resizeHandles val="exact"/>
        </dgm:presLayoutVars>
      </dgm:prSet>
      <dgm:spPr/>
      <dgm:t>
        <a:bodyPr/>
        <a:lstStyle/>
        <a:p>
          <a:endParaRPr lang="zh-CN" altLang="en-US"/>
        </a:p>
      </dgm:t>
    </dgm:pt>
    <dgm:pt modelId="{C8AEA567-C506-49BB-BB93-B1268F0C29B6}" type="pres">
      <dgm:prSet presAssocID="{52C7D918-03AA-46EB-91E3-4EA8F08F3A0D}" presName="parentLin" presStyleCnt="0"/>
      <dgm:spPr/>
    </dgm:pt>
    <dgm:pt modelId="{CFEE3FA5-72FB-4234-A2F7-676D59733FB2}" type="pres">
      <dgm:prSet presAssocID="{52C7D918-03AA-46EB-91E3-4EA8F08F3A0D}" presName="parentLeftMargin" presStyleLbl="node1" presStyleIdx="0" presStyleCnt="2"/>
      <dgm:spPr/>
      <dgm:t>
        <a:bodyPr/>
        <a:lstStyle/>
        <a:p>
          <a:endParaRPr lang="zh-CN" altLang="en-US"/>
        </a:p>
      </dgm:t>
    </dgm:pt>
    <dgm:pt modelId="{6151CE00-91C8-487A-9770-B12A9C0C9BFE}" type="pres">
      <dgm:prSet presAssocID="{52C7D918-03AA-46EB-91E3-4EA8F08F3A0D}" presName="parentText" presStyleLbl="node1" presStyleIdx="0" presStyleCnt="2">
        <dgm:presLayoutVars>
          <dgm:chMax val="0"/>
          <dgm:bulletEnabled val="1"/>
        </dgm:presLayoutVars>
      </dgm:prSet>
      <dgm:spPr/>
      <dgm:t>
        <a:bodyPr/>
        <a:lstStyle/>
        <a:p>
          <a:endParaRPr lang="zh-CN" altLang="en-US"/>
        </a:p>
      </dgm:t>
    </dgm:pt>
    <dgm:pt modelId="{535DD072-5A03-47E2-98C3-2887C99F76C1}" type="pres">
      <dgm:prSet presAssocID="{52C7D918-03AA-46EB-91E3-4EA8F08F3A0D}" presName="negativeSpace" presStyleCnt="0"/>
      <dgm:spPr/>
    </dgm:pt>
    <dgm:pt modelId="{1AE0CA83-BDA3-4DDD-A100-AD3CE8450AAF}" type="pres">
      <dgm:prSet presAssocID="{52C7D918-03AA-46EB-91E3-4EA8F08F3A0D}" presName="childText" presStyleLbl="conFgAcc1" presStyleIdx="0" presStyleCnt="2">
        <dgm:presLayoutVars>
          <dgm:bulletEnabled val="1"/>
        </dgm:presLayoutVars>
      </dgm:prSet>
      <dgm:spPr/>
      <dgm:t>
        <a:bodyPr/>
        <a:lstStyle/>
        <a:p>
          <a:endParaRPr lang="zh-CN" altLang="en-US"/>
        </a:p>
      </dgm:t>
    </dgm:pt>
    <dgm:pt modelId="{843AD8DB-4172-4519-8306-8C16DCBCED2C}" type="pres">
      <dgm:prSet presAssocID="{26B0A159-A580-4391-9DDE-B38368946F24}" presName="spaceBetweenRectangles" presStyleCnt="0"/>
      <dgm:spPr/>
    </dgm:pt>
    <dgm:pt modelId="{B49DB104-5302-4D9B-8016-DD263E947700}" type="pres">
      <dgm:prSet presAssocID="{CBC8EC57-3A09-4322-8301-D3BDD1B2C037}" presName="parentLin" presStyleCnt="0"/>
      <dgm:spPr/>
    </dgm:pt>
    <dgm:pt modelId="{2AF93E3C-1E4A-4789-9174-63F2C1CE28C5}" type="pres">
      <dgm:prSet presAssocID="{CBC8EC57-3A09-4322-8301-D3BDD1B2C037}" presName="parentLeftMargin" presStyleLbl="node1" presStyleIdx="0" presStyleCnt="2"/>
      <dgm:spPr/>
      <dgm:t>
        <a:bodyPr/>
        <a:lstStyle/>
        <a:p>
          <a:endParaRPr lang="zh-CN" altLang="en-US"/>
        </a:p>
      </dgm:t>
    </dgm:pt>
    <dgm:pt modelId="{A02EEE8A-9A8C-4284-83B2-BF89F4107712}" type="pres">
      <dgm:prSet presAssocID="{CBC8EC57-3A09-4322-8301-D3BDD1B2C037}" presName="parentText" presStyleLbl="node1" presStyleIdx="1" presStyleCnt="2">
        <dgm:presLayoutVars>
          <dgm:chMax val="0"/>
          <dgm:bulletEnabled val="1"/>
        </dgm:presLayoutVars>
      </dgm:prSet>
      <dgm:spPr/>
      <dgm:t>
        <a:bodyPr/>
        <a:lstStyle/>
        <a:p>
          <a:endParaRPr lang="zh-CN" altLang="en-US"/>
        </a:p>
      </dgm:t>
    </dgm:pt>
    <dgm:pt modelId="{A9DC1D45-055D-4C30-8D83-E0259E8AD691}" type="pres">
      <dgm:prSet presAssocID="{CBC8EC57-3A09-4322-8301-D3BDD1B2C037}" presName="negativeSpace" presStyleCnt="0"/>
      <dgm:spPr/>
    </dgm:pt>
    <dgm:pt modelId="{1E72ECE6-79FF-45EB-AE0D-369E8ACA5CD2}" type="pres">
      <dgm:prSet presAssocID="{CBC8EC57-3A09-4322-8301-D3BDD1B2C037}" presName="childText" presStyleLbl="conFgAcc1" presStyleIdx="1" presStyleCnt="2">
        <dgm:presLayoutVars>
          <dgm:bulletEnabled val="1"/>
        </dgm:presLayoutVars>
      </dgm:prSet>
      <dgm:spPr/>
      <dgm:t>
        <a:bodyPr/>
        <a:lstStyle/>
        <a:p>
          <a:endParaRPr lang="zh-CN" altLang="en-US"/>
        </a:p>
      </dgm:t>
    </dgm:pt>
  </dgm:ptLst>
  <dgm:cxnLst>
    <dgm:cxn modelId="{EB5E972E-519D-450F-8BC1-71381DE0160F}" type="presOf" srcId="{F606F299-21A5-4DFD-A113-B26FA96C243B}" destId="{1AE0CA83-BDA3-4DDD-A100-AD3CE8450AAF}" srcOrd="0" destOrd="2" presId="urn:microsoft.com/office/officeart/2005/8/layout/list1"/>
    <dgm:cxn modelId="{6F953AC4-77B6-412F-A229-764D0DBB0D96}" srcId="{CBC8EC57-3A09-4322-8301-D3BDD1B2C037}" destId="{EFCBE8C5-996E-4826-A008-7CCB7AA12142}" srcOrd="0" destOrd="0" parTransId="{A5246D1D-0F07-40AD-94BB-C5269A020B5D}" sibTransId="{FFFA3449-0F72-4BAD-972A-6551F924AA70}"/>
    <dgm:cxn modelId="{B96A2AF1-1B0B-4448-BAFA-F8F59FA44844}" type="presOf" srcId="{52C7D918-03AA-46EB-91E3-4EA8F08F3A0D}" destId="{CFEE3FA5-72FB-4234-A2F7-676D59733FB2}" srcOrd="0" destOrd="0" presId="urn:microsoft.com/office/officeart/2005/8/layout/list1"/>
    <dgm:cxn modelId="{FBC0B794-836B-46C3-8674-9D645CBB6583}" srcId="{0551C87C-D16F-415F-83A6-8BE8AAF6F6D4}" destId="{CBC8EC57-3A09-4322-8301-D3BDD1B2C037}" srcOrd="1" destOrd="0" parTransId="{FAF060BC-DBE5-4D36-842D-97F030BE92C8}" sibTransId="{973FE0C7-9E2D-4C0A-8AE8-52DE49E981B9}"/>
    <dgm:cxn modelId="{69ED9190-A48F-4187-9A25-CA513D311A3B}" srcId="{52C7D918-03AA-46EB-91E3-4EA8F08F3A0D}" destId="{F606F299-21A5-4DFD-A113-B26FA96C243B}" srcOrd="2" destOrd="0" parTransId="{3F8FB9A2-064D-4A08-A51F-0747978E241C}" sibTransId="{B68850B4-E494-401D-88E3-0585D91BC1BF}"/>
    <dgm:cxn modelId="{F80B3E32-EC38-4DE9-A414-24774E97E594}" srcId="{CBC8EC57-3A09-4322-8301-D3BDD1B2C037}" destId="{CD4CA9B0-436C-44E3-8D82-DBCFE350AD10}" srcOrd="1" destOrd="0" parTransId="{ACF72CF6-CD36-48EF-8060-2DD462DDEE68}" sibTransId="{C263021E-382E-4C8B-9BEB-B238DFF234CE}"/>
    <dgm:cxn modelId="{89683391-5351-437E-B29B-AD6B09356322}" type="presOf" srcId="{E57BEC00-7994-4F3F-9627-02DB5289F164}" destId="{1AE0CA83-BDA3-4DDD-A100-AD3CE8450AAF}" srcOrd="0" destOrd="0" presId="urn:microsoft.com/office/officeart/2005/8/layout/list1"/>
    <dgm:cxn modelId="{6B2027AB-8C73-4194-A176-0922B8581364}" srcId="{52C7D918-03AA-46EB-91E3-4EA8F08F3A0D}" destId="{E57BEC00-7994-4F3F-9627-02DB5289F164}" srcOrd="0" destOrd="0" parTransId="{C5432E36-AB41-4E32-BE70-D68762A95E7C}" sibTransId="{EC2C0B3B-1772-4A05-98C2-ACCB34CCE30F}"/>
    <dgm:cxn modelId="{A325204D-5385-4AF8-AE37-D1C4BED01F7B}" type="presOf" srcId="{DA27766F-B1C6-41DA-9437-A66DFD9DC3DB}" destId="{1AE0CA83-BDA3-4DDD-A100-AD3CE8450AAF}" srcOrd="0" destOrd="3" presId="urn:microsoft.com/office/officeart/2005/8/layout/list1"/>
    <dgm:cxn modelId="{F7305E39-D583-4343-8958-97759DA0BFC0}" type="presOf" srcId="{52C7D918-03AA-46EB-91E3-4EA8F08F3A0D}" destId="{6151CE00-91C8-487A-9770-B12A9C0C9BFE}" srcOrd="1" destOrd="0" presId="urn:microsoft.com/office/officeart/2005/8/layout/list1"/>
    <dgm:cxn modelId="{4292E3F7-94E3-416C-BF27-FFE6970E418B}" type="presOf" srcId="{0551C87C-D16F-415F-83A6-8BE8AAF6F6D4}" destId="{7A31D1FA-6346-435D-A5B2-357DB68D4F5D}" srcOrd="0" destOrd="0" presId="urn:microsoft.com/office/officeart/2005/8/layout/list1"/>
    <dgm:cxn modelId="{601E546F-45F4-4F61-B8EA-D5D16BE8AB1D}" srcId="{0551C87C-D16F-415F-83A6-8BE8AAF6F6D4}" destId="{52C7D918-03AA-46EB-91E3-4EA8F08F3A0D}" srcOrd="0" destOrd="0" parTransId="{29F726BC-3675-4EF0-8DEE-A4F149545C27}" sibTransId="{26B0A159-A580-4391-9DDE-B38368946F24}"/>
    <dgm:cxn modelId="{EC4B4BAD-0214-4670-81A6-90159A608BF3}" type="presOf" srcId="{CBC8EC57-3A09-4322-8301-D3BDD1B2C037}" destId="{2AF93E3C-1E4A-4789-9174-63F2C1CE28C5}" srcOrd="0" destOrd="0" presId="urn:microsoft.com/office/officeart/2005/8/layout/list1"/>
    <dgm:cxn modelId="{DB316DFE-1C5E-458F-AF28-9D4F8C6E5A2B}" type="presOf" srcId="{CD4CA9B0-436C-44E3-8D82-DBCFE350AD10}" destId="{1E72ECE6-79FF-45EB-AE0D-369E8ACA5CD2}" srcOrd="0" destOrd="1" presId="urn:microsoft.com/office/officeart/2005/8/layout/list1"/>
    <dgm:cxn modelId="{751386A7-467C-414A-8CC8-3ABDC836EA01}" type="presOf" srcId="{CBC8EC57-3A09-4322-8301-D3BDD1B2C037}" destId="{A02EEE8A-9A8C-4284-83B2-BF89F4107712}" srcOrd="1" destOrd="0" presId="urn:microsoft.com/office/officeart/2005/8/layout/list1"/>
    <dgm:cxn modelId="{CA6CE758-6633-42D8-9123-ACD8FC86978C}" srcId="{52C7D918-03AA-46EB-91E3-4EA8F08F3A0D}" destId="{DA27766F-B1C6-41DA-9437-A66DFD9DC3DB}" srcOrd="3" destOrd="0" parTransId="{2204518C-E107-47B4-BB28-677ECFAFBB5C}" sibTransId="{BE44745B-5123-4DB2-9586-EC2778C47B04}"/>
    <dgm:cxn modelId="{F8258247-0703-467F-AD98-32AB207ED655}" type="presOf" srcId="{8C1BF29F-C0FA-4292-8B7E-578748FBD61C}" destId="{1AE0CA83-BDA3-4DDD-A100-AD3CE8450AAF}" srcOrd="0" destOrd="1" presId="urn:microsoft.com/office/officeart/2005/8/layout/list1"/>
    <dgm:cxn modelId="{5E534C60-66F1-43A5-9B54-D199BF020E77}" srcId="{52C7D918-03AA-46EB-91E3-4EA8F08F3A0D}" destId="{8C1BF29F-C0FA-4292-8B7E-578748FBD61C}" srcOrd="1" destOrd="0" parTransId="{B7DF0156-60E8-4405-9B21-B8755A32FAF0}" sibTransId="{7CCAFCAE-6BD8-4189-B613-C562E0F8C8A8}"/>
    <dgm:cxn modelId="{D26C035B-2231-4EFF-AE32-070D24DCF8DB}" type="presOf" srcId="{EFCBE8C5-996E-4826-A008-7CCB7AA12142}" destId="{1E72ECE6-79FF-45EB-AE0D-369E8ACA5CD2}" srcOrd="0" destOrd="0" presId="urn:microsoft.com/office/officeart/2005/8/layout/list1"/>
    <dgm:cxn modelId="{D43ADC84-34C4-4280-BC17-71F5F07E1A5A}" type="presParOf" srcId="{7A31D1FA-6346-435D-A5B2-357DB68D4F5D}" destId="{C8AEA567-C506-49BB-BB93-B1268F0C29B6}" srcOrd="0" destOrd="0" presId="urn:microsoft.com/office/officeart/2005/8/layout/list1"/>
    <dgm:cxn modelId="{DE57F3FF-8940-46A2-B1AE-060E03658FA5}" type="presParOf" srcId="{C8AEA567-C506-49BB-BB93-B1268F0C29B6}" destId="{CFEE3FA5-72FB-4234-A2F7-676D59733FB2}" srcOrd="0" destOrd="0" presId="urn:microsoft.com/office/officeart/2005/8/layout/list1"/>
    <dgm:cxn modelId="{1804B69C-126A-4D2E-A4B3-0BE9678FC350}" type="presParOf" srcId="{C8AEA567-C506-49BB-BB93-B1268F0C29B6}" destId="{6151CE00-91C8-487A-9770-B12A9C0C9BFE}" srcOrd="1" destOrd="0" presId="urn:microsoft.com/office/officeart/2005/8/layout/list1"/>
    <dgm:cxn modelId="{5C336090-897B-448C-ACD4-8832A72BED35}" type="presParOf" srcId="{7A31D1FA-6346-435D-A5B2-357DB68D4F5D}" destId="{535DD072-5A03-47E2-98C3-2887C99F76C1}" srcOrd="1" destOrd="0" presId="urn:microsoft.com/office/officeart/2005/8/layout/list1"/>
    <dgm:cxn modelId="{10508129-46EF-4CE4-8156-A3CA60A6B929}" type="presParOf" srcId="{7A31D1FA-6346-435D-A5B2-357DB68D4F5D}" destId="{1AE0CA83-BDA3-4DDD-A100-AD3CE8450AAF}" srcOrd="2" destOrd="0" presId="urn:microsoft.com/office/officeart/2005/8/layout/list1"/>
    <dgm:cxn modelId="{0C0E6D76-F2EA-4A6D-A97A-5F22513A57BC}" type="presParOf" srcId="{7A31D1FA-6346-435D-A5B2-357DB68D4F5D}" destId="{843AD8DB-4172-4519-8306-8C16DCBCED2C}" srcOrd="3" destOrd="0" presId="urn:microsoft.com/office/officeart/2005/8/layout/list1"/>
    <dgm:cxn modelId="{AD3F9C62-2555-4BF6-B557-E464A9824FDC}" type="presParOf" srcId="{7A31D1FA-6346-435D-A5B2-357DB68D4F5D}" destId="{B49DB104-5302-4D9B-8016-DD263E947700}" srcOrd="4" destOrd="0" presId="urn:microsoft.com/office/officeart/2005/8/layout/list1"/>
    <dgm:cxn modelId="{94EA8C83-045F-4C4B-A291-A1AD3C6A2793}" type="presParOf" srcId="{B49DB104-5302-4D9B-8016-DD263E947700}" destId="{2AF93E3C-1E4A-4789-9174-63F2C1CE28C5}" srcOrd="0" destOrd="0" presId="urn:microsoft.com/office/officeart/2005/8/layout/list1"/>
    <dgm:cxn modelId="{3FA4FF21-47D5-4287-BC6E-DF05FCC20E81}" type="presParOf" srcId="{B49DB104-5302-4D9B-8016-DD263E947700}" destId="{A02EEE8A-9A8C-4284-83B2-BF89F4107712}" srcOrd="1" destOrd="0" presId="urn:microsoft.com/office/officeart/2005/8/layout/list1"/>
    <dgm:cxn modelId="{1E48A85F-2E25-4CD6-A7D8-105093E3882C}" type="presParOf" srcId="{7A31D1FA-6346-435D-A5B2-357DB68D4F5D}" destId="{A9DC1D45-055D-4C30-8D83-E0259E8AD691}" srcOrd="5" destOrd="0" presId="urn:microsoft.com/office/officeart/2005/8/layout/list1"/>
    <dgm:cxn modelId="{A7179824-09E9-408F-B924-D0399278FABC}" type="presParOf" srcId="{7A31D1FA-6346-435D-A5B2-357DB68D4F5D}" destId="{1E72ECE6-79FF-45EB-AE0D-369E8ACA5CD2}" srcOrd="6" destOrd="0" presId="urn:microsoft.com/office/officeart/2005/8/layout/list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8CC6933-A5B8-446C-8CB7-D9AA66A7D701}"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zh-CN" altLang="en-US"/>
        </a:p>
      </dgm:t>
    </dgm:pt>
    <dgm:pt modelId="{D806DB3A-DFBE-41FA-A901-ED4791D1FFFE}">
      <dgm:prSet/>
      <dgm:spPr/>
      <dgm:t>
        <a:bodyPr/>
        <a:lstStyle/>
        <a:p>
          <a:pPr rtl="0"/>
          <a:r>
            <a:rPr lang="en-US" altLang="zh-CN" dirty="0" smtClean="0"/>
            <a:t>Advantage</a:t>
          </a:r>
          <a:endParaRPr lang="zh-CN" dirty="0"/>
        </a:p>
      </dgm:t>
    </dgm:pt>
    <dgm:pt modelId="{B9E3C567-5B5D-4852-9599-468F76400B44}" type="parTrans" cxnId="{3571EFE8-77AB-44B4-AF24-CC04FD680FF9}">
      <dgm:prSet/>
      <dgm:spPr/>
      <dgm:t>
        <a:bodyPr/>
        <a:lstStyle/>
        <a:p>
          <a:endParaRPr lang="zh-CN" altLang="en-US"/>
        </a:p>
      </dgm:t>
    </dgm:pt>
    <dgm:pt modelId="{5BAA6558-46DD-4B26-848E-89B987240B29}" type="sibTrans" cxnId="{3571EFE8-77AB-44B4-AF24-CC04FD680FF9}">
      <dgm:prSet/>
      <dgm:spPr/>
      <dgm:t>
        <a:bodyPr/>
        <a:lstStyle/>
        <a:p>
          <a:endParaRPr lang="zh-CN" altLang="en-US"/>
        </a:p>
      </dgm:t>
    </dgm:pt>
    <dgm:pt modelId="{552D6D25-8EBA-4125-AEC2-77FC26854289}">
      <dgm:prSet/>
      <dgm:spPr/>
      <dgm:t>
        <a:bodyPr/>
        <a:lstStyle/>
        <a:p>
          <a:pPr rtl="0"/>
          <a:r>
            <a:rPr lang="en-US" altLang="zh-CN" dirty="0" smtClean="0"/>
            <a:t>System capacity and energy efficiency have been greatly improved</a:t>
          </a:r>
          <a:endParaRPr lang="zh-CN" dirty="0"/>
        </a:p>
      </dgm:t>
    </dgm:pt>
    <dgm:pt modelId="{EEDD09DC-16AB-40CA-90F1-A9647EEFEC68}" type="parTrans" cxnId="{4BFA6E94-0678-4DAA-8845-58D68FBFC4BC}">
      <dgm:prSet/>
      <dgm:spPr/>
      <dgm:t>
        <a:bodyPr/>
        <a:lstStyle/>
        <a:p>
          <a:endParaRPr lang="zh-CN" altLang="en-US"/>
        </a:p>
      </dgm:t>
    </dgm:pt>
    <dgm:pt modelId="{51681880-A412-444E-9C4D-66FCA3B80D5E}" type="sibTrans" cxnId="{4BFA6E94-0678-4DAA-8845-58D68FBFC4BC}">
      <dgm:prSet/>
      <dgm:spPr/>
      <dgm:t>
        <a:bodyPr/>
        <a:lstStyle/>
        <a:p>
          <a:endParaRPr lang="zh-CN" altLang="en-US"/>
        </a:p>
      </dgm:t>
    </dgm:pt>
    <dgm:pt modelId="{1D341A91-31D6-4E08-A94B-F3CCCB1BD613}">
      <dgm:prSet/>
      <dgm:spPr/>
      <dgm:t>
        <a:bodyPr/>
        <a:lstStyle/>
        <a:p>
          <a:pPr rtl="0"/>
          <a:r>
            <a:rPr lang="en-US" altLang="zh-CN" dirty="0" smtClean="0"/>
            <a:t>Challenge</a:t>
          </a:r>
          <a:endParaRPr lang="zh-CN" dirty="0"/>
        </a:p>
      </dgm:t>
    </dgm:pt>
    <dgm:pt modelId="{F0F68A24-616D-4B5C-B9A5-91D74C8068A4}" type="parTrans" cxnId="{87897C7E-C2D0-464C-8CCE-E5C42ABB8076}">
      <dgm:prSet/>
      <dgm:spPr/>
      <dgm:t>
        <a:bodyPr/>
        <a:lstStyle/>
        <a:p>
          <a:endParaRPr lang="zh-CN" altLang="en-US"/>
        </a:p>
      </dgm:t>
    </dgm:pt>
    <dgm:pt modelId="{BFFCB24F-538E-4CE2-BDBD-01BBC20C5B50}" type="sibTrans" cxnId="{87897C7E-C2D0-464C-8CCE-E5C42ABB8076}">
      <dgm:prSet/>
      <dgm:spPr/>
      <dgm:t>
        <a:bodyPr/>
        <a:lstStyle/>
        <a:p>
          <a:endParaRPr lang="zh-CN" altLang="en-US"/>
        </a:p>
      </dgm:t>
    </dgm:pt>
    <dgm:pt modelId="{53D2EC45-81D4-4C56-B650-697DC86E7632}">
      <dgm:prSet/>
      <dgm:spPr/>
      <dgm:t>
        <a:bodyPr/>
        <a:lstStyle/>
        <a:p>
          <a:pPr rtl="0"/>
          <a:r>
            <a:rPr lang="en-US" altLang="zh-CN" smtClean="0"/>
            <a:t>Channel State Information Acquisition (Pilot Pollution Problem)</a:t>
          </a:r>
          <a:endParaRPr lang="zh-CN" dirty="0"/>
        </a:p>
      </dgm:t>
    </dgm:pt>
    <dgm:pt modelId="{66B8ED5C-2DFA-45C5-8967-2A09D22B6F67}" type="parTrans" cxnId="{BC932675-616B-4B69-854E-6FBD568E3DCF}">
      <dgm:prSet/>
      <dgm:spPr/>
      <dgm:t>
        <a:bodyPr/>
        <a:lstStyle/>
        <a:p>
          <a:endParaRPr lang="zh-CN" altLang="en-US"/>
        </a:p>
      </dgm:t>
    </dgm:pt>
    <dgm:pt modelId="{B26C3B12-D76F-4EA6-8425-EA063B15297A}" type="sibTrans" cxnId="{BC932675-616B-4B69-854E-6FBD568E3DCF}">
      <dgm:prSet/>
      <dgm:spPr/>
      <dgm:t>
        <a:bodyPr/>
        <a:lstStyle/>
        <a:p>
          <a:endParaRPr lang="zh-CN" altLang="en-US"/>
        </a:p>
      </dgm:t>
    </dgm:pt>
    <dgm:pt modelId="{0C711D5D-BF68-4B6F-A2D6-C77DA4ADF6D6}">
      <dgm:prSet/>
      <dgm:spPr/>
      <dgm:t>
        <a:bodyPr/>
        <a:lstStyle/>
        <a:p>
          <a:r>
            <a:rPr lang="en-US" altLang="zh-CN" dirty="0" smtClean="0"/>
            <a:t>Both upstream and downstream emission energy will be reduced</a:t>
          </a:r>
          <a:endParaRPr lang="zh-CN" altLang="en-US" dirty="0" smtClean="0"/>
        </a:p>
      </dgm:t>
    </dgm:pt>
    <dgm:pt modelId="{EBDF5F20-6EF5-4C75-9E24-47D56488AF00}" type="parTrans" cxnId="{56392ACD-7C82-49E5-ABD3-6CFAB54B9A8E}">
      <dgm:prSet/>
      <dgm:spPr/>
      <dgm:t>
        <a:bodyPr/>
        <a:lstStyle/>
        <a:p>
          <a:endParaRPr lang="zh-CN" altLang="en-US"/>
        </a:p>
      </dgm:t>
    </dgm:pt>
    <dgm:pt modelId="{8910A529-C79F-47A1-9268-773A61BF4072}" type="sibTrans" cxnId="{56392ACD-7C82-49E5-ABD3-6CFAB54B9A8E}">
      <dgm:prSet/>
      <dgm:spPr/>
      <dgm:t>
        <a:bodyPr/>
        <a:lstStyle/>
        <a:p>
          <a:endParaRPr lang="zh-CN" altLang="en-US"/>
        </a:p>
      </dgm:t>
    </dgm:pt>
    <dgm:pt modelId="{75C047FB-2B7B-4838-A03F-F49B5A58059E}">
      <dgm:prSet/>
      <dgm:spPr/>
      <dgm:t>
        <a:bodyPr/>
        <a:lstStyle/>
        <a:p>
          <a:r>
            <a:rPr lang="en-US" altLang="zh-CN" dirty="0" smtClean="0"/>
            <a:t>Orthogonal channel between users, interference and noise will be eliminated</a:t>
          </a:r>
          <a:endParaRPr lang="zh-CN" altLang="en-US" dirty="0" smtClean="0"/>
        </a:p>
      </dgm:t>
    </dgm:pt>
    <dgm:pt modelId="{8EBB817C-BA48-4BBC-86CF-4C7D762B4130}" type="parTrans" cxnId="{349AFF80-9C89-4957-B502-6AE04C307F60}">
      <dgm:prSet/>
      <dgm:spPr/>
      <dgm:t>
        <a:bodyPr/>
        <a:lstStyle/>
        <a:p>
          <a:endParaRPr lang="zh-CN" altLang="en-US"/>
        </a:p>
      </dgm:t>
    </dgm:pt>
    <dgm:pt modelId="{2113D32E-8958-469A-9799-68EBC9AF84C4}" type="sibTrans" cxnId="{349AFF80-9C89-4957-B502-6AE04C307F60}">
      <dgm:prSet/>
      <dgm:spPr/>
      <dgm:t>
        <a:bodyPr/>
        <a:lstStyle/>
        <a:p>
          <a:endParaRPr lang="zh-CN" altLang="en-US"/>
        </a:p>
      </dgm:t>
    </dgm:pt>
    <dgm:pt modelId="{0E7EA434-0E33-46CF-9EDB-7CF341E388D8}">
      <dgm:prSet/>
      <dgm:spPr/>
      <dgm:t>
        <a:bodyPr/>
        <a:lstStyle/>
        <a:p>
          <a:r>
            <a:rPr lang="en-US" altLang="zh-CN" dirty="0" smtClean="0"/>
            <a:t>Statistical characteristics of channels tend to be stable</a:t>
          </a:r>
          <a:endParaRPr lang="zh-CN" altLang="en-US" dirty="0" smtClean="0"/>
        </a:p>
      </dgm:t>
    </dgm:pt>
    <dgm:pt modelId="{1CCEAD0A-2A3F-4F87-8C58-EE520DD2D093}" type="parTrans" cxnId="{7C8B2B57-2A74-4244-BF07-E9C1C2D83919}">
      <dgm:prSet/>
      <dgm:spPr/>
      <dgm:t>
        <a:bodyPr/>
        <a:lstStyle/>
        <a:p>
          <a:endParaRPr lang="zh-CN" altLang="en-US"/>
        </a:p>
      </dgm:t>
    </dgm:pt>
    <dgm:pt modelId="{BE9AEEE5-A096-4B26-8BAF-68BC92DF8429}" type="sibTrans" cxnId="{7C8B2B57-2A74-4244-BF07-E9C1C2D83919}">
      <dgm:prSet/>
      <dgm:spPr/>
      <dgm:t>
        <a:bodyPr/>
        <a:lstStyle/>
        <a:p>
          <a:endParaRPr lang="zh-CN" altLang="en-US"/>
        </a:p>
      </dgm:t>
    </dgm:pt>
    <dgm:pt modelId="{8A853C36-49C3-40FA-9796-06826A45EC7A}">
      <dgm:prSet/>
      <dgm:spPr/>
      <dgm:t>
        <a:bodyPr/>
        <a:lstStyle/>
        <a:p>
          <a:r>
            <a:rPr lang="en-US" altLang="zh-CN" dirty="0" smtClean="0"/>
            <a:t>Channel Measurement and Modeling (Channels in Different Scenes)</a:t>
          </a:r>
          <a:endParaRPr lang="zh-CN" altLang="en-US" dirty="0" smtClean="0"/>
        </a:p>
      </dgm:t>
    </dgm:pt>
    <dgm:pt modelId="{CADE1C38-E037-4C30-BF65-6EF3839EA9CF}" type="parTrans" cxnId="{1F3518E5-9BAE-4355-A536-58109DB6C1B8}">
      <dgm:prSet/>
      <dgm:spPr/>
      <dgm:t>
        <a:bodyPr/>
        <a:lstStyle/>
        <a:p>
          <a:endParaRPr lang="zh-CN" altLang="en-US"/>
        </a:p>
      </dgm:t>
    </dgm:pt>
    <dgm:pt modelId="{FF3118F9-385D-4661-81D4-B61BD6E4BAA6}" type="sibTrans" cxnId="{1F3518E5-9BAE-4355-A536-58109DB6C1B8}">
      <dgm:prSet/>
      <dgm:spPr/>
      <dgm:t>
        <a:bodyPr/>
        <a:lstStyle/>
        <a:p>
          <a:endParaRPr lang="zh-CN" altLang="en-US"/>
        </a:p>
      </dgm:t>
    </dgm:pt>
    <dgm:pt modelId="{3E1E4259-15E1-418E-8048-BC95F83CF5CC}">
      <dgm:prSet/>
      <dgm:spPr/>
      <dgm:t>
        <a:bodyPr/>
        <a:lstStyle/>
        <a:p>
          <a:r>
            <a:rPr lang="en-US" altLang="zh-CN" dirty="0" smtClean="0"/>
            <a:t>Transmitter and Receiver Design (Reducing Complexity)</a:t>
          </a:r>
          <a:endParaRPr lang="zh-CN" altLang="en-US" dirty="0" smtClean="0"/>
        </a:p>
      </dgm:t>
    </dgm:pt>
    <dgm:pt modelId="{CEAA081F-96CF-4900-889F-65F1DF4667F8}" type="parTrans" cxnId="{CC8F8E6B-B16A-4470-AF6E-85EA290A564D}">
      <dgm:prSet/>
      <dgm:spPr/>
      <dgm:t>
        <a:bodyPr/>
        <a:lstStyle/>
        <a:p>
          <a:endParaRPr lang="zh-CN" altLang="en-US"/>
        </a:p>
      </dgm:t>
    </dgm:pt>
    <dgm:pt modelId="{D908FA4A-1B58-415E-B9F1-C37D576DE112}" type="sibTrans" cxnId="{CC8F8E6B-B16A-4470-AF6E-85EA290A564D}">
      <dgm:prSet/>
      <dgm:spPr/>
      <dgm:t>
        <a:bodyPr/>
        <a:lstStyle/>
        <a:p>
          <a:endParaRPr lang="zh-CN" altLang="en-US"/>
        </a:p>
      </dgm:t>
    </dgm:pt>
    <dgm:pt modelId="{DCC65DAC-AD9B-4BE3-8C73-DAB17FB2B663}">
      <dgm:prSet/>
      <dgm:spPr/>
      <dgm:t>
        <a:bodyPr/>
        <a:lstStyle/>
        <a:p>
          <a:r>
            <a:rPr lang="en-US" altLang="zh-CN" dirty="0" smtClean="0"/>
            <a:t>Antenna element and array design (low energy antenna)</a:t>
          </a:r>
          <a:endParaRPr lang="zh-CN" altLang="en-US" dirty="0" smtClean="0"/>
        </a:p>
      </dgm:t>
    </dgm:pt>
    <dgm:pt modelId="{EA7A9059-9E35-4A9D-A9B4-010017A44253}" type="parTrans" cxnId="{63ADEA29-6271-4556-AEDE-23CBFF364FDC}">
      <dgm:prSet/>
      <dgm:spPr/>
      <dgm:t>
        <a:bodyPr/>
        <a:lstStyle/>
        <a:p>
          <a:endParaRPr lang="zh-CN" altLang="en-US"/>
        </a:p>
      </dgm:t>
    </dgm:pt>
    <dgm:pt modelId="{0322E2F5-76D3-4D16-9FA9-392FBA743366}" type="sibTrans" cxnId="{63ADEA29-6271-4556-AEDE-23CBFF364FDC}">
      <dgm:prSet/>
      <dgm:spPr/>
      <dgm:t>
        <a:bodyPr/>
        <a:lstStyle/>
        <a:p>
          <a:endParaRPr lang="zh-CN" altLang="en-US"/>
        </a:p>
      </dgm:t>
    </dgm:pt>
    <dgm:pt modelId="{364B6050-0D38-406C-96EA-0A675F4ACDA5}" type="pres">
      <dgm:prSet presAssocID="{D8CC6933-A5B8-446C-8CB7-D9AA66A7D701}" presName="linear" presStyleCnt="0">
        <dgm:presLayoutVars>
          <dgm:dir/>
          <dgm:animLvl val="lvl"/>
          <dgm:resizeHandles val="exact"/>
        </dgm:presLayoutVars>
      </dgm:prSet>
      <dgm:spPr/>
      <dgm:t>
        <a:bodyPr/>
        <a:lstStyle/>
        <a:p>
          <a:endParaRPr lang="zh-CN" altLang="en-US"/>
        </a:p>
      </dgm:t>
    </dgm:pt>
    <dgm:pt modelId="{24886273-795A-4EBF-8F54-FD48E96CF043}" type="pres">
      <dgm:prSet presAssocID="{D806DB3A-DFBE-41FA-A901-ED4791D1FFFE}" presName="parentLin" presStyleCnt="0"/>
      <dgm:spPr/>
    </dgm:pt>
    <dgm:pt modelId="{BBA79956-05E6-48B7-A2CB-9429DDB6F745}" type="pres">
      <dgm:prSet presAssocID="{D806DB3A-DFBE-41FA-A901-ED4791D1FFFE}" presName="parentLeftMargin" presStyleLbl="node1" presStyleIdx="0" presStyleCnt="2"/>
      <dgm:spPr/>
      <dgm:t>
        <a:bodyPr/>
        <a:lstStyle/>
        <a:p>
          <a:endParaRPr lang="zh-CN" altLang="en-US"/>
        </a:p>
      </dgm:t>
    </dgm:pt>
    <dgm:pt modelId="{CB882488-F9C2-4DCB-A0D7-50B8710E8AD2}" type="pres">
      <dgm:prSet presAssocID="{D806DB3A-DFBE-41FA-A901-ED4791D1FFFE}" presName="parentText" presStyleLbl="node1" presStyleIdx="0" presStyleCnt="2">
        <dgm:presLayoutVars>
          <dgm:chMax val="0"/>
          <dgm:bulletEnabled val="1"/>
        </dgm:presLayoutVars>
      </dgm:prSet>
      <dgm:spPr/>
      <dgm:t>
        <a:bodyPr/>
        <a:lstStyle/>
        <a:p>
          <a:endParaRPr lang="zh-CN" altLang="en-US"/>
        </a:p>
      </dgm:t>
    </dgm:pt>
    <dgm:pt modelId="{6F5579AC-7FDD-4570-99B0-CF414E3AC7D7}" type="pres">
      <dgm:prSet presAssocID="{D806DB3A-DFBE-41FA-A901-ED4791D1FFFE}" presName="negativeSpace" presStyleCnt="0"/>
      <dgm:spPr/>
    </dgm:pt>
    <dgm:pt modelId="{D4EDB444-756A-47D1-B4B7-C3CC2B588370}" type="pres">
      <dgm:prSet presAssocID="{D806DB3A-DFBE-41FA-A901-ED4791D1FFFE}" presName="childText" presStyleLbl="conFgAcc1" presStyleIdx="0" presStyleCnt="2">
        <dgm:presLayoutVars>
          <dgm:bulletEnabled val="1"/>
        </dgm:presLayoutVars>
      </dgm:prSet>
      <dgm:spPr/>
      <dgm:t>
        <a:bodyPr/>
        <a:lstStyle/>
        <a:p>
          <a:endParaRPr lang="zh-CN" altLang="en-US"/>
        </a:p>
      </dgm:t>
    </dgm:pt>
    <dgm:pt modelId="{97EFCC94-C065-4725-8AC2-824C7C2F358C}" type="pres">
      <dgm:prSet presAssocID="{5BAA6558-46DD-4B26-848E-89B987240B29}" presName="spaceBetweenRectangles" presStyleCnt="0"/>
      <dgm:spPr/>
    </dgm:pt>
    <dgm:pt modelId="{E7214002-479F-4126-A645-4B3A8B488A1F}" type="pres">
      <dgm:prSet presAssocID="{1D341A91-31D6-4E08-A94B-F3CCCB1BD613}" presName="parentLin" presStyleCnt="0"/>
      <dgm:spPr/>
    </dgm:pt>
    <dgm:pt modelId="{79C825CB-58CE-4F74-A65F-011D28C0A982}" type="pres">
      <dgm:prSet presAssocID="{1D341A91-31D6-4E08-A94B-F3CCCB1BD613}" presName="parentLeftMargin" presStyleLbl="node1" presStyleIdx="0" presStyleCnt="2"/>
      <dgm:spPr/>
      <dgm:t>
        <a:bodyPr/>
        <a:lstStyle/>
        <a:p>
          <a:endParaRPr lang="zh-CN" altLang="en-US"/>
        </a:p>
      </dgm:t>
    </dgm:pt>
    <dgm:pt modelId="{64AA43AA-D088-4788-B48D-D7DDFC555C29}" type="pres">
      <dgm:prSet presAssocID="{1D341A91-31D6-4E08-A94B-F3CCCB1BD613}" presName="parentText" presStyleLbl="node1" presStyleIdx="1" presStyleCnt="2">
        <dgm:presLayoutVars>
          <dgm:chMax val="0"/>
          <dgm:bulletEnabled val="1"/>
        </dgm:presLayoutVars>
      </dgm:prSet>
      <dgm:spPr/>
      <dgm:t>
        <a:bodyPr/>
        <a:lstStyle/>
        <a:p>
          <a:endParaRPr lang="zh-CN" altLang="en-US"/>
        </a:p>
      </dgm:t>
    </dgm:pt>
    <dgm:pt modelId="{A97ED729-BEA1-4183-B949-D73ACE40C7EF}" type="pres">
      <dgm:prSet presAssocID="{1D341A91-31D6-4E08-A94B-F3CCCB1BD613}" presName="negativeSpace" presStyleCnt="0"/>
      <dgm:spPr/>
    </dgm:pt>
    <dgm:pt modelId="{01553AF0-D875-4B38-92BB-8AA08E5E4927}" type="pres">
      <dgm:prSet presAssocID="{1D341A91-31D6-4E08-A94B-F3CCCB1BD613}" presName="childText" presStyleLbl="conFgAcc1" presStyleIdx="1" presStyleCnt="2">
        <dgm:presLayoutVars>
          <dgm:bulletEnabled val="1"/>
        </dgm:presLayoutVars>
      </dgm:prSet>
      <dgm:spPr/>
      <dgm:t>
        <a:bodyPr/>
        <a:lstStyle/>
        <a:p>
          <a:endParaRPr lang="zh-CN" altLang="en-US"/>
        </a:p>
      </dgm:t>
    </dgm:pt>
  </dgm:ptLst>
  <dgm:cxnLst>
    <dgm:cxn modelId="{0F33B517-5862-4A99-8E06-0D3B28E6FB6B}" type="presOf" srcId="{D806DB3A-DFBE-41FA-A901-ED4791D1FFFE}" destId="{CB882488-F9C2-4DCB-A0D7-50B8710E8AD2}" srcOrd="1" destOrd="0" presId="urn:microsoft.com/office/officeart/2005/8/layout/list1"/>
    <dgm:cxn modelId="{56392ACD-7C82-49E5-ABD3-6CFAB54B9A8E}" srcId="{D806DB3A-DFBE-41FA-A901-ED4791D1FFFE}" destId="{0C711D5D-BF68-4B6F-A2D6-C77DA4ADF6D6}" srcOrd="1" destOrd="0" parTransId="{EBDF5F20-6EF5-4C75-9E24-47D56488AF00}" sibTransId="{8910A529-C79F-47A1-9268-773A61BF4072}"/>
    <dgm:cxn modelId="{D488C6E0-AA06-41DC-B742-0E7D57EA5ABC}" type="presOf" srcId="{1D341A91-31D6-4E08-A94B-F3CCCB1BD613}" destId="{64AA43AA-D088-4788-B48D-D7DDFC555C29}" srcOrd="1" destOrd="0" presId="urn:microsoft.com/office/officeart/2005/8/layout/list1"/>
    <dgm:cxn modelId="{CC8F8E6B-B16A-4470-AF6E-85EA290A564D}" srcId="{1D341A91-31D6-4E08-A94B-F3CCCB1BD613}" destId="{3E1E4259-15E1-418E-8048-BC95F83CF5CC}" srcOrd="2" destOrd="0" parTransId="{CEAA081F-96CF-4900-889F-65F1DF4667F8}" sibTransId="{D908FA4A-1B58-415E-B9F1-C37D576DE112}"/>
    <dgm:cxn modelId="{E0084F7F-8473-4887-81CA-766C25B73DE1}" type="presOf" srcId="{0C711D5D-BF68-4B6F-A2D6-C77DA4ADF6D6}" destId="{D4EDB444-756A-47D1-B4B7-C3CC2B588370}" srcOrd="0" destOrd="1" presId="urn:microsoft.com/office/officeart/2005/8/layout/list1"/>
    <dgm:cxn modelId="{1F3518E5-9BAE-4355-A536-58109DB6C1B8}" srcId="{1D341A91-31D6-4E08-A94B-F3CCCB1BD613}" destId="{8A853C36-49C3-40FA-9796-06826A45EC7A}" srcOrd="1" destOrd="0" parTransId="{CADE1C38-E037-4C30-BF65-6EF3839EA9CF}" sibTransId="{FF3118F9-385D-4661-81D4-B61BD6E4BAA6}"/>
    <dgm:cxn modelId="{9D8D81C2-941B-4992-A2DC-3EC3F6095C53}" type="presOf" srcId="{8A853C36-49C3-40FA-9796-06826A45EC7A}" destId="{01553AF0-D875-4B38-92BB-8AA08E5E4927}" srcOrd="0" destOrd="1" presId="urn:microsoft.com/office/officeart/2005/8/layout/list1"/>
    <dgm:cxn modelId="{66D281D5-2058-4D89-8EB1-057303EF6DEC}" type="presOf" srcId="{75C047FB-2B7B-4838-A03F-F49B5A58059E}" destId="{D4EDB444-756A-47D1-B4B7-C3CC2B588370}" srcOrd="0" destOrd="2" presId="urn:microsoft.com/office/officeart/2005/8/layout/list1"/>
    <dgm:cxn modelId="{27E76351-8307-4872-B8ED-2EDFED2A7595}" type="presOf" srcId="{0E7EA434-0E33-46CF-9EDB-7CF341E388D8}" destId="{D4EDB444-756A-47D1-B4B7-C3CC2B588370}" srcOrd="0" destOrd="3" presId="urn:microsoft.com/office/officeart/2005/8/layout/list1"/>
    <dgm:cxn modelId="{EAF0AB73-0AD0-43A2-BD19-62A5A2C7371A}" type="presOf" srcId="{3E1E4259-15E1-418E-8048-BC95F83CF5CC}" destId="{01553AF0-D875-4B38-92BB-8AA08E5E4927}" srcOrd="0" destOrd="2" presId="urn:microsoft.com/office/officeart/2005/8/layout/list1"/>
    <dgm:cxn modelId="{E90EA7BB-08AF-4AE4-8A34-12EB7BC466D4}" type="presOf" srcId="{DCC65DAC-AD9B-4BE3-8C73-DAB17FB2B663}" destId="{01553AF0-D875-4B38-92BB-8AA08E5E4927}" srcOrd="0" destOrd="3" presId="urn:microsoft.com/office/officeart/2005/8/layout/list1"/>
    <dgm:cxn modelId="{EF766118-B289-4EDB-A101-25A048A1D722}" type="presOf" srcId="{D8CC6933-A5B8-446C-8CB7-D9AA66A7D701}" destId="{364B6050-0D38-406C-96EA-0A675F4ACDA5}" srcOrd="0" destOrd="0" presId="urn:microsoft.com/office/officeart/2005/8/layout/list1"/>
    <dgm:cxn modelId="{0A9B64F5-F363-4552-8890-2FBF1C5ED67E}" type="presOf" srcId="{D806DB3A-DFBE-41FA-A901-ED4791D1FFFE}" destId="{BBA79956-05E6-48B7-A2CB-9429DDB6F745}" srcOrd="0" destOrd="0" presId="urn:microsoft.com/office/officeart/2005/8/layout/list1"/>
    <dgm:cxn modelId="{4BFA6E94-0678-4DAA-8845-58D68FBFC4BC}" srcId="{D806DB3A-DFBE-41FA-A901-ED4791D1FFFE}" destId="{552D6D25-8EBA-4125-AEC2-77FC26854289}" srcOrd="0" destOrd="0" parTransId="{EEDD09DC-16AB-40CA-90F1-A9647EEFEC68}" sibTransId="{51681880-A412-444E-9C4D-66FCA3B80D5E}"/>
    <dgm:cxn modelId="{BC932675-616B-4B69-854E-6FBD568E3DCF}" srcId="{1D341A91-31D6-4E08-A94B-F3CCCB1BD613}" destId="{53D2EC45-81D4-4C56-B650-697DC86E7632}" srcOrd="0" destOrd="0" parTransId="{66B8ED5C-2DFA-45C5-8967-2A09D22B6F67}" sibTransId="{B26C3B12-D76F-4EA6-8425-EA063B15297A}"/>
    <dgm:cxn modelId="{63ADEA29-6271-4556-AEDE-23CBFF364FDC}" srcId="{1D341A91-31D6-4E08-A94B-F3CCCB1BD613}" destId="{DCC65DAC-AD9B-4BE3-8C73-DAB17FB2B663}" srcOrd="3" destOrd="0" parTransId="{EA7A9059-9E35-4A9D-A9B4-010017A44253}" sibTransId="{0322E2F5-76D3-4D16-9FA9-392FBA743366}"/>
    <dgm:cxn modelId="{349AFF80-9C89-4957-B502-6AE04C307F60}" srcId="{D806DB3A-DFBE-41FA-A901-ED4791D1FFFE}" destId="{75C047FB-2B7B-4838-A03F-F49B5A58059E}" srcOrd="2" destOrd="0" parTransId="{8EBB817C-BA48-4BBC-86CF-4C7D762B4130}" sibTransId="{2113D32E-8958-469A-9799-68EBC9AF84C4}"/>
    <dgm:cxn modelId="{87897C7E-C2D0-464C-8CCE-E5C42ABB8076}" srcId="{D8CC6933-A5B8-446C-8CB7-D9AA66A7D701}" destId="{1D341A91-31D6-4E08-A94B-F3CCCB1BD613}" srcOrd="1" destOrd="0" parTransId="{F0F68A24-616D-4B5C-B9A5-91D74C8068A4}" sibTransId="{BFFCB24F-538E-4CE2-BDBD-01BBC20C5B50}"/>
    <dgm:cxn modelId="{E7D84047-2913-41D1-A3AA-F46995757474}" type="presOf" srcId="{552D6D25-8EBA-4125-AEC2-77FC26854289}" destId="{D4EDB444-756A-47D1-B4B7-C3CC2B588370}" srcOrd="0" destOrd="0" presId="urn:microsoft.com/office/officeart/2005/8/layout/list1"/>
    <dgm:cxn modelId="{6D6E13F7-B3D4-44C0-87AD-ECCC1374195C}" type="presOf" srcId="{1D341A91-31D6-4E08-A94B-F3CCCB1BD613}" destId="{79C825CB-58CE-4F74-A65F-011D28C0A982}" srcOrd="0" destOrd="0" presId="urn:microsoft.com/office/officeart/2005/8/layout/list1"/>
    <dgm:cxn modelId="{A355D32F-B87C-4D57-9F7B-FAAD185D90CD}" type="presOf" srcId="{53D2EC45-81D4-4C56-B650-697DC86E7632}" destId="{01553AF0-D875-4B38-92BB-8AA08E5E4927}" srcOrd="0" destOrd="0" presId="urn:microsoft.com/office/officeart/2005/8/layout/list1"/>
    <dgm:cxn modelId="{7C8B2B57-2A74-4244-BF07-E9C1C2D83919}" srcId="{D806DB3A-DFBE-41FA-A901-ED4791D1FFFE}" destId="{0E7EA434-0E33-46CF-9EDB-7CF341E388D8}" srcOrd="3" destOrd="0" parTransId="{1CCEAD0A-2A3F-4F87-8C58-EE520DD2D093}" sibTransId="{BE9AEEE5-A096-4B26-8BAF-68BC92DF8429}"/>
    <dgm:cxn modelId="{3571EFE8-77AB-44B4-AF24-CC04FD680FF9}" srcId="{D8CC6933-A5B8-446C-8CB7-D9AA66A7D701}" destId="{D806DB3A-DFBE-41FA-A901-ED4791D1FFFE}" srcOrd="0" destOrd="0" parTransId="{B9E3C567-5B5D-4852-9599-468F76400B44}" sibTransId="{5BAA6558-46DD-4B26-848E-89B987240B29}"/>
    <dgm:cxn modelId="{00CD5882-54E7-4847-BCF2-44FACEF98BB2}" type="presParOf" srcId="{364B6050-0D38-406C-96EA-0A675F4ACDA5}" destId="{24886273-795A-4EBF-8F54-FD48E96CF043}" srcOrd="0" destOrd="0" presId="urn:microsoft.com/office/officeart/2005/8/layout/list1"/>
    <dgm:cxn modelId="{6B71FB1D-912A-4AB8-B58E-34BA79D9CF36}" type="presParOf" srcId="{24886273-795A-4EBF-8F54-FD48E96CF043}" destId="{BBA79956-05E6-48B7-A2CB-9429DDB6F745}" srcOrd="0" destOrd="0" presId="urn:microsoft.com/office/officeart/2005/8/layout/list1"/>
    <dgm:cxn modelId="{CBB829E0-0DAF-4C1A-9DA8-97D757011D8D}" type="presParOf" srcId="{24886273-795A-4EBF-8F54-FD48E96CF043}" destId="{CB882488-F9C2-4DCB-A0D7-50B8710E8AD2}" srcOrd="1" destOrd="0" presId="urn:microsoft.com/office/officeart/2005/8/layout/list1"/>
    <dgm:cxn modelId="{480D852C-F86E-4165-BEEB-C280B981ACD8}" type="presParOf" srcId="{364B6050-0D38-406C-96EA-0A675F4ACDA5}" destId="{6F5579AC-7FDD-4570-99B0-CF414E3AC7D7}" srcOrd="1" destOrd="0" presId="urn:microsoft.com/office/officeart/2005/8/layout/list1"/>
    <dgm:cxn modelId="{A0F5AF00-8DBF-44B1-8614-8C1142F27D5B}" type="presParOf" srcId="{364B6050-0D38-406C-96EA-0A675F4ACDA5}" destId="{D4EDB444-756A-47D1-B4B7-C3CC2B588370}" srcOrd="2" destOrd="0" presId="urn:microsoft.com/office/officeart/2005/8/layout/list1"/>
    <dgm:cxn modelId="{A3168FFB-23C9-4DB3-9FB4-B6122D5519E8}" type="presParOf" srcId="{364B6050-0D38-406C-96EA-0A675F4ACDA5}" destId="{97EFCC94-C065-4725-8AC2-824C7C2F358C}" srcOrd="3" destOrd="0" presId="urn:microsoft.com/office/officeart/2005/8/layout/list1"/>
    <dgm:cxn modelId="{A7C8C251-9C59-44C9-AF27-3E16B87B6A26}" type="presParOf" srcId="{364B6050-0D38-406C-96EA-0A675F4ACDA5}" destId="{E7214002-479F-4126-A645-4B3A8B488A1F}" srcOrd="4" destOrd="0" presId="urn:microsoft.com/office/officeart/2005/8/layout/list1"/>
    <dgm:cxn modelId="{B8EECD43-5F2C-46E0-ADD4-A94D56DF0FD8}" type="presParOf" srcId="{E7214002-479F-4126-A645-4B3A8B488A1F}" destId="{79C825CB-58CE-4F74-A65F-011D28C0A982}" srcOrd="0" destOrd="0" presId="urn:microsoft.com/office/officeart/2005/8/layout/list1"/>
    <dgm:cxn modelId="{1985CD56-BDC4-4442-895C-E2F6122A58E9}" type="presParOf" srcId="{E7214002-479F-4126-A645-4B3A8B488A1F}" destId="{64AA43AA-D088-4788-B48D-D7DDFC555C29}" srcOrd="1" destOrd="0" presId="urn:microsoft.com/office/officeart/2005/8/layout/list1"/>
    <dgm:cxn modelId="{0F7FA318-9BF8-4959-9DEC-DB329932FDEE}" type="presParOf" srcId="{364B6050-0D38-406C-96EA-0A675F4ACDA5}" destId="{A97ED729-BEA1-4183-B949-D73ACE40C7EF}" srcOrd="5" destOrd="0" presId="urn:microsoft.com/office/officeart/2005/8/layout/list1"/>
    <dgm:cxn modelId="{D54C7AA2-AD53-4029-B5D2-614EDB1B8D7F}" type="presParOf" srcId="{364B6050-0D38-406C-96EA-0A675F4ACDA5}" destId="{01553AF0-D875-4B38-92BB-8AA08E5E4927}" srcOrd="6" destOrd="0" presId="urn:microsoft.com/office/officeart/2005/8/layout/list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6CA5871-4A6D-4DF8-A424-DAE30A857018}"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zh-CN" altLang="en-US"/>
        </a:p>
      </dgm:t>
    </dgm:pt>
    <dgm:pt modelId="{ECD2B01D-923A-45E2-89D8-902729FEEF0A}">
      <dgm:prSet/>
      <dgm:spPr/>
      <dgm:t>
        <a:bodyPr/>
        <a:lstStyle/>
        <a:p>
          <a:pPr rtl="0"/>
          <a:r>
            <a:rPr lang="zh-CN" altLang="en-US" b="1" dirty="0" smtClean="0"/>
            <a:t>优势</a:t>
          </a:r>
          <a:endParaRPr lang="zh-CN" dirty="0"/>
        </a:p>
      </dgm:t>
    </dgm:pt>
    <dgm:pt modelId="{327E415A-9999-4452-A1B7-39AF861A18F1}" type="parTrans" cxnId="{C731422D-2C2F-4234-9914-213419E38BAA}">
      <dgm:prSet/>
      <dgm:spPr/>
      <dgm:t>
        <a:bodyPr/>
        <a:lstStyle/>
        <a:p>
          <a:endParaRPr lang="zh-CN" altLang="en-US"/>
        </a:p>
      </dgm:t>
    </dgm:pt>
    <dgm:pt modelId="{18390565-1336-4138-976C-18101B1CCABB}" type="sibTrans" cxnId="{C731422D-2C2F-4234-9914-213419E38BAA}">
      <dgm:prSet/>
      <dgm:spPr/>
      <dgm:t>
        <a:bodyPr/>
        <a:lstStyle/>
        <a:p>
          <a:endParaRPr lang="zh-CN" altLang="en-US"/>
        </a:p>
      </dgm:t>
    </dgm:pt>
    <dgm:pt modelId="{9003D33A-D084-474A-9870-925A653C3FC9}">
      <dgm:prSet/>
      <dgm:spPr/>
      <dgm:t>
        <a:bodyPr/>
        <a:lstStyle/>
        <a:p>
          <a:pPr rtl="0"/>
          <a:r>
            <a:rPr lang="en-US" altLang="zh-CN" smtClean="0"/>
            <a:t>High spectrum efficiency (double as compared with traditional FDM)</a:t>
          </a:r>
          <a:endParaRPr lang="zh-CN" dirty="0"/>
        </a:p>
      </dgm:t>
    </dgm:pt>
    <dgm:pt modelId="{2B8754BB-CABA-4F3D-B21E-F0608DD09F62}" type="parTrans" cxnId="{76C7FE63-4ED5-44A6-9F89-8090FBA16797}">
      <dgm:prSet/>
      <dgm:spPr/>
      <dgm:t>
        <a:bodyPr/>
        <a:lstStyle/>
        <a:p>
          <a:endParaRPr lang="zh-CN" altLang="en-US"/>
        </a:p>
      </dgm:t>
    </dgm:pt>
    <dgm:pt modelId="{BE6AACEF-55E7-46EF-A267-3A88D08FC8CB}" type="sibTrans" cxnId="{76C7FE63-4ED5-44A6-9F89-8090FBA16797}">
      <dgm:prSet/>
      <dgm:spPr/>
      <dgm:t>
        <a:bodyPr/>
        <a:lstStyle/>
        <a:p>
          <a:endParaRPr lang="zh-CN" altLang="en-US"/>
        </a:p>
      </dgm:t>
    </dgm:pt>
    <dgm:pt modelId="{18B4AB78-6A4D-418A-917A-B5BC70B324FF}">
      <dgm:prSet/>
      <dgm:spPr/>
      <dgm:t>
        <a:bodyPr/>
        <a:lstStyle/>
        <a:p>
          <a:pPr rtl="0"/>
          <a:r>
            <a:rPr lang="zh-CN" altLang="en-US" b="1" dirty="0" smtClean="0"/>
            <a:t>挑战</a:t>
          </a:r>
          <a:endParaRPr lang="zh-CN" dirty="0"/>
        </a:p>
      </dgm:t>
    </dgm:pt>
    <dgm:pt modelId="{292ED3B9-D772-473F-BF8F-1F09C96D9E64}" type="parTrans" cxnId="{F89D3576-B3ED-4DFF-8B0A-8EE544701BA3}">
      <dgm:prSet/>
      <dgm:spPr/>
      <dgm:t>
        <a:bodyPr/>
        <a:lstStyle/>
        <a:p>
          <a:endParaRPr lang="zh-CN" altLang="en-US"/>
        </a:p>
      </dgm:t>
    </dgm:pt>
    <dgm:pt modelId="{9A36E982-E182-4465-8FB5-9582C272D229}" type="sibTrans" cxnId="{F89D3576-B3ED-4DFF-8B0A-8EE544701BA3}">
      <dgm:prSet/>
      <dgm:spPr/>
      <dgm:t>
        <a:bodyPr/>
        <a:lstStyle/>
        <a:p>
          <a:endParaRPr lang="zh-CN" altLang="en-US"/>
        </a:p>
      </dgm:t>
    </dgm:pt>
    <dgm:pt modelId="{455D30FD-B54F-40C1-8D18-EE407FC825EF}">
      <dgm:prSet/>
      <dgm:spPr/>
      <dgm:t>
        <a:bodyPr/>
        <a:lstStyle/>
        <a:p>
          <a:pPr rtl="0"/>
          <a:r>
            <a:rPr lang="en-US" altLang="en-US" dirty="0" smtClean="0">
              <a:solidFill>
                <a:schemeClr val="tx1"/>
              </a:solidFill>
            </a:rPr>
            <a:t>Inter-symbol Crosstalk and Inter-user Interference Caused by Carrier Frequency Offset</a:t>
          </a:r>
          <a:endParaRPr lang="zh-CN" dirty="0">
            <a:solidFill>
              <a:schemeClr val="tx1"/>
            </a:solidFill>
          </a:endParaRPr>
        </a:p>
      </dgm:t>
    </dgm:pt>
    <dgm:pt modelId="{654256EA-AB18-4D07-8735-D234B92CAB8A}" type="parTrans" cxnId="{F7EF9303-ECD4-448F-80E6-E144EFEADDD3}">
      <dgm:prSet/>
      <dgm:spPr/>
      <dgm:t>
        <a:bodyPr/>
        <a:lstStyle/>
        <a:p>
          <a:endParaRPr lang="zh-CN" altLang="en-US"/>
        </a:p>
      </dgm:t>
    </dgm:pt>
    <dgm:pt modelId="{AD2F1D87-903F-4876-A18B-0D6D6D840BBC}" type="sibTrans" cxnId="{F7EF9303-ECD4-448F-80E6-E144EFEADDD3}">
      <dgm:prSet/>
      <dgm:spPr/>
      <dgm:t>
        <a:bodyPr/>
        <a:lstStyle/>
        <a:p>
          <a:endParaRPr lang="zh-CN" altLang="en-US"/>
        </a:p>
      </dgm:t>
    </dgm:pt>
    <dgm:pt modelId="{2120B4F6-475D-43C4-8AB4-2D979E534880}">
      <dgm:prSet/>
      <dgm:spPr/>
      <dgm:t>
        <a:bodyPr/>
        <a:lstStyle/>
        <a:p>
          <a:r>
            <a:rPr lang="en-US" altLang="zh-CN" dirty="0" smtClean="0"/>
            <a:t>Anti-frequency selective fading</a:t>
          </a:r>
          <a:endParaRPr lang="zh-CN" altLang="en-US" dirty="0" smtClean="0"/>
        </a:p>
      </dgm:t>
    </dgm:pt>
    <dgm:pt modelId="{A516D2DF-FCA9-4DF8-8D94-4DE1B0BA82DB}" type="parTrans" cxnId="{DD74C60B-8F87-4F90-B0DA-00B75F257BB2}">
      <dgm:prSet/>
      <dgm:spPr/>
      <dgm:t>
        <a:bodyPr/>
        <a:lstStyle/>
        <a:p>
          <a:endParaRPr lang="zh-CN" altLang="en-US"/>
        </a:p>
      </dgm:t>
    </dgm:pt>
    <dgm:pt modelId="{6279EC28-1DB1-4F55-9410-35D82454CD93}" type="sibTrans" cxnId="{DD74C60B-8F87-4F90-B0DA-00B75F257BB2}">
      <dgm:prSet/>
      <dgm:spPr/>
      <dgm:t>
        <a:bodyPr/>
        <a:lstStyle/>
        <a:p>
          <a:endParaRPr lang="zh-CN" altLang="en-US"/>
        </a:p>
      </dgm:t>
    </dgm:pt>
    <dgm:pt modelId="{FFC41B9F-D9E9-4D01-A3DC-9DC19CB55303}">
      <dgm:prSet/>
      <dgm:spPr/>
      <dgm:t>
        <a:bodyPr/>
        <a:lstStyle/>
        <a:p>
          <a:r>
            <a:rPr lang="en-US" altLang="zh-CN" dirty="0" smtClean="0"/>
            <a:t>Using FFT/IFFT module, it is easy to realize.</a:t>
          </a:r>
          <a:endParaRPr lang="zh-CN" altLang="en-US" dirty="0" smtClean="0"/>
        </a:p>
      </dgm:t>
    </dgm:pt>
    <dgm:pt modelId="{1FDA638B-EA03-42D5-A808-265BCADEAB60}" type="parTrans" cxnId="{B6A4DF74-74C7-412E-9D1E-508B9AA3AA35}">
      <dgm:prSet/>
      <dgm:spPr/>
      <dgm:t>
        <a:bodyPr/>
        <a:lstStyle/>
        <a:p>
          <a:endParaRPr lang="zh-CN" altLang="en-US"/>
        </a:p>
      </dgm:t>
    </dgm:pt>
    <dgm:pt modelId="{103C3DB6-41C4-4391-BD03-1572CE919018}" type="sibTrans" cxnId="{B6A4DF74-74C7-412E-9D1E-508B9AA3AA35}">
      <dgm:prSet/>
      <dgm:spPr/>
      <dgm:t>
        <a:bodyPr/>
        <a:lstStyle/>
        <a:p>
          <a:endParaRPr lang="zh-CN" altLang="en-US"/>
        </a:p>
      </dgm:t>
    </dgm:pt>
    <dgm:pt modelId="{86FDD693-F7BB-420B-9005-466999F8157F}">
      <dgm:prSet/>
      <dgm:spPr/>
      <dgm:t>
        <a:bodyPr/>
        <a:lstStyle/>
        <a:p>
          <a:r>
            <a:rPr lang="en-US" altLang="en-US" dirty="0" smtClean="0">
              <a:solidFill>
                <a:srgbClr val="FF0000"/>
              </a:solidFill>
            </a:rPr>
            <a:t>Cyclic prefix (CP) </a:t>
          </a:r>
          <a:r>
            <a:rPr lang="en-US" altLang="en-US" dirty="0" smtClean="0">
              <a:solidFill>
                <a:schemeClr val="tx1"/>
              </a:solidFill>
            </a:rPr>
            <a:t>reduces frequency efficiency and energy efficiency</a:t>
          </a:r>
          <a:endParaRPr lang="zh-CN" altLang="en-US" dirty="0" smtClean="0">
            <a:solidFill>
              <a:schemeClr val="tx1"/>
            </a:solidFill>
          </a:endParaRPr>
        </a:p>
      </dgm:t>
    </dgm:pt>
    <dgm:pt modelId="{081A2382-6D84-4227-95BB-0F2C75BAD14C}" type="parTrans" cxnId="{6606C992-726F-4454-BD52-E8FDA9CAC81B}">
      <dgm:prSet/>
      <dgm:spPr/>
      <dgm:t>
        <a:bodyPr/>
        <a:lstStyle/>
        <a:p>
          <a:endParaRPr lang="zh-CN" altLang="en-US"/>
        </a:p>
      </dgm:t>
    </dgm:pt>
    <dgm:pt modelId="{51BD7F80-3724-4F76-929D-FAED958659C0}" type="sibTrans" cxnId="{6606C992-726F-4454-BD52-E8FDA9CAC81B}">
      <dgm:prSet/>
      <dgm:spPr/>
      <dgm:t>
        <a:bodyPr/>
        <a:lstStyle/>
        <a:p>
          <a:endParaRPr lang="zh-CN" altLang="en-US"/>
        </a:p>
      </dgm:t>
    </dgm:pt>
    <dgm:pt modelId="{541BAC37-9A78-40D5-8E56-B119F6B0B728}">
      <dgm:prSet/>
      <dgm:spPr/>
      <dgm:t>
        <a:bodyPr/>
        <a:lstStyle/>
        <a:p>
          <a:r>
            <a:rPr lang="en-US" altLang="en-US" dirty="0" smtClean="0">
              <a:solidFill>
                <a:schemeClr val="tx1"/>
              </a:solidFill>
            </a:rPr>
            <a:t>Realization of Millimeter Wave Band (e.g. Ultra Wide Band, High Frequency Power Amplifier, etc.)</a:t>
          </a:r>
          <a:endParaRPr lang="zh-CN" altLang="en-US" dirty="0" smtClean="0">
            <a:solidFill>
              <a:schemeClr val="tx1"/>
            </a:solidFill>
          </a:endParaRPr>
        </a:p>
      </dgm:t>
    </dgm:pt>
    <dgm:pt modelId="{8DFB1479-3558-462C-AEA3-39423863955E}" type="parTrans" cxnId="{C3A39F9E-18A1-4AF7-88A6-C4726E476725}">
      <dgm:prSet/>
      <dgm:spPr/>
      <dgm:t>
        <a:bodyPr/>
        <a:lstStyle/>
        <a:p>
          <a:endParaRPr lang="zh-CN" altLang="en-US"/>
        </a:p>
      </dgm:t>
    </dgm:pt>
    <dgm:pt modelId="{B62F269C-9AE9-4CC3-B44D-B1E896E8B30D}" type="sibTrans" cxnId="{C3A39F9E-18A1-4AF7-88A6-C4726E476725}">
      <dgm:prSet/>
      <dgm:spPr/>
      <dgm:t>
        <a:bodyPr/>
        <a:lstStyle/>
        <a:p>
          <a:endParaRPr lang="zh-CN" altLang="en-US"/>
        </a:p>
      </dgm:t>
    </dgm:pt>
    <dgm:pt modelId="{791E2C91-FF83-4D70-B960-ED6CAD45F54E}" type="pres">
      <dgm:prSet presAssocID="{96CA5871-4A6D-4DF8-A424-DAE30A857018}" presName="linear" presStyleCnt="0">
        <dgm:presLayoutVars>
          <dgm:dir/>
          <dgm:animLvl val="lvl"/>
          <dgm:resizeHandles val="exact"/>
        </dgm:presLayoutVars>
      </dgm:prSet>
      <dgm:spPr/>
      <dgm:t>
        <a:bodyPr/>
        <a:lstStyle/>
        <a:p>
          <a:endParaRPr lang="zh-CN" altLang="en-US"/>
        </a:p>
      </dgm:t>
    </dgm:pt>
    <dgm:pt modelId="{88B63C32-73F5-47AA-A0F6-F037D38D1433}" type="pres">
      <dgm:prSet presAssocID="{ECD2B01D-923A-45E2-89D8-902729FEEF0A}" presName="parentLin" presStyleCnt="0"/>
      <dgm:spPr/>
    </dgm:pt>
    <dgm:pt modelId="{4AB5CB98-38C1-48CD-AB8E-74620E809811}" type="pres">
      <dgm:prSet presAssocID="{ECD2B01D-923A-45E2-89D8-902729FEEF0A}" presName="parentLeftMargin" presStyleLbl="node1" presStyleIdx="0" presStyleCnt="2"/>
      <dgm:spPr/>
      <dgm:t>
        <a:bodyPr/>
        <a:lstStyle/>
        <a:p>
          <a:endParaRPr lang="zh-CN" altLang="en-US"/>
        </a:p>
      </dgm:t>
    </dgm:pt>
    <dgm:pt modelId="{01CD762E-7ABA-4742-9A70-A5DCA337CB28}" type="pres">
      <dgm:prSet presAssocID="{ECD2B01D-923A-45E2-89D8-902729FEEF0A}" presName="parentText" presStyleLbl="node1" presStyleIdx="0" presStyleCnt="2">
        <dgm:presLayoutVars>
          <dgm:chMax val="0"/>
          <dgm:bulletEnabled val="1"/>
        </dgm:presLayoutVars>
      </dgm:prSet>
      <dgm:spPr/>
      <dgm:t>
        <a:bodyPr/>
        <a:lstStyle/>
        <a:p>
          <a:endParaRPr lang="zh-CN" altLang="en-US"/>
        </a:p>
      </dgm:t>
    </dgm:pt>
    <dgm:pt modelId="{2EA1AB38-469C-4E3B-8B11-D732968D5F6F}" type="pres">
      <dgm:prSet presAssocID="{ECD2B01D-923A-45E2-89D8-902729FEEF0A}" presName="negativeSpace" presStyleCnt="0"/>
      <dgm:spPr/>
    </dgm:pt>
    <dgm:pt modelId="{D93E9D3B-7E81-4479-97E8-A225C490C4DF}" type="pres">
      <dgm:prSet presAssocID="{ECD2B01D-923A-45E2-89D8-902729FEEF0A}" presName="childText" presStyleLbl="conFgAcc1" presStyleIdx="0" presStyleCnt="2">
        <dgm:presLayoutVars>
          <dgm:bulletEnabled val="1"/>
        </dgm:presLayoutVars>
      </dgm:prSet>
      <dgm:spPr/>
      <dgm:t>
        <a:bodyPr/>
        <a:lstStyle/>
        <a:p>
          <a:endParaRPr lang="zh-CN" altLang="en-US"/>
        </a:p>
      </dgm:t>
    </dgm:pt>
    <dgm:pt modelId="{7AAC370A-C52A-4004-BD78-73EC201FA83B}" type="pres">
      <dgm:prSet presAssocID="{18390565-1336-4138-976C-18101B1CCABB}" presName="spaceBetweenRectangles" presStyleCnt="0"/>
      <dgm:spPr/>
    </dgm:pt>
    <dgm:pt modelId="{4994F5CD-ED64-4C70-A75F-CC92DFF53E47}" type="pres">
      <dgm:prSet presAssocID="{18B4AB78-6A4D-418A-917A-B5BC70B324FF}" presName="parentLin" presStyleCnt="0"/>
      <dgm:spPr/>
    </dgm:pt>
    <dgm:pt modelId="{01746D8F-A4D8-4443-90C9-708812D361E7}" type="pres">
      <dgm:prSet presAssocID="{18B4AB78-6A4D-418A-917A-B5BC70B324FF}" presName="parentLeftMargin" presStyleLbl="node1" presStyleIdx="0" presStyleCnt="2"/>
      <dgm:spPr/>
      <dgm:t>
        <a:bodyPr/>
        <a:lstStyle/>
        <a:p>
          <a:endParaRPr lang="zh-CN" altLang="en-US"/>
        </a:p>
      </dgm:t>
    </dgm:pt>
    <dgm:pt modelId="{F44D44C7-FBCD-4389-93DC-8DD6A114AA4F}" type="pres">
      <dgm:prSet presAssocID="{18B4AB78-6A4D-418A-917A-B5BC70B324FF}" presName="parentText" presStyleLbl="node1" presStyleIdx="1" presStyleCnt="2">
        <dgm:presLayoutVars>
          <dgm:chMax val="0"/>
          <dgm:bulletEnabled val="1"/>
        </dgm:presLayoutVars>
      </dgm:prSet>
      <dgm:spPr/>
      <dgm:t>
        <a:bodyPr/>
        <a:lstStyle/>
        <a:p>
          <a:endParaRPr lang="zh-CN" altLang="en-US"/>
        </a:p>
      </dgm:t>
    </dgm:pt>
    <dgm:pt modelId="{E70B0334-4500-411E-9C69-5EFBFCDEA83E}" type="pres">
      <dgm:prSet presAssocID="{18B4AB78-6A4D-418A-917A-B5BC70B324FF}" presName="negativeSpace" presStyleCnt="0"/>
      <dgm:spPr/>
    </dgm:pt>
    <dgm:pt modelId="{D62D0AC8-BA4F-45AA-A471-070E19E7BCEC}" type="pres">
      <dgm:prSet presAssocID="{18B4AB78-6A4D-418A-917A-B5BC70B324FF}" presName="childText" presStyleLbl="conFgAcc1" presStyleIdx="1" presStyleCnt="2">
        <dgm:presLayoutVars>
          <dgm:bulletEnabled val="1"/>
        </dgm:presLayoutVars>
      </dgm:prSet>
      <dgm:spPr/>
      <dgm:t>
        <a:bodyPr/>
        <a:lstStyle/>
        <a:p>
          <a:endParaRPr lang="zh-CN" altLang="en-US"/>
        </a:p>
      </dgm:t>
    </dgm:pt>
  </dgm:ptLst>
  <dgm:cxnLst>
    <dgm:cxn modelId="{B0712B0A-8F2F-4A8C-BB45-42A0BCEFA185}" type="presOf" srcId="{18B4AB78-6A4D-418A-917A-B5BC70B324FF}" destId="{01746D8F-A4D8-4443-90C9-708812D361E7}" srcOrd="0" destOrd="0" presId="urn:microsoft.com/office/officeart/2005/8/layout/list1"/>
    <dgm:cxn modelId="{76C7FE63-4ED5-44A6-9F89-8090FBA16797}" srcId="{ECD2B01D-923A-45E2-89D8-902729FEEF0A}" destId="{9003D33A-D084-474A-9870-925A653C3FC9}" srcOrd="0" destOrd="0" parTransId="{2B8754BB-CABA-4F3D-B21E-F0608DD09F62}" sibTransId="{BE6AACEF-55E7-46EF-A267-3A88D08FC8CB}"/>
    <dgm:cxn modelId="{C3A39F9E-18A1-4AF7-88A6-C4726E476725}" srcId="{18B4AB78-6A4D-418A-917A-B5BC70B324FF}" destId="{541BAC37-9A78-40D5-8E56-B119F6B0B728}" srcOrd="2" destOrd="0" parTransId="{8DFB1479-3558-462C-AEA3-39423863955E}" sibTransId="{B62F269C-9AE9-4CC3-B44D-B1E896E8B30D}"/>
    <dgm:cxn modelId="{158811E5-BD54-4B5F-9CB1-C035748EB7EE}" type="presOf" srcId="{96CA5871-4A6D-4DF8-A424-DAE30A857018}" destId="{791E2C91-FF83-4D70-B960-ED6CAD45F54E}" srcOrd="0" destOrd="0" presId="urn:microsoft.com/office/officeart/2005/8/layout/list1"/>
    <dgm:cxn modelId="{4C55B07A-9FED-406A-AFE7-3D929FB8C7E8}" type="presOf" srcId="{455D30FD-B54F-40C1-8D18-EE407FC825EF}" destId="{D62D0AC8-BA4F-45AA-A471-070E19E7BCEC}" srcOrd="0" destOrd="0" presId="urn:microsoft.com/office/officeart/2005/8/layout/list1"/>
    <dgm:cxn modelId="{ABE4FEA7-21EB-4D25-9FB9-2FEF0E90609E}" type="presOf" srcId="{541BAC37-9A78-40D5-8E56-B119F6B0B728}" destId="{D62D0AC8-BA4F-45AA-A471-070E19E7BCEC}" srcOrd="0" destOrd="2" presId="urn:microsoft.com/office/officeart/2005/8/layout/list1"/>
    <dgm:cxn modelId="{F7EF9303-ECD4-448F-80E6-E144EFEADDD3}" srcId="{18B4AB78-6A4D-418A-917A-B5BC70B324FF}" destId="{455D30FD-B54F-40C1-8D18-EE407FC825EF}" srcOrd="0" destOrd="0" parTransId="{654256EA-AB18-4D07-8735-D234B92CAB8A}" sibTransId="{AD2F1D87-903F-4876-A18B-0D6D6D840BBC}"/>
    <dgm:cxn modelId="{C731422D-2C2F-4234-9914-213419E38BAA}" srcId="{96CA5871-4A6D-4DF8-A424-DAE30A857018}" destId="{ECD2B01D-923A-45E2-89D8-902729FEEF0A}" srcOrd="0" destOrd="0" parTransId="{327E415A-9999-4452-A1B7-39AF861A18F1}" sibTransId="{18390565-1336-4138-976C-18101B1CCABB}"/>
    <dgm:cxn modelId="{F7657EAB-570E-4753-A542-AFA652FA082D}" type="presOf" srcId="{ECD2B01D-923A-45E2-89D8-902729FEEF0A}" destId="{01CD762E-7ABA-4742-9A70-A5DCA337CB28}" srcOrd="1" destOrd="0" presId="urn:microsoft.com/office/officeart/2005/8/layout/list1"/>
    <dgm:cxn modelId="{262BFE3E-C030-44C5-9206-E0E6CC9888C6}" type="presOf" srcId="{ECD2B01D-923A-45E2-89D8-902729FEEF0A}" destId="{4AB5CB98-38C1-48CD-AB8E-74620E809811}" srcOrd="0" destOrd="0" presId="urn:microsoft.com/office/officeart/2005/8/layout/list1"/>
    <dgm:cxn modelId="{6606C992-726F-4454-BD52-E8FDA9CAC81B}" srcId="{18B4AB78-6A4D-418A-917A-B5BC70B324FF}" destId="{86FDD693-F7BB-420B-9005-466999F8157F}" srcOrd="1" destOrd="0" parTransId="{081A2382-6D84-4227-95BB-0F2C75BAD14C}" sibTransId="{51BD7F80-3724-4F76-929D-FAED958659C0}"/>
    <dgm:cxn modelId="{F4B7E620-F5D8-4813-A640-8F516BAD8E83}" type="presOf" srcId="{86FDD693-F7BB-420B-9005-466999F8157F}" destId="{D62D0AC8-BA4F-45AA-A471-070E19E7BCEC}" srcOrd="0" destOrd="1" presId="urn:microsoft.com/office/officeart/2005/8/layout/list1"/>
    <dgm:cxn modelId="{FB800F88-F803-4046-8666-611176184756}" type="presOf" srcId="{FFC41B9F-D9E9-4D01-A3DC-9DC19CB55303}" destId="{D93E9D3B-7E81-4479-97E8-A225C490C4DF}" srcOrd="0" destOrd="2" presId="urn:microsoft.com/office/officeart/2005/8/layout/list1"/>
    <dgm:cxn modelId="{35481729-31AB-4754-ADCD-01738BC36088}" type="presOf" srcId="{2120B4F6-475D-43C4-8AB4-2D979E534880}" destId="{D93E9D3B-7E81-4479-97E8-A225C490C4DF}" srcOrd="0" destOrd="1" presId="urn:microsoft.com/office/officeart/2005/8/layout/list1"/>
    <dgm:cxn modelId="{DD74C60B-8F87-4F90-B0DA-00B75F257BB2}" srcId="{ECD2B01D-923A-45E2-89D8-902729FEEF0A}" destId="{2120B4F6-475D-43C4-8AB4-2D979E534880}" srcOrd="1" destOrd="0" parTransId="{A516D2DF-FCA9-4DF8-8D94-4DE1B0BA82DB}" sibTransId="{6279EC28-1DB1-4F55-9410-35D82454CD93}"/>
    <dgm:cxn modelId="{B6A4DF74-74C7-412E-9D1E-508B9AA3AA35}" srcId="{ECD2B01D-923A-45E2-89D8-902729FEEF0A}" destId="{FFC41B9F-D9E9-4D01-A3DC-9DC19CB55303}" srcOrd="2" destOrd="0" parTransId="{1FDA638B-EA03-42D5-A808-265BCADEAB60}" sibTransId="{103C3DB6-41C4-4391-BD03-1572CE919018}"/>
    <dgm:cxn modelId="{1A5C664B-A3D7-4557-A14F-7B754B998468}" type="presOf" srcId="{9003D33A-D084-474A-9870-925A653C3FC9}" destId="{D93E9D3B-7E81-4479-97E8-A225C490C4DF}" srcOrd="0" destOrd="0" presId="urn:microsoft.com/office/officeart/2005/8/layout/list1"/>
    <dgm:cxn modelId="{F89D3576-B3ED-4DFF-8B0A-8EE544701BA3}" srcId="{96CA5871-4A6D-4DF8-A424-DAE30A857018}" destId="{18B4AB78-6A4D-418A-917A-B5BC70B324FF}" srcOrd="1" destOrd="0" parTransId="{292ED3B9-D772-473F-BF8F-1F09C96D9E64}" sibTransId="{9A36E982-E182-4465-8FB5-9582C272D229}"/>
    <dgm:cxn modelId="{64C38F84-6D82-4DFF-A7F9-B099937537C4}" type="presOf" srcId="{18B4AB78-6A4D-418A-917A-B5BC70B324FF}" destId="{F44D44C7-FBCD-4389-93DC-8DD6A114AA4F}" srcOrd="1" destOrd="0" presId="urn:microsoft.com/office/officeart/2005/8/layout/list1"/>
    <dgm:cxn modelId="{371B476C-28B3-4502-9D70-02EAA1BD95E9}" type="presParOf" srcId="{791E2C91-FF83-4D70-B960-ED6CAD45F54E}" destId="{88B63C32-73F5-47AA-A0F6-F037D38D1433}" srcOrd="0" destOrd="0" presId="urn:microsoft.com/office/officeart/2005/8/layout/list1"/>
    <dgm:cxn modelId="{798C8804-11FF-4D7E-AE40-43872C2C69C8}" type="presParOf" srcId="{88B63C32-73F5-47AA-A0F6-F037D38D1433}" destId="{4AB5CB98-38C1-48CD-AB8E-74620E809811}" srcOrd="0" destOrd="0" presId="urn:microsoft.com/office/officeart/2005/8/layout/list1"/>
    <dgm:cxn modelId="{A243030C-32E2-4050-92AE-8299744D13EA}" type="presParOf" srcId="{88B63C32-73F5-47AA-A0F6-F037D38D1433}" destId="{01CD762E-7ABA-4742-9A70-A5DCA337CB28}" srcOrd="1" destOrd="0" presId="urn:microsoft.com/office/officeart/2005/8/layout/list1"/>
    <dgm:cxn modelId="{688F710B-26BC-4819-8353-9F6109B6CF5B}" type="presParOf" srcId="{791E2C91-FF83-4D70-B960-ED6CAD45F54E}" destId="{2EA1AB38-469C-4E3B-8B11-D732968D5F6F}" srcOrd="1" destOrd="0" presId="urn:microsoft.com/office/officeart/2005/8/layout/list1"/>
    <dgm:cxn modelId="{7187633B-BDFA-466D-9E0B-386160FAABF9}" type="presParOf" srcId="{791E2C91-FF83-4D70-B960-ED6CAD45F54E}" destId="{D93E9D3B-7E81-4479-97E8-A225C490C4DF}" srcOrd="2" destOrd="0" presId="urn:microsoft.com/office/officeart/2005/8/layout/list1"/>
    <dgm:cxn modelId="{25FF3F4E-F732-46E8-943B-01FA144E518F}" type="presParOf" srcId="{791E2C91-FF83-4D70-B960-ED6CAD45F54E}" destId="{7AAC370A-C52A-4004-BD78-73EC201FA83B}" srcOrd="3" destOrd="0" presId="urn:microsoft.com/office/officeart/2005/8/layout/list1"/>
    <dgm:cxn modelId="{A8ADC1F6-E992-4202-8244-ACDD2C448F4E}" type="presParOf" srcId="{791E2C91-FF83-4D70-B960-ED6CAD45F54E}" destId="{4994F5CD-ED64-4C70-A75F-CC92DFF53E47}" srcOrd="4" destOrd="0" presId="urn:microsoft.com/office/officeart/2005/8/layout/list1"/>
    <dgm:cxn modelId="{853BA5F8-5CBD-45E6-8772-BF5799AA357B}" type="presParOf" srcId="{4994F5CD-ED64-4C70-A75F-CC92DFF53E47}" destId="{01746D8F-A4D8-4443-90C9-708812D361E7}" srcOrd="0" destOrd="0" presId="urn:microsoft.com/office/officeart/2005/8/layout/list1"/>
    <dgm:cxn modelId="{63FF3A5F-21C5-4B66-A806-6B0C9510ADFB}" type="presParOf" srcId="{4994F5CD-ED64-4C70-A75F-CC92DFF53E47}" destId="{F44D44C7-FBCD-4389-93DC-8DD6A114AA4F}" srcOrd="1" destOrd="0" presId="urn:microsoft.com/office/officeart/2005/8/layout/list1"/>
    <dgm:cxn modelId="{FC95F159-4774-4B39-8012-917A15BF3FFF}" type="presParOf" srcId="{791E2C91-FF83-4D70-B960-ED6CAD45F54E}" destId="{E70B0334-4500-411E-9C69-5EFBFCDEA83E}" srcOrd="5" destOrd="0" presId="urn:microsoft.com/office/officeart/2005/8/layout/list1"/>
    <dgm:cxn modelId="{42D5A232-2037-4842-9DBC-CC14279A5CF0}" type="presParOf" srcId="{791E2C91-FF83-4D70-B960-ED6CAD45F54E}" destId="{D62D0AC8-BA4F-45AA-A471-070E19E7BCEC}"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1D388C6-2BF5-442C-9739-C48FC689D136}"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zh-CN" altLang="en-US"/>
        </a:p>
      </dgm:t>
    </dgm:pt>
    <dgm:pt modelId="{DDBDBB95-52F3-4F9E-8C4F-ACC4D2A4157A}">
      <dgm:prSet/>
      <dgm:spPr/>
      <dgm:t>
        <a:bodyPr/>
        <a:lstStyle/>
        <a:p>
          <a:pPr rtl="0"/>
          <a:r>
            <a:rPr lang="en-US" altLang="en-US" smtClean="0"/>
            <a:t>Avoidance of Interuser Interference</a:t>
          </a:r>
          <a:endParaRPr lang="zh-CN" dirty="0"/>
        </a:p>
      </dgm:t>
    </dgm:pt>
    <dgm:pt modelId="{783D6402-EE21-43AA-AA89-C6B166BB5C59}" type="parTrans" cxnId="{63465BAF-F89E-42F1-8379-16A7E7CB9CA3}">
      <dgm:prSet/>
      <dgm:spPr/>
      <dgm:t>
        <a:bodyPr/>
        <a:lstStyle/>
        <a:p>
          <a:endParaRPr lang="zh-CN" altLang="en-US"/>
        </a:p>
      </dgm:t>
    </dgm:pt>
    <dgm:pt modelId="{71623FB4-B7EB-4289-A5A2-7B6423091055}" type="sibTrans" cxnId="{63465BAF-F89E-42F1-8379-16A7E7CB9CA3}">
      <dgm:prSet/>
      <dgm:spPr/>
      <dgm:t>
        <a:bodyPr/>
        <a:lstStyle/>
        <a:p>
          <a:endParaRPr lang="zh-CN" altLang="en-US"/>
        </a:p>
      </dgm:t>
    </dgm:pt>
    <dgm:pt modelId="{FC3BF097-35DA-41CA-A5A8-B277C41D88A8}">
      <dgm:prSet/>
      <dgm:spPr/>
      <dgm:t>
        <a:bodyPr/>
        <a:lstStyle/>
        <a:p>
          <a:pPr rtl="0"/>
          <a:r>
            <a:rPr lang="en-US" altLang="en-US" dirty="0" smtClean="0"/>
            <a:t>According to information theory, the achievable capacity of orthogonal multiple access system is </a:t>
          </a:r>
          <a:r>
            <a:rPr lang="en-US" altLang="en-US" dirty="0" smtClean="0">
              <a:solidFill>
                <a:srgbClr val="FF0000"/>
              </a:solidFill>
            </a:rPr>
            <a:t>suboptimal</a:t>
          </a:r>
          <a:endParaRPr lang="zh-CN" b="1" dirty="0">
            <a:solidFill>
              <a:srgbClr val="FF0000"/>
            </a:solidFill>
          </a:endParaRPr>
        </a:p>
      </dgm:t>
    </dgm:pt>
    <dgm:pt modelId="{0EB39FEF-667C-4D27-9A1C-F8CBE40FA094}" type="parTrans" cxnId="{3C33B2EE-89DC-43BF-AFBD-D01C57DF957A}">
      <dgm:prSet/>
      <dgm:spPr/>
      <dgm:t>
        <a:bodyPr/>
        <a:lstStyle/>
        <a:p>
          <a:endParaRPr lang="zh-CN" altLang="en-US"/>
        </a:p>
      </dgm:t>
    </dgm:pt>
    <dgm:pt modelId="{9F5A79E8-6A85-4E5F-9128-2E05CFE75AA3}" type="sibTrans" cxnId="{3C33B2EE-89DC-43BF-AFBD-D01C57DF957A}">
      <dgm:prSet/>
      <dgm:spPr/>
      <dgm:t>
        <a:bodyPr/>
        <a:lstStyle/>
        <a:p>
          <a:endParaRPr lang="zh-CN" altLang="en-US"/>
        </a:p>
      </dgm:t>
    </dgm:pt>
    <dgm:pt modelId="{478E069B-E18F-4EFA-BBB3-3A7DCF01ED79}">
      <dgm:prSet/>
      <dgm:spPr/>
      <dgm:t>
        <a:bodyPr/>
        <a:lstStyle/>
        <a:p>
          <a:pPr rtl="0"/>
          <a:r>
            <a:rPr lang="en-US" altLang="en-US" dirty="0" smtClean="0"/>
            <a:t>Advantage</a:t>
          </a:r>
          <a:endParaRPr lang="zh-CN" dirty="0"/>
        </a:p>
      </dgm:t>
    </dgm:pt>
    <dgm:pt modelId="{C25349D4-3A29-4EE8-BE33-09C5C9EF7637}" type="parTrans" cxnId="{C5BD0072-5FFC-40AC-92EC-3269DF2DCAC4}">
      <dgm:prSet/>
      <dgm:spPr/>
      <dgm:t>
        <a:bodyPr/>
        <a:lstStyle/>
        <a:p>
          <a:endParaRPr lang="zh-CN" altLang="en-US"/>
        </a:p>
      </dgm:t>
    </dgm:pt>
    <dgm:pt modelId="{DB62870B-66BE-40F9-A651-12F058791041}" type="sibTrans" cxnId="{C5BD0072-5FFC-40AC-92EC-3269DF2DCAC4}">
      <dgm:prSet/>
      <dgm:spPr/>
      <dgm:t>
        <a:bodyPr/>
        <a:lstStyle/>
        <a:p>
          <a:endParaRPr lang="zh-CN" altLang="en-US"/>
        </a:p>
      </dgm:t>
    </dgm:pt>
    <dgm:pt modelId="{5682EADB-4B31-4760-A8FD-B35060084771}">
      <dgm:prSet/>
      <dgm:spPr/>
      <dgm:t>
        <a:bodyPr/>
        <a:lstStyle/>
        <a:p>
          <a:pPr rtl="0"/>
          <a:r>
            <a:rPr lang="en-US" altLang="en-US" dirty="0" smtClean="0"/>
            <a:t>Challenge</a:t>
          </a:r>
          <a:endParaRPr lang="zh-CN" dirty="0"/>
        </a:p>
      </dgm:t>
    </dgm:pt>
    <dgm:pt modelId="{88368168-4497-4DC7-A9BA-A18524240D5C}" type="parTrans" cxnId="{3EE4247A-D3C5-4027-9E37-CC17BAFB2903}">
      <dgm:prSet/>
      <dgm:spPr/>
      <dgm:t>
        <a:bodyPr/>
        <a:lstStyle/>
        <a:p>
          <a:endParaRPr lang="zh-CN" altLang="en-US"/>
        </a:p>
      </dgm:t>
    </dgm:pt>
    <dgm:pt modelId="{F56202D8-E17C-435F-B467-658CCC1AF8FA}" type="sibTrans" cxnId="{3EE4247A-D3C5-4027-9E37-CC17BAFB2903}">
      <dgm:prSet/>
      <dgm:spPr/>
      <dgm:t>
        <a:bodyPr/>
        <a:lstStyle/>
        <a:p>
          <a:endParaRPr lang="zh-CN" altLang="en-US"/>
        </a:p>
      </dgm:t>
    </dgm:pt>
    <dgm:pt modelId="{FAF740FC-0FF3-4D7F-83E6-C86E458DDD7E}">
      <dgm:prSet/>
      <dgm:spPr/>
      <dgm:t>
        <a:bodyPr/>
        <a:lstStyle/>
        <a:p>
          <a:r>
            <a:rPr lang="en-US" altLang="en-US" dirty="0" smtClean="0"/>
            <a:t>Easy to implement the system</a:t>
          </a:r>
          <a:endParaRPr lang="zh-CN" altLang="en-US" dirty="0" smtClean="0"/>
        </a:p>
      </dgm:t>
    </dgm:pt>
    <dgm:pt modelId="{A59A87C4-939D-49A5-9008-92DADFC8F0EC}" type="parTrans" cxnId="{242F843E-4E46-4CD8-8D27-58A2FB800151}">
      <dgm:prSet/>
      <dgm:spPr/>
      <dgm:t>
        <a:bodyPr/>
        <a:lstStyle/>
        <a:p>
          <a:endParaRPr lang="zh-CN" altLang="en-US"/>
        </a:p>
      </dgm:t>
    </dgm:pt>
    <dgm:pt modelId="{48548710-350B-44A7-A2AD-E0365D8B7C90}" type="sibTrans" cxnId="{242F843E-4E46-4CD8-8D27-58A2FB800151}">
      <dgm:prSet/>
      <dgm:spPr/>
      <dgm:t>
        <a:bodyPr/>
        <a:lstStyle/>
        <a:p>
          <a:endParaRPr lang="zh-CN" altLang="en-US"/>
        </a:p>
      </dgm:t>
    </dgm:pt>
    <dgm:pt modelId="{1EE637E3-41D5-49CC-9497-4EE6B47F4F45}" type="pres">
      <dgm:prSet presAssocID="{D1D388C6-2BF5-442C-9739-C48FC689D136}" presName="linear" presStyleCnt="0">
        <dgm:presLayoutVars>
          <dgm:dir/>
          <dgm:animLvl val="lvl"/>
          <dgm:resizeHandles val="exact"/>
        </dgm:presLayoutVars>
      </dgm:prSet>
      <dgm:spPr/>
      <dgm:t>
        <a:bodyPr/>
        <a:lstStyle/>
        <a:p>
          <a:endParaRPr lang="zh-CN" altLang="en-US"/>
        </a:p>
      </dgm:t>
    </dgm:pt>
    <dgm:pt modelId="{50C9F754-8CB0-4C3D-8C28-23776645C640}" type="pres">
      <dgm:prSet presAssocID="{478E069B-E18F-4EFA-BBB3-3A7DCF01ED79}" presName="parentLin" presStyleCnt="0"/>
      <dgm:spPr/>
    </dgm:pt>
    <dgm:pt modelId="{F5084700-D553-4C8E-A8BE-74EB1D6B5B6A}" type="pres">
      <dgm:prSet presAssocID="{478E069B-E18F-4EFA-BBB3-3A7DCF01ED79}" presName="parentLeftMargin" presStyleLbl="node1" presStyleIdx="0" presStyleCnt="2"/>
      <dgm:spPr/>
      <dgm:t>
        <a:bodyPr/>
        <a:lstStyle/>
        <a:p>
          <a:endParaRPr lang="zh-CN" altLang="en-US"/>
        </a:p>
      </dgm:t>
    </dgm:pt>
    <dgm:pt modelId="{CAABB90D-8613-46E8-8E9F-29644D6EBFE2}" type="pres">
      <dgm:prSet presAssocID="{478E069B-E18F-4EFA-BBB3-3A7DCF01ED79}" presName="parentText" presStyleLbl="node1" presStyleIdx="0" presStyleCnt="2">
        <dgm:presLayoutVars>
          <dgm:chMax val="0"/>
          <dgm:bulletEnabled val="1"/>
        </dgm:presLayoutVars>
      </dgm:prSet>
      <dgm:spPr/>
      <dgm:t>
        <a:bodyPr/>
        <a:lstStyle/>
        <a:p>
          <a:endParaRPr lang="zh-CN" altLang="en-US"/>
        </a:p>
      </dgm:t>
    </dgm:pt>
    <dgm:pt modelId="{F13CE487-F9B0-4568-89B5-287CC8047A40}" type="pres">
      <dgm:prSet presAssocID="{478E069B-E18F-4EFA-BBB3-3A7DCF01ED79}" presName="negativeSpace" presStyleCnt="0"/>
      <dgm:spPr/>
    </dgm:pt>
    <dgm:pt modelId="{61FF2D6D-21FD-434E-952B-89DCE22C5FB3}" type="pres">
      <dgm:prSet presAssocID="{478E069B-E18F-4EFA-BBB3-3A7DCF01ED79}" presName="childText" presStyleLbl="conFgAcc1" presStyleIdx="0" presStyleCnt="2">
        <dgm:presLayoutVars>
          <dgm:bulletEnabled val="1"/>
        </dgm:presLayoutVars>
      </dgm:prSet>
      <dgm:spPr/>
      <dgm:t>
        <a:bodyPr/>
        <a:lstStyle/>
        <a:p>
          <a:endParaRPr lang="zh-CN" altLang="en-US"/>
        </a:p>
      </dgm:t>
    </dgm:pt>
    <dgm:pt modelId="{F38C38FE-B0D9-43D0-856D-6782EF506F8D}" type="pres">
      <dgm:prSet presAssocID="{DB62870B-66BE-40F9-A651-12F058791041}" presName="spaceBetweenRectangles" presStyleCnt="0"/>
      <dgm:spPr/>
    </dgm:pt>
    <dgm:pt modelId="{DD1FC160-E130-4A23-B192-378F0FD326D7}" type="pres">
      <dgm:prSet presAssocID="{5682EADB-4B31-4760-A8FD-B35060084771}" presName="parentLin" presStyleCnt="0"/>
      <dgm:spPr/>
    </dgm:pt>
    <dgm:pt modelId="{6C291A64-5715-4A2D-B186-A4BF6722F642}" type="pres">
      <dgm:prSet presAssocID="{5682EADB-4B31-4760-A8FD-B35060084771}" presName="parentLeftMargin" presStyleLbl="node1" presStyleIdx="0" presStyleCnt="2"/>
      <dgm:spPr/>
      <dgm:t>
        <a:bodyPr/>
        <a:lstStyle/>
        <a:p>
          <a:endParaRPr lang="zh-CN" altLang="en-US"/>
        </a:p>
      </dgm:t>
    </dgm:pt>
    <dgm:pt modelId="{6E38E1D9-6ED0-4AEF-86AC-71DE219E50B3}" type="pres">
      <dgm:prSet presAssocID="{5682EADB-4B31-4760-A8FD-B35060084771}" presName="parentText" presStyleLbl="node1" presStyleIdx="1" presStyleCnt="2">
        <dgm:presLayoutVars>
          <dgm:chMax val="0"/>
          <dgm:bulletEnabled val="1"/>
        </dgm:presLayoutVars>
      </dgm:prSet>
      <dgm:spPr/>
      <dgm:t>
        <a:bodyPr/>
        <a:lstStyle/>
        <a:p>
          <a:endParaRPr lang="zh-CN" altLang="en-US"/>
        </a:p>
      </dgm:t>
    </dgm:pt>
    <dgm:pt modelId="{43496F21-4718-490F-8DCB-EA3BF1AE1F01}" type="pres">
      <dgm:prSet presAssocID="{5682EADB-4B31-4760-A8FD-B35060084771}" presName="negativeSpace" presStyleCnt="0"/>
      <dgm:spPr/>
    </dgm:pt>
    <dgm:pt modelId="{27CF7BC8-9E15-4835-83A6-E159A1893935}" type="pres">
      <dgm:prSet presAssocID="{5682EADB-4B31-4760-A8FD-B35060084771}" presName="childText" presStyleLbl="conFgAcc1" presStyleIdx="1" presStyleCnt="2">
        <dgm:presLayoutVars>
          <dgm:bulletEnabled val="1"/>
        </dgm:presLayoutVars>
      </dgm:prSet>
      <dgm:spPr/>
      <dgm:t>
        <a:bodyPr/>
        <a:lstStyle/>
        <a:p>
          <a:endParaRPr lang="zh-CN" altLang="en-US"/>
        </a:p>
      </dgm:t>
    </dgm:pt>
  </dgm:ptLst>
  <dgm:cxnLst>
    <dgm:cxn modelId="{E3556F9E-4E0A-4955-AEA6-B0C039DA550D}" type="presOf" srcId="{DDBDBB95-52F3-4F9E-8C4F-ACC4D2A4157A}" destId="{61FF2D6D-21FD-434E-952B-89DCE22C5FB3}" srcOrd="0" destOrd="0" presId="urn:microsoft.com/office/officeart/2005/8/layout/list1"/>
    <dgm:cxn modelId="{8EFE4513-8CD8-411C-BB7A-798451867B3C}" type="presOf" srcId="{5682EADB-4B31-4760-A8FD-B35060084771}" destId="{6E38E1D9-6ED0-4AEF-86AC-71DE219E50B3}" srcOrd="1" destOrd="0" presId="urn:microsoft.com/office/officeart/2005/8/layout/list1"/>
    <dgm:cxn modelId="{F82409CB-479D-46FF-B98B-ED593C08D77F}" type="presOf" srcId="{FAF740FC-0FF3-4D7F-83E6-C86E458DDD7E}" destId="{61FF2D6D-21FD-434E-952B-89DCE22C5FB3}" srcOrd="0" destOrd="1" presId="urn:microsoft.com/office/officeart/2005/8/layout/list1"/>
    <dgm:cxn modelId="{C5BD0072-5FFC-40AC-92EC-3269DF2DCAC4}" srcId="{D1D388C6-2BF5-442C-9739-C48FC689D136}" destId="{478E069B-E18F-4EFA-BBB3-3A7DCF01ED79}" srcOrd="0" destOrd="0" parTransId="{C25349D4-3A29-4EE8-BE33-09C5C9EF7637}" sibTransId="{DB62870B-66BE-40F9-A651-12F058791041}"/>
    <dgm:cxn modelId="{F5E6139F-EB7C-4696-8132-FB2DE1CA7265}" type="presOf" srcId="{478E069B-E18F-4EFA-BBB3-3A7DCF01ED79}" destId="{F5084700-D553-4C8E-A8BE-74EB1D6B5B6A}" srcOrd="0" destOrd="0" presId="urn:microsoft.com/office/officeart/2005/8/layout/list1"/>
    <dgm:cxn modelId="{17935913-6564-466E-A628-66368ED10894}" type="presOf" srcId="{FC3BF097-35DA-41CA-A5A8-B277C41D88A8}" destId="{27CF7BC8-9E15-4835-83A6-E159A1893935}" srcOrd="0" destOrd="0" presId="urn:microsoft.com/office/officeart/2005/8/layout/list1"/>
    <dgm:cxn modelId="{F3021245-EA3C-4851-BB38-5F70DEF1F812}" type="presOf" srcId="{D1D388C6-2BF5-442C-9739-C48FC689D136}" destId="{1EE637E3-41D5-49CC-9497-4EE6B47F4F45}" srcOrd="0" destOrd="0" presId="urn:microsoft.com/office/officeart/2005/8/layout/list1"/>
    <dgm:cxn modelId="{3EE4247A-D3C5-4027-9E37-CC17BAFB2903}" srcId="{D1D388C6-2BF5-442C-9739-C48FC689D136}" destId="{5682EADB-4B31-4760-A8FD-B35060084771}" srcOrd="1" destOrd="0" parTransId="{88368168-4497-4DC7-A9BA-A18524240D5C}" sibTransId="{F56202D8-E17C-435F-B467-658CCC1AF8FA}"/>
    <dgm:cxn modelId="{3C33B2EE-89DC-43BF-AFBD-D01C57DF957A}" srcId="{5682EADB-4B31-4760-A8FD-B35060084771}" destId="{FC3BF097-35DA-41CA-A5A8-B277C41D88A8}" srcOrd="0" destOrd="0" parTransId="{0EB39FEF-667C-4D27-9A1C-F8CBE40FA094}" sibTransId="{9F5A79E8-6A85-4E5F-9128-2E05CFE75AA3}"/>
    <dgm:cxn modelId="{237C30B1-955B-41D0-A8B9-469440F002F4}" type="presOf" srcId="{5682EADB-4B31-4760-A8FD-B35060084771}" destId="{6C291A64-5715-4A2D-B186-A4BF6722F642}" srcOrd="0" destOrd="0" presId="urn:microsoft.com/office/officeart/2005/8/layout/list1"/>
    <dgm:cxn modelId="{16D43DDD-5059-44C5-AEF2-42B84A4C284C}" type="presOf" srcId="{478E069B-E18F-4EFA-BBB3-3A7DCF01ED79}" destId="{CAABB90D-8613-46E8-8E9F-29644D6EBFE2}" srcOrd="1" destOrd="0" presId="urn:microsoft.com/office/officeart/2005/8/layout/list1"/>
    <dgm:cxn modelId="{63465BAF-F89E-42F1-8379-16A7E7CB9CA3}" srcId="{478E069B-E18F-4EFA-BBB3-3A7DCF01ED79}" destId="{DDBDBB95-52F3-4F9E-8C4F-ACC4D2A4157A}" srcOrd="0" destOrd="0" parTransId="{783D6402-EE21-43AA-AA89-C6B166BB5C59}" sibTransId="{71623FB4-B7EB-4289-A5A2-7B6423091055}"/>
    <dgm:cxn modelId="{242F843E-4E46-4CD8-8D27-58A2FB800151}" srcId="{478E069B-E18F-4EFA-BBB3-3A7DCF01ED79}" destId="{FAF740FC-0FF3-4D7F-83E6-C86E458DDD7E}" srcOrd="1" destOrd="0" parTransId="{A59A87C4-939D-49A5-9008-92DADFC8F0EC}" sibTransId="{48548710-350B-44A7-A2AD-E0365D8B7C90}"/>
    <dgm:cxn modelId="{635F76B4-D9F4-468D-BBA4-D426AC232BB9}" type="presParOf" srcId="{1EE637E3-41D5-49CC-9497-4EE6B47F4F45}" destId="{50C9F754-8CB0-4C3D-8C28-23776645C640}" srcOrd="0" destOrd="0" presId="urn:microsoft.com/office/officeart/2005/8/layout/list1"/>
    <dgm:cxn modelId="{97991DEA-807D-4593-832A-D41DF59A7A85}" type="presParOf" srcId="{50C9F754-8CB0-4C3D-8C28-23776645C640}" destId="{F5084700-D553-4C8E-A8BE-74EB1D6B5B6A}" srcOrd="0" destOrd="0" presId="urn:microsoft.com/office/officeart/2005/8/layout/list1"/>
    <dgm:cxn modelId="{77C7D026-B508-458A-8D25-7FD306A6C3DC}" type="presParOf" srcId="{50C9F754-8CB0-4C3D-8C28-23776645C640}" destId="{CAABB90D-8613-46E8-8E9F-29644D6EBFE2}" srcOrd="1" destOrd="0" presId="urn:microsoft.com/office/officeart/2005/8/layout/list1"/>
    <dgm:cxn modelId="{CDCB0748-8F3D-46FC-BCF8-30C54E470B01}" type="presParOf" srcId="{1EE637E3-41D5-49CC-9497-4EE6B47F4F45}" destId="{F13CE487-F9B0-4568-89B5-287CC8047A40}" srcOrd="1" destOrd="0" presId="urn:microsoft.com/office/officeart/2005/8/layout/list1"/>
    <dgm:cxn modelId="{D040452D-34F2-4471-AD4B-93C4355309DD}" type="presParOf" srcId="{1EE637E3-41D5-49CC-9497-4EE6B47F4F45}" destId="{61FF2D6D-21FD-434E-952B-89DCE22C5FB3}" srcOrd="2" destOrd="0" presId="urn:microsoft.com/office/officeart/2005/8/layout/list1"/>
    <dgm:cxn modelId="{A2ED38CB-CEED-4044-86A3-BBAA1986E7C9}" type="presParOf" srcId="{1EE637E3-41D5-49CC-9497-4EE6B47F4F45}" destId="{F38C38FE-B0D9-43D0-856D-6782EF506F8D}" srcOrd="3" destOrd="0" presId="urn:microsoft.com/office/officeart/2005/8/layout/list1"/>
    <dgm:cxn modelId="{EBD60A7D-EC35-43A6-983A-7ED0AEFCC54D}" type="presParOf" srcId="{1EE637E3-41D5-49CC-9497-4EE6B47F4F45}" destId="{DD1FC160-E130-4A23-B192-378F0FD326D7}" srcOrd="4" destOrd="0" presId="urn:microsoft.com/office/officeart/2005/8/layout/list1"/>
    <dgm:cxn modelId="{47537A37-D9D0-4252-8DBC-F98D90C42A2F}" type="presParOf" srcId="{DD1FC160-E130-4A23-B192-378F0FD326D7}" destId="{6C291A64-5715-4A2D-B186-A4BF6722F642}" srcOrd="0" destOrd="0" presId="urn:microsoft.com/office/officeart/2005/8/layout/list1"/>
    <dgm:cxn modelId="{7E90F2B4-06C9-48A7-8E47-9A2BFC51B540}" type="presParOf" srcId="{DD1FC160-E130-4A23-B192-378F0FD326D7}" destId="{6E38E1D9-6ED0-4AEF-86AC-71DE219E50B3}" srcOrd="1" destOrd="0" presId="urn:microsoft.com/office/officeart/2005/8/layout/list1"/>
    <dgm:cxn modelId="{77A8CD10-E50E-4927-AEAA-C41E01A766B0}" type="presParOf" srcId="{1EE637E3-41D5-49CC-9497-4EE6B47F4F45}" destId="{43496F21-4718-490F-8DCB-EA3BF1AE1F01}" srcOrd="5" destOrd="0" presId="urn:microsoft.com/office/officeart/2005/8/layout/list1"/>
    <dgm:cxn modelId="{2995E03B-7DC7-4D45-AE67-49BCA5BDA42B}" type="presParOf" srcId="{1EE637E3-41D5-49CC-9497-4EE6B47F4F45}" destId="{27CF7BC8-9E15-4835-83A6-E159A1893935}" srcOrd="6" destOrd="0" presId="urn:microsoft.com/office/officeart/2005/8/layout/list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2F676CAD-A158-4347-A195-331172B4C510}"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zh-CN" altLang="en-US"/>
        </a:p>
      </dgm:t>
    </dgm:pt>
    <dgm:pt modelId="{5D87BC92-3F58-4111-9006-D9C105E630E8}">
      <dgm:prSet/>
      <dgm:spPr/>
      <dgm:t>
        <a:bodyPr/>
        <a:lstStyle/>
        <a:p>
          <a:pPr rtl="0"/>
          <a:r>
            <a:rPr lang="en-US" smtClean="0"/>
            <a:t>NOMA</a:t>
          </a:r>
          <a:endParaRPr lang="zh-CN"/>
        </a:p>
      </dgm:t>
    </dgm:pt>
    <dgm:pt modelId="{74BE7B02-2EEC-4119-AF11-EE9B186D31C3}" type="parTrans" cxnId="{8F3B4ED1-CBFB-4DF5-A58F-C8F97F23A29C}">
      <dgm:prSet/>
      <dgm:spPr/>
      <dgm:t>
        <a:bodyPr/>
        <a:lstStyle/>
        <a:p>
          <a:endParaRPr lang="zh-CN" altLang="en-US"/>
        </a:p>
      </dgm:t>
    </dgm:pt>
    <dgm:pt modelId="{B5174387-7096-42F2-9BE5-6C1E289A57FC}" type="sibTrans" cxnId="{8F3B4ED1-CBFB-4DF5-A58F-C8F97F23A29C}">
      <dgm:prSet/>
      <dgm:spPr/>
      <dgm:t>
        <a:bodyPr/>
        <a:lstStyle/>
        <a:p>
          <a:endParaRPr lang="zh-CN" altLang="en-US"/>
        </a:p>
      </dgm:t>
    </dgm:pt>
    <dgm:pt modelId="{992A61F8-FD65-455E-A510-18F31482B459}">
      <dgm:prSet/>
      <dgm:spPr/>
      <dgm:t>
        <a:bodyPr/>
        <a:lstStyle/>
        <a:p>
          <a:pPr rtl="0"/>
          <a:r>
            <a:rPr lang="en-US" altLang="zh-CN" smtClean="0"/>
            <a:t>Two users occupy all available bandwidth at the same time</a:t>
          </a:r>
          <a:endParaRPr lang="zh-CN" dirty="0"/>
        </a:p>
      </dgm:t>
    </dgm:pt>
    <dgm:pt modelId="{9256220C-70C4-4E00-89E7-86AC4E296B82}" type="parTrans" cxnId="{8C8D3D7C-2F33-41CF-BE2D-735B94A95DE6}">
      <dgm:prSet/>
      <dgm:spPr/>
      <dgm:t>
        <a:bodyPr/>
        <a:lstStyle/>
        <a:p>
          <a:endParaRPr lang="zh-CN" altLang="en-US"/>
        </a:p>
      </dgm:t>
    </dgm:pt>
    <dgm:pt modelId="{7B92C61E-982F-464D-9EF4-D8C46FC2EE08}" type="sibTrans" cxnId="{8C8D3D7C-2F33-41CF-BE2D-735B94A95DE6}">
      <dgm:prSet/>
      <dgm:spPr/>
      <dgm:t>
        <a:bodyPr/>
        <a:lstStyle/>
        <a:p>
          <a:endParaRPr lang="zh-CN" altLang="en-US"/>
        </a:p>
      </dgm:t>
    </dgm:pt>
    <dgm:pt modelId="{CA601A55-862B-4150-B386-FF4C20B4847B}">
      <dgm:prSet/>
      <dgm:spPr/>
      <dgm:t>
        <a:bodyPr/>
        <a:lstStyle/>
        <a:p>
          <a:r>
            <a:rPr lang="en-US" altLang="zh-CN" dirty="0" smtClean="0"/>
            <a:t>Strong users decode weak interference first, eliminate the influence of interference, and then decode their own messages.</a:t>
          </a:r>
          <a:endParaRPr lang="zh-CN" altLang="en-US" dirty="0" smtClean="0"/>
        </a:p>
      </dgm:t>
    </dgm:pt>
    <dgm:pt modelId="{D0F161D8-2A6F-455A-A76B-395962160054}" type="parTrans" cxnId="{16118EEC-3920-4B7B-9742-A25CEA7185C8}">
      <dgm:prSet/>
      <dgm:spPr/>
      <dgm:t>
        <a:bodyPr/>
        <a:lstStyle/>
        <a:p>
          <a:endParaRPr lang="zh-CN" altLang="en-US"/>
        </a:p>
      </dgm:t>
    </dgm:pt>
    <dgm:pt modelId="{C624D721-A376-4618-9CA9-A1D96BC146E5}" type="sibTrans" cxnId="{16118EEC-3920-4B7B-9742-A25CEA7185C8}">
      <dgm:prSet/>
      <dgm:spPr/>
      <dgm:t>
        <a:bodyPr/>
        <a:lstStyle/>
        <a:p>
          <a:endParaRPr lang="zh-CN" altLang="en-US"/>
        </a:p>
      </dgm:t>
    </dgm:pt>
    <dgm:pt modelId="{E5A3D8D6-F4C1-47A8-858D-B1DF6F9E25B6}">
      <dgm:prSet/>
      <dgm:spPr/>
      <dgm:t>
        <a:bodyPr/>
        <a:lstStyle/>
        <a:p>
          <a:r>
            <a:rPr lang="en-US" altLang="zh-CN" dirty="0" smtClean="0"/>
            <a:t>Optimal capacity can be achieved, and the achievable rate of weak users can be improved.</a:t>
          </a:r>
          <a:endParaRPr lang="zh-CN" altLang="en-US" dirty="0" smtClean="0"/>
        </a:p>
      </dgm:t>
    </dgm:pt>
    <dgm:pt modelId="{36A0F858-F0BE-4467-8246-CE444FD10075}" type="parTrans" cxnId="{063BB8CA-7FB1-43AE-AF65-0E692DCAD1A7}">
      <dgm:prSet/>
      <dgm:spPr/>
      <dgm:t>
        <a:bodyPr/>
        <a:lstStyle/>
        <a:p>
          <a:endParaRPr lang="zh-CN" altLang="en-US"/>
        </a:p>
      </dgm:t>
    </dgm:pt>
    <dgm:pt modelId="{2E1086D9-9D56-431A-B8FC-F0A18D111F0C}" type="sibTrans" cxnId="{063BB8CA-7FB1-43AE-AF65-0E692DCAD1A7}">
      <dgm:prSet/>
      <dgm:spPr/>
      <dgm:t>
        <a:bodyPr/>
        <a:lstStyle/>
        <a:p>
          <a:endParaRPr lang="zh-CN" altLang="en-US"/>
        </a:p>
      </dgm:t>
    </dgm:pt>
    <dgm:pt modelId="{A706F8E8-B3F5-4495-857B-A94B3F7DADE8}" type="pres">
      <dgm:prSet presAssocID="{2F676CAD-A158-4347-A195-331172B4C510}" presName="linear" presStyleCnt="0">
        <dgm:presLayoutVars>
          <dgm:dir/>
          <dgm:animLvl val="lvl"/>
          <dgm:resizeHandles val="exact"/>
        </dgm:presLayoutVars>
      </dgm:prSet>
      <dgm:spPr/>
      <dgm:t>
        <a:bodyPr/>
        <a:lstStyle/>
        <a:p>
          <a:endParaRPr lang="zh-CN" altLang="en-US"/>
        </a:p>
      </dgm:t>
    </dgm:pt>
    <dgm:pt modelId="{9975A8FD-0ED3-4D14-A95C-C894454B0C9D}" type="pres">
      <dgm:prSet presAssocID="{5D87BC92-3F58-4111-9006-D9C105E630E8}" presName="parentLin" presStyleCnt="0"/>
      <dgm:spPr/>
    </dgm:pt>
    <dgm:pt modelId="{F5FA7DD8-A336-46A5-91CB-40ED21ECA227}" type="pres">
      <dgm:prSet presAssocID="{5D87BC92-3F58-4111-9006-D9C105E630E8}" presName="parentLeftMargin" presStyleLbl="node1" presStyleIdx="0" presStyleCnt="1"/>
      <dgm:spPr/>
      <dgm:t>
        <a:bodyPr/>
        <a:lstStyle/>
        <a:p>
          <a:endParaRPr lang="zh-CN" altLang="en-US"/>
        </a:p>
      </dgm:t>
    </dgm:pt>
    <dgm:pt modelId="{4304F4B5-73FE-4ABF-94FE-9D33E46AA296}" type="pres">
      <dgm:prSet presAssocID="{5D87BC92-3F58-4111-9006-D9C105E630E8}" presName="parentText" presStyleLbl="node1" presStyleIdx="0" presStyleCnt="1">
        <dgm:presLayoutVars>
          <dgm:chMax val="0"/>
          <dgm:bulletEnabled val="1"/>
        </dgm:presLayoutVars>
      </dgm:prSet>
      <dgm:spPr/>
      <dgm:t>
        <a:bodyPr/>
        <a:lstStyle/>
        <a:p>
          <a:endParaRPr lang="zh-CN" altLang="en-US"/>
        </a:p>
      </dgm:t>
    </dgm:pt>
    <dgm:pt modelId="{F185C927-3DDA-45EA-BA69-08EAFCB014D0}" type="pres">
      <dgm:prSet presAssocID="{5D87BC92-3F58-4111-9006-D9C105E630E8}" presName="negativeSpace" presStyleCnt="0"/>
      <dgm:spPr/>
    </dgm:pt>
    <dgm:pt modelId="{6D23BFFC-EAD3-4664-862C-EBA9FD1CC67B}" type="pres">
      <dgm:prSet presAssocID="{5D87BC92-3F58-4111-9006-D9C105E630E8}" presName="childText" presStyleLbl="conFgAcc1" presStyleIdx="0" presStyleCnt="1">
        <dgm:presLayoutVars>
          <dgm:bulletEnabled val="1"/>
        </dgm:presLayoutVars>
      </dgm:prSet>
      <dgm:spPr/>
      <dgm:t>
        <a:bodyPr/>
        <a:lstStyle/>
        <a:p>
          <a:endParaRPr lang="zh-CN" altLang="en-US"/>
        </a:p>
      </dgm:t>
    </dgm:pt>
  </dgm:ptLst>
  <dgm:cxnLst>
    <dgm:cxn modelId="{C36FD49E-AC40-4488-AE62-070080D938FD}" type="presOf" srcId="{992A61F8-FD65-455E-A510-18F31482B459}" destId="{6D23BFFC-EAD3-4664-862C-EBA9FD1CC67B}" srcOrd="0" destOrd="0" presId="urn:microsoft.com/office/officeart/2005/8/layout/list1"/>
    <dgm:cxn modelId="{8F3B4ED1-CBFB-4DF5-A58F-C8F97F23A29C}" srcId="{2F676CAD-A158-4347-A195-331172B4C510}" destId="{5D87BC92-3F58-4111-9006-D9C105E630E8}" srcOrd="0" destOrd="0" parTransId="{74BE7B02-2EEC-4119-AF11-EE9B186D31C3}" sibTransId="{B5174387-7096-42F2-9BE5-6C1E289A57FC}"/>
    <dgm:cxn modelId="{063BB8CA-7FB1-43AE-AF65-0E692DCAD1A7}" srcId="{5D87BC92-3F58-4111-9006-D9C105E630E8}" destId="{E5A3D8D6-F4C1-47A8-858D-B1DF6F9E25B6}" srcOrd="2" destOrd="0" parTransId="{36A0F858-F0BE-4467-8246-CE444FD10075}" sibTransId="{2E1086D9-9D56-431A-B8FC-F0A18D111F0C}"/>
    <dgm:cxn modelId="{B3BBD2AE-48B7-4D13-A25E-D0E863CA429B}" type="presOf" srcId="{E5A3D8D6-F4C1-47A8-858D-B1DF6F9E25B6}" destId="{6D23BFFC-EAD3-4664-862C-EBA9FD1CC67B}" srcOrd="0" destOrd="2" presId="urn:microsoft.com/office/officeart/2005/8/layout/list1"/>
    <dgm:cxn modelId="{16118EEC-3920-4B7B-9742-A25CEA7185C8}" srcId="{5D87BC92-3F58-4111-9006-D9C105E630E8}" destId="{CA601A55-862B-4150-B386-FF4C20B4847B}" srcOrd="1" destOrd="0" parTransId="{D0F161D8-2A6F-455A-A76B-395962160054}" sibTransId="{C624D721-A376-4618-9CA9-A1D96BC146E5}"/>
    <dgm:cxn modelId="{6F9FD4BF-9F37-4C43-82EA-B0230F077004}" type="presOf" srcId="{CA601A55-862B-4150-B386-FF4C20B4847B}" destId="{6D23BFFC-EAD3-4664-862C-EBA9FD1CC67B}" srcOrd="0" destOrd="1" presId="urn:microsoft.com/office/officeart/2005/8/layout/list1"/>
    <dgm:cxn modelId="{4912C63A-2BBF-456E-9B8C-7E80787E10B4}" type="presOf" srcId="{5D87BC92-3F58-4111-9006-D9C105E630E8}" destId="{4304F4B5-73FE-4ABF-94FE-9D33E46AA296}" srcOrd="1" destOrd="0" presId="urn:microsoft.com/office/officeart/2005/8/layout/list1"/>
    <dgm:cxn modelId="{5E9171D6-F27D-4C8E-A356-7B45843DD93E}" type="presOf" srcId="{2F676CAD-A158-4347-A195-331172B4C510}" destId="{A706F8E8-B3F5-4495-857B-A94B3F7DADE8}" srcOrd="0" destOrd="0" presId="urn:microsoft.com/office/officeart/2005/8/layout/list1"/>
    <dgm:cxn modelId="{E146F135-8DE3-4C56-B39D-A4C579064EEA}" type="presOf" srcId="{5D87BC92-3F58-4111-9006-D9C105E630E8}" destId="{F5FA7DD8-A336-46A5-91CB-40ED21ECA227}" srcOrd="0" destOrd="0" presId="urn:microsoft.com/office/officeart/2005/8/layout/list1"/>
    <dgm:cxn modelId="{8C8D3D7C-2F33-41CF-BE2D-735B94A95DE6}" srcId="{5D87BC92-3F58-4111-9006-D9C105E630E8}" destId="{992A61F8-FD65-455E-A510-18F31482B459}" srcOrd="0" destOrd="0" parTransId="{9256220C-70C4-4E00-89E7-86AC4E296B82}" sibTransId="{7B92C61E-982F-464D-9EF4-D8C46FC2EE08}"/>
    <dgm:cxn modelId="{D29F6595-C352-408A-B5C4-039B46D5DB8B}" type="presParOf" srcId="{A706F8E8-B3F5-4495-857B-A94B3F7DADE8}" destId="{9975A8FD-0ED3-4D14-A95C-C894454B0C9D}" srcOrd="0" destOrd="0" presId="urn:microsoft.com/office/officeart/2005/8/layout/list1"/>
    <dgm:cxn modelId="{9FE20CA1-F947-4E37-AEDC-19130D372F1B}" type="presParOf" srcId="{9975A8FD-0ED3-4D14-A95C-C894454B0C9D}" destId="{F5FA7DD8-A336-46A5-91CB-40ED21ECA227}" srcOrd="0" destOrd="0" presId="urn:microsoft.com/office/officeart/2005/8/layout/list1"/>
    <dgm:cxn modelId="{D2834EF5-4463-4BED-A3F9-139089B92CB6}" type="presParOf" srcId="{9975A8FD-0ED3-4D14-A95C-C894454B0C9D}" destId="{4304F4B5-73FE-4ABF-94FE-9D33E46AA296}" srcOrd="1" destOrd="0" presId="urn:microsoft.com/office/officeart/2005/8/layout/list1"/>
    <dgm:cxn modelId="{EDA230BB-B9B1-4D1B-A72D-AABB0DDD8F2A}" type="presParOf" srcId="{A706F8E8-B3F5-4495-857B-A94B3F7DADE8}" destId="{F185C927-3DDA-45EA-BA69-08EAFCB014D0}" srcOrd="1" destOrd="0" presId="urn:microsoft.com/office/officeart/2005/8/layout/list1"/>
    <dgm:cxn modelId="{808EE34C-4401-40AF-91CB-D1E74DCC6A49}" type="presParOf" srcId="{A706F8E8-B3F5-4495-857B-A94B3F7DADE8}" destId="{6D23BFFC-EAD3-4664-862C-EBA9FD1CC67B}" srcOrd="2" destOrd="0" presId="urn:microsoft.com/office/officeart/2005/8/layout/list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CD3466-BF52-4EA9-AB6F-958F1A91E2B3}">
      <dsp:nvSpPr>
        <dsp:cNvPr id="0" name=""/>
        <dsp:cNvSpPr/>
      </dsp:nvSpPr>
      <dsp:spPr>
        <a:xfrm>
          <a:off x="2534161" y="500115"/>
          <a:ext cx="3418219" cy="3418219"/>
        </a:xfrm>
        <a:prstGeom prst="blockArc">
          <a:avLst>
            <a:gd name="adj1" fmla="val 12600000"/>
            <a:gd name="adj2" fmla="val 16200000"/>
            <a:gd name="adj3" fmla="val 4527"/>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58FD5EF-F403-4615-8B87-5F6BA8D2957B}">
      <dsp:nvSpPr>
        <dsp:cNvPr id="0" name=""/>
        <dsp:cNvSpPr/>
      </dsp:nvSpPr>
      <dsp:spPr>
        <a:xfrm>
          <a:off x="2534161" y="500115"/>
          <a:ext cx="3418219" cy="3418219"/>
        </a:xfrm>
        <a:prstGeom prst="blockArc">
          <a:avLst>
            <a:gd name="adj1" fmla="val 9000000"/>
            <a:gd name="adj2" fmla="val 12600000"/>
            <a:gd name="adj3" fmla="val 4527"/>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C4B46C1-AC99-4FC7-A182-7D995EA58FA6}">
      <dsp:nvSpPr>
        <dsp:cNvPr id="0" name=""/>
        <dsp:cNvSpPr/>
      </dsp:nvSpPr>
      <dsp:spPr>
        <a:xfrm>
          <a:off x="2534161" y="500115"/>
          <a:ext cx="3418219" cy="3418219"/>
        </a:xfrm>
        <a:prstGeom prst="blockArc">
          <a:avLst>
            <a:gd name="adj1" fmla="val 5400000"/>
            <a:gd name="adj2" fmla="val 9000000"/>
            <a:gd name="adj3" fmla="val 4527"/>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B48B3F6-CEA1-4BFD-98AE-0834E9973DA9}">
      <dsp:nvSpPr>
        <dsp:cNvPr id="0" name=""/>
        <dsp:cNvSpPr/>
      </dsp:nvSpPr>
      <dsp:spPr>
        <a:xfrm>
          <a:off x="2534161" y="500115"/>
          <a:ext cx="3418219" cy="3418219"/>
        </a:xfrm>
        <a:prstGeom prst="blockArc">
          <a:avLst>
            <a:gd name="adj1" fmla="val 1800000"/>
            <a:gd name="adj2" fmla="val 5400000"/>
            <a:gd name="adj3" fmla="val 4527"/>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3ED4492-EA73-4EE8-A897-08734F25FE49}">
      <dsp:nvSpPr>
        <dsp:cNvPr id="0" name=""/>
        <dsp:cNvSpPr/>
      </dsp:nvSpPr>
      <dsp:spPr>
        <a:xfrm>
          <a:off x="2534161" y="500115"/>
          <a:ext cx="3418219" cy="3418219"/>
        </a:xfrm>
        <a:prstGeom prst="blockArc">
          <a:avLst>
            <a:gd name="adj1" fmla="val 19800000"/>
            <a:gd name="adj2" fmla="val 1800000"/>
            <a:gd name="adj3" fmla="val 4527"/>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F42A36B-7705-45B7-BA74-506BE81BE4F5}">
      <dsp:nvSpPr>
        <dsp:cNvPr id="0" name=""/>
        <dsp:cNvSpPr/>
      </dsp:nvSpPr>
      <dsp:spPr>
        <a:xfrm>
          <a:off x="2534161" y="500115"/>
          <a:ext cx="3418219" cy="3418219"/>
        </a:xfrm>
        <a:prstGeom prst="blockArc">
          <a:avLst>
            <a:gd name="adj1" fmla="val 16200000"/>
            <a:gd name="adj2" fmla="val 19800000"/>
            <a:gd name="adj3" fmla="val 4527"/>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505A2FA-4380-4152-99FA-0BEA461EFAAE}">
      <dsp:nvSpPr>
        <dsp:cNvPr id="0" name=""/>
        <dsp:cNvSpPr/>
      </dsp:nvSpPr>
      <dsp:spPr>
        <a:xfrm>
          <a:off x="3475628" y="1441582"/>
          <a:ext cx="1535285" cy="1535285"/>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rtl="0">
            <a:lnSpc>
              <a:spcPct val="90000"/>
            </a:lnSpc>
            <a:spcBef>
              <a:spcPct val="0"/>
            </a:spcBef>
            <a:spcAft>
              <a:spcPct val="35000"/>
            </a:spcAft>
          </a:pPr>
          <a:r>
            <a:rPr lang="en-US" altLang="en-US" sz="1800" kern="1200" dirty="0" smtClean="0"/>
            <a:t>Challenge</a:t>
          </a:r>
          <a:endParaRPr lang="zh-CN" sz="1800" kern="1200" dirty="0"/>
        </a:p>
      </dsp:txBody>
      <dsp:txXfrm>
        <a:off x="3700465" y="1666419"/>
        <a:ext cx="1085611" cy="1085611"/>
      </dsp:txXfrm>
    </dsp:sp>
    <dsp:sp modelId="{5D993D66-F9D4-4D32-84E5-D5B48AC863C5}">
      <dsp:nvSpPr>
        <dsp:cNvPr id="0" name=""/>
        <dsp:cNvSpPr/>
      </dsp:nvSpPr>
      <dsp:spPr>
        <a:xfrm>
          <a:off x="3705921" y="1455"/>
          <a:ext cx="1074699" cy="1074699"/>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rtl="0">
            <a:lnSpc>
              <a:spcPct val="90000"/>
            </a:lnSpc>
            <a:spcBef>
              <a:spcPct val="0"/>
            </a:spcBef>
            <a:spcAft>
              <a:spcPct val="35000"/>
            </a:spcAft>
          </a:pPr>
          <a:r>
            <a:rPr lang="en-US" altLang="en-US" sz="1300" kern="1200" dirty="0" smtClean="0"/>
            <a:t>Spectrum resources</a:t>
          </a:r>
          <a:endParaRPr lang="zh-CN" sz="1300" kern="1200" dirty="0"/>
        </a:p>
      </dsp:txBody>
      <dsp:txXfrm>
        <a:off x="3863307" y="158841"/>
        <a:ext cx="759927" cy="759927"/>
      </dsp:txXfrm>
    </dsp:sp>
    <dsp:sp modelId="{C5DAD310-655E-4C7A-92BC-63847991602D}">
      <dsp:nvSpPr>
        <dsp:cNvPr id="0" name=""/>
        <dsp:cNvSpPr/>
      </dsp:nvSpPr>
      <dsp:spPr>
        <a:xfrm>
          <a:off x="5152548" y="836665"/>
          <a:ext cx="1074699" cy="1074699"/>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rtl="0">
            <a:lnSpc>
              <a:spcPct val="90000"/>
            </a:lnSpc>
            <a:spcBef>
              <a:spcPct val="0"/>
            </a:spcBef>
            <a:spcAft>
              <a:spcPct val="35000"/>
            </a:spcAft>
          </a:pPr>
          <a:r>
            <a:rPr lang="en-US" altLang="en-US" sz="1300" kern="1200" dirty="0" smtClean="0"/>
            <a:t>Channel</a:t>
          </a:r>
          <a:endParaRPr lang="zh-CN" sz="1300" kern="1200" dirty="0"/>
        </a:p>
      </dsp:txBody>
      <dsp:txXfrm>
        <a:off x="5309934" y="994051"/>
        <a:ext cx="759927" cy="759927"/>
      </dsp:txXfrm>
    </dsp:sp>
    <dsp:sp modelId="{440F60C3-EE02-4018-8ABC-4E48A7A3FC40}">
      <dsp:nvSpPr>
        <dsp:cNvPr id="0" name=""/>
        <dsp:cNvSpPr/>
      </dsp:nvSpPr>
      <dsp:spPr>
        <a:xfrm>
          <a:off x="5152548" y="2507085"/>
          <a:ext cx="1074699" cy="1074699"/>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rtl="0">
            <a:lnSpc>
              <a:spcPct val="90000"/>
            </a:lnSpc>
            <a:spcBef>
              <a:spcPct val="0"/>
            </a:spcBef>
            <a:spcAft>
              <a:spcPct val="35000"/>
            </a:spcAft>
          </a:pPr>
          <a:r>
            <a:rPr lang="en-US" altLang="en-US" sz="1300" kern="1200" dirty="0" smtClean="0"/>
            <a:t>Power</a:t>
          </a:r>
          <a:endParaRPr lang="zh-CN" sz="1300" kern="1200" dirty="0"/>
        </a:p>
      </dsp:txBody>
      <dsp:txXfrm>
        <a:off x="5309934" y="2664471"/>
        <a:ext cx="759927" cy="759927"/>
      </dsp:txXfrm>
    </dsp:sp>
    <dsp:sp modelId="{E952B5B9-D12F-41A4-8419-F112E757B55C}">
      <dsp:nvSpPr>
        <dsp:cNvPr id="0" name=""/>
        <dsp:cNvSpPr/>
      </dsp:nvSpPr>
      <dsp:spPr>
        <a:xfrm>
          <a:off x="3705921" y="3342296"/>
          <a:ext cx="1074699" cy="1074699"/>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rtl="0">
            <a:lnSpc>
              <a:spcPct val="90000"/>
            </a:lnSpc>
            <a:spcBef>
              <a:spcPct val="0"/>
            </a:spcBef>
            <a:spcAft>
              <a:spcPct val="35000"/>
            </a:spcAft>
          </a:pPr>
          <a:r>
            <a:rPr lang="en-US" altLang="en-US" sz="1300" kern="1200" dirty="0" smtClean="0"/>
            <a:t>Interfere</a:t>
          </a:r>
          <a:endParaRPr lang="zh-CN" sz="1300" kern="1200" dirty="0"/>
        </a:p>
      </dsp:txBody>
      <dsp:txXfrm>
        <a:off x="3863307" y="3499682"/>
        <a:ext cx="759927" cy="759927"/>
      </dsp:txXfrm>
    </dsp:sp>
    <dsp:sp modelId="{47D9E202-2969-484D-B535-A58FEFCD02D8}">
      <dsp:nvSpPr>
        <dsp:cNvPr id="0" name=""/>
        <dsp:cNvSpPr/>
      </dsp:nvSpPr>
      <dsp:spPr>
        <a:xfrm>
          <a:off x="2259295" y="2507085"/>
          <a:ext cx="1074699" cy="1074699"/>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rtl="0">
            <a:lnSpc>
              <a:spcPct val="90000"/>
            </a:lnSpc>
            <a:spcBef>
              <a:spcPct val="0"/>
            </a:spcBef>
            <a:spcAft>
              <a:spcPct val="35000"/>
            </a:spcAft>
          </a:pPr>
          <a:r>
            <a:rPr lang="en-US" altLang="en-US" sz="1300" kern="1200" dirty="0" smtClean="0"/>
            <a:t>Device</a:t>
          </a:r>
          <a:endParaRPr lang="zh-CN" sz="1300" kern="1200" dirty="0"/>
        </a:p>
      </dsp:txBody>
      <dsp:txXfrm>
        <a:off x="2416681" y="2664471"/>
        <a:ext cx="759927" cy="759927"/>
      </dsp:txXfrm>
    </dsp:sp>
    <dsp:sp modelId="{C90BE26F-777A-483E-BDF3-2EADE0E0BBB4}">
      <dsp:nvSpPr>
        <dsp:cNvPr id="0" name=""/>
        <dsp:cNvSpPr/>
      </dsp:nvSpPr>
      <dsp:spPr>
        <a:xfrm>
          <a:off x="2259295" y="836665"/>
          <a:ext cx="1074699" cy="1074699"/>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rtl="0">
            <a:lnSpc>
              <a:spcPct val="90000"/>
            </a:lnSpc>
            <a:spcBef>
              <a:spcPct val="0"/>
            </a:spcBef>
            <a:spcAft>
              <a:spcPct val="35000"/>
            </a:spcAft>
          </a:pPr>
          <a:r>
            <a:rPr lang="en-US" altLang="en-US" sz="1300" kern="1200" dirty="0" smtClean="0"/>
            <a:t>Seamless access</a:t>
          </a:r>
          <a:endParaRPr lang="zh-CN" sz="1300" kern="1200" dirty="0"/>
        </a:p>
      </dsp:txBody>
      <dsp:txXfrm>
        <a:off x="2416681" y="994051"/>
        <a:ext cx="759927" cy="75992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C9E0D5-403F-4FFF-AABA-29E57F0D3F11}">
      <dsp:nvSpPr>
        <dsp:cNvPr id="0" name=""/>
        <dsp:cNvSpPr/>
      </dsp:nvSpPr>
      <dsp:spPr>
        <a:xfrm>
          <a:off x="0" y="430"/>
          <a:ext cx="8320693" cy="881472"/>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r>
            <a:rPr lang="en-US" altLang="en-US" sz="1800" kern="1200" dirty="0" smtClean="0">
              <a:latin typeface="Times New Roman" panose="02020603050405020304" pitchFamily="18" charset="0"/>
              <a:cs typeface="Times New Roman" panose="02020603050405020304" pitchFamily="18" charset="0"/>
            </a:rPr>
            <a:t>Increasing bandwidth is the most direct way to increase capacity and transmission rate</a:t>
          </a:r>
          <a:endParaRPr lang="zh-CN" altLang="en-US" sz="1800" kern="1200" dirty="0">
            <a:latin typeface="Times New Roman" panose="02020603050405020304" pitchFamily="18" charset="0"/>
            <a:cs typeface="Times New Roman" panose="02020603050405020304" pitchFamily="18" charset="0"/>
          </a:endParaRPr>
        </a:p>
      </dsp:txBody>
      <dsp:txXfrm>
        <a:off x="0" y="430"/>
        <a:ext cx="8320693" cy="475995"/>
      </dsp:txXfrm>
    </dsp:sp>
    <dsp:sp modelId="{B781526E-A940-4F70-A13F-93D04974A7AB}">
      <dsp:nvSpPr>
        <dsp:cNvPr id="0" name=""/>
        <dsp:cNvSpPr/>
      </dsp:nvSpPr>
      <dsp:spPr>
        <a:xfrm>
          <a:off x="0" y="458796"/>
          <a:ext cx="4160346" cy="405477"/>
        </a:xfrm>
        <a:prstGeom prst="rect">
          <a:avLst/>
        </a:prstGeom>
        <a:solidFill>
          <a:schemeClr val="lt1">
            <a:alpha val="90000"/>
            <a:tint val="40000"/>
            <a:hueOff val="0"/>
            <a:satOff val="0"/>
            <a:lumOff val="0"/>
            <a:alphaOff val="0"/>
          </a:schemeClr>
        </a:solidFill>
        <a:ln w="25400" cap="flat" cmpd="sng" algn="ctr">
          <a:solidFill>
            <a:schemeClr val="accent1">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rtl="0">
            <a:lnSpc>
              <a:spcPct val="90000"/>
            </a:lnSpc>
            <a:spcBef>
              <a:spcPct val="0"/>
            </a:spcBef>
            <a:spcAft>
              <a:spcPct val="35000"/>
            </a:spcAft>
          </a:pPr>
          <a:r>
            <a:rPr lang="en-US" altLang="zh-CN" sz="1600" kern="1200" dirty="0" smtClean="0">
              <a:latin typeface="Times New Roman" panose="02020603050405020304" pitchFamily="18" charset="0"/>
              <a:cs typeface="Times New Roman" panose="02020603050405020304" pitchFamily="18" charset="0"/>
            </a:rPr>
            <a:t>Spectrum resources below 6GHz are scarce</a:t>
          </a:r>
          <a:endParaRPr lang="zh-CN" sz="1600" kern="1200" dirty="0">
            <a:latin typeface="Times New Roman" panose="02020603050405020304" pitchFamily="18" charset="0"/>
            <a:cs typeface="Times New Roman" panose="02020603050405020304" pitchFamily="18" charset="0"/>
          </a:endParaRPr>
        </a:p>
      </dsp:txBody>
      <dsp:txXfrm>
        <a:off x="0" y="458796"/>
        <a:ext cx="4160346" cy="405477"/>
      </dsp:txXfrm>
    </dsp:sp>
    <dsp:sp modelId="{1C6B2B12-E99D-4A8A-9A43-2AB9B25F7F4B}">
      <dsp:nvSpPr>
        <dsp:cNvPr id="0" name=""/>
        <dsp:cNvSpPr/>
      </dsp:nvSpPr>
      <dsp:spPr>
        <a:xfrm>
          <a:off x="4160346" y="458796"/>
          <a:ext cx="4160346" cy="405477"/>
        </a:xfrm>
        <a:prstGeom prst="rect">
          <a:avLst/>
        </a:prstGeom>
        <a:solidFill>
          <a:schemeClr val="lt1">
            <a:alpha val="90000"/>
            <a:tint val="40000"/>
            <a:hueOff val="0"/>
            <a:satOff val="0"/>
            <a:lumOff val="0"/>
            <a:alphaOff val="0"/>
          </a:schemeClr>
        </a:solidFill>
        <a:ln w="25400" cap="flat" cmpd="sng" algn="ctr">
          <a:solidFill>
            <a:schemeClr val="accent1">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rtl="0">
            <a:lnSpc>
              <a:spcPct val="90000"/>
            </a:lnSpc>
            <a:spcBef>
              <a:spcPct val="0"/>
            </a:spcBef>
            <a:spcAft>
              <a:spcPct val="35000"/>
            </a:spcAft>
          </a:pPr>
          <a:r>
            <a:rPr lang="en-US" altLang="zh-CN" sz="1600" kern="1200" dirty="0" smtClean="0">
              <a:latin typeface="Times New Roman" panose="02020603050405020304" pitchFamily="18" charset="0"/>
              <a:cs typeface="Times New Roman" panose="02020603050405020304" pitchFamily="18" charset="0"/>
            </a:rPr>
            <a:t>Above 6GHz spectrum resources are abundant</a:t>
          </a:r>
          <a:endParaRPr lang="zh-CN" sz="1600" kern="1200" dirty="0">
            <a:latin typeface="Times New Roman" panose="02020603050405020304" pitchFamily="18" charset="0"/>
            <a:cs typeface="Times New Roman" panose="02020603050405020304" pitchFamily="18" charset="0"/>
          </a:endParaRPr>
        </a:p>
      </dsp:txBody>
      <dsp:txXfrm>
        <a:off x="4160346" y="458796"/>
        <a:ext cx="4160346" cy="40547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1271128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1043056" fontAlgn="auto">
              <a:spcBef>
                <a:spcPts val="0"/>
              </a:spcBef>
              <a:spcAft>
                <a:spcPts val="0"/>
              </a:spcAft>
              <a:buClrTx/>
              <a:buFontTx/>
              <a:buNone/>
              <a:defRPr sz="1200">
                <a:latin typeface="+mn-lt"/>
                <a:ea typeface="+mn-ea"/>
                <a:sym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defTabSz="1043056" fontAlgn="auto">
              <a:spcBef>
                <a:spcPts val="0"/>
              </a:spcBef>
              <a:spcAft>
                <a:spcPts val="0"/>
              </a:spcAft>
              <a:buClrTx/>
              <a:buFontTx/>
              <a:buNone/>
              <a:defRPr sz="1200">
                <a:latin typeface="+mn-lt"/>
                <a:ea typeface="+mn-ea"/>
                <a:sym typeface="Arial" charset="0"/>
              </a:defRPr>
            </a:lvl1pPr>
          </a:lstStyle>
          <a:p>
            <a:pPr>
              <a:defRPr/>
            </a:pPr>
            <a:fld id="{A7A1C712-3E2B-48BA-8D21-34F4E7ABFBAA}" type="datetimeFigureOut">
              <a:rPr lang="zh-CN" altLang="en-US"/>
              <a:pPr>
                <a:defRPr/>
              </a:pPr>
              <a:t>2019/3/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defTabSz="1043056" fontAlgn="auto">
              <a:spcBef>
                <a:spcPts val="0"/>
              </a:spcBef>
              <a:spcAft>
                <a:spcPts val="0"/>
              </a:spcAft>
              <a:buClrTx/>
              <a:buFontTx/>
              <a:buNone/>
              <a:defRPr sz="1200">
                <a:latin typeface="+mn-lt"/>
                <a:ea typeface="+mn-ea"/>
                <a:sym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defTabSz="1043056" fontAlgn="auto">
              <a:spcBef>
                <a:spcPts val="0"/>
              </a:spcBef>
              <a:spcAft>
                <a:spcPts val="0"/>
              </a:spcAft>
              <a:buClrTx/>
              <a:buFontTx/>
              <a:buNone/>
              <a:defRPr sz="1200">
                <a:latin typeface="+mn-lt"/>
                <a:ea typeface="+mn-ea"/>
                <a:sym typeface="Arial" charset="0"/>
              </a:defRPr>
            </a:lvl1pPr>
          </a:lstStyle>
          <a:p>
            <a:pPr>
              <a:defRPr/>
            </a:pPr>
            <a:fld id="{BA3E1EE0-4E46-415D-A726-242459F2B846}" type="slidenum">
              <a:rPr lang="zh-CN" altLang="en-US"/>
              <a:pPr>
                <a:defRPr/>
              </a:pPr>
              <a:t>‹#›</a:t>
            </a:fld>
            <a:endParaRPr lang="zh-CN" altLang="en-US"/>
          </a:p>
        </p:txBody>
      </p:sp>
    </p:spTree>
    <p:extLst>
      <p:ext uri="{BB962C8B-B14F-4D97-AF65-F5344CB8AC3E}">
        <p14:creationId xmlns:p14="http://schemas.microsoft.com/office/powerpoint/2010/main" val="3271497303"/>
      </p:ext>
    </p:extLst>
  </p:cSld>
  <p:clrMap bg1="lt1" tx1="dk1" bg2="lt2" tx2="dk2" accent1="accent1" accent2="accent2" accent3="accent3" accent4="accent4" accent5="accent5" accent6="accent6" hlink="hlink" folHlink="folHlink"/>
  <p:notesStyle>
    <a:lvl1pPr algn="l" defTabSz="1042988" rtl="0" eaLnBrk="0" fontAlgn="base" hangingPunct="0">
      <a:spcBef>
        <a:spcPct val="30000"/>
      </a:spcBef>
      <a:spcAft>
        <a:spcPct val="0"/>
      </a:spcAft>
      <a:defRPr sz="1400" kern="1200">
        <a:solidFill>
          <a:schemeClr val="tx1"/>
        </a:solidFill>
        <a:latin typeface="+mn-lt"/>
        <a:ea typeface="+mn-ea"/>
        <a:cs typeface="+mn-cs"/>
      </a:defRPr>
    </a:lvl1pPr>
    <a:lvl2pPr marL="520700" algn="l" defTabSz="1042988" rtl="0" eaLnBrk="0" fontAlgn="base" hangingPunct="0">
      <a:spcBef>
        <a:spcPct val="30000"/>
      </a:spcBef>
      <a:spcAft>
        <a:spcPct val="0"/>
      </a:spcAft>
      <a:defRPr sz="1400" kern="1200">
        <a:solidFill>
          <a:schemeClr val="tx1"/>
        </a:solidFill>
        <a:latin typeface="+mn-lt"/>
        <a:ea typeface="+mn-ea"/>
        <a:cs typeface="+mn-cs"/>
      </a:defRPr>
    </a:lvl2pPr>
    <a:lvl3pPr marL="1042988" algn="l" defTabSz="1042988" rtl="0" eaLnBrk="0" fontAlgn="base" hangingPunct="0">
      <a:spcBef>
        <a:spcPct val="30000"/>
      </a:spcBef>
      <a:spcAft>
        <a:spcPct val="0"/>
      </a:spcAft>
      <a:defRPr sz="1400" kern="1200">
        <a:solidFill>
          <a:schemeClr val="tx1"/>
        </a:solidFill>
        <a:latin typeface="+mn-lt"/>
        <a:ea typeface="+mn-ea"/>
        <a:cs typeface="+mn-cs"/>
      </a:defRPr>
    </a:lvl3pPr>
    <a:lvl4pPr marL="1563688" algn="l" defTabSz="1042988" rtl="0" eaLnBrk="0" fontAlgn="base" hangingPunct="0">
      <a:spcBef>
        <a:spcPct val="30000"/>
      </a:spcBef>
      <a:spcAft>
        <a:spcPct val="0"/>
      </a:spcAft>
      <a:defRPr sz="1400" kern="1200">
        <a:solidFill>
          <a:schemeClr val="tx1"/>
        </a:solidFill>
        <a:latin typeface="+mn-lt"/>
        <a:ea typeface="+mn-ea"/>
        <a:cs typeface="+mn-cs"/>
      </a:defRPr>
    </a:lvl4pPr>
    <a:lvl5pPr marL="2085975" algn="l" defTabSz="1042988" rtl="0" eaLnBrk="0" fontAlgn="base" hangingPunct="0">
      <a:spcBef>
        <a:spcPct val="30000"/>
      </a:spcBef>
      <a:spcAft>
        <a:spcPct val="0"/>
      </a:spcAft>
      <a:defRPr sz="1400" kern="1200">
        <a:solidFill>
          <a:schemeClr val="tx1"/>
        </a:solidFill>
        <a:latin typeface="+mn-lt"/>
        <a:ea typeface="+mn-ea"/>
        <a:cs typeface="+mn-cs"/>
      </a:defRPr>
    </a:lvl5pPr>
    <a:lvl6pPr marL="2607640" algn="l" defTabSz="1043056" rtl="0" eaLnBrk="1" latinLnBrk="0" hangingPunct="1">
      <a:defRPr sz="1400" kern="1200">
        <a:solidFill>
          <a:schemeClr val="tx1"/>
        </a:solidFill>
        <a:latin typeface="+mn-lt"/>
        <a:ea typeface="+mn-ea"/>
        <a:cs typeface="+mn-cs"/>
      </a:defRPr>
    </a:lvl6pPr>
    <a:lvl7pPr marL="3129168" algn="l" defTabSz="1043056" rtl="0" eaLnBrk="1" latinLnBrk="0" hangingPunct="1">
      <a:defRPr sz="1400" kern="1200">
        <a:solidFill>
          <a:schemeClr val="tx1"/>
        </a:solidFill>
        <a:latin typeface="+mn-lt"/>
        <a:ea typeface="+mn-ea"/>
        <a:cs typeface="+mn-cs"/>
      </a:defRPr>
    </a:lvl7pPr>
    <a:lvl8pPr marL="3650696" algn="l" defTabSz="1043056" rtl="0" eaLnBrk="1" latinLnBrk="0" hangingPunct="1">
      <a:defRPr sz="1400" kern="1200">
        <a:solidFill>
          <a:schemeClr val="tx1"/>
        </a:solidFill>
        <a:latin typeface="+mn-lt"/>
        <a:ea typeface="+mn-ea"/>
        <a:cs typeface="+mn-cs"/>
      </a:defRPr>
    </a:lvl8pPr>
    <a:lvl9pPr marL="4172224" algn="l" defTabSz="1043056" rtl="0" eaLnBrk="1" latinLnBrk="0" hangingPunct="1">
      <a:defRPr sz="14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z="2000" baseline="0" dirty="0" smtClean="0"/>
              <a:t>4G</a:t>
            </a:r>
            <a:r>
              <a:rPr lang="zh-CN" altLang="en-US" sz="2000" baseline="0" dirty="0" smtClean="0"/>
              <a:t>，速度，换卡，实名制，新闻</a:t>
            </a:r>
          </a:p>
        </p:txBody>
      </p:sp>
      <p:sp>
        <p:nvSpPr>
          <p:cNvPr id="4" name="灯片编号占位符 3"/>
          <p:cNvSpPr>
            <a:spLocks noGrp="1"/>
          </p:cNvSpPr>
          <p:nvPr>
            <p:ph type="sldNum" sz="quarter" idx="5"/>
          </p:nvPr>
        </p:nvSpPr>
        <p:spPr/>
        <p:txBody>
          <a:bodyPr/>
          <a:lstStyle/>
          <a:p>
            <a:pPr>
              <a:defRPr/>
            </a:pPr>
            <a:fld id="{4D760659-5783-4D5B-B9E3-E53A225DEC66}" type="slidenum">
              <a:rPr lang="zh-CN" altLang="en-US" smtClean="0"/>
              <a:pPr>
                <a:defRPr/>
              </a:pPr>
              <a:t>1</a:t>
            </a:fld>
            <a:endParaRPr lang="zh-CN" altLang="en-US"/>
          </a:p>
        </p:txBody>
      </p:sp>
    </p:spTree>
    <p:extLst>
      <p:ext uri="{BB962C8B-B14F-4D97-AF65-F5344CB8AC3E}">
        <p14:creationId xmlns:p14="http://schemas.microsoft.com/office/powerpoint/2010/main" val="15976229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r>
              <a:rPr lang="en-US" altLang="zh-CN" dirty="0" smtClean="0"/>
              <a:t>NSS</a:t>
            </a:r>
            <a:r>
              <a:rPr lang="zh-CN" altLang="en-US" dirty="0" smtClean="0"/>
              <a:t>： </a:t>
            </a:r>
            <a:r>
              <a:rPr lang="en-US" altLang="zh-CN" dirty="0" smtClean="0"/>
              <a:t>Network Switching Subsystem </a:t>
            </a:r>
            <a:r>
              <a:rPr lang="zh-CN" altLang="en-US" dirty="0" smtClean="0"/>
              <a:t>网络交换子系统</a:t>
            </a:r>
            <a:endParaRPr lang="en-US" altLang="zh-CN" dirty="0" smtClean="0"/>
          </a:p>
          <a:p>
            <a:r>
              <a:rPr lang="en-US" altLang="zh-CN" dirty="0" smtClean="0"/>
              <a:t>GPRS: General Packet Radio Services </a:t>
            </a:r>
            <a:r>
              <a:rPr lang="zh-CN" altLang="en-US" dirty="0" smtClean="0"/>
              <a:t>通用分组无线业务技术</a:t>
            </a:r>
            <a:endParaRPr lang="en-US" altLang="zh-CN" dirty="0" smtClean="0"/>
          </a:p>
          <a:p>
            <a:r>
              <a:rPr lang="en-US" altLang="zh-CN" dirty="0" smtClean="0"/>
              <a:t>SAE</a:t>
            </a:r>
            <a:r>
              <a:rPr lang="zh-CN" altLang="en-US" dirty="0" smtClean="0"/>
              <a:t>：</a:t>
            </a:r>
            <a:r>
              <a:rPr lang="zh-CN" altLang="en-US" baseline="0" dirty="0" smtClean="0"/>
              <a:t> </a:t>
            </a:r>
            <a:r>
              <a:rPr lang="en-US" altLang="zh-CN" baseline="0" dirty="0" smtClean="0"/>
              <a:t>system architecture evolution </a:t>
            </a:r>
            <a:r>
              <a:rPr lang="zh-CN" altLang="en-US" baseline="0" smtClean="0"/>
              <a:t>演进的系统体系结构</a:t>
            </a:r>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7</a:t>
            </a:fld>
            <a:endParaRPr lang="zh-CN" altLang="en-US"/>
          </a:p>
        </p:txBody>
      </p:sp>
    </p:spTree>
    <p:extLst>
      <p:ext uri="{BB962C8B-B14F-4D97-AF65-F5344CB8AC3E}">
        <p14:creationId xmlns:p14="http://schemas.microsoft.com/office/powerpoint/2010/main" val="42014077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信息论，高斯信道，香农公式，</a:t>
            </a:r>
            <a:endParaRPr lang="en-US" altLang="zh-CN" dirty="0" smtClean="0"/>
          </a:p>
          <a:p>
            <a:r>
              <a:rPr lang="en-US" altLang="zh-CN" dirty="0" smtClean="0"/>
              <a:t>FBMC——Filter Bank Multicarrier </a:t>
            </a:r>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8</a:t>
            </a:fld>
            <a:endParaRPr lang="zh-CN" altLang="en-US"/>
          </a:p>
        </p:txBody>
      </p:sp>
    </p:spTree>
    <p:extLst>
      <p:ext uri="{BB962C8B-B14F-4D97-AF65-F5344CB8AC3E}">
        <p14:creationId xmlns:p14="http://schemas.microsoft.com/office/powerpoint/2010/main" val="34967385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dirty="0" smtClean="0"/>
              <a:t>http://www.brunel.ac.uk/cedps/electronic-computer-engineering/research-activities/wncc/student-profiles/abdullah-masrub</a:t>
            </a:r>
          </a:p>
          <a:p>
            <a:pPr marL="0" marR="0" indent="0" algn="l" defTabSz="1042988" rtl="0" eaLnBrk="0" fontAlgn="base" latinLnBrk="0" hangingPunct="0">
              <a:lnSpc>
                <a:spcPct val="100000"/>
              </a:lnSpc>
              <a:spcBef>
                <a:spcPct val="30000"/>
              </a:spcBef>
              <a:spcAft>
                <a:spcPct val="0"/>
              </a:spcAft>
              <a:buClrTx/>
              <a:buSzTx/>
              <a:buFontTx/>
              <a:buNone/>
              <a:tabLst/>
              <a:defRPr/>
            </a:pPr>
            <a:r>
              <a:rPr lang="en-US" altLang="zh-CN" sz="1400" kern="1200" dirty="0" smtClean="0">
                <a:solidFill>
                  <a:schemeClr val="tx1"/>
                </a:solidFill>
                <a:latin typeface="+mn-lt"/>
                <a:ea typeface="+mn-ea"/>
                <a:cs typeface="+mn-cs"/>
              </a:rPr>
              <a:t>J. </a:t>
            </a:r>
            <a:r>
              <a:rPr lang="en-US" altLang="zh-CN" sz="1400" kern="1200" dirty="0" err="1" smtClean="0">
                <a:solidFill>
                  <a:schemeClr val="tx1"/>
                </a:solidFill>
                <a:latin typeface="+mn-lt"/>
                <a:ea typeface="+mn-ea"/>
                <a:cs typeface="+mn-cs"/>
              </a:rPr>
              <a:t>Xue</a:t>
            </a:r>
            <a:r>
              <a:rPr lang="en-US" altLang="zh-CN" sz="1400" kern="1200" dirty="0" smtClean="0">
                <a:solidFill>
                  <a:schemeClr val="tx1"/>
                </a:solidFill>
                <a:latin typeface="+mn-lt"/>
                <a:ea typeface="+mn-ea"/>
                <a:cs typeface="+mn-cs"/>
              </a:rPr>
              <a:t>, Z. Feng, and P. Zhang, "Spectrum Occupancy Measurements and Analysis in Beijing," </a:t>
            </a:r>
            <a:r>
              <a:rPr lang="en-US" altLang="zh-CN" sz="1400" i="1" kern="1200" dirty="0" smtClean="0">
                <a:solidFill>
                  <a:schemeClr val="tx1"/>
                </a:solidFill>
                <a:latin typeface="+mn-lt"/>
                <a:ea typeface="+mn-ea"/>
                <a:cs typeface="+mn-cs"/>
              </a:rPr>
              <a:t>IERI </a:t>
            </a:r>
            <a:r>
              <a:rPr lang="en-US" altLang="zh-CN" sz="1400" i="1" kern="1200" dirty="0" err="1" smtClean="0">
                <a:solidFill>
                  <a:schemeClr val="tx1"/>
                </a:solidFill>
                <a:latin typeface="+mn-lt"/>
                <a:ea typeface="+mn-ea"/>
                <a:cs typeface="+mn-cs"/>
              </a:rPr>
              <a:t>Procedia</a:t>
            </a:r>
            <a:r>
              <a:rPr lang="en-US" altLang="zh-CN" sz="1400" i="1" kern="1200" dirty="0" smtClean="0">
                <a:solidFill>
                  <a:schemeClr val="tx1"/>
                </a:solidFill>
                <a:latin typeface="+mn-lt"/>
                <a:ea typeface="+mn-ea"/>
                <a:cs typeface="+mn-cs"/>
              </a:rPr>
              <a:t>, </a:t>
            </a:r>
            <a:r>
              <a:rPr lang="en-US" altLang="zh-CN" sz="1400" i="0" kern="1200" dirty="0" smtClean="0">
                <a:solidFill>
                  <a:schemeClr val="tx1"/>
                </a:solidFill>
                <a:latin typeface="+mn-lt"/>
                <a:ea typeface="+mn-ea"/>
                <a:cs typeface="+mn-cs"/>
              </a:rPr>
              <a:t>vol. 4, pp. 295-302, // 2013.</a:t>
            </a:r>
          </a:p>
          <a:p>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9</a:t>
            </a:fld>
            <a:endParaRPr lang="zh-CN" altLang="en-US"/>
          </a:p>
        </p:txBody>
      </p:sp>
    </p:spTree>
    <p:extLst>
      <p:ext uri="{BB962C8B-B14F-4D97-AF65-F5344CB8AC3E}">
        <p14:creationId xmlns:p14="http://schemas.microsoft.com/office/powerpoint/2010/main" val="7228804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sz="1400" b="0" i="0" kern="1200" dirty="0" smtClean="0">
                <a:solidFill>
                  <a:schemeClr val="tx1"/>
                </a:solidFill>
                <a:effectLst/>
                <a:latin typeface="+mn-lt"/>
                <a:ea typeface="+mn-ea"/>
                <a:cs typeface="+mn-cs"/>
              </a:rPr>
              <a:t>世界无线电通信大会</a:t>
            </a:r>
            <a:r>
              <a:rPr lang="zh-CN" altLang="en-US" dirty="0" smtClean="0"/>
              <a:t>（</a:t>
            </a:r>
            <a:r>
              <a:rPr lang="en-US" altLang="zh-CN" sz="1400" b="1" i="0" kern="1200" dirty="0" smtClean="0">
                <a:solidFill>
                  <a:schemeClr val="tx1"/>
                </a:solidFill>
                <a:effectLst/>
                <a:latin typeface="+mn-lt"/>
                <a:ea typeface="+mn-ea"/>
                <a:cs typeface="+mn-cs"/>
              </a:rPr>
              <a:t>World Radio Communication Conference</a:t>
            </a:r>
            <a:r>
              <a:rPr lang="zh-CN" altLang="en-US" dirty="0" smtClean="0"/>
              <a:t>）</a:t>
            </a:r>
            <a:endParaRPr lang="en-US" altLang="zh-CN" dirty="0" smtClean="0"/>
          </a:p>
          <a:p>
            <a:r>
              <a:rPr lang="zh-CN" altLang="en-US" sz="1400" kern="1200" dirty="0" smtClean="0">
                <a:solidFill>
                  <a:schemeClr val="tx1"/>
                </a:solidFill>
                <a:effectLst/>
                <a:latin typeface="+mn-lt"/>
                <a:ea typeface="+mn-ea"/>
                <a:cs typeface="+mn-cs"/>
              </a:rPr>
              <a:t>目前，国内指配给</a:t>
            </a:r>
            <a:r>
              <a:rPr lang="en-US" altLang="zh-CN" sz="1400" kern="1200" dirty="0" smtClean="0">
                <a:solidFill>
                  <a:schemeClr val="tx1"/>
                </a:solidFill>
                <a:effectLst/>
                <a:latin typeface="+mn-lt"/>
                <a:ea typeface="+mn-ea"/>
                <a:cs typeface="+mn-cs"/>
              </a:rPr>
              <a:t>IMT(</a:t>
            </a:r>
            <a:r>
              <a:rPr lang="en-US" altLang="zh-CN" dirty="0" smtClean="0"/>
              <a:t>International Mobile Telecommunication</a:t>
            </a:r>
            <a:r>
              <a:rPr lang="zh-CN" altLang="en-US" dirty="0" smtClean="0"/>
              <a:t>，</a:t>
            </a:r>
            <a:r>
              <a:rPr lang="zh-CN" altLang="en-US" baseline="0" dirty="0" smtClean="0"/>
              <a:t>国际移动通信</a:t>
            </a:r>
            <a:r>
              <a:rPr lang="en-US" altLang="zh-CN" sz="1400" kern="1200" dirty="0" smtClean="0">
                <a:solidFill>
                  <a:schemeClr val="tx1"/>
                </a:solidFill>
                <a:effectLst/>
                <a:latin typeface="+mn-lt"/>
                <a:ea typeface="+mn-ea"/>
                <a:cs typeface="+mn-cs"/>
              </a:rPr>
              <a:t>)</a:t>
            </a:r>
            <a:r>
              <a:rPr lang="zh-CN" altLang="en-US" sz="1400" kern="1200" dirty="0" smtClean="0">
                <a:solidFill>
                  <a:schemeClr val="tx1"/>
                </a:solidFill>
                <a:effectLst/>
                <a:latin typeface="+mn-lt"/>
                <a:ea typeface="+mn-ea"/>
                <a:cs typeface="+mn-cs"/>
              </a:rPr>
              <a:t>服务的无线频谱总宽度为</a:t>
            </a:r>
            <a:r>
              <a:rPr lang="en-US" altLang="zh-CN" sz="1400" kern="1200" dirty="0" smtClean="0">
                <a:solidFill>
                  <a:schemeClr val="tx1"/>
                </a:solidFill>
                <a:effectLst/>
                <a:latin typeface="+mn-lt"/>
                <a:ea typeface="+mn-ea"/>
                <a:cs typeface="+mn-cs"/>
              </a:rPr>
              <a:t>687MHz</a:t>
            </a:r>
            <a:r>
              <a:rPr lang="zh-CN" altLang="en-US" sz="1400" kern="1200" dirty="0" smtClean="0">
                <a:solidFill>
                  <a:schemeClr val="tx1"/>
                </a:solidFill>
                <a:effectLst/>
                <a:latin typeface="+mn-lt"/>
                <a:ea typeface="+mn-ea"/>
                <a:cs typeface="+mn-cs"/>
              </a:rPr>
              <a:t>。据工信部预测，到</a:t>
            </a:r>
            <a:r>
              <a:rPr lang="en-US" altLang="zh-CN" sz="1400" kern="1200" dirty="0" smtClean="0">
                <a:solidFill>
                  <a:schemeClr val="tx1"/>
                </a:solidFill>
                <a:effectLst/>
                <a:latin typeface="+mn-lt"/>
                <a:ea typeface="+mn-ea"/>
                <a:cs typeface="+mn-cs"/>
              </a:rPr>
              <a:t>2020</a:t>
            </a:r>
            <a:r>
              <a:rPr lang="zh-CN" altLang="en-US" sz="1400" kern="1200" dirty="0" smtClean="0">
                <a:solidFill>
                  <a:schemeClr val="tx1"/>
                </a:solidFill>
                <a:effectLst/>
                <a:latin typeface="+mn-lt"/>
                <a:ea typeface="+mn-ea"/>
                <a:cs typeface="+mn-cs"/>
              </a:rPr>
              <a:t>年，中国</a:t>
            </a:r>
            <a:r>
              <a:rPr lang="en-US" altLang="zh-CN" sz="1400" kern="1200" dirty="0" smtClean="0">
                <a:solidFill>
                  <a:schemeClr val="tx1"/>
                </a:solidFill>
                <a:effectLst/>
                <a:latin typeface="+mn-lt"/>
                <a:ea typeface="+mn-ea"/>
                <a:cs typeface="+mn-cs"/>
              </a:rPr>
              <a:t>IMT</a:t>
            </a:r>
            <a:r>
              <a:rPr lang="zh-CN" altLang="en-US" sz="1400" kern="1200" dirty="0" smtClean="0">
                <a:solidFill>
                  <a:schemeClr val="tx1"/>
                </a:solidFill>
                <a:effectLst/>
                <a:latin typeface="+mn-lt"/>
                <a:ea typeface="+mn-ea"/>
                <a:cs typeface="+mn-cs"/>
              </a:rPr>
              <a:t>的频谱缺口为</a:t>
            </a:r>
            <a:r>
              <a:rPr lang="en-US" altLang="zh-CN" sz="1400" kern="1200" dirty="0" smtClean="0">
                <a:solidFill>
                  <a:schemeClr val="tx1"/>
                </a:solidFill>
                <a:effectLst/>
                <a:latin typeface="+mn-lt"/>
                <a:ea typeface="+mn-ea"/>
                <a:cs typeface="+mn-cs"/>
              </a:rPr>
              <a:t>1.177GHz</a:t>
            </a:r>
            <a:r>
              <a:rPr lang="zh-CN" altLang="en-US" sz="1400" kern="1200" dirty="0" smtClean="0">
                <a:solidFill>
                  <a:schemeClr val="tx1"/>
                </a:solidFill>
                <a:effectLst/>
                <a:latin typeface="+mn-lt"/>
                <a:ea typeface="+mn-ea"/>
                <a:cs typeface="+mn-cs"/>
              </a:rPr>
              <a:t>左右。</a:t>
            </a:r>
            <a:endParaRPr lang="en-US" altLang="zh-CN" sz="1400" kern="1200" dirty="0" smtClean="0">
              <a:solidFill>
                <a:schemeClr val="tx1"/>
              </a:solidFill>
              <a:effectLst/>
              <a:latin typeface="+mn-lt"/>
              <a:ea typeface="+mn-ea"/>
              <a:cs typeface="+mn-cs"/>
            </a:endParaRPr>
          </a:p>
          <a:p>
            <a:r>
              <a:rPr lang="en-US" altLang="zh-CN" sz="1400" kern="1200" dirty="0" smtClean="0">
                <a:solidFill>
                  <a:schemeClr val="tx1"/>
                </a:solidFill>
                <a:effectLst/>
                <a:latin typeface="+mn-lt"/>
                <a:ea typeface="+mn-ea"/>
                <a:cs typeface="+mn-cs"/>
              </a:rPr>
              <a:t>6GHz</a:t>
            </a:r>
            <a:r>
              <a:rPr lang="zh-CN" altLang="en-US" sz="1400" kern="1200" dirty="0" smtClean="0">
                <a:solidFill>
                  <a:schemeClr val="tx1"/>
                </a:solidFill>
                <a:effectLst/>
                <a:latin typeface="+mn-lt"/>
                <a:ea typeface="+mn-ea"/>
                <a:cs typeface="+mn-cs"/>
              </a:rPr>
              <a:t>以下的频谱无法填补如此大的带宽缺口。</a:t>
            </a:r>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21</a:t>
            </a:fld>
            <a:endParaRPr lang="zh-CN" altLang="en-US"/>
          </a:p>
        </p:txBody>
      </p:sp>
    </p:spTree>
    <p:extLst>
      <p:ext uri="{BB962C8B-B14F-4D97-AF65-F5344CB8AC3E}">
        <p14:creationId xmlns:p14="http://schemas.microsoft.com/office/powerpoint/2010/main" val="17265183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dirty="0" smtClean="0"/>
              <a:t>30GHz</a:t>
            </a:r>
            <a:r>
              <a:rPr lang="zh-CN" altLang="en-US" dirty="0" smtClean="0"/>
              <a:t>以下的“好”频谱已经分配殆尽。 </a:t>
            </a:r>
            <a:r>
              <a:rPr lang="en-US" altLang="zh-CN" dirty="0" smtClean="0"/>
              <a:t>30G</a:t>
            </a:r>
            <a:r>
              <a:rPr lang="en-US" altLang="zh-CN" baseline="0" dirty="0" smtClean="0"/>
              <a:t>Hz</a:t>
            </a:r>
            <a:r>
              <a:rPr lang="zh-CN" altLang="en-US" baseline="0" dirty="0" smtClean="0"/>
              <a:t>以上可用带宽丰富。</a:t>
            </a:r>
            <a:endParaRPr lang="en-US" altLang="zh-CN" baseline="0" dirty="0" smtClean="0"/>
          </a:p>
          <a:p>
            <a:r>
              <a:rPr lang="zh-CN" altLang="en-US" baseline="0" dirty="0" smtClean="0"/>
              <a:t>毫米波在</a:t>
            </a:r>
            <a:r>
              <a:rPr lang="en-US" altLang="zh-CN" baseline="0" dirty="0" smtClean="0"/>
              <a:t>35\90\110\220\340GHz</a:t>
            </a:r>
            <a:r>
              <a:rPr lang="zh-CN" altLang="en-US" baseline="0" dirty="0" smtClean="0"/>
              <a:t>处有几个大气窗口，具有相对低的空气吸收衰减。有些大气窗口已经被占用。</a:t>
            </a:r>
            <a:endParaRPr lang="en-US" altLang="zh-CN" baseline="0" dirty="0" smtClean="0"/>
          </a:p>
          <a:p>
            <a:r>
              <a:rPr lang="zh-CN" altLang="en-US" baseline="0" dirty="0" smtClean="0"/>
              <a:t>毫米波在</a:t>
            </a:r>
            <a:r>
              <a:rPr lang="en-US" altLang="zh-CN" baseline="0" dirty="0" smtClean="0"/>
              <a:t>60GHz</a:t>
            </a:r>
            <a:r>
              <a:rPr lang="zh-CN" altLang="en-US" baseline="0" dirty="0" smtClean="0"/>
              <a:t>受到氧气吸收，存在较大的大气衰减，其他峰值衰减是水蒸汽等大气分子吸收造成。</a:t>
            </a:r>
            <a:endParaRPr lang="en-US" altLang="zh-CN" baseline="0" dirty="0" smtClean="0"/>
          </a:p>
          <a:p>
            <a:r>
              <a:rPr lang="en-US" altLang="zh-CN" baseline="0" dirty="0" smtClean="0"/>
              <a:t>Backhaul</a:t>
            </a:r>
            <a:r>
              <a:rPr lang="zh-CN" altLang="en-US" baseline="0" dirty="0" smtClean="0"/>
              <a:t>链路，例如移动飞蜂网为高速移动的列车提供回程链路。</a:t>
            </a:r>
            <a:endParaRPr lang="en-US" altLang="zh-CN" baseline="0" dirty="0" smtClean="0"/>
          </a:p>
          <a:p>
            <a:endParaRPr lang="en-US" altLang="zh-CN" baseline="0" dirty="0" smtClean="0"/>
          </a:p>
          <a:p>
            <a:r>
              <a:rPr lang="zh-CN" altLang="en-US" dirty="0" smtClean="0"/>
              <a:t>回程链路（</a:t>
            </a:r>
            <a:r>
              <a:rPr lang="en-US" altLang="zh-CN" dirty="0" smtClean="0"/>
              <a:t>backhaul</a:t>
            </a:r>
            <a:r>
              <a:rPr lang="zh-CN" altLang="en-US" dirty="0" smtClean="0"/>
              <a:t>）是指从接入网络或者小区站点（</a:t>
            </a:r>
            <a:r>
              <a:rPr lang="en-US" altLang="zh-CN" dirty="0" err="1" smtClean="0"/>
              <a:t>cellsite</a:t>
            </a:r>
            <a:r>
              <a:rPr lang="zh-CN" altLang="en-US" dirty="0" smtClean="0"/>
              <a:t>）到交换中心的连接。回程链路网络是任何电信网络结构的中间层，它位于接入网络和骨干网络之间，为这两个网络提供了重要连接</a:t>
            </a:r>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22</a:t>
            </a:fld>
            <a:endParaRPr lang="zh-CN" altLang="en-US"/>
          </a:p>
        </p:txBody>
      </p:sp>
    </p:spTree>
    <p:extLst>
      <p:ext uri="{BB962C8B-B14F-4D97-AF65-F5344CB8AC3E}">
        <p14:creationId xmlns:p14="http://schemas.microsoft.com/office/powerpoint/2010/main" val="21403020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marL="0" marR="0" indent="0" algn="l" defTabSz="1042988" rtl="0" eaLnBrk="0" fontAlgn="base" latinLnBrk="0" hangingPunct="0">
              <a:lnSpc>
                <a:spcPct val="100000"/>
              </a:lnSpc>
              <a:spcBef>
                <a:spcPct val="30000"/>
              </a:spcBef>
              <a:spcAft>
                <a:spcPct val="0"/>
              </a:spcAft>
              <a:buClrTx/>
              <a:buSzTx/>
              <a:buFontTx/>
              <a:buNone/>
              <a:tabLst/>
              <a:defRPr/>
            </a:pPr>
            <a:r>
              <a:rPr lang="en-US" altLang="zh-CN" sz="1400" kern="1200" dirty="0" smtClean="0">
                <a:solidFill>
                  <a:schemeClr val="tx1"/>
                </a:solidFill>
                <a:latin typeface="+mn-lt"/>
                <a:ea typeface="+mn-ea"/>
                <a:cs typeface="+mn-cs"/>
              </a:rPr>
              <a:t>J. Wells, "Faster than fiber: The future of multi-G/s wireless," </a:t>
            </a:r>
            <a:r>
              <a:rPr lang="en-US" altLang="zh-CN" sz="1400" i="1" kern="1200" dirty="0" smtClean="0">
                <a:solidFill>
                  <a:schemeClr val="tx1"/>
                </a:solidFill>
                <a:latin typeface="+mn-lt"/>
                <a:ea typeface="+mn-ea"/>
                <a:cs typeface="+mn-cs"/>
              </a:rPr>
              <a:t>Microwave Magazine, IEEE, </a:t>
            </a:r>
            <a:r>
              <a:rPr lang="en-US" altLang="zh-CN" sz="1400" i="0" kern="1200" dirty="0" smtClean="0">
                <a:solidFill>
                  <a:schemeClr val="tx1"/>
                </a:solidFill>
                <a:latin typeface="+mn-lt"/>
                <a:ea typeface="+mn-ea"/>
                <a:cs typeface="+mn-cs"/>
              </a:rPr>
              <a:t>vol. 10, pp. 104-112, 2009.</a:t>
            </a:r>
          </a:p>
          <a:p>
            <a:pPr marL="0" marR="0" indent="0" algn="l" defTabSz="1042988" rtl="0" eaLnBrk="0" fontAlgn="base" latinLnBrk="0" hangingPunct="0">
              <a:lnSpc>
                <a:spcPct val="100000"/>
              </a:lnSpc>
              <a:spcBef>
                <a:spcPct val="30000"/>
              </a:spcBef>
              <a:spcAft>
                <a:spcPct val="0"/>
              </a:spcAft>
              <a:buClrTx/>
              <a:buSzTx/>
              <a:buFontTx/>
              <a:buNone/>
              <a:tabLst/>
              <a:defRPr/>
            </a:pPr>
            <a:r>
              <a:rPr lang="en-US" altLang="zh-CN" sz="1400" i="0" kern="1200" dirty="0" smtClean="0">
                <a:solidFill>
                  <a:schemeClr val="tx1"/>
                </a:solidFill>
                <a:latin typeface="+mn-lt"/>
                <a:ea typeface="+mn-ea"/>
                <a:cs typeface="+mn-cs"/>
              </a:rPr>
              <a:t>60GHz</a:t>
            </a:r>
            <a:r>
              <a:rPr lang="zh-CN" altLang="en-US" sz="1400" i="0" kern="1200" dirty="0" smtClean="0">
                <a:solidFill>
                  <a:schemeClr val="tx1"/>
                </a:solidFill>
                <a:latin typeface="+mn-lt"/>
                <a:ea typeface="+mn-ea"/>
                <a:cs typeface="+mn-cs"/>
              </a:rPr>
              <a:t>、</a:t>
            </a:r>
            <a:r>
              <a:rPr lang="en-US" altLang="zh-CN" sz="1400" i="0" kern="1200" dirty="0" smtClean="0">
                <a:solidFill>
                  <a:schemeClr val="tx1"/>
                </a:solidFill>
                <a:latin typeface="+mn-lt"/>
                <a:ea typeface="+mn-ea"/>
                <a:cs typeface="+mn-cs"/>
              </a:rPr>
              <a:t>740GHz</a:t>
            </a:r>
            <a:r>
              <a:rPr lang="zh-CN" altLang="en-US" sz="1400" i="0" kern="1200" dirty="0" smtClean="0">
                <a:solidFill>
                  <a:schemeClr val="tx1"/>
                </a:solidFill>
                <a:latin typeface="+mn-lt"/>
                <a:ea typeface="+mn-ea"/>
                <a:cs typeface="+mn-cs"/>
              </a:rPr>
              <a:t>、</a:t>
            </a:r>
            <a:r>
              <a:rPr lang="en-US" altLang="zh-CN" sz="1400" i="0" kern="1200" dirty="0" smtClean="0">
                <a:solidFill>
                  <a:schemeClr val="tx1"/>
                </a:solidFill>
                <a:latin typeface="+mn-lt"/>
                <a:ea typeface="+mn-ea"/>
                <a:cs typeface="+mn-cs"/>
              </a:rPr>
              <a:t>80GHz</a:t>
            </a:r>
            <a:r>
              <a:rPr lang="zh-CN" altLang="en-US" sz="1400" i="0" kern="1200" dirty="0" smtClean="0">
                <a:solidFill>
                  <a:schemeClr val="tx1"/>
                </a:solidFill>
                <a:latin typeface="+mn-lt"/>
                <a:ea typeface="+mn-ea"/>
                <a:cs typeface="+mn-cs"/>
              </a:rPr>
              <a:t>频段带宽各为</a:t>
            </a:r>
            <a:r>
              <a:rPr lang="en-US" altLang="zh-CN" sz="1400" i="0" kern="1200" dirty="0" smtClean="0">
                <a:solidFill>
                  <a:schemeClr val="tx1"/>
                </a:solidFill>
                <a:latin typeface="+mn-lt"/>
                <a:ea typeface="+mn-ea"/>
                <a:cs typeface="+mn-cs"/>
              </a:rPr>
              <a:t>5GHz</a:t>
            </a:r>
          </a:p>
          <a:p>
            <a:pPr marL="0" marR="0" indent="0" algn="l" defTabSz="1042988" rtl="0" eaLnBrk="0" fontAlgn="base" latinLnBrk="0" hangingPunct="0">
              <a:lnSpc>
                <a:spcPct val="100000"/>
              </a:lnSpc>
              <a:spcBef>
                <a:spcPct val="30000"/>
              </a:spcBef>
              <a:spcAft>
                <a:spcPct val="0"/>
              </a:spcAft>
              <a:buClrTx/>
              <a:buSzTx/>
              <a:buFontTx/>
              <a:buNone/>
              <a:tabLst/>
              <a:defRPr/>
            </a:pPr>
            <a:r>
              <a:rPr lang="en-US" altLang="zh-CN" sz="1400" i="0" kern="1200" dirty="0" smtClean="0">
                <a:solidFill>
                  <a:schemeClr val="tx1"/>
                </a:solidFill>
                <a:latin typeface="+mn-lt"/>
                <a:ea typeface="+mn-ea"/>
                <a:cs typeface="+mn-cs"/>
              </a:rPr>
              <a:t>94GHz</a:t>
            </a:r>
            <a:r>
              <a:rPr lang="zh-CN" altLang="en-US" sz="1400" i="0" kern="1200" dirty="0" smtClean="0">
                <a:solidFill>
                  <a:schemeClr val="tx1"/>
                </a:solidFill>
                <a:latin typeface="+mn-lt"/>
                <a:ea typeface="+mn-ea"/>
                <a:cs typeface="+mn-cs"/>
              </a:rPr>
              <a:t>频段带宽为</a:t>
            </a:r>
            <a:r>
              <a:rPr lang="en-US" altLang="zh-CN" sz="1400" i="0" kern="1200" dirty="0" smtClean="0">
                <a:solidFill>
                  <a:schemeClr val="tx1"/>
                </a:solidFill>
                <a:latin typeface="+mn-lt"/>
                <a:ea typeface="+mn-ea"/>
                <a:cs typeface="+mn-cs"/>
              </a:rPr>
              <a:t>3GHz</a:t>
            </a:r>
          </a:p>
          <a:p>
            <a:pPr marL="0" marR="0" indent="0" algn="l" defTabSz="1042988" rtl="0" eaLnBrk="0" fontAlgn="base" latinLnBrk="0" hangingPunct="0">
              <a:lnSpc>
                <a:spcPct val="100000"/>
              </a:lnSpc>
              <a:spcBef>
                <a:spcPct val="30000"/>
              </a:spcBef>
              <a:spcAft>
                <a:spcPct val="0"/>
              </a:spcAft>
              <a:buClrTx/>
              <a:buSzTx/>
              <a:buFontTx/>
              <a:buNone/>
              <a:tabLst/>
              <a:defRPr/>
            </a:pPr>
            <a:endParaRPr lang="en-US" altLang="zh-CN" sz="1400" i="0" kern="1200" dirty="0" smtClean="0">
              <a:solidFill>
                <a:schemeClr val="tx1"/>
              </a:solidFill>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23</a:t>
            </a:fld>
            <a:endParaRPr lang="zh-CN" altLang="en-US"/>
          </a:p>
        </p:txBody>
      </p:sp>
    </p:spTree>
    <p:extLst>
      <p:ext uri="{BB962C8B-B14F-4D97-AF65-F5344CB8AC3E}">
        <p14:creationId xmlns:p14="http://schemas.microsoft.com/office/powerpoint/2010/main" val="21403020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可见光通信：室内通信、车车通信、水下通信等。</a:t>
            </a:r>
            <a:endParaRPr lang="en-US" altLang="zh-CN" dirty="0" smtClean="0"/>
          </a:p>
          <a:p>
            <a:r>
              <a:rPr lang="zh-CN" altLang="en-US" dirty="0" smtClean="0"/>
              <a:t>单个</a:t>
            </a:r>
            <a:r>
              <a:rPr lang="en-US" altLang="zh-CN" dirty="0" smtClean="0"/>
              <a:t>LED</a:t>
            </a:r>
            <a:r>
              <a:rPr lang="zh-CN" altLang="en-US" dirty="0" smtClean="0"/>
              <a:t>可传输多大的速率？ 光纤通信目前波长在</a:t>
            </a:r>
            <a:r>
              <a:rPr lang="en-US" altLang="zh-CN" dirty="0" smtClean="0"/>
              <a:t>1200nm</a:t>
            </a:r>
            <a:r>
              <a:rPr lang="zh-CN" altLang="en-US" dirty="0" smtClean="0"/>
              <a:t>至</a:t>
            </a:r>
            <a:r>
              <a:rPr lang="en-US" altLang="zh-CN" dirty="0" smtClean="0"/>
              <a:t>1600nm</a:t>
            </a:r>
            <a:r>
              <a:rPr lang="zh-CN" altLang="en-US" dirty="0" smtClean="0"/>
              <a:t>区间，该区间光纤传到损耗小。可见光在光纤中传导的损耗大，不适合在光纤中应用。</a:t>
            </a:r>
            <a:endParaRPr lang="en-US" altLang="zh-CN" dirty="0" smtClean="0"/>
          </a:p>
          <a:p>
            <a:endParaRPr lang="en-US" altLang="zh-CN" dirty="0" smtClean="0"/>
          </a:p>
          <a:p>
            <a:r>
              <a:rPr lang="en-US" altLang="zh-CN" dirty="0" smtClean="0"/>
              <a:t>2015-02-16</a:t>
            </a:r>
            <a:r>
              <a:rPr lang="zh-CN" altLang="en-US" dirty="0" smtClean="0"/>
              <a:t>外媒消息，牛津大学的研究人员利用</a:t>
            </a:r>
            <a:r>
              <a:rPr lang="zh-CN" altLang="en-US" b="1" dirty="0" smtClean="0"/>
              <a:t>波分复用技术</a:t>
            </a:r>
            <a:r>
              <a:rPr lang="zh-CN" altLang="en-US" dirty="0" smtClean="0"/>
              <a:t>成功完成了无需借助光纤的</a:t>
            </a:r>
            <a:r>
              <a:rPr lang="en-US" altLang="zh-CN" dirty="0" smtClean="0"/>
              <a:t>100Gbps</a:t>
            </a:r>
            <a:r>
              <a:rPr lang="zh-CN" altLang="en-US" dirty="0" smtClean="0"/>
              <a:t>可见光通信试验。</a:t>
            </a:r>
            <a:endParaRPr lang="en-US" altLang="zh-CN" dirty="0" smtClean="0"/>
          </a:p>
          <a:p>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24</a:t>
            </a:fld>
            <a:endParaRPr lang="zh-CN" altLang="en-US"/>
          </a:p>
        </p:txBody>
      </p:sp>
    </p:spTree>
    <p:extLst>
      <p:ext uri="{BB962C8B-B14F-4D97-AF65-F5344CB8AC3E}">
        <p14:creationId xmlns:p14="http://schemas.microsoft.com/office/powerpoint/2010/main" val="14458181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effectLst/>
              </a:rPr>
              <a:t>飞蜂窝</a:t>
            </a:r>
            <a:r>
              <a:rPr lang="en-US" altLang="zh-CN" dirty="0" smtClean="0">
                <a:effectLst/>
              </a:rPr>
              <a:t>(</a:t>
            </a:r>
            <a:r>
              <a:rPr lang="zh-CN" altLang="en-US" dirty="0" smtClean="0">
                <a:effectLst/>
              </a:rPr>
              <a:t>英文为</a:t>
            </a:r>
            <a:r>
              <a:rPr lang="en-US" altLang="zh-CN" sz="1400" i="1" kern="1200" dirty="0" err="1" smtClean="0">
                <a:solidFill>
                  <a:schemeClr val="tx1"/>
                </a:solidFill>
                <a:effectLst/>
                <a:latin typeface="+mn-lt"/>
                <a:ea typeface="+mn-ea"/>
                <a:cs typeface="+mn-cs"/>
              </a:rPr>
              <a:t>Femtocell</a:t>
            </a:r>
            <a:r>
              <a:rPr lang="en-US" altLang="zh-CN" dirty="0" smtClean="0">
                <a:effectLst/>
              </a:rPr>
              <a:t>)</a:t>
            </a:r>
            <a:r>
              <a:rPr lang="zh-CN" altLang="en-US" dirty="0" smtClean="0">
                <a:effectLst/>
              </a:rPr>
              <a:t>是近年来根据</a:t>
            </a:r>
            <a:r>
              <a:rPr lang="en-US" altLang="zh-CN" dirty="0" smtClean="0">
                <a:effectLst/>
              </a:rPr>
              <a:t>3G</a:t>
            </a:r>
            <a:r>
              <a:rPr lang="zh-CN" altLang="en-US" dirty="0" smtClean="0">
                <a:effectLst/>
              </a:rPr>
              <a:t>发展和移动宽带化趋势推出的超小型化移动基站。</a:t>
            </a:r>
            <a:r>
              <a:rPr lang="en-US" altLang="zh-CN" dirty="0" err="1" smtClean="0">
                <a:effectLst/>
              </a:rPr>
              <a:t>Attocell</a:t>
            </a:r>
            <a:r>
              <a:rPr lang="en-US" altLang="zh-CN" dirty="0" smtClean="0">
                <a:effectLst/>
              </a:rPr>
              <a:t>——</a:t>
            </a:r>
            <a:r>
              <a:rPr lang="zh-CN" altLang="en-US" dirty="0" smtClean="0">
                <a:effectLst/>
              </a:rPr>
              <a:t>豪飞小区。</a:t>
            </a:r>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25</a:t>
            </a:fld>
            <a:endParaRPr lang="zh-CN" altLang="en-US"/>
          </a:p>
        </p:txBody>
      </p:sp>
    </p:spTree>
    <p:extLst>
      <p:ext uri="{BB962C8B-B14F-4D97-AF65-F5344CB8AC3E}">
        <p14:creationId xmlns:p14="http://schemas.microsoft.com/office/powerpoint/2010/main" val="144581819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自己手机的天线数？蓝牙、</a:t>
            </a:r>
            <a:r>
              <a:rPr lang="en-US" altLang="zh-CN" dirty="0" err="1" smtClean="0"/>
              <a:t>WiFi</a:t>
            </a:r>
            <a:r>
              <a:rPr lang="zh-CN" altLang="en-US" dirty="0" smtClean="0"/>
              <a:t>、蜂窝网</a:t>
            </a:r>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26</a:t>
            </a:fld>
            <a:endParaRPr lang="zh-CN" altLang="en-US"/>
          </a:p>
        </p:txBody>
      </p:sp>
    </p:spTree>
    <p:extLst>
      <p:ext uri="{BB962C8B-B14F-4D97-AF65-F5344CB8AC3E}">
        <p14:creationId xmlns:p14="http://schemas.microsoft.com/office/powerpoint/2010/main" val="16686662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marL="0" marR="0" indent="0" algn="l" defTabSz="1042988" rtl="0" eaLnBrk="0" fontAlgn="base" latinLnBrk="0" hangingPunct="0">
              <a:lnSpc>
                <a:spcPct val="100000"/>
              </a:lnSpc>
              <a:spcBef>
                <a:spcPct val="30000"/>
              </a:spcBef>
              <a:spcAft>
                <a:spcPct val="0"/>
              </a:spcAft>
              <a:buClrTx/>
              <a:buSzTx/>
              <a:buFontTx/>
              <a:buNone/>
              <a:tabLst/>
              <a:defRPr/>
            </a:pPr>
            <a:r>
              <a:rPr lang="en-US" altLang="zh-CN" dirty="0" smtClean="0"/>
              <a:t>M=100? IEEE JSASP——</a:t>
            </a:r>
            <a:r>
              <a:rPr lang="en-US" altLang="zh-CN" sz="1400" kern="1200" dirty="0" smtClean="0">
                <a:solidFill>
                  <a:schemeClr val="tx1"/>
                </a:solidFill>
                <a:effectLst/>
                <a:latin typeface="+mn-lt"/>
                <a:ea typeface="+mn-ea"/>
                <a:cs typeface="+mn-cs"/>
              </a:rPr>
              <a:t>IEEE JOURNAL OF SELECTED TOPICS IN SIGNAL PROCESSING</a:t>
            </a:r>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27</a:t>
            </a:fld>
            <a:endParaRPr lang="zh-CN" altLang="en-US"/>
          </a:p>
        </p:txBody>
      </p:sp>
    </p:spTree>
    <p:extLst>
      <p:ext uri="{BB962C8B-B14F-4D97-AF65-F5344CB8AC3E}">
        <p14:creationId xmlns:p14="http://schemas.microsoft.com/office/powerpoint/2010/main" val="5668838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目前，</a:t>
            </a:r>
            <a:r>
              <a:rPr lang="en-US" altLang="zh-CN" dirty="0" smtClean="0"/>
              <a:t>4G</a:t>
            </a:r>
            <a:r>
              <a:rPr lang="zh-CN" altLang="en-US" dirty="0" smtClean="0"/>
              <a:t>网络已经部署，</a:t>
            </a:r>
            <a:r>
              <a:rPr lang="en-US" altLang="zh-CN" dirty="0" smtClean="0"/>
              <a:t>4G</a:t>
            </a:r>
            <a:r>
              <a:rPr lang="zh-CN" altLang="en-US" dirty="0" smtClean="0"/>
              <a:t>技术已经趋于成熟。但是随着无线移动设备和移动业务的快速增加，</a:t>
            </a:r>
            <a:r>
              <a:rPr lang="en-US" altLang="zh-CN" dirty="0" smtClean="0"/>
              <a:t>4G</a:t>
            </a:r>
            <a:r>
              <a:rPr lang="zh-CN" altLang="en-US" dirty="0" smtClean="0"/>
              <a:t>依然无法完全满足未来持续增长的无线通信需求。面向未来通信发展的第五代移动通信系统的研发已经在世界范围内全面开展。大数据</a:t>
            </a:r>
            <a:r>
              <a:rPr lang="en-US" altLang="zh-CN" dirty="0" smtClean="0"/>
              <a:t>——Volume</a:t>
            </a:r>
            <a:r>
              <a:rPr lang="zh-CN" altLang="en-US" dirty="0" smtClean="0"/>
              <a:t>（大量）、</a:t>
            </a:r>
            <a:r>
              <a:rPr lang="en-US" altLang="zh-CN" dirty="0" smtClean="0"/>
              <a:t>Velocity</a:t>
            </a:r>
            <a:r>
              <a:rPr lang="zh-CN" altLang="en-US" dirty="0" smtClean="0"/>
              <a:t>（高速）、</a:t>
            </a:r>
            <a:r>
              <a:rPr lang="en-US" altLang="zh-CN" dirty="0" smtClean="0"/>
              <a:t>Variety</a:t>
            </a:r>
            <a:r>
              <a:rPr lang="zh-CN" altLang="en-US" dirty="0" smtClean="0"/>
              <a:t>（多样）、</a:t>
            </a:r>
            <a:r>
              <a:rPr lang="en-US" altLang="zh-CN" dirty="0" smtClean="0"/>
              <a:t>Value</a:t>
            </a:r>
            <a:r>
              <a:rPr lang="zh-CN" altLang="en-US" dirty="0" smtClean="0"/>
              <a:t>（价值）。</a:t>
            </a:r>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9</a:t>
            </a:fld>
            <a:endParaRPr lang="zh-CN" altLang="en-US"/>
          </a:p>
        </p:txBody>
      </p:sp>
    </p:spTree>
    <p:extLst>
      <p:ext uri="{BB962C8B-B14F-4D97-AF65-F5344CB8AC3E}">
        <p14:creationId xmlns:p14="http://schemas.microsoft.com/office/powerpoint/2010/main" val="3566989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宏小区基站使用大规模天线，大部分用户由微小区提供服务，微小区无法服务的用户由中心基站直接服务，同时，中心基站对微小区进行控制和调度</a:t>
            </a:r>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solidFill>
                  <a:prstClr val="black"/>
                </a:solidFill>
              </a:rPr>
              <a:pPr>
                <a:defRPr/>
              </a:pPr>
              <a:t>28</a:t>
            </a:fld>
            <a:endParaRPr lang="zh-CN" altLang="en-US">
              <a:solidFill>
                <a:prstClr val="black"/>
              </a:solidFill>
            </a:endParaRPr>
          </a:p>
        </p:txBody>
      </p:sp>
    </p:spTree>
    <p:extLst>
      <p:ext uri="{BB962C8B-B14F-4D97-AF65-F5344CB8AC3E}">
        <p14:creationId xmlns:p14="http://schemas.microsoft.com/office/powerpoint/2010/main" val="31258512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dirty="0" err="1" smtClean="0"/>
              <a:t>pico</a:t>
            </a:r>
            <a:r>
              <a:rPr lang="en-US" altLang="zh-CN" dirty="0" smtClean="0"/>
              <a:t> hotspot——</a:t>
            </a:r>
            <a:r>
              <a:rPr lang="zh-CN" altLang="en-US" dirty="0" smtClean="0"/>
              <a:t>微热点；</a:t>
            </a:r>
            <a:r>
              <a:rPr lang="en-US" altLang="zh-CN" dirty="0" err="1" smtClean="0"/>
              <a:t>SmarTile</a:t>
            </a:r>
            <a:r>
              <a:rPr lang="en-US" altLang="zh-CN" dirty="0" smtClean="0"/>
              <a:t>——</a:t>
            </a:r>
            <a:r>
              <a:rPr lang="zh-CN" altLang="en-US" dirty="0" smtClean="0"/>
              <a:t>紧凑型射频天线模块； </a:t>
            </a:r>
            <a:r>
              <a:rPr lang="en-US" altLang="zh-CN" dirty="0" smtClean="0"/>
              <a:t>High Rise </a:t>
            </a:r>
            <a:r>
              <a:rPr lang="zh-CN" altLang="en-US" dirty="0" smtClean="0"/>
              <a:t>高楼大厦</a:t>
            </a:r>
            <a:endParaRPr lang="en-US" altLang="zh-CN" dirty="0" smtClean="0"/>
          </a:p>
          <a:p>
            <a:r>
              <a:rPr lang="en-US" altLang="zh-CN" dirty="0" smtClean="0"/>
              <a:t>C-RAN</a:t>
            </a:r>
            <a:r>
              <a:rPr lang="zh-CN" altLang="en-US" dirty="0" smtClean="0"/>
              <a:t>是基于集中化处理</a:t>
            </a:r>
            <a:r>
              <a:rPr lang="en-US" altLang="zh-CN" dirty="0" smtClean="0"/>
              <a:t>(Centralized Processing)</a:t>
            </a:r>
            <a:r>
              <a:rPr lang="zh-CN" altLang="en-US" dirty="0" smtClean="0"/>
              <a:t>，协作式无线电</a:t>
            </a:r>
            <a:r>
              <a:rPr lang="en-US" altLang="zh-CN" dirty="0" smtClean="0"/>
              <a:t>(Collaborative Radio)</a:t>
            </a:r>
            <a:r>
              <a:rPr lang="zh-CN" altLang="en-US" dirty="0" smtClean="0"/>
              <a:t>和实时云计算构架</a:t>
            </a:r>
            <a:r>
              <a:rPr lang="en-US" altLang="zh-CN" dirty="0" smtClean="0"/>
              <a:t>(Real-time Cloud Infrastructure)</a:t>
            </a:r>
            <a:r>
              <a:rPr lang="zh-CN" altLang="en-US" dirty="0" smtClean="0"/>
              <a:t>的绿色无线接入网构架</a:t>
            </a:r>
            <a:r>
              <a:rPr lang="en-US" altLang="zh-CN" dirty="0" smtClean="0"/>
              <a:t>(Clean system)</a:t>
            </a:r>
            <a:r>
              <a:rPr lang="zh-CN" altLang="en-US" dirty="0" smtClean="0"/>
              <a:t>。（</a:t>
            </a:r>
            <a:r>
              <a:rPr lang="en-US" altLang="zh-CN" b="1" dirty="0" smtClean="0"/>
              <a:t>C-RAN</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29</a:t>
            </a:fld>
            <a:endParaRPr lang="zh-CN" altLang="en-US"/>
          </a:p>
        </p:txBody>
      </p:sp>
    </p:spTree>
    <p:extLst>
      <p:ext uri="{BB962C8B-B14F-4D97-AF65-F5344CB8AC3E}">
        <p14:creationId xmlns:p14="http://schemas.microsoft.com/office/powerpoint/2010/main" val="8216846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marL="0" marR="0" lvl="3" indent="0" algn="l" defTabSz="1042988" rtl="0" eaLnBrk="0" fontAlgn="base" latinLnBrk="0" hangingPunct="0">
              <a:lnSpc>
                <a:spcPct val="100000"/>
              </a:lnSpc>
              <a:spcBef>
                <a:spcPct val="30000"/>
              </a:spcBef>
              <a:spcAft>
                <a:spcPct val="0"/>
              </a:spcAft>
              <a:buClrTx/>
              <a:buSzTx/>
              <a:buFontTx/>
              <a:buNone/>
              <a:tabLst/>
              <a:defRPr/>
            </a:pPr>
            <a:r>
              <a:rPr lang="zh-CN" altLang="en-US" dirty="0" smtClean="0"/>
              <a:t>（信道的时间色散会破坏子载波的正交性，从而造成</a:t>
            </a:r>
            <a:r>
              <a:rPr lang="zh-CN" altLang="en-US" b="1" dirty="0" smtClean="0"/>
              <a:t>符号间干扰和载波间干扰</a:t>
            </a:r>
            <a:r>
              <a:rPr lang="zh-CN" altLang="en-US" dirty="0" smtClean="0"/>
              <a:t>。传统</a:t>
            </a:r>
            <a:r>
              <a:rPr lang="en-US" altLang="zh-CN" dirty="0" smtClean="0"/>
              <a:t>OFDM</a:t>
            </a:r>
            <a:r>
              <a:rPr lang="zh-CN" altLang="en-US" dirty="0" smtClean="0"/>
              <a:t>利用</a:t>
            </a:r>
            <a:r>
              <a:rPr lang="zh-CN" altLang="en-US" b="1" dirty="0" smtClean="0"/>
              <a:t>循环前缀</a:t>
            </a:r>
            <a:r>
              <a:rPr lang="zh-CN" altLang="en-US" dirty="0" smtClean="0"/>
              <a:t>减小符号间干扰和载波间干扰，但是降低了频谱效率能量效率）</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30</a:t>
            </a:fld>
            <a:endParaRPr lang="zh-CN" altLang="en-US"/>
          </a:p>
        </p:txBody>
      </p:sp>
    </p:spTree>
    <p:extLst>
      <p:ext uri="{BB962C8B-B14F-4D97-AF65-F5344CB8AC3E}">
        <p14:creationId xmlns:p14="http://schemas.microsoft.com/office/powerpoint/2010/main" val="34967385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smtClean="0"/>
              <a:t>数字信号调制，已调信号的功率谱越窄越好。</a:t>
            </a:r>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31</a:t>
            </a:fld>
            <a:endParaRPr lang="zh-CN" altLang="en-US"/>
          </a:p>
        </p:txBody>
      </p:sp>
    </p:spTree>
    <p:extLst>
      <p:ext uri="{BB962C8B-B14F-4D97-AF65-F5344CB8AC3E}">
        <p14:creationId xmlns:p14="http://schemas.microsoft.com/office/powerpoint/2010/main" val="34967385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32</a:t>
            </a:fld>
            <a:endParaRPr lang="zh-CN" altLang="en-US"/>
          </a:p>
        </p:txBody>
      </p:sp>
    </p:spTree>
    <p:extLst>
      <p:ext uri="{BB962C8B-B14F-4D97-AF65-F5344CB8AC3E}">
        <p14:creationId xmlns:p14="http://schemas.microsoft.com/office/powerpoint/2010/main" val="140339999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33</a:t>
            </a:fld>
            <a:endParaRPr lang="zh-CN" altLang="en-US"/>
          </a:p>
        </p:txBody>
      </p:sp>
    </p:spTree>
    <p:extLst>
      <p:ext uri="{BB962C8B-B14F-4D97-AF65-F5344CB8AC3E}">
        <p14:creationId xmlns:p14="http://schemas.microsoft.com/office/powerpoint/2010/main" val="411129548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34</a:t>
            </a:fld>
            <a:endParaRPr lang="zh-CN" altLang="en-US"/>
          </a:p>
        </p:txBody>
      </p:sp>
    </p:spTree>
    <p:extLst>
      <p:ext uri="{BB962C8B-B14F-4D97-AF65-F5344CB8AC3E}">
        <p14:creationId xmlns:p14="http://schemas.microsoft.com/office/powerpoint/2010/main" val="17996008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altLang="zh-CN" sz="1400" b="0" dirty="0" smtClean="0">
                <a:latin typeface="+mn-ea"/>
                <a:ea typeface="+mn-ea"/>
              </a:rPr>
              <a:t>4G</a:t>
            </a:r>
            <a:r>
              <a:rPr lang="zh-CN" altLang="en-US" sz="1400" b="0" dirty="0" smtClean="0">
                <a:latin typeface="+mn-ea"/>
                <a:ea typeface="+mn-ea"/>
              </a:rPr>
              <a:t>中，上行与下行链路均支持</a:t>
            </a:r>
            <a:r>
              <a:rPr lang="en-US" altLang="zh-CN" sz="1400" b="0" dirty="0" smtClean="0">
                <a:latin typeface="+mn-ea"/>
                <a:ea typeface="+mn-ea"/>
              </a:rPr>
              <a:t>QPSK,16QAM</a:t>
            </a:r>
            <a:r>
              <a:rPr lang="zh-CN" altLang="en-US" sz="1400" b="0" dirty="0" smtClean="0">
                <a:latin typeface="+mn-ea"/>
                <a:ea typeface="+mn-ea"/>
              </a:rPr>
              <a:t>和</a:t>
            </a:r>
            <a:r>
              <a:rPr lang="en-US" altLang="zh-CN" sz="1400" b="0" dirty="0" smtClean="0">
                <a:latin typeface="+mn-ea"/>
                <a:ea typeface="+mn-ea"/>
              </a:rPr>
              <a:t>64QAM</a:t>
            </a:r>
            <a:r>
              <a:rPr lang="zh-CN" altLang="en-US" sz="1400" b="0" dirty="0" smtClean="0">
                <a:latin typeface="+mn-ea"/>
                <a:ea typeface="+mn-ea"/>
              </a:rPr>
              <a:t>三种调制方式。</a:t>
            </a:r>
            <a:endParaRPr lang="en-US" altLang="zh-CN" sz="1400" b="0" dirty="0" smtClean="0">
              <a:latin typeface="+mn-ea"/>
              <a:ea typeface="+mn-ea"/>
            </a:endParaRPr>
          </a:p>
          <a:p>
            <a:r>
              <a:rPr lang="en-US" altLang="zh-CN" sz="1400" b="0" dirty="0" smtClean="0">
                <a:latin typeface="+mn-ea"/>
                <a:ea typeface="+mn-ea"/>
              </a:rPr>
              <a:t>5G</a:t>
            </a:r>
            <a:r>
              <a:rPr lang="zh-CN" altLang="en-US" sz="1400" b="0" dirty="0" smtClean="0">
                <a:latin typeface="+mn-ea"/>
                <a:ea typeface="+mn-ea"/>
              </a:rPr>
              <a:t>方向：通过新型星座图与调制方式设计，获得比现有调制方式更大的容量增益；通过设计改进的</a:t>
            </a:r>
            <a:r>
              <a:rPr lang="en-US" altLang="zh-CN" sz="1400" b="0" dirty="0" smtClean="0">
                <a:latin typeface="+mn-ea"/>
                <a:ea typeface="+mn-ea"/>
              </a:rPr>
              <a:t>Turbo</a:t>
            </a:r>
            <a:r>
              <a:rPr lang="zh-CN" altLang="en-US" sz="1400" b="0" dirty="0" smtClean="0">
                <a:latin typeface="+mn-ea"/>
                <a:ea typeface="+mn-ea"/>
              </a:rPr>
              <a:t>码、</a:t>
            </a:r>
            <a:r>
              <a:rPr lang="en-US" altLang="zh-CN" sz="1400" b="0" dirty="0" smtClean="0">
                <a:latin typeface="+mn-ea"/>
                <a:ea typeface="+mn-ea"/>
              </a:rPr>
              <a:t>LDPC</a:t>
            </a:r>
            <a:r>
              <a:rPr lang="zh-CN" altLang="en-US" sz="1400" b="0" dirty="0" smtClean="0">
                <a:latin typeface="+mn-ea"/>
                <a:ea typeface="+mn-ea"/>
              </a:rPr>
              <a:t>码等新型编码，获得更大的编码增益；设计新的支持更多参数自适应处理和优化的系统结构，提高系统性能。</a:t>
            </a:r>
            <a:endParaRPr lang="zh-CN" altLang="en-US" sz="1400" dirty="0" smtClean="0">
              <a:latin typeface="+mn-ea"/>
              <a:ea typeface="+mn-ea"/>
            </a:endParaRPr>
          </a:p>
        </p:txBody>
      </p:sp>
      <p:sp>
        <p:nvSpPr>
          <p:cNvPr id="4" name="Slide Number Placeholder 3"/>
          <p:cNvSpPr>
            <a:spLocks noGrp="1"/>
          </p:cNvSpPr>
          <p:nvPr>
            <p:ph type="sldNum" sz="quarter" idx="10"/>
          </p:nvPr>
        </p:nvSpPr>
        <p:spPr/>
        <p:txBody>
          <a:bodyPr/>
          <a:lstStyle/>
          <a:p>
            <a:pPr>
              <a:defRPr/>
            </a:pPr>
            <a:fld id="{BA3E1EE0-4E46-415D-A726-242459F2B846}" type="slidenum">
              <a:rPr lang="zh-CN" altLang="en-US" smtClean="0"/>
              <a:pPr>
                <a:defRPr/>
              </a:pPr>
              <a:t>35</a:t>
            </a:fld>
            <a:endParaRPr lang="zh-CN" altLang="en-US"/>
          </a:p>
        </p:txBody>
      </p:sp>
    </p:spTree>
    <p:extLst>
      <p:ext uri="{BB962C8B-B14F-4D97-AF65-F5344CB8AC3E}">
        <p14:creationId xmlns:p14="http://schemas.microsoft.com/office/powerpoint/2010/main" val="416968046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36</a:t>
            </a:fld>
            <a:endParaRPr lang="zh-CN" altLang="en-US"/>
          </a:p>
        </p:txBody>
      </p:sp>
    </p:spTree>
    <p:extLst>
      <p:ext uri="{BB962C8B-B14F-4D97-AF65-F5344CB8AC3E}">
        <p14:creationId xmlns:p14="http://schemas.microsoft.com/office/powerpoint/2010/main" val="13851228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marL="0" marR="0" indent="0" algn="l" defTabSz="1042988" rtl="0" eaLnBrk="0" fontAlgn="base" latinLnBrk="0" hangingPunct="0">
              <a:lnSpc>
                <a:spcPct val="100000"/>
              </a:lnSpc>
              <a:spcBef>
                <a:spcPct val="30000"/>
              </a:spcBef>
              <a:spcAft>
                <a:spcPct val="0"/>
              </a:spcAft>
              <a:buClrTx/>
              <a:buSzTx/>
              <a:buFontTx/>
              <a:buNone/>
              <a:tabLst/>
              <a:defRPr/>
            </a:pPr>
            <a:r>
              <a:rPr lang="zh-CN" altLang="en-US" sz="1400" dirty="0" smtClean="0"/>
              <a:t>根据信息论，</a:t>
            </a:r>
            <a:r>
              <a:rPr kumimoji="0" lang="zh-CN" altLang="en-US" sz="1400" b="0" i="0" u="none" strike="noStrike" cap="none" normalizeH="0" baseline="0" dirty="0" smtClean="0">
                <a:ln>
                  <a:noFill/>
                </a:ln>
                <a:solidFill>
                  <a:schemeClr val="tx1"/>
                </a:solidFill>
                <a:effectLst/>
                <a:latin typeface="Arial" pitchFamily="34" charset="0"/>
                <a:ea typeface="宋体" pitchFamily="2" charset="-122"/>
              </a:rPr>
              <a:t>非高斯干扰可实现更高传输速率。</a:t>
            </a:r>
            <a:r>
              <a:rPr lang="zh-CN" altLang="en-US" dirty="0" smtClean="0"/>
              <a:t>研究已证明，在多小区通信中，采用</a:t>
            </a:r>
            <a:r>
              <a:rPr lang="en-US" altLang="zh-CN" dirty="0" smtClean="0"/>
              <a:t>FQAM</a:t>
            </a:r>
            <a:r>
              <a:rPr lang="zh-CN" altLang="en-US" dirty="0" smtClean="0"/>
              <a:t>能够改变小区边缘用户所受到的干扰分布，实现非高斯干扰，从而提高小区边缘用户的通信质量。</a:t>
            </a:r>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39</a:t>
            </a:fld>
            <a:endParaRPr lang="zh-CN" altLang="en-US"/>
          </a:p>
        </p:txBody>
      </p:sp>
    </p:spTree>
    <p:extLst>
      <p:ext uri="{BB962C8B-B14F-4D97-AF65-F5344CB8AC3E}">
        <p14:creationId xmlns:p14="http://schemas.microsoft.com/office/powerpoint/2010/main" val="13851228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dirty="0" smtClean="0"/>
              <a:t>2015</a:t>
            </a:r>
            <a:r>
              <a:rPr lang="zh-CN" altLang="en-US" dirty="0" smtClean="0"/>
              <a:t>年</a:t>
            </a:r>
            <a:r>
              <a:rPr lang="en-US" altLang="zh-CN" dirty="0" smtClean="0"/>
              <a:t>8</a:t>
            </a:r>
            <a:r>
              <a:rPr lang="zh-CN" altLang="en-US" dirty="0" smtClean="0"/>
              <a:t>月</a:t>
            </a:r>
            <a:r>
              <a:rPr lang="en-US" altLang="zh-CN" dirty="0" smtClean="0"/>
              <a:t>12</a:t>
            </a:r>
            <a:r>
              <a:rPr lang="zh-CN" altLang="en-US" dirty="0" smtClean="0"/>
              <a:t>日晚</a:t>
            </a:r>
            <a:r>
              <a:rPr lang="en-US" altLang="zh-CN" dirty="0" smtClean="0"/>
              <a:t>11</a:t>
            </a:r>
            <a:r>
              <a:rPr lang="zh-CN" altLang="en-US" dirty="0" smtClean="0"/>
              <a:t>时许</a:t>
            </a:r>
            <a:r>
              <a:rPr lang="en-US" altLang="zh-CN" dirty="0" smtClean="0"/>
              <a:t>,</a:t>
            </a:r>
            <a:r>
              <a:rPr lang="zh-CN" altLang="en-US" dirty="0" smtClean="0"/>
              <a:t>天津滨海新区一处集装箱码头发生爆炸。无人机进行航拍。</a:t>
            </a:r>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0</a:t>
            </a:fld>
            <a:endParaRPr lang="zh-CN" altLang="en-US"/>
          </a:p>
        </p:txBody>
      </p:sp>
    </p:spTree>
    <p:extLst>
      <p:ext uri="{BB962C8B-B14F-4D97-AF65-F5344CB8AC3E}">
        <p14:creationId xmlns:p14="http://schemas.microsoft.com/office/powerpoint/2010/main" val="415984719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40</a:t>
            </a:fld>
            <a:endParaRPr lang="zh-CN" altLang="en-US"/>
          </a:p>
        </p:txBody>
      </p:sp>
    </p:spTree>
    <p:extLst>
      <p:ext uri="{BB962C8B-B14F-4D97-AF65-F5344CB8AC3E}">
        <p14:creationId xmlns:p14="http://schemas.microsoft.com/office/powerpoint/2010/main" val="386295577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41</a:t>
            </a:fld>
            <a:endParaRPr lang="zh-CN" altLang="en-US"/>
          </a:p>
        </p:txBody>
      </p:sp>
    </p:spTree>
    <p:extLst>
      <p:ext uri="{BB962C8B-B14F-4D97-AF65-F5344CB8AC3E}">
        <p14:creationId xmlns:p14="http://schemas.microsoft.com/office/powerpoint/2010/main" val="44126976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多网各自为政。</a:t>
            </a:r>
            <a:r>
              <a:rPr lang="en-US" altLang="zh-CN" dirty="0" smtClean="0"/>
              <a:t>AN——Access  Networks.</a:t>
            </a:r>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42</a:t>
            </a:fld>
            <a:endParaRPr lang="zh-CN" altLang="en-US"/>
          </a:p>
        </p:txBody>
      </p:sp>
    </p:spTree>
    <p:extLst>
      <p:ext uri="{BB962C8B-B14F-4D97-AF65-F5344CB8AC3E}">
        <p14:creationId xmlns:p14="http://schemas.microsoft.com/office/powerpoint/2010/main" val="323068334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多网各自为政。</a:t>
            </a:r>
            <a:r>
              <a:rPr lang="en-US" altLang="zh-CN" dirty="0" err="1" smtClean="0"/>
              <a:t>Niu</a:t>
            </a:r>
            <a:r>
              <a:rPr lang="en-US" altLang="zh-CN" baseline="0" dirty="0" smtClean="0"/>
              <a:t> </a:t>
            </a:r>
            <a:r>
              <a:rPr lang="en-US" altLang="zh-CN" baseline="0" dirty="0" err="1" smtClean="0"/>
              <a:t>Zhisheng</a:t>
            </a:r>
            <a:r>
              <a:rPr lang="en-US" altLang="zh-CN" baseline="0" dirty="0" smtClean="0"/>
              <a:t>——</a:t>
            </a:r>
            <a:r>
              <a:rPr lang="zh-CN" altLang="en-US" baseline="0" dirty="0" smtClean="0"/>
              <a:t>牛志升，清华大学。</a:t>
            </a:r>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43</a:t>
            </a:fld>
            <a:endParaRPr lang="zh-CN" altLang="en-US"/>
          </a:p>
        </p:txBody>
      </p:sp>
    </p:spTree>
    <p:extLst>
      <p:ext uri="{BB962C8B-B14F-4D97-AF65-F5344CB8AC3E}">
        <p14:creationId xmlns:p14="http://schemas.microsoft.com/office/powerpoint/2010/main" val="323068334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rtl="0"/>
            <a:r>
              <a:rPr lang="en-US" altLang="zh-CN" sz="1400" kern="1200" dirty="0" smtClean="0">
                <a:solidFill>
                  <a:schemeClr val="tx1"/>
                </a:solidFill>
                <a:effectLst/>
                <a:latin typeface="+mn-lt"/>
                <a:ea typeface="+mn-ea"/>
                <a:cs typeface="+mn-cs"/>
              </a:rPr>
              <a:t>CHORUS: Collaborative &amp; Harmonized Open Radio Ubiquitous System</a:t>
            </a:r>
          </a:p>
          <a:p>
            <a:pPr rtl="0"/>
            <a:r>
              <a:rPr lang="zh-CN" altLang="en-US" sz="1400" kern="1200" dirty="0" smtClean="0">
                <a:solidFill>
                  <a:schemeClr val="tx1"/>
                </a:solidFill>
                <a:effectLst/>
                <a:latin typeface="+mn-lt"/>
                <a:ea typeface="+mn-ea"/>
                <a:cs typeface="+mn-cs"/>
              </a:rPr>
              <a:t>合唱：协作和协调开放的无处不在的无线电系统</a:t>
            </a:r>
            <a:endParaRPr lang="en-US" altLang="zh-CN" sz="1400" b="1" dirty="0" smtClean="0">
              <a:solidFill>
                <a:srgbClr val="0000FF"/>
              </a:solidFill>
            </a:endParaRPr>
          </a:p>
          <a:p>
            <a:pPr defTabSz="914400" eaLnBrk="0" hangingPunct="0">
              <a:spcBef>
                <a:spcPct val="0"/>
              </a:spcBef>
              <a:spcAft>
                <a:spcPct val="0"/>
              </a:spcAft>
              <a:buClrTx/>
              <a:buNone/>
            </a:pPr>
            <a:endParaRPr lang="zh-CN" altLang="en-US" sz="1400" b="1" dirty="0" smtClean="0">
              <a:solidFill>
                <a:srgbClr val="0000FF"/>
              </a:solidFill>
            </a:endParaRPr>
          </a:p>
          <a:p>
            <a:endParaRPr lang="en-US" altLang="zh-CN" sz="1400" b="0" i="0" u="none" strike="noStrike" kern="1200" baseline="0" dirty="0" smtClean="0">
              <a:solidFill>
                <a:schemeClr val="tx1"/>
              </a:solidFill>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44</a:t>
            </a:fld>
            <a:endParaRPr lang="zh-CN" altLang="en-US"/>
          </a:p>
        </p:txBody>
      </p:sp>
    </p:spTree>
    <p:extLst>
      <p:ext uri="{BB962C8B-B14F-4D97-AF65-F5344CB8AC3E}">
        <p14:creationId xmlns:p14="http://schemas.microsoft.com/office/powerpoint/2010/main" val="388731552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通信行业经常使用“最后一公里”来指代从通信服务提供商的机房交换机到用户计算机等终端设备之间的连接。</a:t>
            </a:r>
            <a:r>
              <a:rPr lang="zh-CN" altLang="en-US" dirty="0" smtClean="0">
                <a:effectLst/>
              </a:rPr>
              <a:t>软件定义网络（</a:t>
            </a:r>
            <a:r>
              <a:rPr lang="en-US" altLang="zh-CN" dirty="0" smtClean="0">
                <a:effectLst/>
              </a:rPr>
              <a:t>Software Defined Network, </a:t>
            </a:r>
            <a:r>
              <a:rPr lang="en-US" altLang="zh-CN" sz="1400" i="1" kern="1200" dirty="0" smtClean="0">
                <a:solidFill>
                  <a:schemeClr val="tx1"/>
                </a:solidFill>
                <a:effectLst/>
                <a:latin typeface="+mn-lt"/>
                <a:ea typeface="+mn-ea"/>
                <a:cs typeface="+mn-cs"/>
              </a:rPr>
              <a:t>SDN</a:t>
            </a:r>
            <a:r>
              <a:rPr lang="en-US" altLang="zh-CN" dirty="0" smtClean="0">
                <a:effectLst/>
              </a:rPr>
              <a:t> </a:t>
            </a:r>
            <a:r>
              <a:rPr lang="zh-CN" altLang="en-US" dirty="0" smtClean="0">
                <a:effectLst/>
              </a:rPr>
              <a:t>），</a:t>
            </a:r>
            <a:endParaRPr lang="en-US" altLang="zh-CN" dirty="0" smtClean="0"/>
          </a:p>
          <a:p>
            <a:endParaRPr lang="en-US" altLang="zh-CN" dirty="0" smtClean="0"/>
          </a:p>
          <a:p>
            <a:r>
              <a:rPr lang="zh-CN" altLang="en-US" dirty="0" smtClean="0"/>
              <a:t>大量新技术的涌现，为</a:t>
            </a:r>
            <a:r>
              <a:rPr lang="en-US" altLang="zh-CN" dirty="0" smtClean="0"/>
              <a:t>5G</a:t>
            </a:r>
            <a:r>
              <a:rPr lang="zh-CN" altLang="en-US" dirty="0" smtClean="0"/>
              <a:t>通信指标的完成提供了便利。为了更好地实现</a:t>
            </a:r>
            <a:r>
              <a:rPr lang="en-US" altLang="zh-CN" dirty="0" smtClean="0"/>
              <a:t>5G</a:t>
            </a:r>
            <a:r>
              <a:rPr lang="zh-CN" altLang="en-US" dirty="0" smtClean="0"/>
              <a:t>性能目标要求，需要与新技术相配套的新型网络架构。</a:t>
            </a:r>
            <a:r>
              <a:rPr lang="en-US" altLang="zh-CN" dirty="0" smtClean="0">
                <a:solidFill>
                  <a:srgbClr val="000000"/>
                </a:solidFill>
                <a:sym typeface="Arial" charset="0"/>
              </a:rPr>
              <a:t>Remote Radio Head</a:t>
            </a:r>
            <a:r>
              <a:rPr lang="zh-CN" altLang="en-US" dirty="0" smtClean="0">
                <a:solidFill>
                  <a:srgbClr val="000000"/>
                </a:solidFill>
                <a:sym typeface="Arial" charset="0"/>
              </a:rPr>
              <a:t>（</a:t>
            </a:r>
            <a:r>
              <a:rPr lang="en-US" altLang="zh-CN" dirty="0" smtClean="0">
                <a:solidFill>
                  <a:srgbClr val="000000"/>
                </a:solidFill>
                <a:sym typeface="Arial" charset="0"/>
              </a:rPr>
              <a:t>RRH</a:t>
            </a:r>
            <a:r>
              <a:rPr lang="zh-CN" altLang="en-US" dirty="0" smtClean="0">
                <a:solidFill>
                  <a:srgbClr val="000000"/>
                </a:solidFill>
                <a:sym typeface="Arial" charset="0"/>
              </a:rPr>
              <a:t>）</a:t>
            </a:r>
            <a:r>
              <a:rPr lang="en-US" altLang="zh-CN" dirty="0" smtClean="0">
                <a:solidFill>
                  <a:srgbClr val="000000"/>
                </a:solidFill>
                <a:sym typeface="Arial" charset="0"/>
              </a:rPr>
              <a:t>——</a:t>
            </a:r>
            <a:r>
              <a:rPr lang="zh-CN" altLang="en-US" dirty="0" smtClean="0">
                <a:solidFill>
                  <a:srgbClr val="000000"/>
                </a:solidFill>
                <a:sym typeface="Arial" charset="0"/>
              </a:rPr>
              <a:t>远端射频头。</a:t>
            </a:r>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45</a:t>
            </a:fld>
            <a:endParaRPr lang="zh-CN" altLang="en-US"/>
          </a:p>
        </p:txBody>
      </p:sp>
    </p:spTree>
    <p:extLst>
      <p:ext uri="{BB962C8B-B14F-4D97-AF65-F5344CB8AC3E}">
        <p14:creationId xmlns:p14="http://schemas.microsoft.com/office/powerpoint/2010/main" val="349673858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46</a:t>
            </a:fld>
            <a:endParaRPr lang="zh-CN" altLang="en-US"/>
          </a:p>
        </p:txBody>
      </p:sp>
    </p:spTree>
    <p:extLst>
      <p:ext uri="{BB962C8B-B14F-4D97-AF65-F5344CB8AC3E}">
        <p14:creationId xmlns:p14="http://schemas.microsoft.com/office/powerpoint/2010/main" val="349673858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r>
              <a:rPr lang="en-US" altLang="zh-CN" dirty="0" smtClean="0"/>
              <a:t>C-RAN</a:t>
            </a:r>
            <a:r>
              <a:rPr lang="zh-CN" altLang="en-US" dirty="0" smtClean="0"/>
              <a:t>的架构</a:t>
            </a:r>
            <a:r>
              <a:rPr lang="en-US" altLang="zh-CN" dirty="0" smtClean="0"/>
              <a:t>——C-RAN</a:t>
            </a:r>
            <a:r>
              <a:rPr lang="zh-CN" altLang="en-US" dirty="0" smtClean="0"/>
              <a:t>是目前业界认同度很高的云架构。基本架构思想是利用</a:t>
            </a:r>
            <a:r>
              <a:rPr lang="en-US" altLang="zh-CN" dirty="0" smtClean="0"/>
              <a:t>RRU</a:t>
            </a:r>
            <a:r>
              <a:rPr lang="zh-CN" altLang="en-US" baseline="0" dirty="0" smtClean="0"/>
              <a:t>替代传统基站，</a:t>
            </a:r>
            <a:r>
              <a:rPr lang="en-US" altLang="zh-CN" b="1" baseline="0" dirty="0" smtClean="0">
                <a:solidFill>
                  <a:srgbClr val="FF0000"/>
                </a:solidFill>
              </a:rPr>
              <a:t>RRU</a:t>
            </a:r>
            <a:r>
              <a:rPr lang="zh-CN" altLang="en-US" b="1" baseline="0" dirty="0" smtClean="0">
                <a:solidFill>
                  <a:srgbClr val="FF0000"/>
                </a:solidFill>
              </a:rPr>
              <a:t>只负责基本的收发任务，结构简单，成本低廉</a:t>
            </a:r>
            <a:r>
              <a:rPr lang="zh-CN" altLang="en-US" baseline="0" dirty="0" smtClean="0"/>
              <a:t>（这也符合</a:t>
            </a:r>
            <a:r>
              <a:rPr lang="en-US" altLang="zh-CN" baseline="0" dirty="0" smtClean="0"/>
              <a:t>SDN</a:t>
            </a:r>
            <a:r>
              <a:rPr lang="zh-CN" altLang="en-US" baseline="0" dirty="0" smtClean="0"/>
              <a:t>中用户与数据平面分离的思想）；</a:t>
            </a:r>
            <a:r>
              <a:rPr lang="en-US" altLang="zh-CN" baseline="0" dirty="0" smtClean="0"/>
              <a:t>RRU</a:t>
            </a:r>
            <a:r>
              <a:rPr lang="zh-CN" altLang="en-US" baseline="0" dirty="0" smtClean="0"/>
              <a:t>通过光纤与后台运中心相连；云后台提供统一管理。</a:t>
            </a:r>
            <a:endParaRPr lang="en-US" altLang="zh-CN" baseline="0" dirty="0" smtClean="0"/>
          </a:p>
          <a:p>
            <a:endParaRPr lang="en-US" altLang="zh-CN" baseline="0" dirty="0" smtClean="0"/>
          </a:p>
          <a:p>
            <a:r>
              <a:rPr lang="zh-CN" altLang="en-US" baseline="0" dirty="0" smtClean="0"/>
              <a:t>在这种架构下，多点协作接入会更容易，用户会获得更高的接入速率；而云后台强大的处理能力能够在短时间内完成各种动态网络优化任务。</a:t>
            </a:r>
            <a:endParaRPr lang="en-US" altLang="zh-CN" baseline="0" dirty="0" smtClean="0"/>
          </a:p>
          <a:p>
            <a:endParaRPr lang="en-US" altLang="zh-CN" baseline="0" dirty="0" smtClean="0"/>
          </a:p>
          <a:p>
            <a:r>
              <a:rPr lang="en-US" altLang="zh-CN" baseline="0" dirty="0" smtClean="0"/>
              <a:t>RRU</a:t>
            </a:r>
            <a:r>
              <a:rPr lang="zh-CN" altLang="en-US" baseline="0" dirty="0" smtClean="0"/>
              <a:t>的结构特性决定了它的低建设成本与低维护成本，对未来布置超密小区而言是再适合不过了。</a:t>
            </a:r>
            <a:endParaRPr lang="en-US" altLang="zh-CN" baseline="0" dirty="0" smtClean="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47</a:t>
            </a:fld>
            <a:endParaRPr lang="zh-CN" altLang="en-US"/>
          </a:p>
        </p:txBody>
      </p:sp>
    </p:spTree>
    <p:extLst>
      <p:ext uri="{BB962C8B-B14F-4D97-AF65-F5344CB8AC3E}">
        <p14:creationId xmlns:p14="http://schemas.microsoft.com/office/powerpoint/2010/main" val="5813261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据介绍，目前</a:t>
            </a:r>
            <a:r>
              <a:rPr lang="en-US" altLang="zh-CN" dirty="0" smtClean="0"/>
              <a:t>3G</a:t>
            </a:r>
            <a:r>
              <a:rPr lang="zh-CN" altLang="en-US" dirty="0" smtClean="0"/>
              <a:t>的时延是</a:t>
            </a:r>
            <a:r>
              <a:rPr lang="en-US" altLang="zh-CN" dirty="0" smtClean="0"/>
              <a:t>100</a:t>
            </a:r>
            <a:r>
              <a:rPr lang="zh-CN" altLang="en-US" dirty="0" smtClean="0"/>
              <a:t>毫秒，</a:t>
            </a:r>
            <a:r>
              <a:rPr lang="en-US" altLang="zh-CN" dirty="0" smtClean="0"/>
              <a:t>4G</a:t>
            </a:r>
            <a:r>
              <a:rPr lang="zh-CN" altLang="en-US" dirty="0" smtClean="0"/>
              <a:t>的时延</a:t>
            </a:r>
            <a:r>
              <a:rPr lang="en-US" altLang="zh-CN" dirty="0" smtClean="0"/>
              <a:t>20-30</a:t>
            </a:r>
            <a:r>
              <a:rPr lang="zh-CN" altLang="en-US" dirty="0" smtClean="0"/>
              <a:t>毫秒，未来</a:t>
            </a:r>
            <a:r>
              <a:rPr lang="en-US" altLang="zh-CN" dirty="0" smtClean="0"/>
              <a:t>5G</a:t>
            </a:r>
            <a:r>
              <a:rPr lang="zh-CN" altLang="en-US" dirty="0" smtClean="0"/>
              <a:t>则将是</a:t>
            </a:r>
            <a:r>
              <a:rPr lang="en-US" altLang="zh-CN" dirty="0" smtClean="0"/>
              <a:t>1</a:t>
            </a:r>
            <a:r>
              <a:rPr lang="zh-CN" altLang="en-US" dirty="0" smtClean="0"/>
              <a:t>毫秒的时延。这将使得汽车自动驾驶真正实现，上网做绝大部分事情都无需等待。</a:t>
            </a:r>
            <a:endParaRPr lang="en-US" altLang="zh-CN" dirty="0" smtClean="0"/>
          </a:p>
          <a:p>
            <a:endParaRPr lang="en-US" altLang="zh-CN" dirty="0" smtClean="0">
              <a:effectLst/>
            </a:endParaRPr>
          </a:p>
          <a:p>
            <a:r>
              <a:rPr lang="zh-CN" altLang="en-US" dirty="0" smtClean="0">
                <a:effectLst/>
              </a:rPr>
              <a:t>举例而言，根据统计欧盟每年有大约</a:t>
            </a:r>
            <a:r>
              <a:rPr lang="en-US" altLang="zh-CN" dirty="0" smtClean="0">
                <a:effectLst/>
              </a:rPr>
              <a:t>80</a:t>
            </a:r>
            <a:r>
              <a:rPr lang="zh-CN" altLang="en-US" dirty="0" smtClean="0">
                <a:effectLst/>
              </a:rPr>
              <a:t>万人出现心脏骤停现象，而幸存者比例仅为</a:t>
            </a:r>
            <a:r>
              <a:rPr lang="en-US" altLang="zh-CN" dirty="0" smtClean="0">
                <a:effectLst/>
              </a:rPr>
              <a:t>8%</a:t>
            </a:r>
            <a:r>
              <a:rPr lang="zh-CN" altLang="en-US" dirty="0" smtClean="0">
                <a:effectLst/>
              </a:rPr>
              <a:t>左右。造成如此低的存活率的主要原因在于应急部门需要大约</a:t>
            </a:r>
            <a:r>
              <a:rPr lang="en-US" altLang="zh-CN" dirty="0" smtClean="0">
                <a:effectLst/>
              </a:rPr>
              <a:t>10</a:t>
            </a:r>
            <a:r>
              <a:rPr lang="zh-CN" altLang="en-US" dirty="0" smtClean="0">
                <a:effectLst/>
              </a:rPr>
              <a:t>分钟的响应时间，而心脏骤停后大约</a:t>
            </a:r>
            <a:r>
              <a:rPr lang="en-US" altLang="zh-CN" dirty="0" smtClean="0">
                <a:effectLst/>
              </a:rPr>
              <a:t>4</a:t>
            </a:r>
            <a:r>
              <a:rPr lang="zh-CN" altLang="en-US" dirty="0" smtClean="0">
                <a:effectLst/>
              </a:rPr>
              <a:t>到</a:t>
            </a:r>
            <a:r>
              <a:rPr lang="en-US" altLang="zh-CN" dirty="0" smtClean="0">
                <a:effectLst/>
              </a:rPr>
              <a:t>6</a:t>
            </a:r>
            <a:r>
              <a:rPr lang="zh-CN" altLang="en-US" dirty="0" smtClean="0">
                <a:effectLst/>
              </a:rPr>
              <a:t>分钟便会导致脑死亡和最终的死亡。</a:t>
            </a:r>
            <a:endParaRPr lang="en-US" altLang="zh-CN" dirty="0" smtClean="0">
              <a:effectLst/>
            </a:endParaRPr>
          </a:p>
          <a:p>
            <a:endParaRPr lang="en-US" altLang="zh-CN" dirty="0" smtClean="0">
              <a:effectLst/>
            </a:endParaRPr>
          </a:p>
          <a:p>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1</a:t>
            </a:fld>
            <a:endParaRPr lang="zh-CN" altLang="en-US"/>
          </a:p>
        </p:txBody>
      </p:sp>
    </p:spTree>
    <p:extLst>
      <p:ext uri="{BB962C8B-B14F-4D97-AF65-F5344CB8AC3E}">
        <p14:creationId xmlns:p14="http://schemas.microsoft.com/office/powerpoint/2010/main" val="34967385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marL="0" marR="0" indent="0" algn="l" defTabSz="1042988" rtl="0" eaLnBrk="0" fontAlgn="base" latinLnBrk="0" hangingPunct="0">
              <a:lnSpc>
                <a:spcPct val="100000"/>
              </a:lnSpc>
              <a:spcBef>
                <a:spcPct val="30000"/>
              </a:spcBef>
              <a:spcAft>
                <a:spcPct val="0"/>
              </a:spcAft>
              <a:buClrTx/>
              <a:buSzTx/>
              <a:buFontTx/>
              <a:buNone/>
              <a:tabLst/>
              <a:defRPr/>
            </a:pPr>
            <a:r>
              <a:rPr lang="en-US" altLang="zh-CN" sz="1400" dirty="0" smtClean="0"/>
              <a:t>ITU-R WP5D/TEMP/390-E </a:t>
            </a:r>
          </a:p>
          <a:p>
            <a:pPr marL="0" marR="0" indent="0" algn="l" defTabSz="1042988" rtl="0" eaLnBrk="0" fontAlgn="base" latinLnBrk="0" hangingPunct="0">
              <a:lnSpc>
                <a:spcPct val="100000"/>
              </a:lnSpc>
              <a:spcBef>
                <a:spcPct val="30000"/>
              </a:spcBef>
              <a:spcAft>
                <a:spcPct val="0"/>
              </a:spcAft>
              <a:buClrTx/>
              <a:buSzTx/>
              <a:buFontTx/>
              <a:buNone/>
              <a:tabLst/>
              <a:defRPr/>
            </a:pPr>
            <a:r>
              <a:rPr lang="zh-CN" altLang="en-US" sz="1400" dirty="0" smtClean="0"/>
              <a:t>未来用户对移动通信的求不仅局限在室内、和低速移动场景，而是追求任何时间、任何地点的一致用户体验。</a:t>
            </a:r>
          </a:p>
          <a:p>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2</a:t>
            </a:fld>
            <a:endParaRPr lang="zh-CN" altLang="en-US"/>
          </a:p>
        </p:txBody>
      </p:sp>
    </p:spTree>
    <p:extLst>
      <p:ext uri="{BB962C8B-B14F-4D97-AF65-F5344CB8AC3E}">
        <p14:creationId xmlns:p14="http://schemas.microsoft.com/office/powerpoint/2010/main" val="34967385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中国（华为）、韩国（三星电子）、日本、欧盟都在投入相当的资源研发</a:t>
            </a:r>
            <a:r>
              <a:rPr lang="en-US" altLang="zh-CN" dirty="0" smtClean="0"/>
              <a:t>5G</a:t>
            </a:r>
            <a:r>
              <a:rPr lang="zh-CN" altLang="en-US" dirty="0" smtClean="0"/>
              <a:t>网络。华为开放日。</a:t>
            </a:r>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3</a:t>
            </a:fld>
            <a:endParaRPr lang="zh-CN" altLang="en-US"/>
          </a:p>
        </p:txBody>
      </p:sp>
    </p:spTree>
    <p:extLst>
      <p:ext uri="{BB962C8B-B14F-4D97-AF65-F5344CB8AC3E}">
        <p14:creationId xmlns:p14="http://schemas.microsoft.com/office/powerpoint/2010/main" val="31173658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4</a:t>
            </a:fld>
            <a:endParaRPr lang="zh-CN" altLang="en-US"/>
          </a:p>
        </p:txBody>
      </p:sp>
    </p:spTree>
    <p:extLst>
      <p:ext uri="{BB962C8B-B14F-4D97-AF65-F5344CB8AC3E}">
        <p14:creationId xmlns:p14="http://schemas.microsoft.com/office/powerpoint/2010/main" val="34967385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高清电影；网速？存储空间大小？电池？</a:t>
            </a:r>
            <a:endParaRPr lang="en-US" altLang="zh-CN" dirty="0" smtClean="0"/>
          </a:p>
          <a:p>
            <a:r>
              <a:rPr lang="en-US" altLang="zh-CN" sz="1400" i="1" kern="1200" dirty="0" smtClean="0">
                <a:solidFill>
                  <a:schemeClr val="tx1"/>
                </a:solidFill>
                <a:effectLst/>
                <a:latin typeface="+mn-lt"/>
                <a:ea typeface="+mn-ea"/>
                <a:cs typeface="+mn-cs"/>
              </a:rPr>
              <a:t>HSPA</a:t>
            </a:r>
            <a:r>
              <a:rPr lang="en-US" altLang="zh-CN" sz="1400" kern="1200" dirty="0" smtClean="0">
                <a:solidFill>
                  <a:schemeClr val="tx1"/>
                </a:solidFill>
                <a:effectLst/>
                <a:latin typeface="+mn-lt"/>
                <a:ea typeface="+mn-ea"/>
                <a:cs typeface="+mn-cs"/>
              </a:rPr>
              <a:t> High-Speed Packet </a:t>
            </a:r>
            <a:r>
              <a:rPr lang="en-US" altLang="zh-CN" sz="1400" kern="1200" dirty="0" smtClean="0">
                <a:solidFill>
                  <a:schemeClr val="tx1"/>
                </a:solidFill>
                <a:effectLst/>
                <a:latin typeface="+mn-lt"/>
                <a:ea typeface="+mn-ea"/>
                <a:cs typeface="+mn-cs"/>
              </a:rPr>
              <a:t>Access</a:t>
            </a:r>
          </a:p>
          <a:p>
            <a:r>
              <a:rPr lang="zh-CN" altLang="en-US" dirty="0" smtClean="0"/>
              <a:t>通用移动通信系统，简称</a:t>
            </a:r>
            <a:r>
              <a:rPr lang="en-US" altLang="zh-CN" dirty="0" smtClean="0"/>
              <a:t>UMTS(Universal Mobile Telecommunications System)</a:t>
            </a:r>
            <a:r>
              <a:rPr lang="zh-CN" altLang="en-US" dirty="0" smtClean="0"/>
              <a:t>，</a:t>
            </a:r>
            <a:r>
              <a:rPr lang="en-US" altLang="zh-CN" dirty="0" smtClean="0"/>
              <a:t>UMTS</a:t>
            </a:r>
            <a:r>
              <a:rPr lang="zh-CN" altLang="en-US" dirty="0" smtClean="0"/>
              <a:t>支持</a:t>
            </a:r>
            <a:r>
              <a:rPr lang="en-US" altLang="zh-CN" dirty="0" smtClean="0"/>
              <a:t>1920kbps</a:t>
            </a:r>
            <a:r>
              <a:rPr lang="zh-CN" altLang="en-US" dirty="0" smtClean="0"/>
              <a:t>的传输速率（不是经常看到的</a:t>
            </a:r>
            <a:r>
              <a:rPr lang="en-US" altLang="zh-CN" dirty="0" smtClean="0"/>
              <a:t>2Mbps</a:t>
            </a:r>
            <a:r>
              <a:rPr lang="zh-CN" altLang="en-US" dirty="0" smtClean="0"/>
              <a:t>），然而在现实高负载系统中典型的最高速率大约只有</a:t>
            </a:r>
            <a:r>
              <a:rPr lang="en-US" altLang="zh-CN" dirty="0" smtClean="0"/>
              <a:t>384Kbps</a:t>
            </a:r>
            <a:r>
              <a:rPr lang="zh-CN" altLang="en-US" smtClean="0"/>
              <a:t>。</a:t>
            </a:r>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5</a:t>
            </a:fld>
            <a:endParaRPr lang="zh-CN" altLang="en-US"/>
          </a:p>
        </p:txBody>
      </p:sp>
    </p:spTree>
    <p:extLst>
      <p:ext uri="{BB962C8B-B14F-4D97-AF65-F5344CB8AC3E}">
        <p14:creationId xmlns:p14="http://schemas.microsoft.com/office/powerpoint/2010/main" val="10585917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dirty="0" smtClean="0"/>
              <a:t>5G</a:t>
            </a:r>
            <a:r>
              <a:rPr lang="zh-CN" altLang="en-US" dirty="0" smtClean="0"/>
              <a:t>关键技术主要面临的挑战主要有：频谱资源有限、信道条件在高速移动中恶化以及新频段信道特性的表征、</a:t>
            </a:r>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6</a:t>
            </a:fld>
            <a:endParaRPr lang="zh-CN" altLang="en-US"/>
          </a:p>
        </p:txBody>
      </p:sp>
    </p:spTree>
    <p:extLst>
      <p:ext uri="{BB962C8B-B14F-4D97-AF65-F5344CB8AC3E}">
        <p14:creationId xmlns:p14="http://schemas.microsoft.com/office/powerpoint/2010/main" val="34967385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756166" y="2348894"/>
            <a:ext cx="8569881" cy="1620771"/>
          </a:xfrm>
          <a:prstGeom prst="rect">
            <a:avLst/>
          </a:prstGeom>
        </p:spPr>
        <p:txBody>
          <a:bodyPr lIns="104306" tIns="52153" rIns="104306" bIns="52153"/>
          <a:lstStyle>
            <a:lvl1pPr algn="ctr">
              <a:defRPr sz="4337">
                <a:solidFill>
                  <a:srgbClr val="FF0000"/>
                </a:solidFill>
              </a:defRPr>
            </a:lvl1pPr>
          </a:lstStyle>
          <a:p>
            <a:r>
              <a:rPr lang="zh-CN" altLang="en-US" dirty="0" smtClean="0"/>
              <a:t>单击此处编辑母版标题样式</a:t>
            </a:r>
            <a:endParaRPr lang="zh-CN" altLang="en-US" dirty="0"/>
          </a:p>
        </p:txBody>
      </p:sp>
      <p:sp>
        <p:nvSpPr>
          <p:cNvPr id="3" name="Subtitle 2"/>
          <p:cNvSpPr>
            <a:spLocks noGrp="1"/>
          </p:cNvSpPr>
          <p:nvPr>
            <p:ph type="subTitle" idx="1"/>
          </p:nvPr>
        </p:nvSpPr>
        <p:spPr>
          <a:xfrm>
            <a:off x="1512332" y="4284717"/>
            <a:ext cx="7057549" cy="1932323"/>
          </a:xfrm>
        </p:spPr>
        <p:txBody>
          <a:bodyPr/>
          <a:lstStyle>
            <a:lvl1pPr marL="0" indent="0" algn="ctr">
              <a:buNone/>
              <a:defRPr/>
            </a:lvl1pPr>
            <a:lvl2pPr marL="491697" indent="0" algn="ctr">
              <a:buNone/>
              <a:defRPr/>
            </a:lvl2pPr>
            <a:lvl3pPr marL="983393" indent="0" algn="ctr">
              <a:buNone/>
              <a:defRPr/>
            </a:lvl3pPr>
            <a:lvl4pPr marL="1475090" indent="0" algn="ctr">
              <a:buNone/>
              <a:defRPr/>
            </a:lvl4pPr>
            <a:lvl5pPr marL="1966786" indent="0" algn="ctr">
              <a:buNone/>
              <a:defRPr/>
            </a:lvl5pPr>
            <a:lvl6pPr marL="2458483" indent="0" algn="ctr">
              <a:buNone/>
              <a:defRPr/>
            </a:lvl6pPr>
            <a:lvl7pPr marL="2950180" indent="0" algn="ctr">
              <a:buNone/>
              <a:defRPr/>
            </a:lvl7pPr>
            <a:lvl8pPr marL="3441876" indent="0" algn="ctr">
              <a:buNone/>
              <a:defRPr/>
            </a:lvl8pPr>
            <a:lvl9pPr marL="3933573"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zh-CN" altLang="en-US"/>
          </a:p>
        </p:txBody>
      </p:sp>
      <p:sp>
        <p:nvSpPr>
          <p:cNvPr id="5" name="Rectangle 6"/>
          <p:cNvSpPr>
            <a:spLocks noGrp="1" noChangeArrowheads="1"/>
          </p:cNvSpPr>
          <p:nvPr>
            <p:ph type="sldNum" sz="quarter" idx="11"/>
          </p:nvPr>
        </p:nvSpPr>
        <p:spPr>
          <a:ln/>
        </p:spPr>
        <p:txBody>
          <a:bodyPr/>
          <a:lstStyle>
            <a:lvl1pPr>
              <a:defRPr/>
            </a:lvl1pPr>
          </a:lstStyle>
          <a:p>
            <a:pPr>
              <a:defRPr/>
            </a:pPr>
            <a:fld id="{7C20E8FC-2E53-4F01-AAE3-B57A220CA91A}" type="slidenum">
              <a:rPr lang="zh-CN" altLang="en-US" smtClean="0"/>
              <a:pPr>
                <a:defRPr/>
              </a:pPr>
              <a:t>‹#›</a:t>
            </a:fld>
            <a:r>
              <a:rPr lang="en-US" altLang="zh-CN" dirty="0" smtClean="0"/>
              <a:t>/49</a:t>
            </a:r>
            <a:endParaRPr lang="zh-CN" altLang="en-US" dirty="0"/>
          </a:p>
        </p:txBody>
      </p:sp>
    </p:spTree>
    <p:extLst>
      <p:ext uri="{BB962C8B-B14F-4D97-AF65-F5344CB8AC3E}">
        <p14:creationId xmlns:p14="http://schemas.microsoft.com/office/powerpoint/2010/main" val="169724991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29" descr="bar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385" y="120651"/>
            <a:ext cx="5984069"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899673" y="302803"/>
            <a:ext cx="8678429" cy="669517"/>
          </a:xfrm>
          <a:prstGeom prst="rect">
            <a:avLst/>
          </a:prstGeom>
        </p:spPr>
        <p:txBody>
          <a:bodyPr lIns="104306" tIns="52153" rIns="104306" bIns="52153"/>
          <a:lstStyle>
            <a:lvl1pPr>
              <a:defRPr sz="3394">
                <a:solidFill>
                  <a:srgbClr val="FF0000"/>
                </a:solidFill>
              </a:defRPr>
            </a:lvl1pPr>
          </a:lstStyle>
          <a:p>
            <a:r>
              <a:rPr lang="zh-CN" altLang="en-US" dirty="0" smtClean="0"/>
              <a:t>单击此处编辑母版标题样式</a:t>
            </a:r>
            <a:endParaRPr lang="zh-CN" altLang="en-US" dirty="0"/>
          </a:p>
        </p:txBody>
      </p:sp>
      <p:sp>
        <p:nvSpPr>
          <p:cNvPr id="3" name="Content Placeholder 2"/>
          <p:cNvSpPr>
            <a:spLocks noGrp="1"/>
          </p:cNvSpPr>
          <p:nvPr>
            <p:ph idx="1"/>
          </p:nvPr>
        </p:nvSpPr>
        <p:spPr/>
        <p:txBody>
          <a:bodyPr/>
          <a:lstStyle>
            <a:lvl1pPr>
              <a:lnSpc>
                <a:spcPct val="120000"/>
              </a:lnSpc>
              <a:spcBef>
                <a:spcPts val="283"/>
              </a:spcBef>
              <a:spcAft>
                <a:spcPts val="283"/>
              </a:spcAft>
              <a:defRPr sz="2640" b="1">
                <a:latin typeface="黑体" pitchFamily="49" charset="-122"/>
                <a:ea typeface="黑体" pitchFamily="49" charset="-122"/>
              </a:defRPr>
            </a:lvl1pPr>
            <a:lvl2pPr>
              <a:spcAft>
                <a:spcPts val="566"/>
              </a:spcAft>
              <a:defRPr sz="1886"/>
            </a:lvl2pPr>
            <a:lvl3pPr>
              <a:spcAft>
                <a:spcPts val="566"/>
              </a:spcAft>
              <a:defRPr sz="1697"/>
            </a:lvl3pPr>
            <a:lvl4pPr>
              <a:spcAft>
                <a:spcPts val="566"/>
              </a:spcAft>
              <a:defRPr sz="1697"/>
            </a:lvl4pPr>
            <a:lvl5pPr>
              <a:spcAft>
                <a:spcPts val="566"/>
              </a:spcAft>
              <a:defRPr sz="1697"/>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5"/>
          <p:cNvSpPr>
            <a:spLocks noGrp="1" noChangeArrowheads="1"/>
          </p:cNvSpPr>
          <p:nvPr>
            <p:ph type="ftr" sz="quarter" idx="10"/>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1"/>
          </p:nvPr>
        </p:nvSpPr>
        <p:spPr/>
        <p:txBody>
          <a:bodyPr/>
          <a:lstStyle>
            <a:lvl1pPr>
              <a:defRPr/>
            </a:lvl1pPr>
          </a:lstStyle>
          <a:p>
            <a:pPr>
              <a:defRPr/>
            </a:pPr>
            <a:fld id="{3E49CAD4-7317-412C-9D91-74F31C1FB391}" type="slidenum">
              <a:rPr lang="zh-CN" altLang="en-US" smtClean="0"/>
              <a:pPr>
                <a:defRPr/>
              </a:pPr>
              <a:t>‹#›</a:t>
            </a:fld>
            <a:r>
              <a:rPr lang="en-US" altLang="zh-CN" dirty="0" smtClean="0"/>
              <a:t>/48</a:t>
            </a:r>
            <a:endParaRPr lang="zh-CN" altLang="en-US" dirty="0"/>
          </a:p>
        </p:txBody>
      </p:sp>
    </p:spTree>
    <p:extLst>
      <p:ext uri="{BB962C8B-B14F-4D97-AF65-F5344CB8AC3E}">
        <p14:creationId xmlns:p14="http://schemas.microsoft.com/office/powerpoint/2010/main" val="239117887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4955456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504411" y="1398588"/>
            <a:ext cx="9073393" cy="531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4306" tIns="52153" rIns="104306" bIns="52153" numCol="1" anchor="t" anchorCtr="0" compatLnSpc="1">
            <a:prstTxWarp prst="textNoShape">
              <a:avLst/>
            </a:prstTxWarp>
          </a:bodyPr>
          <a:lstStyle/>
          <a:p>
            <a:pPr lvl="0"/>
            <a:r>
              <a:rPr lang="zh-CN" altLang="en-US" smtClean="0">
                <a:sym typeface="Arial" pitchFamily="34" charset="0"/>
              </a:rPr>
              <a:t>单击此处编辑母版文本样式</a:t>
            </a:r>
          </a:p>
          <a:p>
            <a:pPr lvl="1"/>
            <a:r>
              <a:rPr lang="zh-CN" altLang="en-US" smtClean="0">
                <a:sym typeface="Arial" pitchFamily="34" charset="0"/>
              </a:rPr>
              <a:t>第二级</a:t>
            </a:r>
          </a:p>
          <a:p>
            <a:pPr lvl="2"/>
            <a:r>
              <a:rPr lang="zh-CN" altLang="en-US" smtClean="0">
                <a:sym typeface="Arial" pitchFamily="34" charset="0"/>
              </a:rPr>
              <a:t>第三级</a:t>
            </a:r>
          </a:p>
          <a:p>
            <a:pPr lvl="3"/>
            <a:r>
              <a:rPr lang="zh-CN" altLang="en-US" smtClean="0">
                <a:sym typeface="Arial" pitchFamily="34" charset="0"/>
              </a:rPr>
              <a:t>第四级</a:t>
            </a:r>
          </a:p>
          <a:p>
            <a:pPr lvl="4"/>
            <a:r>
              <a:rPr lang="zh-CN" altLang="en-US" smtClean="0">
                <a:sym typeface="Arial" pitchFamily="34" charset="0"/>
              </a:rPr>
              <a:t>第五级</a:t>
            </a:r>
          </a:p>
        </p:txBody>
      </p:sp>
      <p:sp>
        <p:nvSpPr>
          <p:cNvPr id="1028" name="Rectangle 5"/>
          <p:cNvSpPr>
            <a:spLocks noGrp="1" noChangeArrowheads="1"/>
          </p:cNvSpPr>
          <p:nvPr>
            <p:ph type="ftr" sz="quarter" idx="3"/>
          </p:nvPr>
        </p:nvSpPr>
        <p:spPr bwMode="auto">
          <a:xfrm>
            <a:off x="3444058" y="6884988"/>
            <a:ext cx="3194098" cy="525462"/>
          </a:xfrm>
          <a:prstGeom prst="rect">
            <a:avLst/>
          </a:prstGeom>
          <a:noFill/>
          <a:ln>
            <a:noFill/>
          </a:ln>
          <a:extLst/>
        </p:spPr>
        <p:txBody>
          <a:bodyPr vert="horz" wrap="square" lIns="104306" tIns="52153" rIns="104306" bIns="52153" numCol="1" anchor="t" anchorCtr="0" compatLnSpc="1">
            <a:prstTxWarp prst="textNoShape">
              <a:avLst/>
            </a:prstTxWarp>
          </a:bodyPr>
          <a:lstStyle>
            <a:lvl1pPr algn="ctr" defTabSz="983393" fontAlgn="auto">
              <a:spcBef>
                <a:spcPts val="0"/>
              </a:spcBef>
              <a:spcAft>
                <a:spcPts val="0"/>
              </a:spcAft>
              <a:buClrTx/>
              <a:buFontTx/>
              <a:buNone/>
              <a:defRPr sz="1508">
                <a:latin typeface="+mn-lt"/>
                <a:ea typeface="+mn-ea"/>
                <a:sym typeface="Arial" charset="0"/>
              </a:defRPr>
            </a:lvl1pPr>
          </a:lstStyle>
          <a:p>
            <a:pPr>
              <a:defRPr/>
            </a:pPr>
            <a:endParaRPr lang="zh-CN" altLang="en-US"/>
          </a:p>
        </p:txBody>
      </p:sp>
      <p:sp>
        <p:nvSpPr>
          <p:cNvPr id="1029" name="Rectangle 6"/>
          <p:cNvSpPr>
            <a:spLocks noGrp="1" noChangeArrowheads="1"/>
          </p:cNvSpPr>
          <p:nvPr>
            <p:ph type="sldNum" sz="quarter" idx="4"/>
          </p:nvPr>
        </p:nvSpPr>
        <p:spPr bwMode="auto">
          <a:xfrm>
            <a:off x="7224888" y="6884988"/>
            <a:ext cx="2352916" cy="525462"/>
          </a:xfrm>
          <a:prstGeom prst="rect">
            <a:avLst/>
          </a:prstGeom>
          <a:noFill/>
          <a:ln>
            <a:noFill/>
          </a:ln>
          <a:extLst/>
        </p:spPr>
        <p:txBody>
          <a:bodyPr vert="horz" wrap="square" lIns="104306" tIns="52153" rIns="104306" bIns="52153" numCol="1" anchor="t" anchorCtr="0" compatLnSpc="1">
            <a:prstTxWarp prst="textNoShape">
              <a:avLst/>
            </a:prstTxWarp>
          </a:bodyPr>
          <a:lstStyle>
            <a:lvl1pPr algn="r">
              <a:spcBef>
                <a:spcPct val="0"/>
              </a:spcBef>
              <a:spcAft>
                <a:spcPct val="0"/>
              </a:spcAft>
              <a:buClrTx/>
              <a:buFontTx/>
              <a:buNone/>
              <a:defRPr sz="1508">
                <a:latin typeface="Arial" charset="0"/>
                <a:ea typeface="宋体" pitchFamily="2" charset="-122"/>
                <a:sym typeface="Arial" charset="0"/>
              </a:defRPr>
            </a:lvl1pPr>
          </a:lstStyle>
          <a:p>
            <a:pPr>
              <a:defRPr/>
            </a:pPr>
            <a:fld id="{5B79FF9F-0BA2-4C0A-BA34-627B9DA11D3A}" type="slidenum">
              <a:rPr lang="zh-CN" altLang="en-US" smtClean="0"/>
              <a:pPr>
                <a:defRPr/>
              </a:pPr>
              <a:t>‹#›</a:t>
            </a:fld>
            <a:r>
              <a:rPr lang="en-US" altLang="zh-CN" dirty="0" smtClean="0"/>
              <a:t>/59</a:t>
            </a:r>
            <a:endParaRPr lang="zh-CN" altLang="en-US" dirty="0"/>
          </a:p>
        </p:txBody>
      </p:sp>
      <p:sp>
        <p:nvSpPr>
          <p:cNvPr id="2" name="Line 52"/>
          <p:cNvSpPr>
            <a:spLocks noChangeShapeType="1"/>
          </p:cNvSpPr>
          <p:nvPr/>
        </p:nvSpPr>
        <p:spPr bwMode="auto">
          <a:xfrm>
            <a:off x="416101" y="1160464"/>
            <a:ext cx="9160205" cy="1587"/>
          </a:xfrm>
          <a:prstGeom prst="line">
            <a:avLst/>
          </a:prstGeom>
          <a:noFill/>
          <a:ln w="57150" cmpd="thinThick">
            <a:solidFill>
              <a:srgbClr val="003399"/>
            </a:solidFill>
            <a:round/>
            <a:headEnd/>
            <a:tailEnd/>
          </a:ln>
          <a:extLst>
            <a:ext uri="{909E8E84-426E-40DD-AFC4-6F175D3DCCD1}">
              <a14:hiddenFill xmlns:a14="http://schemas.microsoft.com/office/drawing/2010/main">
                <a:noFill/>
              </a14:hiddenFill>
            </a:ext>
          </a:extLst>
        </p:spPr>
        <p:txBody>
          <a:bodyPr wrap="none" lIns="98344" tIns="49172" rIns="98344" bIns="49172" anchor="ctr"/>
          <a:lstStyle/>
          <a:p>
            <a:endParaRPr lang="zh-CN" altLang="en-US" sz="1886"/>
          </a:p>
        </p:txBody>
      </p:sp>
    </p:spTree>
  </p:cSld>
  <p:clrMap bg1="lt1" tx1="dk1" bg2="lt2" tx2="dk2" accent1="accent1" accent2="accent2" accent3="accent3" accent4="accent4" accent5="accent5" accent6="accent6" hlink="hlink" folHlink="folHlink"/>
  <p:sldLayoutIdLst>
    <p:sldLayoutId id="2147483914" r:id="rId1"/>
    <p:sldLayoutId id="2147483915" r:id="rId2"/>
    <p:sldLayoutId id="2147483916" r:id="rId3"/>
  </p:sldLayoutIdLst>
  <p:timing>
    <p:tnLst>
      <p:par>
        <p:cTn id="1" dur="indefinite" restart="never" nodeType="tmRoot"/>
      </p:par>
    </p:tnLst>
  </p:timing>
  <p:hf hdr="0" ftr="0" dt="0"/>
  <p:txStyles>
    <p:titleStyle>
      <a:lvl1pPr algn="l" rtl="0" eaLnBrk="0" fontAlgn="base" hangingPunct="0">
        <a:lnSpc>
          <a:spcPct val="80000"/>
        </a:lnSpc>
        <a:spcBef>
          <a:spcPct val="0"/>
        </a:spcBef>
        <a:spcAft>
          <a:spcPct val="0"/>
        </a:spcAft>
        <a:defRPr sz="2546" b="1">
          <a:solidFill>
            <a:srgbClr val="FFCC00"/>
          </a:solidFill>
          <a:latin typeface="+mj-lt"/>
          <a:ea typeface="+mj-ea"/>
          <a:cs typeface="+mj-cs"/>
          <a:sym typeface="Arial" pitchFamily="34" charset="0"/>
        </a:defRPr>
      </a:lvl1pPr>
      <a:lvl2pPr algn="l" rtl="0" eaLnBrk="0" fontAlgn="base" hangingPunct="0">
        <a:lnSpc>
          <a:spcPct val="80000"/>
        </a:lnSpc>
        <a:spcBef>
          <a:spcPct val="0"/>
        </a:spcBef>
        <a:spcAft>
          <a:spcPct val="0"/>
        </a:spcAft>
        <a:defRPr sz="2546" b="1">
          <a:solidFill>
            <a:srgbClr val="FFCC00"/>
          </a:solidFill>
          <a:latin typeface="Arial" pitchFamily="34" charset="0"/>
          <a:ea typeface="宋体" pitchFamily="2" charset="-122"/>
          <a:sym typeface="Arial" pitchFamily="34" charset="0"/>
        </a:defRPr>
      </a:lvl2pPr>
      <a:lvl3pPr algn="l" rtl="0" eaLnBrk="0" fontAlgn="base" hangingPunct="0">
        <a:lnSpc>
          <a:spcPct val="80000"/>
        </a:lnSpc>
        <a:spcBef>
          <a:spcPct val="0"/>
        </a:spcBef>
        <a:spcAft>
          <a:spcPct val="0"/>
        </a:spcAft>
        <a:defRPr sz="2546" b="1">
          <a:solidFill>
            <a:srgbClr val="FFCC00"/>
          </a:solidFill>
          <a:latin typeface="Arial" pitchFamily="34" charset="0"/>
          <a:ea typeface="宋体" pitchFamily="2" charset="-122"/>
          <a:sym typeface="Arial" pitchFamily="34" charset="0"/>
        </a:defRPr>
      </a:lvl3pPr>
      <a:lvl4pPr algn="l" rtl="0" eaLnBrk="0" fontAlgn="base" hangingPunct="0">
        <a:lnSpc>
          <a:spcPct val="80000"/>
        </a:lnSpc>
        <a:spcBef>
          <a:spcPct val="0"/>
        </a:spcBef>
        <a:spcAft>
          <a:spcPct val="0"/>
        </a:spcAft>
        <a:defRPr sz="2546" b="1">
          <a:solidFill>
            <a:srgbClr val="FFCC00"/>
          </a:solidFill>
          <a:latin typeface="Arial" pitchFamily="34" charset="0"/>
          <a:ea typeface="宋体" pitchFamily="2" charset="-122"/>
          <a:sym typeface="Arial" pitchFamily="34" charset="0"/>
        </a:defRPr>
      </a:lvl4pPr>
      <a:lvl5pPr algn="l" rtl="0" eaLnBrk="0" fontAlgn="base" hangingPunct="0">
        <a:lnSpc>
          <a:spcPct val="80000"/>
        </a:lnSpc>
        <a:spcBef>
          <a:spcPct val="0"/>
        </a:spcBef>
        <a:spcAft>
          <a:spcPct val="0"/>
        </a:spcAft>
        <a:defRPr sz="2546" b="1">
          <a:solidFill>
            <a:srgbClr val="FFCC00"/>
          </a:solidFill>
          <a:latin typeface="Arial" pitchFamily="34" charset="0"/>
          <a:ea typeface="宋体" pitchFamily="2" charset="-122"/>
          <a:sym typeface="Arial" pitchFamily="34" charset="0"/>
        </a:defRPr>
      </a:lvl5pPr>
      <a:lvl6pPr marL="491697" algn="l" rtl="0" eaLnBrk="1" fontAlgn="base" hangingPunct="1">
        <a:lnSpc>
          <a:spcPct val="80000"/>
        </a:lnSpc>
        <a:spcBef>
          <a:spcPct val="0"/>
        </a:spcBef>
        <a:spcAft>
          <a:spcPct val="0"/>
        </a:spcAft>
        <a:defRPr sz="2546" b="1">
          <a:solidFill>
            <a:srgbClr val="FFCC00"/>
          </a:solidFill>
          <a:latin typeface="Arial" pitchFamily="34" charset="0"/>
          <a:ea typeface="宋体" pitchFamily="2" charset="-122"/>
          <a:sym typeface="Arial" pitchFamily="34" charset="0"/>
        </a:defRPr>
      </a:lvl6pPr>
      <a:lvl7pPr marL="983393" algn="l" rtl="0" eaLnBrk="1" fontAlgn="base" hangingPunct="1">
        <a:lnSpc>
          <a:spcPct val="80000"/>
        </a:lnSpc>
        <a:spcBef>
          <a:spcPct val="0"/>
        </a:spcBef>
        <a:spcAft>
          <a:spcPct val="0"/>
        </a:spcAft>
        <a:defRPr sz="2546" b="1">
          <a:solidFill>
            <a:srgbClr val="FFCC00"/>
          </a:solidFill>
          <a:latin typeface="Arial" pitchFamily="34" charset="0"/>
          <a:ea typeface="宋体" pitchFamily="2" charset="-122"/>
          <a:sym typeface="Arial" pitchFamily="34" charset="0"/>
        </a:defRPr>
      </a:lvl7pPr>
      <a:lvl8pPr marL="1475090" algn="l" rtl="0" eaLnBrk="1" fontAlgn="base" hangingPunct="1">
        <a:lnSpc>
          <a:spcPct val="80000"/>
        </a:lnSpc>
        <a:spcBef>
          <a:spcPct val="0"/>
        </a:spcBef>
        <a:spcAft>
          <a:spcPct val="0"/>
        </a:spcAft>
        <a:defRPr sz="2546" b="1">
          <a:solidFill>
            <a:srgbClr val="FFCC00"/>
          </a:solidFill>
          <a:latin typeface="Arial" pitchFamily="34" charset="0"/>
          <a:ea typeface="宋体" pitchFamily="2" charset="-122"/>
          <a:sym typeface="Arial" pitchFamily="34" charset="0"/>
        </a:defRPr>
      </a:lvl8pPr>
      <a:lvl9pPr marL="1966786" algn="l" rtl="0" eaLnBrk="1" fontAlgn="base" hangingPunct="1">
        <a:lnSpc>
          <a:spcPct val="80000"/>
        </a:lnSpc>
        <a:spcBef>
          <a:spcPct val="0"/>
        </a:spcBef>
        <a:spcAft>
          <a:spcPct val="0"/>
        </a:spcAft>
        <a:defRPr sz="2546" b="1">
          <a:solidFill>
            <a:srgbClr val="FFCC00"/>
          </a:solidFill>
          <a:latin typeface="Arial" pitchFamily="34" charset="0"/>
          <a:ea typeface="宋体" pitchFamily="2" charset="-122"/>
          <a:sym typeface="Arial" pitchFamily="34" charset="0"/>
        </a:defRPr>
      </a:lvl9pPr>
    </p:titleStyle>
    <p:bodyStyle>
      <a:lvl1pPr marL="368187" indent="-368187" algn="l" defTabSz="0" rtl="0" eaLnBrk="0" fontAlgn="base" hangingPunct="0">
        <a:spcBef>
          <a:spcPct val="20000"/>
        </a:spcBef>
        <a:spcAft>
          <a:spcPct val="0"/>
        </a:spcAft>
        <a:buClr>
          <a:srgbClr val="00009A"/>
        </a:buClr>
        <a:buFont typeface="Wingdings" pitchFamily="2" charset="2"/>
        <a:buChar char="Ø"/>
        <a:defRPr sz="3488">
          <a:solidFill>
            <a:schemeClr val="tx1"/>
          </a:solidFill>
          <a:latin typeface="+mn-lt"/>
          <a:ea typeface="+mn-ea"/>
          <a:cs typeface="+mn-cs"/>
          <a:sym typeface="Arial" pitchFamily="34" charset="0"/>
        </a:defRPr>
      </a:lvl1pPr>
      <a:lvl2pPr marL="797739" indent="-306823" algn="l" defTabSz="0" rtl="0" eaLnBrk="0" fontAlgn="base" hangingPunct="0">
        <a:spcBef>
          <a:spcPct val="20000"/>
        </a:spcBef>
        <a:spcAft>
          <a:spcPct val="0"/>
        </a:spcAft>
        <a:buClr>
          <a:srgbClr val="7030A0"/>
        </a:buClr>
        <a:buFont typeface="Arial" pitchFamily="34" charset="0"/>
        <a:buChar char="−"/>
        <a:defRPr sz="3017">
          <a:solidFill>
            <a:schemeClr val="tx1"/>
          </a:solidFill>
          <a:latin typeface="+mn-lt"/>
          <a:ea typeface="+mn-ea"/>
          <a:sym typeface="Arial" pitchFamily="34" charset="0"/>
        </a:defRPr>
      </a:lvl2pPr>
      <a:lvl3pPr marL="1228787" indent="-245458" algn="l" defTabSz="0" rtl="0" eaLnBrk="0" fontAlgn="base" hangingPunct="0">
        <a:spcBef>
          <a:spcPct val="20000"/>
        </a:spcBef>
        <a:spcAft>
          <a:spcPct val="0"/>
        </a:spcAft>
        <a:buClr>
          <a:srgbClr val="002060"/>
        </a:buClr>
        <a:buFont typeface="Wingdings" pitchFamily="2" charset="2"/>
        <a:buChar char="u"/>
        <a:defRPr sz="2546">
          <a:solidFill>
            <a:schemeClr val="tx1"/>
          </a:solidFill>
          <a:latin typeface="+mn-lt"/>
          <a:ea typeface="+mn-ea"/>
          <a:sym typeface="Arial" pitchFamily="34" charset="0"/>
        </a:defRPr>
      </a:lvl3pPr>
      <a:lvl4pPr marL="1719703" indent="-245458" algn="l" defTabSz="0" rtl="0" eaLnBrk="0" fontAlgn="base" hangingPunct="0">
        <a:spcBef>
          <a:spcPct val="20000"/>
        </a:spcBef>
        <a:spcAft>
          <a:spcPct val="0"/>
        </a:spcAft>
        <a:buFont typeface="Arial" pitchFamily="34" charset="0"/>
        <a:buChar char="–"/>
        <a:defRPr sz="2168">
          <a:solidFill>
            <a:schemeClr val="tx1"/>
          </a:solidFill>
          <a:latin typeface="+mn-lt"/>
          <a:ea typeface="+mn-ea"/>
          <a:sym typeface="Arial" pitchFamily="34" charset="0"/>
        </a:defRPr>
      </a:lvl4pPr>
      <a:lvl5pPr marL="2212115" indent="-245458" algn="l" defTabSz="0" rtl="0" eaLnBrk="0" fontAlgn="base" hangingPunct="0">
        <a:spcBef>
          <a:spcPct val="20000"/>
        </a:spcBef>
        <a:spcAft>
          <a:spcPct val="0"/>
        </a:spcAft>
        <a:buFont typeface="Arial" pitchFamily="34" charset="0"/>
        <a:buChar char="»"/>
        <a:defRPr sz="2168">
          <a:solidFill>
            <a:schemeClr val="tx1"/>
          </a:solidFill>
          <a:latin typeface="+mn-lt"/>
          <a:ea typeface="+mn-ea"/>
          <a:sym typeface="Arial" pitchFamily="34" charset="0"/>
        </a:defRPr>
      </a:lvl5pPr>
      <a:lvl6pPr marL="2704331" indent="-245848" algn="l" defTabSz="0" rtl="0" eaLnBrk="1" fontAlgn="base" hangingPunct="1">
        <a:spcBef>
          <a:spcPct val="20000"/>
        </a:spcBef>
        <a:spcAft>
          <a:spcPct val="0"/>
        </a:spcAft>
        <a:buFont typeface="Arial" pitchFamily="34" charset="0"/>
        <a:buChar char="»"/>
        <a:defRPr sz="2168">
          <a:solidFill>
            <a:schemeClr val="tx1"/>
          </a:solidFill>
          <a:latin typeface="+mn-lt"/>
          <a:ea typeface="+mn-ea"/>
          <a:sym typeface="Arial" pitchFamily="34" charset="0"/>
        </a:defRPr>
      </a:lvl6pPr>
      <a:lvl7pPr marL="3196028" indent="-245848" algn="l" defTabSz="0" rtl="0" eaLnBrk="1" fontAlgn="base" hangingPunct="1">
        <a:spcBef>
          <a:spcPct val="20000"/>
        </a:spcBef>
        <a:spcAft>
          <a:spcPct val="0"/>
        </a:spcAft>
        <a:buFont typeface="Arial" pitchFamily="34" charset="0"/>
        <a:buChar char="»"/>
        <a:defRPr sz="2168">
          <a:solidFill>
            <a:schemeClr val="tx1"/>
          </a:solidFill>
          <a:latin typeface="+mn-lt"/>
          <a:ea typeface="+mn-ea"/>
          <a:sym typeface="Arial" pitchFamily="34" charset="0"/>
        </a:defRPr>
      </a:lvl7pPr>
      <a:lvl8pPr marL="3687724" indent="-245848" algn="l" defTabSz="0" rtl="0" eaLnBrk="1" fontAlgn="base" hangingPunct="1">
        <a:spcBef>
          <a:spcPct val="20000"/>
        </a:spcBef>
        <a:spcAft>
          <a:spcPct val="0"/>
        </a:spcAft>
        <a:buFont typeface="Arial" pitchFamily="34" charset="0"/>
        <a:buChar char="»"/>
        <a:defRPr sz="2168">
          <a:solidFill>
            <a:schemeClr val="tx1"/>
          </a:solidFill>
          <a:latin typeface="+mn-lt"/>
          <a:ea typeface="+mn-ea"/>
          <a:sym typeface="Arial" pitchFamily="34" charset="0"/>
        </a:defRPr>
      </a:lvl8pPr>
      <a:lvl9pPr marL="4179421" indent="-245848" algn="l" defTabSz="0" rtl="0" eaLnBrk="1" fontAlgn="base" hangingPunct="1">
        <a:spcBef>
          <a:spcPct val="20000"/>
        </a:spcBef>
        <a:spcAft>
          <a:spcPct val="0"/>
        </a:spcAft>
        <a:buFont typeface="Arial" pitchFamily="34" charset="0"/>
        <a:buChar char="»"/>
        <a:defRPr sz="2168">
          <a:solidFill>
            <a:schemeClr val="tx1"/>
          </a:solidFill>
          <a:latin typeface="+mn-lt"/>
          <a:ea typeface="+mn-ea"/>
          <a:sym typeface="Arial" pitchFamily="34" charset="0"/>
        </a:defRPr>
      </a:lvl9pPr>
    </p:bodyStyle>
    <p:otherStyle>
      <a:defPPr>
        <a:defRPr lang="zh-CN"/>
      </a:defPPr>
      <a:lvl1pPr marL="0" algn="l" defTabSz="983393" rtl="0" eaLnBrk="1" latinLnBrk="0" hangingPunct="1">
        <a:defRPr sz="1980" kern="1200">
          <a:solidFill>
            <a:schemeClr val="tx1"/>
          </a:solidFill>
          <a:latin typeface="+mn-lt"/>
          <a:ea typeface="+mn-ea"/>
          <a:cs typeface="+mn-cs"/>
        </a:defRPr>
      </a:lvl1pPr>
      <a:lvl2pPr marL="491697" algn="l" defTabSz="983393" rtl="0" eaLnBrk="1" latinLnBrk="0" hangingPunct="1">
        <a:defRPr sz="1980" kern="1200">
          <a:solidFill>
            <a:schemeClr val="tx1"/>
          </a:solidFill>
          <a:latin typeface="+mn-lt"/>
          <a:ea typeface="+mn-ea"/>
          <a:cs typeface="+mn-cs"/>
        </a:defRPr>
      </a:lvl2pPr>
      <a:lvl3pPr marL="983393" algn="l" defTabSz="983393" rtl="0" eaLnBrk="1" latinLnBrk="0" hangingPunct="1">
        <a:defRPr sz="1980" kern="1200">
          <a:solidFill>
            <a:schemeClr val="tx1"/>
          </a:solidFill>
          <a:latin typeface="+mn-lt"/>
          <a:ea typeface="+mn-ea"/>
          <a:cs typeface="+mn-cs"/>
        </a:defRPr>
      </a:lvl3pPr>
      <a:lvl4pPr marL="1475090" algn="l" defTabSz="983393" rtl="0" eaLnBrk="1" latinLnBrk="0" hangingPunct="1">
        <a:defRPr sz="1980" kern="1200">
          <a:solidFill>
            <a:schemeClr val="tx1"/>
          </a:solidFill>
          <a:latin typeface="+mn-lt"/>
          <a:ea typeface="+mn-ea"/>
          <a:cs typeface="+mn-cs"/>
        </a:defRPr>
      </a:lvl4pPr>
      <a:lvl5pPr marL="1966786" algn="l" defTabSz="983393" rtl="0" eaLnBrk="1" latinLnBrk="0" hangingPunct="1">
        <a:defRPr sz="1980" kern="1200">
          <a:solidFill>
            <a:schemeClr val="tx1"/>
          </a:solidFill>
          <a:latin typeface="+mn-lt"/>
          <a:ea typeface="+mn-ea"/>
          <a:cs typeface="+mn-cs"/>
        </a:defRPr>
      </a:lvl5pPr>
      <a:lvl6pPr marL="2458483" algn="l" defTabSz="983393" rtl="0" eaLnBrk="1" latinLnBrk="0" hangingPunct="1">
        <a:defRPr sz="1980" kern="1200">
          <a:solidFill>
            <a:schemeClr val="tx1"/>
          </a:solidFill>
          <a:latin typeface="+mn-lt"/>
          <a:ea typeface="+mn-ea"/>
          <a:cs typeface="+mn-cs"/>
        </a:defRPr>
      </a:lvl6pPr>
      <a:lvl7pPr marL="2950180" algn="l" defTabSz="983393" rtl="0" eaLnBrk="1" latinLnBrk="0" hangingPunct="1">
        <a:defRPr sz="1980" kern="1200">
          <a:solidFill>
            <a:schemeClr val="tx1"/>
          </a:solidFill>
          <a:latin typeface="+mn-lt"/>
          <a:ea typeface="+mn-ea"/>
          <a:cs typeface="+mn-cs"/>
        </a:defRPr>
      </a:lvl7pPr>
      <a:lvl8pPr marL="3441876" algn="l" defTabSz="983393" rtl="0" eaLnBrk="1" latinLnBrk="0" hangingPunct="1">
        <a:defRPr sz="1980" kern="1200">
          <a:solidFill>
            <a:schemeClr val="tx1"/>
          </a:solidFill>
          <a:latin typeface="+mn-lt"/>
          <a:ea typeface="+mn-ea"/>
          <a:cs typeface="+mn-cs"/>
        </a:defRPr>
      </a:lvl8pPr>
      <a:lvl9pPr marL="3933573" algn="l" defTabSz="983393" rtl="0" eaLnBrk="1" latinLnBrk="0" hangingPunct="1">
        <a:defRPr sz="198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7.emf"/><Relationship Id="rId5" Type="http://schemas.openxmlformats.org/officeDocument/2006/relationships/image" Target="../media/image6.emf"/><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image" Target="../media/image20.jpg"/><Relationship Id="rId3" Type="http://schemas.openxmlformats.org/officeDocument/2006/relationships/image" Target="../media/image11.png"/><Relationship Id="rId7" Type="http://schemas.openxmlformats.org/officeDocument/2006/relationships/image" Target="../media/image14.jpg"/><Relationship Id="rId12"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3.png"/><Relationship Id="rId11" Type="http://schemas.openxmlformats.org/officeDocument/2006/relationships/image" Target="../media/image18.gif"/><Relationship Id="rId5" Type="http://schemas.microsoft.com/office/2007/relationships/hdphoto" Target="../media/hdphoto1.wdp"/><Relationship Id="rId10" Type="http://schemas.openxmlformats.org/officeDocument/2006/relationships/image" Target="../media/image17.png"/><Relationship Id="rId4" Type="http://schemas.openxmlformats.org/officeDocument/2006/relationships/image" Target="../media/image12.png"/><Relationship Id="rId9" Type="http://schemas.openxmlformats.org/officeDocument/2006/relationships/image" Target="../media/image16.jpeg"/></Relationships>
</file>

<file path=ppt/slides/_rels/slide14.xml.rels><?xml version="1.0" encoding="UTF-8" standalone="yes"?>
<Relationships xmlns="http://schemas.openxmlformats.org/package/2006/relationships"><Relationship Id="rId3" Type="http://schemas.openxmlformats.org/officeDocument/2006/relationships/image" Target="../media/image21.tif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chart" Target="../charts/chart3.xml"/><Relationship Id="rId4" Type="http://schemas.openxmlformats.org/officeDocument/2006/relationships/chart" Target="../charts/chart2.xml"/></Relationships>
</file>

<file path=ppt/slides/_rels/slide16.xml.rels><?xml version="1.0" encoding="UTF-8" standalone="yes"?>
<Relationships xmlns="http://schemas.openxmlformats.org/package/2006/relationships"><Relationship Id="rId8" Type="http://schemas.openxmlformats.org/officeDocument/2006/relationships/image" Target="../media/image23.jpeg"/><Relationship Id="rId13" Type="http://schemas.openxmlformats.org/officeDocument/2006/relationships/image" Target="../media/image28.png"/><Relationship Id="rId3" Type="http://schemas.openxmlformats.org/officeDocument/2006/relationships/diagramData" Target="../diagrams/data1.xml"/><Relationship Id="rId7" Type="http://schemas.microsoft.com/office/2007/relationships/diagramDrawing" Target="../diagrams/drawing1.xml"/><Relationship Id="rId12" Type="http://schemas.openxmlformats.org/officeDocument/2006/relationships/image" Target="../media/image27.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image" Target="../media/image26.png"/><Relationship Id="rId5" Type="http://schemas.openxmlformats.org/officeDocument/2006/relationships/diagramQuickStyle" Target="../diagrams/quickStyle1.xml"/><Relationship Id="rId15" Type="http://schemas.openxmlformats.org/officeDocument/2006/relationships/image" Target="../media/image30.png"/><Relationship Id="rId10" Type="http://schemas.openxmlformats.org/officeDocument/2006/relationships/image" Target="../media/image25.png"/><Relationship Id="rId4" Type="http://schemas.openxmlformats.org/officeDocument/2006/relationships/diagramLayout" Target="../diagrams/layout1.xml"/><Relationship Id="rId9" Type="http://schemas.openxmlformats.org/officeDocument/2006/relationships/image" Target="../media/image24.jpeg"/><Relationship Id="rId14" Type="http://schemas.openxmlformats.org/officeDocument/2006/relationships/image" Target="../media/image29.png"/></Relationships>
</file>

<file path=ppt/slides/_rels/slide1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emf"/><Relationship Id="rId4" Type="http://schemas.openxmlformats.org/officeDocument/2006/relationships/image" Target="../media/image32.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5.w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39.png"/><Relationship Id="rId7" Type="http://schemas.openxmlformats.org/officeDocument/2006/relationships/diagramColors" Target="../diagrams/colors2.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22.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42.jpeg"/></Relationships>
</file>

<file path=ppt/slides/_rels/slide24.xml.rels><?xml version="1.0" encoding="UTF-8" standalone="yes"?>
<Relationships xmlns="http://schemas.openxmlformats.org/package/2006/relationships"><Relationship Id="rId8" Type="http://schemas.openxmlformats.org/officeDocument/2006/relationships/diagramQuickStyle" Target="../diagrams/quickStyle4.xml"/><Relationship Id="rId3" Type="http://schemas.openxmlformats.org/officeDocument/2006/relationships/image" Target="../media/image43.jpeg"/><Relationship Id="rId7" Type="http://schemas.openxmlformats.org/officeDocument/2006/relationships/diagramLayout" Target="../diagrams/layout4.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Data" Target="../diagrams/data4.xml"/><Relationship Id="rId5" Type="http://schemas.openxmlformats.org/officeDocument/2006/relationships/image" Target="../media/image45.jpeg"/><Relationship Id="rId10" Type="http://schemas.microsoft.com/office/2007/relationships/diagramDrawing" Target="../diagrams/drawing4.xml"/><Relationship Id="rId4" Type="http://schemas.openxmlformats.org/officeDocument/2006/relationships/image" Target="../media/image44.png"/><Relationship Id="rId9" Type="http://schemas.openxmlformats.org/officeDocument/2006/relationships/diagramColors" Target="../diagrams/colors4.xml"/></Relationships>
</file>

<file path=ppt/slides/_rels/slide2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2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9.png"/></Relationships>
</file>

<file path=ppt/slides/_rels/slide27.xml.rels><?xml version="1.0" encoding="UTF-8" standalone="yes"?>
<Relationships xmlns="http://schemas.openxmlformats.org/package/2006/relationships"><Relationship Id="rId8" Type="http://schemas.openxmlformats.org/officeDocument/2006/relationships/diagramColors" Target="../diagrams/colors5.xml"/><Relationship Id="rId3" Type="http://schemas.openxmlformats.org/officeDocument/2006/relationships/image" Target="../media/image451.png"/><Relationship Id="rId7" Type="http://schemas.openxmlformats.org/officeDocument/2006/relationships/diagramQuickStyle" Target="../diagrams/quickStyle5.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Layout" Target="../diagrams/layout5.xml"/><Relationship Id="rId5" Type="http://schemas.openxmlformats.org/officeDocument/2006/relationships/diagramData" Target="../diagrams/data5.xml"/><Relationship Id="rId4" Type="http://schemas.openxmlformats.org/officeDocument/2006/relationships/image" Target="../media/image51.png"/><Relationship Id="rId9" Type="http://schemas.microsoft.com/office/2007/relationships/diagramDrawing" Target="../diagrams/drawing5.xml"/></Relationships>
</file>

<file path=ppt/slides/_rels/slide2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3" Type="http://schemas.openxmlformats.org/officeDocument/2006/relationships/image" Target="../media/image440.png"/><Relationship Id="rId18" Type="http://schemas.openxmlformats.org/officeDocument/2006/relationships/image" Target="../media/image490.png"/><Relationship Id="rId3" Type="http://schemas.openxmlformats.org/officeDocument/2006/relationships/diagramData" Target="../diagrams/data6.xml"/><Relationship Id="rId21" Type="http://schemas.openxmlformats.org/officeDocument/2006/relationships/image" Target="../media/image461.png"/><Relationship Id="rId7" Type="http://schemas.microsoft.com/office/2007/relationships/diagramDrawing" Target="../diagrams/drawing6.xml"/><Relationship Id="rId12" Type="http://schemas.openxmlformats.org/officeDocument/2006/relationships/image" Target="../media/image430.png"/><Relationship Id="rId17" Type="http://schemas.openxmlformats.org/officeDocument/2006/relationships/image" Target="../media/image480.png"/><Relationship Id="rId2" Type="http://schemas.openxmlformats.org/officeDocument/2006/relationships/notesSlide" Target="../notesSlides/notesSlide22.xml"/><Relationship Id="rId16" Type="http://schemas.openxmlformats.org/officeDocument/2006/relationships/image" Target="../media/image470.png"/><Relationship Id="rId20" Type="http://schemas.openxmlformats.org/officeDocument/2006/relationships/image" Target="../media/image510.png"/><Relationship Id="rId1" Type="http://schemas.openxmlformats.org/officeDocument/2006/relationships/slideLayout" Target="../slideLayouts/slideLayout2.xml"/><Relationship Id="rId6" Type="http://schemas.openxmlformats.org/officeDocument/2006/relationships/diagramColors" Target="../diagrams/colors6.xml"/><Relationship Id="rId11" Type="http://schemas.openxmlformats.org/officeDocument/2006/relationships/image" Target="../media/image420.png"/><Relationship Id="rId5" Type="http://schemas.openxmlformats.org/officeDocument/2006/relationships/diagramQuickStyle" Target="../diagrams/quickStyle6.xml"/><Relationship Id="rId15" Type="http://schemas.openxmlformats.org/officeDocument/2006/relationships/image" Target="../media/image460.png"/><Relationship Id="rId10" Type="http://schemas.openxmlformats.org/officeDocument/2006/relationships/image" Target="../media/image410.png"/><Relationship Id="rId19" Type="http://schemas.openxmlformats.org/officeDocument/2006/relationships/image" Target="../media/image500.png"/><Relationship Id="rId4" Type="http://schemas.openxmlformats.org/officeDocument/2006/relationships/diagramLayout" Target="../diagrams/layout6.xml"/><Relationship Id="rId14" Type="http://schemas.openxmlformats.org/officeDocument/2006/relationships/image" Target="../media/image450.png"/></Relationships>
</file>

<file path=ppt/slides/_rels/slide31.xml.rels><?xml version="1.0" encoding="UTF-8" standalone="yes"?>
<Relationships xmlns="http://schemas.openxmlformats.org/package/2006/relationships"><Relationship Id="rId13" Type="http://schemas.openxmlformats.org/officeDocument/2006/relationships/image" Target="../media/image440.png"/><Relationship Id="rId18" Type="http://schemas.openxmlformats.org/officeDocument/2006/relationships/image" Target="../media/image490.png"/><Relationship Id="rId3" Type="http://schemas.openxmlformats.org/officeDocument/2006/relationships/image" Target="../media/image520.png"/><Relationship Id="rId21" Type="http://schemas.openxmlformats.org/officeDocument/2006/relationships/image" Target="../media/image54.png"/><Relationship Id="rId12" Type="http://schemas.openxmlformats.org/officeDocument/2006/relationships/image" Target="../media/image430.png"/><Relationship Id="rId17" Type="http://schemas.openxmlformats.org/officeDocument/2006/relationships/image" Target="../media/image480.png"/><Relationship Id="rId2" Type="http://schemas.openxmlformats.org/officeDocument/2006/relationships/notesSlide" Target="../notesSlides/notesSlide23.xml"/><Relationship Id="rId16" Type="http://schemas.openxmlformats.org/officeDocument/2006/relationships/image" Target="../media/image470.png"/><Relationship Id="rId20" Type="http://schemas.openxmlformats.org/officeDocument/2006/relationships/image" Target="../media/image510.png"/><Relationship Id="rId1" Type="http://schemas.openxmlformats.org/officeDocument/2006/relationships/slideLayout" Target="../slideLayouts/slideLayout2.xml"/><Relationship Id="rId11" Type="http://schemas.openxmlformats.org/officeDocument/2006/relationships/image" Target="../media/image420.png"/><Relationship Id="rId15" Type="http://schemas.openxmlformats.org/officeDocument/2006/relationships/image" Target="../media/image460.png"/><Relationship Id="rId19" Type="http://schemas.openxmlformats.org/officeDocument/2006/relationships/image" Target="../media/image500.png"/><Relationship Id="rId14" Type="http://schemas.openxmlformats.org/officeDocument/2006/relationships/image" Target="../media/image450.png"/></Relationships>
</file>

<file path=ppt/slides/_rels/slide32.xml.rels><?xml version="1.0" encoding="UTF-8" standalone="yes"?>
<Relationships xmlns="http://schemas.openxmlformats.org/package/2006/relationships"><Relationship Id="rId8" Type="http://schemas.openxmlformats.org/officeDocument/2006/relationships/diagramColors" Target="../diagrams/colors7.xml"/><Relationship Id="rId3" Type="http://schemas.openxmlformats.org/officeDocument/2006/relationships/image" Target="../media/image55.png"/><Relationship Id="rId7" Type="http://schemas.openxmlformats.org/officeDocument/2006/relationships/diagramQuickStyle" Target="../diagrams/quickStyle7.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Layout" Target="../diagrams/layout7.xml"/><Relationship Id="rId5" Type="http://schemas.openxmlformats.org/officeDocument/2006/relationships/diagramData" Target="../diagrams/data7.xml"/><Relationship Id="rId10" Type="http://schemas.openxmlformats.org/officeDocument/2006/relationships/image" Target="../media/image57.png"/><Relationship Id="rId4" Type="http://schemas.openxmlformats.org/officeDocument/2006/relationships/image" Target="../media/image56.jpeg"/><Relationship Id="rId9" Type="http://schemas.microsoft.com/office/2007/relationships/diagramDrawing" Target="../diagrams/drawing7.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58.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Microsoft_Visio_2003-2010___1.vsd"/><Relationship Id="rId5" Type="http://schemas.openxmlformats.org/officeDocument/2006/relationships/oleObject" Target="../embeddings/oleObject2.bin"/><Relationship Id="rId4" Type="http://schemas.openxmlformats.org/officeDocument/2006/relationships/image" Target="../media/image56.jpeg"/></Relationships>
</file>

<file path=ppt/slides/_rels/slide34.xml.rels><?xml version="1.0" encoding="UTF-8" standalone="yes"?>
<Relationships xmlns="http://schemas.openxmlformats.org/package/2006/relationships"><Relationship Id="rId8" Type="http://schemas.openxmlformats.org/officeDocument/2006/relationships/diagramColors" Target="../diagrams/colors8.xml"/><Relationship Id="rId3" Type="http://schemas.openxmlformats.org/officeDocument/2006/relationships/image" Target="../media/image59.png"/><Relationship Id="rId7" Type="http://schemas.openxmlformats.org/officeDocument/2006/relationships/diagramQuickStyle" Target="../diagrams/quickStyle8.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Layout" Target="../diagrams/layout8.xml"/><Relationship Id="rId5" Type="http://schemas.openxmlformats.org/officeDocument/2006/relationships/diagramData" Target="../diagrams/data8.xml"/><Relationship Id="rId10" Type="http://schemas.openxmlformats.org/officeDocument/2006/relationships/image" Target="../media/image61.png"/><Relationship Id="rId4" Type="http://schemas.openxmlformats.org/officeDocument/2006/relationships/image" Target="../media/image60.png"/><Relationship Id="rId9" Type="http://schemas.microsoft.com/office/2007/relationships/diagramDrawing" Target="../diagrams/drawing8.xml"/></Relationships>
</file>

<file path=ppt/slides/_rels/slide3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37.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74.jpg"/><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image" Target="../media/image76.png"/><Relationship Id="rId4" Type="http://schemas.openxmlformats.org/officeDocument/2006/relationships/image" Target="../media/image75.png"/></Relationships>
</file>

<file path=ppt/slides/_rels/slide4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79.jpeg"/><Relationship Id="rId4" Type="http://schemas.openxmlformats.org/officeDocument/2006/relationships/image" Target="../media/image78.jp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ctrTitle"/>
          </p:nvPr>
        </p:nvSpPr>
        <p:spPr bwMode="auto">
          <a:xfrm>
            <a:off x="220750" y="2151215"/>
            <a:ext cx="9776497" cy="152819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p>
            <a:r>
              <a:rPr lang="en-US" altLang="zh-CN" sz="5091" dirty="0">
                <a:solidFill>
                  <a:schemeClr val="tx2"/>
                </a:solidFill>
                <a:latin typeface="Times New Roman" panose="02020603050405020304" pitchFamily="18" charset="0"/>
                <a:cs typeface="Times New Roman" panose="02020603050405020304" pitchFamily="18" charset="0"/>
              </a:rPr>
              <a:t>Lecture 1</a:t>
            </a:r>
            <a:br>
              <a:rPr lang="en-US" altLang="zh-CN" sz="5091" dirty="0">
                <a:solidFill>
                  <a:schemeClr val="tx2"/>
                </a:solidFill>
                <a:latin typeface="Times New Roman" panose="02020603050405020304" pitchFamily="18" charset="0"/>
                <a:cs typeface="Times New Roman" panose="02020603050405020304" pitchFamily="18" charset="0"/>
              </a:rPr>
            </a:br>
            <a:r>
              <a:rPr lang="en-US" altLang="zh-CN" sz="5091" dirty="0">
                <a:latin typeface="Times New Roman" panose="02020603050405020304" pitchFamily="18" charset="0"/>
                <a:cs typeface="Times New Roman" panose="02020603050405020304" pitchFamily="18" charset="0"/>
              </a:rPr>
              <a:t>Introduction</a:t>
            </a:r>
            <a:endParaRPr lang="zh-CN" altLang="en-US" sz="3394" dirty="0">
              <a:latin typeface="Times New Roman" panose="02020603050405020304" pitchFamily="18" charset="0"/>
              <a:cs typeface="Times New Roman" panose="02020603050405020304" pitchFamily="18" charset="0"/>
            </a:endParaRPr>
          </a:p>
        </p:txBody>
      </p:sp>
      <p:sp>
        <p:nvSpPr>
          <p:cNvPr id="14" name="副标题 2"/>
          <p:cNvSpPr>
            <a:spLocks noGrp="1"/>
          </p:cNvSpPr>
          <p:nvPr>
            <p:ph type="subTitle" idx="1"/>
          </p:nvPr>
        </p:nvSpPr>
        <p:spPr>
          <a:xfrm>
            <a:off x="1511733" y="3848524"/>
            <a:ext cx="7058746" cy="1821563"/>
          </a:xfrm>
        </p:spPr>
        <p:txBody>
          <a:bodyPr/>
          <a:lstStyle/>
          <a:p>
            <a:pPr eaLnBrk="1" hangingPunct="1"/>
            <a:r>
              <a:rPr lang="en-US" altLang="zh-CN" sz="1886" dirty="0">
                <a:latin typeface="+mj-lt"/>
                <a:ea typeface="黑体" pitchFamily="49" charset="-122"/>
              </a:rPr>
              <a:t>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latin typeface="Times New Roman" panose="02020603050405020304" pitchFamily="18" charset="0"/>
                <a:ea typeface="微软雅黑" panose="020B0503020204020204" pitchFamily="34" charset="-122"/>
                <a:cs typeface="Times New Roman" panose="02020603050405020304" pitchFamily="18" charset="0"/>
              </a:rPr>
              <a:t>5G Development Demand</a:t>
            </a:r>
            <a:endParaRPr lang="zh-CN" altLang="en-US" sz="3600" dirty="0">
              <a:solidFill>
                <a:srgbClr val="C00000"/>
              </a:solidFill>
              <a:latin typeface="Times New Roman" panose="02020603050405020304" pitchFamily="18" charset="0"/>
              <a:cs typeface="Times New Roman" panose="02020603050405020304" pitchFamily="18" charset="0"/>
            </a:endParaRPr>
          </a:p>
        </p:txBody>
      </p:sp>
      <p:sp>
        <p:nvSpPr>
          <p:cNvPr id="5" name="内容占位符 4"/>
          <p:cNvSpPr>
            <a:spLocks noGrp="1"/>
          </p:cNvSpPr>
          <p:nvPr>
            <p:ph idx="1"/>
          </p:nvPr>
        </p:nvSpPr>
        <p:spPr>
          <a:xfrm>
            <a:off x="504410" y="1534736"/>
            <a:ext cx="9073393" cy="684372"/>
          </a:xfrm>
        </p:spPr>
        <p:txBody>
          <a:bodyPr/>
          <a:lstStyle/>
          <a:p>
            <a:pPr>
              <a:buFont typeface="Wingdings" panose="05000000000000000000" pitchFamily="2" charset="2"/>
              <a:buChar char="l"/>
            </a:pPr>
            <a:r>
              <a:rPr lang="en-US" altLang="zh-CN" sz="2800" b="0" dirty="0">
                <a:solidFill>
                  <a:srgbClr val="FF0000"/>
                </a:solidFill>
                <a:latin typeface="Times New Roman" panose="02020603050405020304" pitchFamily="18" charset="0"/>
                <a:cs typeface="Times New Roman" panose="02020603050405020304" pitchFamily="18" charset="0"/>
              </a:rPr>
              <a:t>New mobile services emerge endlessly</a:t>
            </a:r>
            <a:endParaRPr lang="zh-CN" altLang="en-US" sz="2800" b="0" dirty="0">
              <a:solidFill>
                <a:srgbClr val="FF0000"/>
              </a:solidFill>
              <a:latin typeface="Times New Roman" panose="02020603050405020304" pitchFamily="18" charset="0"/>
              <a:cs typeface="Times New Roman" panose="02020603050405020304" pitchFamily="18" charset="0"/>
            </a:endParaRP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8616" y="2218686"/>
            <a:ext cx="2512387" cy="3057144"/>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46319" y="2218686"/>
            <a:ext cx="2512387" cy="3057144"/>
          </a:xfrm>
          <a:prstGeom prst="rect">
            <a:avLst/>
          </a:prstGeom>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24949" y="2218685"/>
            <a:ext cx="2512387" cy="3057144"/>
          </a:xfrm>
          <a:prstGeom prst="rect">
            <a:avLst/>
          </a:prstGeom>
        </p:spPr>
      </p:pic>
      <p:pic>
        <p:nvPicPr>
          <p:cNvPr id="10" name="图片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473626" y="2228617"/>
            <a:ext cx="2512387" cy="3057144"/>
          </a:xfrm>
          <a:prstGeom prst="rect">
            <a:avLst/>
          </a:prstGeom>
        </p:spPr>
      </p:pic>
      <p:sp>
        <p:nvSpPr>
          <p:cNvPr id="11" name="圆角矩形 10"/>
          <p:cNvSpPr/>
          <p:nvPr/>
        </p:nvSpPr>
        <p:spPr bwMode="auto">
          <a:xfrm>
            <a:off x="648618" y="5573365"/>
            <a:ext cx="8929184" cy="1159594"/>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lvl="1">
              <a:buFont typeface="Wingdings" panose="05000000000000000000" pitchFamily="2" charset="2"/>
              <a:buChar char="p"/>
            </a:pPr>
            <a:r>
              <a:rPr lang="en-US" altLang="zh-CN" dirty="0" smtClean="0">
                <a:latin typeface="Times New Roman" panose="02020603050405020304" pitchFamily="18" charset="0"/>
                <a:cs typeface="Times New Roman" panose="02020603050405020304" pitchFamily="18" charset="0"/>
              </a:rPr>
              <a:t>Cloud </a:t>
            </a:r>
            <a:r>
              <a:rPr lang="en-US" altLang="zh-CN" dirty="0">
                <a:latin typeface="Times New Roman" panose="02020603050405020304" pitchFamily="18" charset="0"/>
                <a:cs typeface="Times New Roman" panose="02020603050405020304" pitchFamily="18" charset="0"/>
              </a:rPr>
              <a:t>operation, virtual reality, augmented reality, intelligent devices, intelligent transportation, telemedicine, remote control and other applications require more and more mobile communications.</a:t>
            </a:r>
            <a:endParaRPr lang="zh-CN" altLang="en-US" dirty="0">
              <a:latin typeface="Times New Roman" panose="02020603050405020304" pitchFamily="18" charset="0"/>
              <a:cs typeface="Times New Roman" panose="02020603050405020304" pitchFamily="18" charset="0"/>
            </a:endParaRPr>
          </a:p>
        </p:txBody>
      </p:sp>
      <p:sp>
        <p:nvSpPr>
          <p:cNvPr id="12" name="灯片编号占位符 11"/>
          <p:cNvSpPr>
            <a:spLocks noGrp="1"/>
          </p:cNvSpPr>
          <p:nvPr>
            <p:ph type="sldNum" sz="quarter" idx="11"/>
          </p:nvPr>
        </p:nvSpPr>
        <p:spPr/>
        <p:txBody>
          <a:bodyPr/>
          <a:lstStyle/>
          <a:p>
            <a:pPr>
              <a:defRPr/>
            </a:pPr>
            <a:fld id="{3E49CAD4-7317-412C-9D91-74F31C1FB391}" type="slidenum">
              <a:rPr lang="zh-CN" altLang="en-US" smtClean="0"/>
              <a:pPr>
                <a:defRPr/>
              </a:pPr>
              <a:t>10</a:t>
            </a:fld>
            <a:r>
              <a:rPr lang="en-US" altLang="zh-CN" smtClean="0"/>
              <a:t>/48</a:t>
            </a:r>
            <a:endParaRPr lang="zh-CN" altLang="en-US" dirty="0"/>
          </a:p>
        </p:txBody>
      </p:sp>
    </p:spTree>
    <p:extLst>
      <p:ext uri="{BB962C8B-B14F-4D97-AF65-F5344CB8AC3E}">
        <p14:creationId xmlns:p14="http://schemas.microsoft.com/office/powerpoint/2010/main" val="3808930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par>
                                <p:cTn id="8" presetID="14" presetClass="entr" presetSubtype="1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randombar(horizontal)">
                                      <p:cBhvr>
                                        <p:cTn id="10" dur="500"/>
                                        <p:tgtEl>
                                          <p:spTgt spid="8"/>
                                        </p:tgtEl>
                                      </p:cBhvr>
                                    </p:animEffect>
                                  </p:childTnLst>
                                </p:cTn>
                              </p:par>
                              <p:par>
                                <p:cTn id="11" presetID="14" presetClass="entr" presetSubtype="1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randombar(horizontal)">
                                      <p:cBhvr>
                                        <p:cTn id="13" dur="500"/>
                                        <p:tgtEl>
                                          <p:spTgt spid="9"/>
                                        </p:tgtEl>
                                      </p:cBhvr>
                                    </p:animEffect>
                                  </p:childTnLst>
                                </p:cTn>
                              </p:par>
                              <p:par>
                                <p:cTn id="14" presetID="14" presetClass="entr" presetSubtype="10"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randombar(horizontal)">
                                      <p:cBhvr>
                                        <p:cTn id="1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8179"/>
          <a:stretch/>
        </p:blipFill>
        <p:spPr bwMode="auto">
          <a:xfrm>
            <a:off x="4177010" y="3519901"/>
            <a:ext cx="5757690" cy="3212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en-US" altLang="zh-CN" sz="3600" dirty="0">
                <a:latin typeface="Times New Roman" panose="02020603050405020304" pitchFamily="18" charset="0"/>
                <a:ea typeface="微软雅黑" panose="020B0503020204020204" pitchFamily="34" charset="-122"/>
                <a:cs typeface="Times New Roman" panose="02020603050405020304" pitchFamily="18" charset="0"/>
              </a:rPr>
              <a:t>5G Development Demand</a:t>
            </a:r>
            <a:endParaRPr lang="zh-CN" altLang="en-US" dirty="0">
              <a:solidFill>
                <a:srgbClr val="C00000"/>
              </a:solidFill>
              <a:latin typeface="Times New Roman" panose="02020603050405020304" pitchFamily="18" charset="0"/>
              <a:cs typeface="Times New Roman" panose="02020603050405020304" pitchFamily="18" charset="0"/>
            </a:endParaRPr>
          </a:p>
        </p:txBody>
      </p:sp>
      <p:sp>
        <p:nvSpPr>
          <p:cNvPr id="8" name="TextBox 7"/>
          <p:cNvSpPr txBox="1"/>
          <p:nvPr/>
        </p:nvSpPr>
        <p:spPr>
          <a:xfrm>
            <a:off x="899673" y="2220106"/>
            <a:ext cx="5536387" cy="1232902"/>
          </a:xfrm>
          <a:prstGeom prst="rect">
            <a:avLst/>
          </a:prstGeom>
          <a:noFill/>
        </p:spPr>
        <p:txBody>
          <a:bodyPr wrap="none" rtlCol="0">
            <a:spAutoFit/>
          </a:bodyPr>
          <a:lstStyle/>
          <a:p>
            <a:r>
              <a:rPr lang="en-US" altLang="zh-CN" sz="1886" dirty="0"/>
              <a:t>Billions of Device Connections (Everywhere</a:t>
            </a:r>
            <a:r>
              <a:rPr lang="en-US" altLang="zh-CN" sz="1886" dirty="0" smtClean="0"/>
              <a:t>)</a:t>
            </a:r>
          </a:p>
          <a:p>
            <a:r>
              <a:rPr lang="en-US" altLang="zh-CN" sz="1886" dirty="0"/>
              <a:t>Massive Data Transfer (Big Data</a:t>
            </a:r>
            <a:r>
              <a:rPr lang="en-US" altLang="zh-CN" sz="1886" dirty="0" smtClean="0"/>
              <a:t>)</a:t>
            </a:r>
          </a:p>
          <a:p>
            <a:r>
              <a:rPr lang="en-US" altLang="zh-CN" sz="1886" dirty="0"/>
              <a:t>The Touch-and-Get User Experience (High </a:t>
            </a:r>
            <a:r>
              <a:rPr lang="en-US" altLang="zh-CN" sz="1886" dirty="0" err="1"/>
              <a:t>QoE</a:t>
            </a:r>
            <a:r>
              <a:rPr lang="en-US" altLang="zh-CN" sz="1886" dirty="0"/>
              <a:t>)</a:t>
            </a:r>
            <a:endParaRPr lang="zh-CN" altLang="en-US" sz="1886" dirty="0"/>
          </a:p>
        </p:txBody>
      </p:sp>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618" y="4191170"/>
            <a:ext cx="3355564" cy="1689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右箭头 8"/>
          <p:cNvSpPr/>
          <p:nvPr/>
        </p:nvSpPr>
        <p:spPr bwMode="auto">
          <a:xfrm>
            <a:off x="633627" y="4064965"/>
            <a:ext cx="3258832" cy="252408"/>
          </a:xfrm>
          <a:prstGeom prst="rightArrow">
            <a:avLst/>
          </a:prstGeom>
          <a:ln>
            <a:headEnd type="none" w="med" len="med"/>
            <a:tailEnd type="none" w="med" len="med"/>
          </a:ln>
          <a:extLst/>
        </p:spPr>
        <p:style>
          <a:lnRef idx="2">
            <a:schemeClr val="accent3">
              <a:shade val="50000"/>
            </a:schemeClr>
          </a:lnRef>
          <a:fillRef idx="1">
            <a:schemeClr val="accent3"/>
          </a:fillRef>
          <a:effectRef idx="0">
            <a:schemeClr val="accent3"/>
          </a:effectRef>
          <a:fontRef idx="minor">
            <a:schemeClr val="lt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chemeClr val="tx1"/>
              </a:solidFill>
              <a:latin typeface="Arial" pitchFamily="34" charset="0"/>
              <a:ea typeface="宋体" pitchFamily="2" charset="-122"/>
            </a:endParaRPr>
          </a:p>
        </p:txBody>
      </p:sp>
      <p:sp>
        <p:nvSpPr>
          <p:cNvPr id="12" name="内容占位符 4"/>
          <p:cNvSpPr txBox="1">
            <a:spLocks/>
          </p:cNvSpPr>
          <p:nvPr/>
        </p:nvSpPr>
        <p:spPr bwMode="auto">
          <a:xfrm>
            <a:off x="504410" y="1534736"/>
            <a:ext cx="9073393" cy="684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4306" tIns="52153" rIns="104306" bIns="52153" numCol="1" anchor="t" anchorCtr="0" compatLnSpc="1">
            <a:prstTxWarp prst="textNoShape">
              <a:avLst/>
            </a:prstTxWarp>
          </a:bodyPr>
          <a:lstStyle>
            <a:lvl1pPr marL="368187" indent="-368187" algn="l" defTabSz="0" rtl="0" eaLnBrk="0" fontAlgn="base" hangingPunct="0">
              <a:lnSpc>
                <a:spcPct val="120000"/>
              </a:lnSpc>
              <a:spcBef>
                <a:spcPts val="283"/>
              </a:spcBef>
              <a:spcAft>
                <a:spcPts val="283"/>
              </a:spcAft>
              <a:buClr>
                <a:srgbClr val="00009A"/>
              </a:buClr>
              <a:buFont typeface="Wingdings" pitchFamily="2" charset="2"/>
              <a:buChar char="Ø"/>
              <a:defRPr sz="2640" b="1">
                <a:solidFill>
                  <a:schemeClr val="tx1"/>
                </a:solidFill>
                <a:latin typeface="黑体" pitchFamily="49" charset="-122"/>
                <a:ea typeface="黑体" pitchFamily="49" charset="-122"/>
                <a:cs typeface="+mn-cs"/>
                <a:sym typeface="Arial" pitchFamily="34" charset="0"/>
              </a:defRPr>
            </a:lvl1pPr>
            <a:lvl2pPr marL="797739" indent="-306823" algn="l" defTabSz="0" rtl="0" eaLnBrk="0" fontAlgn="base" hangingPunct="0">
              <a:spcBef>
                <a:spcPct val="20000"/>
              </a:spcBef>
              <a:spcAft>
                <a:spcPts val="566"/>
              </a:spcAft>
              <a:buClr>
                <a:srgbClr val="7030A0"/>
              </a:buClr>
              <a:buFont typeface="Arial" pitchFamily="34" charset="0"/>
              <a:buChar char="−"/>
              <a:defRPr sz="1886">
                <a:solidFill>
                  <a:schemeClr val="tx1"/>
                </a:solidFill>
                <a:latin typeface="+mn-lt"/>
                <a:ea typeface="+mn-ea"/>
                <a:sym typeface="Arial" pitchFamily="34" charset="0"/>
              </a:defRPr>
            </a:lvl2pPr>
            <a:lvl3pPr marL="1228787" indent="-245458" algn="l" defTabSz="0" rtl="0" eaLnBrk="0" fontAlgn="base" hangingPunct="0">
              <a:spcBef>
                <a:spcPct val="20000"/>
              </a:spcBef>
              <a:spcAft>
                <a:spcPts val="566"/>
              </a:spcAft>
              <a:buClr>
                <a:srgbClr val="002060"/>
              </a:buClr>
              <a:buFont typeface="Wingdings" pitchFamily="2" charset="2"/>
              <a:buChar char="u"/>
              <a:defRPr sz="1697">
                <a:solidFill>
                  <a:schemeClr val="tx1"/>
                </a:solidFill>
                <a:latin typeface="+mn-lt"/>
                <a:ea typeface="+mn-ea"/>
                <a:sym typeface="Arial" pitchFamily="34" charset="0"/>
              </a:defRPr>
            </a:lvl3pPr>
            <a:lvl4pPr marL="1719703" indent="-245458" algn="l" defTabSz="0" rtl="0" eaLnBrk="0" fontAlgn="base" hangingPunct="0">
              <a:spcBef>
                <a:spcPct val="20000"/>
              </a:spcBef>
              <a:spcAft>
                <a:spcPts val="566"/>
              </a:spcAft>
              <a:buFont typeface="Arial" pitchFamily="34" charset="0"/>
              <a:buChar char="–"/>
              <a:defRPr sz="1697">
                <a:solidFill>
                  <a:schemeClr val="tx1"/>
                </a:solidFill>
                <a:latin typeface="+mn-lt"/>
                <a:ea typeface="+mn-ea"/>
                <a:sym typeface="Arial" pitchFamily="34" charset="0"/>
              </a:defRPr>
            </a:lvl4pPr>
            <a:lvl5pPr marL="2212115" indent="-245458" algn="l" defTabSz="0" rtl="0" eaLnBrk="0" fontAlgn="base" hangingPunct="0">
              <a:spcBef>
                <a:spcPct val="20000"/>
              </a:spcBef>
              <a:spcAft>
                <a:spcPts val="566"/>
              </a:spcAft>
              <a:buFont typeface="Arial" pitchFamily="34" charset="0"/>
              <a:buChar char="»"/>
              <a:defRPr sz="1697">
                <a:solidFill>
                  <a:schemeClr val="tx1"/>
                </a:solidFill>
                <a:latin typeface="+mn-lt"/>
                <a:ea typeface="+mn-ea"/>
                <a:sym typeface="Arial" pitchFamily="34" charset="0"/>
              </a:defRPr>
            </a:lvl5pPr>
            <a:lvl6pPr marL="2704331" indent="-245848" algn="l" defTabSz="0" rtl="0" eaLnBrk="1" fontAlgn="base" hangingPunct="1">
              <a:spcBef>
                <a:spcPct val="20000"/>
              </a:spcBef>
              <a:spcAft>
                <a:spcPct val="0"/>
              </a:spcAft>
              <a:buFont typeface="Arial" pitchFamily="34" charset="0"/>
              <a:buChar char="»"/>
              <a:defRPr sz="2168">
                <a:solidFill>
                  <a:schemeClr val="tx1"/>
                </a:solidFill>
                <a:latin typeface="+mn-lt"/>
                <a:ea typeface="+mn-ea"/>
                <a:sym typeface="Arial" pitchFamily="34" charset="0"/>
              </a:defRPr>
            </a:lvl6pPr>
            <a:lvl7pPr marL="3196028" indent="-245848" algn="l" defTabSz="0" rtl="0" eaLnBrk="1" fontAlgn="base" hangingPunct="1">
              <a:spcBef>
                <a:spcPct val="20000"/>
              </a:spcBef>
              <a:spcAft>
                <a:spcPct val="0"/>
              </a:spcAft>
              <a:buFont typeface="Arial" pitchFamily="34" charset="0"/>
              <a:buChar char="»"/>
              <a:defRPr sz="2168">
                <a:solidFill>
                  <a:schemeClr val="tx1"/>
                </a:solidFill>
                <a:latin typeface="+mn-lt"/>
                <a:ea typeface="+mn-ea"/>
                <a:sym typeface="Arial" pitchFamily="34" charset="0"/>
              </a:defRPr>
            </a:lvl7pPr>
            <a:lvl8pPr marL="3687724" indent="-245848" algn="l" defTabSz="0" rtl="0" eaLnBrk="1" fontAlgn="base" hangingPunct="1">
              <a:spcBef>
                <a:spcPct val="20000"/>
              </a:spcBef>
              <a:spcAft>
                <a:spcPct val="0"/>
              </a:spcAft>
              <a:buFont typeface="Arial" pitchFamily="34" charset="0"/>
              <a:buChar char="»"/>
              <a:defRPr sz="2168">
                <a:solidFill>
                  <a:schemeClr val="tx1"/>
                </a:solidFill>
                <a:latin typeface="+mn-lt"/>
                <a:ea typeface="+mn-ea"/>
                <a:sym typeface="Arial" pitchFamily="34" charset="0"/>
              </a:defRPr>
            </a:lvl8pPr>
            <a:lvl9pPr marL="4179421" indent="-245848" algn="l" defTabSz="0" rtl="0" eaLnBrk="1" fontAlgn="base" hangingPunct="1">
              <a:spcBef>
                <a:spcPct val="20000"/>
              </a:spcBef>
              <a:spcAft>
                <a:spcPct val="0"/>
              </a:spcAft>
              <a:buFont typeface="Arial" pitchFamily="34" charset="0"/>
              <a:buChar char="»"/>
              <a:defRPr sz="2168">
                <a:solidFill>
                  <a:schemeClr val="tx1"/>
                </a:solidFill>
                <a:latin typeface="+mn-lt"/>
                <a:ea typeface="+mn-ea"/>
                <a:sym typeface="Arial" pitchFamily="34" charset="0"/>
              </a:defRPr>
            </a:lvl9pPr>
          </a:lstStyle>
          <a:p>
            <a:pPr>
              <a:buFont typeface="Wingdings" pitchFamily="2" charset="2"/>
              <a:buChar char="l"/>
            </a:pPr>
            <a:r>
              <a:rPr lang="en-US" altLang="zh-CN" sz="2800" b="0" kern="0" dirty="0">
                <a:solidFill>
                  <a:srgbClr val="FF0000"/>
                </a:solidFill>
                <a:latin typeface="Times New Roman" panose="02020603050405020304" pitchFamily="18" charset="0"/>
                <a:cs typeface="Times New Roman" panose="02020603050405020304" pitchFamily="18" charset="0"/>
              </a:rPr>
              <a:t>User Experience Requirements Increasing</a:t>
            </a:r>
            <a:endParaRPr lang="zh-CN" altLang="en-US" sz="2800" b="0" kern="0" dirty="0">
              <a:solidFill>
                <a:srgbClr val="FF0000"/>
              </a:solidFill>
              <a:latin typeface="Times New Roman" panose="02020603050405020304" pitchFamily="18" charset="0"/>
              <a:cs typeface="Times New Roman" panose="02020603050405020304" pitchFamily="18" charset="0"/>
            </a:endParaRPr>
          </a:p>
        </p:txBody>
      </p:sp>
      <p:sp>
        <p:nvSpPr>
          <p:cNvPr id="6" name="灯片编号占位符 5"/>
          <p:cNvSpPr>
            <a:spLocks noGrp="1"/>
          </p:cNvSpPr>
          <p:nvPr>
            <p:ph type="sldNum" sz="quarter" idx="11"/>
          </p:nvPr>
        </p:nvSpPr>
        <p:spPr/>
        <p:txBody>
          <a:bodyPr/>
          <a:lstStyle/>
          <a:p>
            <a:pPr>
              <a:defRPr/>
            </a:pPr>
            <a:fld id="{3E49CAD4-7317-412C-9D91-74F31C1FB391}" type="slidenum">
              <a:rPr lang="zh-CN" altLang="en-US" smtClean="0"/>
              <a:pPr>
                <a:defRPr/>
              </a:pPr>
              <a:t>11</a:t>
            </a:fld>
            <a:r>
              <a:rPr lang="en-US" altLang="zh-CN" smtClean="0"/>
              <a:t>/48</a:t>
            </a:r>
            <a:endParaRPr lang="zh-CN" altLang="en-US" dirty="0"/>
          </a:p>
        </p:txBody>
      </p:sp>
    </p:spTree>
    <p:extLst>
      <p:ext uri="{BB962C8B-B14F-4D97-AF65-F5344CB8AC3E}">
        <p14:creationId xmlns:p14="http://schemas.microsoft.com/office/powerpoint/2010/main" val="390925305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1.20.png"/>
          <p:cNvPicPr/>
          <p:nvPr/>
        </p:nvPicPr>
        <p:blipFill>
          <a:blip r:embed="rId3" cstate="print"/>
          <a:stretch>
            <a:fillRect/>
          </a:stretch>
        </p:blipFill>
        <p:spPr>
          <a:xfrm>
            <a:off x="3124279" y="1595209"/>
            <a:ext cx="6449772" cy="5058179"/>
          </a:xfrm>
          <a:prstGeom prst="rect">
            <a:avLst/>
          </a:prstGeom>
        </p:spPr>
      </p:pic>
      <p:sp>
        <p:nvSpPr>
          <p:cNvPr id="2" name="标题 1"/>
          <p:cNvSpPr>
            <a:spLocks noGrp="1"/>
          </p:cNvSpPr>
          <p:nvPr>
            <p:ph type="title"/>
          </p:nvPr>
        </p:nvSpPr>
        <p:spPr/>
        <p:txBody>
          <a:bodyPr/>
          <a:lstStyle/>
          <a:p>
            <a:r>
              <a:rPr lang="en-US" altLang="zh-CN" sz="3600" dirty="0">
                <a:latin typeface="Times New Roman" panose="02020603050405020304" pitchFamily="18" charset="0"/>
                <a:ea typeface="微软雅黑" panose="020B0503020204020204" pitchFamily="34" charset="-122"/>
                <a:cs typeface="Times New Roman" panose="02020603050405020304" pitchFamily="18" charset="0"/>
              </a:rPr>
              <a:t>5G Development Demand</a:t>
            </a:r>
            <a:endParaRPr lang="zh-CN" altLang="en-US" sz="3600" dirty="0">
              <a:solidFill>
                <a:srgbClr val="C00000"/>
              </a:solidFill>
              <a:latin typeface="Times New Roman" panose="02020603050405020304" pitchFamily="18" charset="0"/>
              <a:cs typeface="Times New Roman" panose="02020603050405020304" pitchFamily="18" charset="0"/>
            </a:endParaRPr>
          </a:p>
        </p:txBody>
      </p:sp>
      <p:sp>
        <p:nvSpPr>
          <p:cNvPr id="4" name="矩形 3"/>
          <p:cNvSpPr/>
          <p:nvPr/>
        </p:nvSpPr>
        <p:spPr>
          <a:xfrm>
            <a:off x="152858" y="6962737"/>
            <a:ext cx="2322104" cy="295466"/>
          </a:xfrm>
          <a:prstGeom prst="rect">
            <a:avLst/>
          </a:prstGeom>
        </p:spPr>
        <p:txBody>
          <a:bodyPr wrap="square">
            <a:spAutoFit/>
          </a:bodyPr>
          <a:lstStyle/>
          <a:p>
            <a:pPr>
              <a:buNone/>
            </a:pPr>
            <a:r>
              <a:rPr lang="en-US" altLang="zh-CN" sz="1320" dirty="0"/>
              <a:t>TU-R WP5D/TEMP/390-E </a:t>
            </a:r>
            <a:endParaRPr lang="zh-CN" altLang="en-US" sz="1320" dirty="0"/>
          </a:p>
        </p:txBody>
      </p:sp>
      <p:sp>
        <p:nvSpPr>
          <p:cNvPr id="9" name="圆角矩形标注 8"/>
          <p:cNvSpPr/>
          <p:nvPr/>
        </p:nvSpPr>
        <p:spPr bwMode="auto">
          <a:xfrm>
            <a:off x="152857" y="2422784"/>
            <a:ext cx="3160057" cy="2036770"/>
          </a:xfrm>
          <a:prstGeom prst="wedgeRoundRectCallout">
            <a:avLst>
              <a:gd name="adj1" fmla="val 62314"/>
              <a:gd name="adj2" fmla="val 14143"/>
              <a:gd name="adj3" fmla="val 16667"/>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508" dirty="0">
                <a:solidFill>
                  <a:srgbClr val="FF0000"/>
                </a:solidFill>
                <a:latin typeface="Arial" pitchFamily="34" charset="0"/>
                <a:ea typeface="宋体" pitchFamily="2" charset="-122"/>
              </a:rPr>
              <a:t>Uniform</a:t>
            </a:r>
            <a:r>
              <a:rPr lang="en-US" altLang="zh-CN" sz="1508" dirty="0">
                <a:solidFill>
                  <a:schemeClr val="tx1"/>
                </a:solidFill>
                <a:latin typeface="Arial" pitchFamily="34" charset="0"/>
                <a:ea typeface="宋体" pitchFamily="2" charset="-122"/>
              </a:rPr>
              <a:t> User Experience at Anytime and </a:t>
            </a:r>
            <a:r>
              <a:rPr lang="en-US" altLang="zh-CN" sz="1508" dirty="0" smtClean="0">
                <a:solidFill>
                  <a:schemeClr val="tx1"/>
                </a:solidFill>
                <a:latin typeface="Arial" pitchFamily="34" charset="0"/>
                <a:ea typeface="宋体" pitchFamily="2" charset="-122"/>
              </a:rPr>
              <a:t>Anywhere</a:t>
            </a:r>
          </a:p>
          <a:p>
            <a:pPr marL="285750" indent="-285750" defTabSz="862096" eaLnBrk="0" hangingPunct="0">
              <a:spcBef>
                <a:spcPct val="0"/>
              </a:spcBef>
              <a:spcAft>
                <a:spcPct val="0"/>
              </a:spcAft>
              <a:buClrTx/>
            </a:pPr>
            <a:r>
              <a:rPr lang="en-US" altLang="zh-CN" sz="1508" dirty="0">
                <a:solidFill>
                  <a:schemeClr val="tx1"/>
                </a:solidFill>
                <a:latin typeface="Arial" pitchFamily="34" charset="0"/>
                <a:ea typeface="宋体" pitchFamily="2" charset="-122"/>
              </a:rPr>
              <a:t>High user-intensive </a:t>
            </a:r>
            <a:r>
              <a:rPr lang="en-US" altLang="zh-CN" sz="1508" dirty="0" smtClean="0">
                <a:solidFill>
                  <a:schemeClr val="tx1"/>
                </a:solidFill>
                <a:latin typeface="Arial" pitchFamily="34" charset="0"/>
                <a:ea typeface="宋体" pitchFamily="2" charset="-122"/>
              </a:rPr>
              <a:t>areas</a:t>
            </a:r>
          </a:p>
          <a:p>
            <a:pPr marL="285750" indent="-285750" defTabSz="862096" eaLnBrk="0" hangingPunct="0">
              <a:spcBef>
                <a:spcPct val="0"/>
              </a:spcBef>
              <a:spcAft>
                <a:spcPct val="0"/>
              </a:spcAft>
              <a:buClrTx/>
            </a:pPr>
            <a:r>
              <a:rPr lang="en-US" altLang="zh-CN" sz="1508" dirty="0">
                <a:solidFill>
                  <a:schemeClr val="tx1"/>
                </a:solidFill>
                <a:latin typeface="Arial" pitchFamily="34" charset="0"/>
                <a:ea typeface="宋体" pitchFamily="2" charset="-122"/>
              </a:rPr>
              <a:t>High-speed mobile </a:t>
            </a:r>
            <a:r>
              <a:rPr lang="en-US" altLang="zh-CN" sz="1508" dirty="0" smtClean="0">
                <a:solidFill>
                  <a:schemeClr val="tx1"/>
                </a:solidFill>
                <a:latin typeface="Arial" pitchFamily="34" charset="0"/>
                <a:ea typeface="宋体" pitchFamily="2" charset="-122"/>
              </a:rPr>
              <a:t>scene</a:t>
            </a:r>
          </a:p>
          <a:p>
            <a:pPr marL="285750" indent="-285750" defTabSz="862096" eaLnBrk="0" hangingPunct="0">
              <a:spcBef>
                <a:spcPct val="0"/>
              </a:spcBef>
              <a:spcAft>
                <a:spcPct val="0"/>
              </a:spcAft>
              <a:buClrTx/>
            </a:pPr>
            <a:r>
              <a:rPr lang="en-US" altLang="zh-CN" sz="1508" dirty="0">
                <a:solidFill>
                  <a:schemeClr val="tx1"/>
                </a:solidFill>
                <a:latin typeface="Arial" pitchFamily="34" charset="0"/>
                <a:ea typeface="宋体" pitchFamily="2" charset="-122"/>
              </a:rPr>
              <a:t>Very low latency </a:t>
            </a:r>
            <a:r>
              <a:rPr lang="en-US" altLang="zh-CN" sz="1508" dirty="0" smtClean="0">
                <a:solidFill>
                  <a:schemeClr val="tx1"/>
                </a:solidFill>
                <a:latin typeface="Arial" pitchFamily="34" charset="0"/>
                <a:ea typeface="宋体" pitchFamily="2" charset="-122"/>
              </a:rPr>
              <a:t>requirements</a:t>
            </a:r>
          </a:p>
          <a:p>
            <a:pPr marL="285750" indent="-285750" defTabSz="862096" eaLnBrk="0" hangingPunct="0">
              <a:spcBef>
                <a:spcPct val="0"/>
              </a:spcBef>
              <a:spcAft>
                <a:spcPct val="0"/>
              </a:spcAft>
              <a:buClrTx/>
            </a:pPr>
            <a:r>
              <a:rPr lang="en-US" altLang="zh-CN" sz="1508" dirty="0" smtClean="0">
                <a:solidFill>
                  <a:schemeClr val="tx1"/>
                </a:solidFill>
                <a:latin typeface="Arial" pitchFamily="34" charset="0"/>
                <a:ea typeface="宋体" pitchFamily="2" charset="-122"/>
              </a:rPr>
              <a:t>……</a:t>
            </a:r>
            <a:endParaRPr lang="en-US" altLang="zh-CN" sz="1508" dirty="0">
              <a:solidFill>
                <a:schemeClr val="tx1"/>
              </a:solidFill>
              <a:latin typeface="Arial" pitchFamily="34" charset="0"/>
              <a:ea typeface="宋体" pitchFamily="2" charset="-122"/>
            </a:endParaRPr>
          </a:p>
          <a:p>
            <a:pPr marL="269405" indent="-269405" defTabSz="862096" eaLnBrk="0" hangingPunct="0">
              <a:spcBef>
                <a:spcPct val="0"/>
              </a:spcBef>
              <a:spcAft>
                <a:spcPct val="0"/>
              </a:spcAft>
              <a:buClrTx/>
            </a:pPr>
            <a:endParaRPr lang="en-US" altLang="zh-CN" sz="1508" dirty="0">
              <a:solidFill>
                <a:schemeClr val="tx1"/>
              </a:solidFill>
              <a:latin typeface="Arial" pitchFamily="34" charset="0"/>
              <a:ea typeface="宋体" pitchFamily="2" charset="-122"/>
            </a:endParaRPr>
          </a:p>
          <a:p>
            <a:pPr marL="269405" indent="-269405" defTabSz="862096" eaLnBrk="0" hangingPunct="0">
              <a:spcBef>
                <a:spcPct val="0"/>
              </a:spcBef>
              <a:spcAft>
                <a:spcPct val="0"/>
              </a:spcAft>
              <a:buClrTx/>
            </a:pPr>
            <a:endParaRPr lang="en-US" altLang="zh-CN" sz="1508" dirty="0">
              <a:solidFill>
                <a:schemeClr val="tx1"/>
              </a:solidFill>
              <a:latin typeface="Arial" pitchFamily="34" charset="0"/>
              <a:ea typeface="宋体" pitchFamily="2" charset="-122"/>
            </a:endParaRPr>
          </a:p>
          <a:p>
            <a:pPr defTabSz="862096" eaLnBrk="0" hangingPunct="0">
              <a:spcBef>
                <a:spcPct val="0"/>
              </a:spcBef>
              <a:spcAft>
                <a:spcPct val="0"/>
              </a:spcAft>
              <a:buClrTx/>
              <a:buNone/>
            </a:pPr>
            <a:endParaRPr lang="en-US" altLang="zh-CN" sz="1508" dirty="0">
              <a:solidFill>
                <a:schemeClr val="tx1"/>
              </a:solidFill>
              <a:latin typeface="Arial" pitchFamily="34" charset="0"/>
              <a:ea typeface="宋体" pitchFamily="2" charset="-122"/>
            </a:endParaRPr>
          </a:p>
          <a:p>
            <a:pPr defTabSz="862096" eaLnBrk="0" hangingPunct="0">
              <a:spcBef>
                <a:spcPct val="0"/>
              </a:spcBef>
              <a:spcAft>
                <a:spcPct val="0"/>
              </a:spcAft>
              <a:buClrTx/>
              <a:buNone/>
            </a:pPr>
            <a:endParaRPr lang="zh-CN" altLang="en-US" sz="1508" dirty="0">
              <a:solidFill>
                <a:schemeClr val="tx1"/>
              </a:solidFill>
              <a:latin typeface="Arial" pitchFamily="34" charset="0"/>
              <a:ea typeface="宋体" pitchFamily="2" charset="-122"/>
            </a:endParaRPr>
          </a:p>
        </p:txBody>
      </p:sp>
      <p:sp>
        <p:nvSpPr>
          <p:cNvPr id="10" name="内容占位符 4"/>
          <p:cNvSpPr>
            <a:spLocks noGrp="1"/>
          </p:cNvSpPr>
          <p:nvPr>
            <p:ph idx="1"/>
          </p:nvPr>
        </p:nvSpPr>
        <p:spPr>
          <a:xfrm>
            <a:off x="500658" y="1379577"/>
            <a:ext cx="9073393" cy="684372"/>
          </a:xfrm>
        </p:spPr>
        <p:txBody>
          <a:bodyPr/>
          <a:lstStyle/>
          <a:p>
            <a:pPr>
              <a:buFont typeface="Wingdings" panose="05000000000000000000" pitchFamily="2" charset="2"/>
              <a:buChar char="l"/>
            </a:pPr>
            <a:r>
              <a:rPr lang="en-US" altLang="zh-CN" sz="2800" b="0" dirty="0">
                <a:solidFill>
                  <a:srgbClr val="FF0000"/>
                </a:solidFill>
                <a:latin typeface="Times New Roman" panose="02020603050405020304" pitchFamily="18" charset="0"/>
                <a:cs typeface="Times New Roman" panose="02020603050405020304" pitchFamily="18" charset="0"/>
              </a:rPr>
              <a:t>4G </a:t>
            </a:r>
            <a:r>
              <a:rPr lang="en-US" altLang="zh-CN" sz="2800" b="0" dirty="0" smtClean="0">
                <a:solidFill>
                  <a:srgbClr val="FF0000"/>
                </a:solidFill>
                <a:latin typeface="Times New Roman" panose="02020603050405020304" pitchFamily="18" charset="0"/>
                <a:cs typeface="Times New Roman" panose="02020603050405020304" pitchFamily="18" charset="0"/>
              </a:rPr>
              <a:t>can </a:t>
            </a:r>
            <a:r>
              <a:rPr lang="en-US" altLang="zh-CN" sz="2800" b="0" dirty="0">
                <a:solidFill>
                  <a:srgbClr val="FF0000"/>
                </a:solidFill>
                <a:latin typeface="Times New Roman" panose="02020603050405020304" pitchFamily="18" charset="0"/>
                <a:cs typeface="Times New Roman" panose="02020603050405020304" pitchFamily="18" charset="0"/>
              </a:rPr>
              <a:t>not meet future business and user experience needs</a:t>
            </a:r>
            <a:endParaRPr lang="zh-CN" altLang="en-US" sz="2800" b="0" dirty="0">
              <a:solidFill>
                <a:srgbClr val="FF0000"/>
              </a:solidFill>
              <a:latin typeface="Times New Roman" panose="02020603050405020304" pitchFamily="18" charset="0"/>
              <a:cs typeface="Times New Roman" panose="02020603050405020304" pitchFamily="18" charset="0"/>
            </a:endParaRPr>
          </a:p>
        </p:txBody>
      </p:sp>
      <p:sp>
        <p:nvSpPr>
          <p:cNvPr id="8" name="灯片编号占位符 7"/>
          <p:cNvSpPr>
            <a:spLocks noGrp="1"/>
          </p:cNvSpPr>
          <p:nvPr>
            <p:ph type="sldNum" sz="quarter" idx="11"/>
          </p:nvPr>
        </p:nvSpPr>
        <p:spPr/>
        <p:txBody>
          <a:bodyPr/>
          <a:lstStyle/>
          <a:p>
            <a:pPr>
              <a:defRPr/>
            </a:pPr>
            <a:fld id="{3E49CAD4-7317-412C-9D91-74F31C1FB391}" type="slidenum">
              <a:rPr lang="zh-CN" altLang="en-US" smtClean="0"/>
              <a:pPr>
                <a:defRPr/>
              </a:pPr>
              <a:t>12</a:t>
            </a:fld>
            <a:r>
              <a:rPr lang="en-US" altLang="zh-CN" smtClean="0"/>
              <a:t>/48</a:t>
            </a:r>
            <a:endParaRPr lang="zh-CN" altLang="en-US" dirty="0"/>
          </a:p>
        </p:txBody>
      </p:sp>
    </p:spTree>
    <p:extLst>
      <p:ext uri="{BB962C8B-B14F-4D97-AF65-F5344CB8AC3E}">
        <p14:creationId xmlns:p14="http://schemas.microsoft.com/office/powerpoint/2010/main" val="334917129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latin typeface="Times New Roman" panose="02020603050405020304" pitchFamily="18" charset="0"/>
                <a:ea typeface="微软雅黑" panose="020B0503020204020204" pitchFamily="34" charset="-122"/>
                <a:cs typeface="Times New Roman" panose="02020603050405020304" pitchFamily="18" charset="0"/>
              </a:rPr>
              <a:t>5G Development Demand</a:t>
            </a:r>
            <a:endParaRPr lang="zh-CN" altLang="en-US" dirty="0">
              <a:solidFill>
                <a:srgbClr val="C00000"/>
              </a:solidFill>
              <a:latin typeface="Times New Roman" panose="02020603050405020304" pitchFamily="18" charset="0"/>
              <a:cs typeface="Times New Roman" panose="02020603050405020304" pitchFamily="18" charset="0"/>
            </a:endParaRPr>
          </a:p>
        </p:txBody>
      </p:sp>
      <p:sp>
        <p:nvSpPr>
          <p:cNvPr id="14" name="TextBox 13"/>
          <p:cNvSpPr txBox="1">
            <a:spLocks noChangeAspect="1"/>
          </p:cNvSpPr>
          <p:nvPr/>
        </p:nvSpPr>
        <p:spPr>
          <a:xfrm>
            <a:off x="1296690" y="5739343"/>
            <a:ext cx="353525" cy="382541"/>
          </a:xfrm>
          <a:prstGeom prst="rect">
            <a:avLst/>
          </a:prstGeom>
          <a:noFill/>
        </p:spPr>
        <p:txBody>
          <a:bodyPr wrap="square" rtlCol="0">
            <a:spAutoFit/>
          </a:bodyPr>
          <a:lstStyle/>
          <a:p>
            <a:endParaRPr lang="zh-CN" altLang="en-US" sz="1886" dirty="0"/>
          </a:p>
        </p:txBody>
      </p:sp>
      <p:grpSp>
        <p:nvGrpSpPr>
          <p:cNvPr id="10" name="Group 635"/>
          <p:cNvGrpSpPr>
            <a:grpSpLocks noChangeAspect="1"/>
          </p:cNvGrpSpPr>
          <p:nvPr/>
        </p:nvGrpSpPr>
        <p:grpSpPr bwMode="auto">
          <a:xfrm>
            <a:off x="461298" y="2356614"/>
            <a:ext cx="9262169" cy="4731981"/>
            <a:chOff x="258" y="1061"/>
            <a:chExt cx="5508" cy="2814"/>
          </a:xfrm>
        </p:grpSpPr>
        <p:grpSp>
          <p:nvGrpSpPr>
            <p:cNvPr id="11" name="Group 836"/>
            <p:cNvGrpSpPr>
              <a:grpSpLocks/>
            </p:cNvGrpSpPr>
            <p:nvPr/>
          </p:nvGrpSpPr>
          <p:grpSpPr bwMode="auto">
            <a:xfrm>
              <a:off x="266" y="1061"/>
              <a:ext cx="5500" cy="2814"/>
              <a:chOff x="266" y="1061"/>
              <a:chExt cx="5500" cy="2814"/>
            </a:xfrm>
          </p:grpSpPr>
          <p:sp>
            <p:nvSpPr>
              <p:cNvPr id="404" name="Freeform 636"/>
              <p:cNvSpPr>
                <a:spLocks/>
              </p:cNvSpPr>
              <p:nvPr/>
            </p:nvSpPr>
            <p:spPr bwMode="auto">
              <a:xfrm>
                <a:off x="266" y="1061"/>
                <a:ext cx="5500" cy="2813"/>
              </a:xfrm>
              <a:custGeom>
                <a:avLst/>
                <a:gdLst/>
                <a:ahLst/>
                <a:cxnLst>
                  <a:cxn ang="0">
                    <a:pos x="2101" y="1404"/>
                  </a:cxn>
                  <a:cxn ang="0">
                    <a:pos x="2188" y="1375"/>
                  </a:cxn>
                  <a:cxn ang="0">
                    <a:pos x="2500" y="1190"/>
                  </a:cxn>
                  <a:cxn ang="0">
                    <a:pos x="2698" y="937"/>
                  </a:cxn>
                  <a:cxn ang="0">
                    <a:pos x="2717" y="876"/>
                  </a:cxn>
                  <a:cxn ang="0">
                    <a:pos x="2738" y="763"/>
                  </a:cxn>
                  <a:cxn ang="0">
                    <a:pos x="2717" y="531"/>
                  </a:cxn>
                  <a:cxn ang="0">
                    <a:pos x="2692" y="454"/>
                  </a:cxn>
                  <a:cxn ang="0">
                    <a:pos x="2471" y="191"/>
                  </a:cxn>
                  <a:cxn ang="0">
                    <a:pos x="2188" y="29"/>
                  </a:cxn>
                  <a:cxn ang="0">
                    <a:pos x="2101" y="0"/>
                  </a:cxn>
                  <a:cxn ang="0">
                    <a:pos x="643" y="0"/>
                  </a:cxn>
                  <a:cxn ang="0">
                    <a:pos x="556" y="29"/>
                  </a:cxn>
                  <a:cxn ang="0">
                    <a:pos x="272" y="191"/>
                  </a:cxn>
                  <a:cxn ang="0">
                    <a:pos x="51" y="454"/>
                  </a:cxn>
                  <a:cxn ang="0">
                    <a:pos x="26" y="531"/>
                  </a:cxn>
                  <a:cxn ang="0">
                    <a:pos x="6" y="763"/>
                  </a:cxn>
                  <a:cxn ang="0">
                    <a:pos x="27" y="876"/>
                  </a:cxn>
                  <a:cxn ang="0">
                    <a:pos x="46" y="937"/>
                  </a:cxn>
                  <a:cxn ang="0">
                    <a:pos x="244" y="1190"/>
                  </a:cxn>
                  <a:cxn ang="0">
                    <a:pos x="556" y="1375"/>
                  </a:cxn>
                  <a:cxn ang="0">
                    <a:pos x="643" y="1404"/>
                  </a:cxn>
                  <a:cxn ang="0">
                    <a:pos x="2101" y="1404"/>
                  </a:cxn>
                </a:cxnLst>
                <a:rect l="0" t="0" r="r" b="b"/>
                <a:pathLst>
                  <a:path w="2744" h="1404">
                    <a:moveTo>
                      <a:pt x="2101" y="1404"/>
                    </a:moveTo>
                    <a:cubicBezTo>
                      <a:pt x="2130" y="1396"/>
                      <a:pt x="2159" y="1385"/>
                      <a:pt x="2188" y="1375"/>
                    </a:cubicBezTo>
                    <a:cubicBezTo>
                      <a:pt x="2302" y="1334"/>
                      <a:pt x="2406" y="1268"/>
                      <a:pt x="2500" y="1190"/>
                    </a:cubicBezTo>
                    <a:cubicBezTo>
                      <a:pt x="2581" y="1123"/>
                      <a:pt x="2658" y="1037"/>
                      <a:pt x="2698" y="937"/>
                    </a:cubicBezTo>
                    <a:cubicBezTo>
                      <a:pt x="2705" y="918"/>
                      <a:pt x="2711" y="897"/>
                      <a:pt x="2717" y="876"/>
                    </a:cubicBezTo>
                    <a:cubicBezTo>
                      <a:pt x="2726" y="839"/>
                      <a:pt x="2735" y="801"/>
                      <a:pt x="2738" y="763"/>
                    </a:cubicBezTo>
                    <a:cubicBezTo>
                      <a:pt x="2744" y="680"/>
                      <a:pt x="2738" y="610"/>
                      <a:pt x="2717" y="531"/>
                    </a:cubicBezTo>
                    <a:cubicBezTo>
                      <a:pt x="2711" y="505"/>
                      <a:pt x="2703" y="479"/>
                      <a:pt x="2692" y="454"/>
                    </a:cubicBezTo>
                    <a:cubicBezTo>
                      <a:pt x="2646" y="348"/>
                      <a:pt x="2561" y="261"/>
                      <a:pt x="2471" y="191"/>
                    </a:cubicBezTo>
                    <a:cubicBezTo>
                      <a:pt x="2385" y="123"/>
                      <a:pt x="2291" y="66"/>
                      <a:pt x="2188" y="29"/>
                    </a:cubicBezTo>
                    <a:cubicBezTo>
                      <a:pt x="2159" y="19"/>
                      <a:pt x="2130" y="7"/>
                      <a:pt x="2101" y="0"/>
                    </a:cubicBezTo>
                    <a:cubicBezTo>
                      <a:pt x="1615" y="0"/>
                      <a:pt x="1129" y="0"/>
                      <a:pt x="643" y="0"/>
                    </a:cubicBezTo>
                    <a:cubicBezTo>
                      <a:pt x="613" y="7"/>
                      <a:pt x="585" y="19"/>
                      <a:pt x="556" y="29"/>
                    </a:cubicBezTo>
                    <a:cubicBezTo>
                      <a:pt x="453" y="66"/>
                      <a:pt x="359" y="123"/>
                      <a:pt x="272" y="191"/>
                    </a:cubicBezTo>
                    <a:cubicBezTo>
                      <a:pt x="182" y="261"/>
                      <a:pt x="98" y="348"/>
                      <a:pt x="51" y="454"/>
                    </a:cubicBezTo>
                    <a:cubicBezTo>
                      <a:pt x="41" y="479"/>
                      <a:pt x="33" y="505"/>
                      <a:pt x="26" y="531"/>
                    </a:cubicBezTo>
                    <a:cubicBezTo>
                      <a:pt x="5" y="610"/>
                      <a:pt x="0" y="680"/>
                      <a:pt x="6" y="763"/>
                    </a:cubicBezTo>
                    <a:cubicBezTo>
                      <a:pt x="9" y="801"/>
                      <a:pt x="17" y="839"/>
                      <a:pt x="27" y="876"/>
                    </a:cubicBezTo>
                    <a:cubicBezTo>
                      <a:pt x="33" y="897"/>
                      <a:pt x="38" y="918"/>
                      <a:pt x="46" y="937"/>
                    </a:cubicBezTo>
                    <a:cubicBezTo>
                      <a:pt x="86" y="1037"/>
                      <a:pt x="163" y="1123"/>
                      <a:pt x="244" y="1190"/>
                    </a:cubicBezTo>
                    <a:cubicBezTo>
                      <a:pt x="338" y="1268"/>
                      <a:pt x="441" y="1334"/>
                      <a:pt x="556" y="1375"/>
                    </a:cubicBezTo>
                    <a:cubicBezTo>
                      <a:pt x="585" y="1385"/>
                      <a:pt x="613" y="1396"/>
                      <a:pt x="643" y="1404"/>
                    </a:cubicBezTo>
                    <a:cubicBezTo>
                      <a:pt x="1129" y="1404"/>
                      <a:pt x="1615" y="1404"/>
                      <a:pt x="2101" y="1404"/>
                    </a:cubicBezTo>
                  </a:path>
                </a:pathLst>
              </a:custGeom>
              <a:solidFill>
                <a:schemeClr val="accent1">
                  <a:lumMod val="20000"/>
                  <a:lumOff val="80000"/>
                </a:schemeClr>
              </a:solidFill>
              <a:ln w="9525">
                <a:noFill/>
                <a:round/>
                <a:headEnd/>
                <a:tailEnd/>
              </a:ln>
            </p:spPr>
            <p:txBody>
              <a:bodyPr/>
              <a:lstStyle/>
              <a:p>
                <a:pPr>
                  <a:defRPr/>
                </a:pPr>
                <a:endParaRPr lang="zh-CN" altLang="en-US" sz="1886">
                  <a:solidFill>
                    <a:srgbClr val="7F7F7F"/>
                  </a:solidFill>
                  <a:latin typeface="Arial" charset="0"/>
                </a:endParaRPr>
              </a:p>
            </p:txBody>
          </p:sp>
          <p:sp>
            <p:nvSpPr>
              <p:cNvPr id="405" name="Freeform 637"/>
              <p:cNvSpPr>
                <a:spLocks/>
              </p:cNvSpPr>
              <p:nvPr/>
            </p:nvSpPr>
            <p:spPr bwMode="auto">
              <a:xfrm>
                <a:off x="1547" y="1061"/>
                <a:ext cx="2922" cy="1"/>
              </a:xfrm>
              <a:custGeom>
                <a:avLst/>
                <a:gdLst>
                  <a:gd name="T0" fmla="*/ 0 w 1458"/>
                  <a:gd name="T1" fmla="*/ 0 h 1"/>
                  <a:gd name="T2" fmla="*/ 23520 w 1458"/>
                  <a:gd name="T3" fmla="*/ 0 h 1"/>
                  <a:gd name="T4" fmla="*/ 0 60000 65536"/>
                  <a:gd name="T5" fmla="*/ 0 60000 65536"/>
                  <a:gd name="T6" fmla="*/ 0 w 1458"/>
                  <a:gd name="T7" fmla="*/ 0 h 1"/>
                  <a:gd name="T8" fmla="*/ 1458 w 1458"/>
                  <a:gd name="T9" fmla="*/ 1 h 1"/>
                </a:gdLst>
                <a:ahLst/>
                <a:cxnLst>
                  <a:cxn ang="T4">
                    <a:pos x="T0" y="T1"/>
                  </a:cxn>
                  <a:cxn ang="T5">
                    <a:pos x="T2" y="T3"/>
                  </a:cxn>
                </a:cxnLst>
                <a:rect l="T6" t="T7" r="T8" b="T9"/>
                <a:pathLst>
                  <a:path w="1458" h="1">
                    <a:moveTo>
                      <a:pt x="0" y="0"/>
                    </a:moveTo>
                    <a:cubicBezTo>
                      <a:pt x="486" y="0"/>
                      <a:pt x="972" y="0"/>
                      <a:pt x="1458" y="0"/>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06" name="Freeform 638"/>
              <p:cNvSpPr>
                <a:spLocks/>
              </p:cNvSpPr>
              <p:nvPr/>
            </p:nvSpPr>
            <p:spPr bwMode="auto">
              <a:xfrm>
                <a:off x="1547" y="3874"/>
                <a:ext cx="2922" cy="1"/>
              </a:xfrm>
              <a:custGeom>
                <a:avLst/>
                <a:gdLst>
                  <a:gd name="T0" fmla="*/ 0 w 1458"/>
                  <a:gd name="T1" fmla="*/ 0 h 1"/>
                  <a:gd name="T2" fmla="*/ 23520 w 1458"/>
                  <a:gd name="T3" fmla="*/ 0 h 1"/>
                  <a:gd name="T4" fmla="*/ 0 60000 65536"/>
                  <a:gd name="T5" fmla="*/ 0 60000 65536"/>
                  <a:gd name="T6" fmla="*/ 0 w 1458"/>
                  <a:gd name="T7" fmla="*/ 0 h 1"/>
                  <a:gd name="T8" fmla="*/ 1458 w 1458"/>
                  <a:gd name="T9" fmla="*/ 1 h 1"/>
                </a:gdLst>
                <a:ahLst/>
                <a:cxnLst>
                  <a:cxn ang="T4">
                    <a:pos x="T0" y="T1"/>
                  </a:cxn>
                  <a:cxn ang="T5">
                    <a:pos x="T2" y="T3"/>
                  </a:cxn>
                </a:cxnLst>
                <a:rect l="T6" t="T7" r="T8" b="T9"/>
                <a:pathLst>
                  <a:path w="1458" h="1">
                    <a:moveTo>
                      <a:pt x="0" y="0"/>
                    </a:moveTo>
                    <a:cubicBezTo>
                      <a:pt x="486" y="0"/>
                      <a:pt x="972" y="0"/>
                      <a:pt x="1458" y="0"/>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07" name="Freeform 639"/>
              <p:cNvSpPr>
                <a:spLocks/>
              </p:cNvSpPr>
              <p:nvPr/>
            </p:nvSpPr>
            <p:spPr bwMode="auto">
              <a:xfrm>
                <a:off x="3852" y="1692"/>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08" name="Freeform 640"/>
              <p:cNvSpPr>
                <a:spLocks/>
              </p:cNvSpPr>
              <p:nvPr/>
            </p:nvSpPr>
            <p:spPr bwMode="auto">
              <a:xfrm>
                <a:off x="3790" y="1682"/>
                <a:ext cx="244" cy="138"/>
              </a:xfrm>
              <a:custGeom>
                <a:avLst/>
                <a:gdLst>
                  <a:gd name="T0" fmla="*/ 1840 w 122"/>
                  <a:gd name="T1" fmla="*/ 576 h 69"/>
                  <a:gd name="T2" fmla="*/ 1840 w 122"/>
                  <a:gd name="T3" fmla="*/ 512 h 69"/>
                  <a:gd name="T4" fmla="*/ 1728 w 122"/>
                  <a:gd name="T5" fmla="*/ 512 h 69"/>
                  <a:gd name="T6" fmla="*/ 1696 w 122"/>
                  <a:gd name="T7" fmla="*/ 448 h 69"/>
                  <a:gd name="T8" fmla="*/ 1600 w 122"/>
                  <a:gd name="T9" fmla="*/ 448 h 69"/>
                  <a:gd name="T10" fmla="*/ 1472 w 122"/>
                  <a:gd name="T11" fmla="*/ 512 h 69"/>
                  <a:gd name="T12" fmla="*/ 1376 w 122"/>
                  <a:gd name="T13" fmla="*/ 512 h 69"/>
                  <a:gd name="T14" fmla="*/ 1312 w 122"/>
                  <a:gd name="T15" fmla="*/ 384 h 69"/>
                  <a:gd name="T16" fmla="*/ 1200 w 122"/>
                  <a:gd name="T17" fmla="*/ 288 h 69"/>
                  <a:gd name="T18" fmla="*/ 1088 w 122"/>
                  <a:gd name="T19" fmla="*/ 272 h 69"/>
                  <a:gd name="T20" fmla="*/ 1008 w 122"/>
                  <a:gd name="T21" fmla="*/ 240 h 69"/>
                  <a:gd name="T22" fmla="*/ 816 w 122"/>
                  <a:gd name="T23" fmla="*/ 208 h 69"/>
                  <a:gd name="T24" fmla="*/ 688 w 122"/>
                  <a:gd name="T25" fmla="*/ 240 h 69"/>
                  <a:gd name="T26" fmla="*/ 592 w 122"/>
                  <a:gd name="T27" fmla="*/ 176 h 69"/>
                  <a:gd name="T28" fmla="*/ 528 w 122"/>
                  <a:gd name="T29" fmla="*/ 112 h 69"/>
                  <a:gd name="T30" fmla="*/ 480 w 122"/>
                  <a:gd name="T31" fmla="*/ 80 h 69"/>
                  <a:gd name="T32" fmla="*/ 480 w 122"/>
                  <a:gd name="T33" fmla="*/ 208 h 69"/>
                  <a:gd name="T34" fmla="*/ 384 w 122"/>
                  <a:gd name="T35" fmla="*/ 240 h 69"/>
                  <a:gd name="T36" fmla="*/ 320 w 122"/>
                  <a:gd name="T37" fmla="*/ 192 h 69"/>
                  <a:gd name="T38" fmla="*/ 208 w 122"/>
                  <a:gd name="T39" fmla="*/ 192 h 69"/>
                  <a:gd name="T40" fmla="*/ 176 w 122"/>
                  <a:gd name="T41" fmla="*/ 112 h 69"/>
                  <a:gd name="T42" fmla="*/ 176 w 122"/>
                  <a:gd name="T43" fmla="*/ 16 h 69"/>
                  <a:gd name="T44" fmla="*/ 96 w 122"/>
                  <a:gd name="T45" fmla="*/ 16 h 69"/>
                  <a:gd name="T46" fmla="*/ 16 w 122"/>
                  <a:gd name="T47" fmla="*/ 32 h 69"/>
                  <a:gd name="T48" fmla="*/ 32 w 122"/>
                  <a:gd name="T49" fmla="*/ 224 h 69"/>
                  <a:gd name="T50" fmla="*/ 64 w 122"/>
                  <a:gd name="T51" fmla="*/ 352 h 69"/>
                  <a:gd name="T52" fmla="*/ 64 w 122"/>
                  <a:gd name="T53" fmla="*/ 480 h 69"/>
                  <a:gd name="T54" fmla="*/ 96 w 122"/>
                  <a:gd name="T55" fmla="*/ 480 h 69"/>
                  <a:gd name="T56" fmla="*/ 176 w 122"/>
                  <a:gd name="T57" fmla="*/ 496 h 69"/>
                  <a:gd name="T58" fmla="*/ 368 w 122"/>
                  <a:gd name="T59" fmla="*/ 368 h 69"/>
                  <a:gd name="T60" fmla="*/ 512 w 122"/>
                  <a:gd name="T61" fmla="*/ 432 h 69"/>
                  <a:gd name="T62" fmla="*/ 592 w 122"/>
                  <a:gd name="T63" fmla="*/ 512 h 69"/>
                  <a:gd name="T64" fmla="*/ 624 w 122"/>
                  <a:gd name="T65" fmla="*/ 592 h 69"/>
                  <a:gd name="T66" fmla="*/ 784 w 122"/>
                  <a:gd name="T67" fmla="*/ 640 h 69"/>
                  <a:gd name="T68" fmla="*/ 928 w 122"/>
                  <a:gd name="T69" fmla="*/ 784 h 69"/>
                  <a:gd name="T70" fmla="*/ 1024 w 122"/>
                  <a:gd name="T71" fmla="*/ 896 h 69"/>
                  <a:gd name="T72" fmla="*/ 1136 w 122"/>
                  <a:gd name="T73" fmla="*/ 960 h 69"/>
                  <a:gd name="T74" fmla="*/ 1248 w 122"/>
                  <a:gd name="T75" fmla="*/ 976 h 69"/>
                  <a:gd name="T76" fmla="*/ 1360 w 122"/>
                  <a:gd name="T77" fmla="*/ 992 h 69"/>
                  <a:gd name="T78" fmla="*/ 1376 w 122"/>
                  <a:gd name="T79" fmla="*/ 1088 h 69"/>
                  <a:gd name="T80" fmla="*/ 1408 w 122"/>
                  <a:gd name="T81" fmla="*/ 1088 h 69"/>
                  <a:gd name="T82" fmla="*/ 1472 w 122"/>
                  <a:gd name="T83" fmla="*/ 1104 h 69"/>
                  <a:gd name="T84" fmla="*/ 1536 w 122"/>
                  <a:gd name="T85" fmla="*/ 1056 h 69"/>
                  <a:gd name="T86" fmla="*/ 1536 w 122"/>
                  <a:gd name="T87" fmla="*/ 976 h 69"/>
                  <a:gd name="T88" fmla="*/ 1488 w 122"/>
                  <a:gd name="T89" fmla="*/ 912 h 69"/>
                  <a:gd name="T90" fmla="*/ 1440 w 122"/>
                  <a:gd name="T91" fmla="*/ 848 h 69"/>
                  <a:gd name="T92" fmla="*/ 1520 w 122"/>
                  <a:gd name="T93" fmla="*/ 768 h 69"/>
                  <a:gd name="T94" fmla="*/ 1568 w 122"/>
                  <a:gd name="T95" fmla="*/ 704 h 69"/>
                  <a:gd name="T96" fmla="*/ 1600 w 122"/>
                  <a:gd name="T97" fmla="*/ 624 h 69"/>
                  <a:gd name="T98" fmla="*/ 1696 w 122"/>
                  <a:gd name="T99" fmla="*/ 656 h 69"/>
                  <a:gd name="T100" fmla="*/ 1728 w 122"/>
                  <a:gd name="T101" fmla="*/ 672 h 69"/>
                  <a:gd name="T102" fmla="*/ 1856 w 122"/>
                  <a:gd name="T103" fmla="*/ 656 h 69"/>
                  <a:gd name="T104" fmla="*/ 1936 w 122"/>
                  <a:gd name="T105" fmla="*/ 560 h 6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22"/>
                  <a:gd name="T160" fmla="*/ 0 h 69"/>
                  <a:gd name="T161" fmla="*/ 122 w 122"/>
                  <a:gd name="T162" fmla="*/ 69 h 6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22" h="69">
                    <a:moveTo>
                      <a:pt x="118" y="36"/>
                    </a:moveTo>
                    <a:cubicBezTo>
                      <a:pt x="117" y="36"/>
                      <a:pt x="116" y="36"/>
                      <a:pt x="115" y="36"/>
                    </a:cubicBezTo>
                    <a:cubicBezTo>
                      <a:pt x="115" y="35"/>
                      <a:pt x="115" y="35"/>
                      <a:pt x="115" y="35"/>
                    </a:cubicBezTo>
                    <a:cubicBezTo>
                      <a:pt x="115" y="34"/>
                      <a:pt x="116" y="33"/>
                      <a:pt x="115" y="32"/>
                    </a:cubicBezTo>
                    <a:cubicBezTo>
                      <a:pt x="115" y="31"/>
                      <a:pt x="114" y="31"/>
                      <a:pt x="112" y="31"/>
                    </a:cubicBezTo>
                    <a:cubicBezTo>
                      <a:pt x="111" y="31"/>
                      <a:pt x="110" y="32"/>
                      <a:pt x="108" y="32"/>
                    </a:cubicBezTo>
                    <a:cubicBezTo>
                      <a:pt x="107" y="32"/>
                      <a:pt x="107" y="31"/>
                      <a:pt x="106" y="31"/>
                    </a:cubicBezTo>
                    <a:cubicBezTo>
                      <a:pt x="105" y="30"/>
                      <a:pt x="106" y="29"/>
                      <a:pt x="106" y="28"/>
                    </a:cubicBezTo>
                    <a:cubicBezTo>
                      <a:pt x="106" y="27"/>
                      <a:pt x="106" y="27"/>
                      <a:pt x="106" y="27"/>
                    </a:cubicBezTo>
                    <a:cubicBezTo>
                      <a:pt x="103" y="27"/>
                      <a:pt x="102" y="27"/>
                      <a:pt x="100" y="28"/>
                    </a:cubicBezTo>
                    <a:cubicBezTo>
                      <a:pt x="98" y="28"/>
                      <a:pt x="97" y="28"/>
                      <a:pt x="96" y="28"/>
                    </a:cubicBezTo>
                    <a:cubicBezTo>
                      <a:pt x="94" y="29"/>
                      <a:pt x="94" y="32"/>
                      <a:pt x="92" y="32"/>
                    </a:cubicBezTo>
                    <a:cubicBezTo>
                      <a:pt x="91" y="32"/>
                      <a:pt x="91" y="32"/>
                      <a:pt x="90" y="31"/>
                    </a:cubicBezTo>
                    <a:cubicBezTo>
                      <a:pt x="88" y="31"/>
                      <a:pt x="88" y="32"/>
                      <a:pt x="86" y="32"/>
                    </a:cubicBezTo>
                    <a:cubicBezTo>
                      <a:pt x="85" y="32"/>
                      <a:pt x="84" y="32"/>
                      <a:pt x="82" y="31"/>
                    </a:cubicBezTo>
                    <a:cubicBezTo>
                      <a:pt x="81" y="29"/>
                      <a:pt x="83" y="27"/>
                      <a:pt x="82" y="24"/>
                    </a:cubicBezTo>
                    <a:cubicBezTo>
                      <a:pt x="82" y="23"/>
                      <a:pt x="81" y="22"/>
                      <a:pt x="79" y="21"/>
                    </a:cubicBezTo>
                    <a:cubicBezTo>
                      <a:pt x="78" y="20"/>
                      <a:pt x="76" y="20"/>
                      <a:pt x="75" y="18"/>
                    </a:cubicBezTo>
                    <a:cubicBezTo>
                      <a:pt x="73" y="17"/>
                      <a:pt x="74" y="14"/>
                      <a:pt x="72" y="14"/>
                    </a:cubicBezTo>
                    <a:cubicBezTo>
                      <a:pt x="70" y="14"/>
                      <a:pt x="70" y="16"/>
                      <a:pt x="68" y="17"/>
                    </a:cubicBezTo>
                    <a:cubicBezTo>
                      <a:pt x="67" y="17"/>
                      <a:pt x="67" y="17"/>
                      <a:pt x="66" y="16"/>
                    </a:cubicBezTo>
                    <a:cubicBezTo>
                      <a:pt x="65" y="16"/>
                      <a:pt x="64" y="16"/>
                      <a:pt x="63" y="15"/>
                    </a:cubicBezTo>
                    <a:cubicBezTo>
                      <a:pt x="60" y="14"/>
                      <a:pt x="59" y="14"/>
                      <a:pt x="56" y="13"/>
                    </a:cubicBezTo>
                    <a:cubicBezTo>
                      <a:pt x="54" y="13"/>
                      <a:pt x="53" y="13"/>
                      <a:pt x="51" y="13"/>
                    </a:cubicBezTo>
                    <a:cubicBezTo>
                      <a:pt x="49" y="13"/>
                      <a:pt x="48" y="14"/>
                      <a:pt x="46" y="14"/>
                    </a:cubicBezTo>
                    <a:cubicBezTo>
                      <a:pt x="45" y="15"/>
                      <a:pt x="44" y="15"/>
                      <a:pt x="43" y="15"/>
                    </a:cubicBezTo>
                    <a:cubicBezTo>
                      <a:pt x="41" y="15"/>
                      <a:pt x="39" y="15"/>
                      <a:pt x="38" y="13"/>
                    </a:cubicBezTo>
                    <a:cubicBezTo>
                      <a:pt x="38" y="13"/>
                      <a:pt x="38" y="12"/>
                      <a:pt x="37" y="11"/>
                    </a:cubicBezTo>
                    <a:cubicBezTo>
                      <a:pt x="37" y="10"/>
                      <a:pt x="38" y="9"/>
                      <a:pt x="37" y="8"/>
                    </a:cubicBezTo>
                    <a:cubicBezTo>
                      <a:pt x="35" y="6"/>
                      <a:pt x="34" y="8"/>
                      <a:pt x="33" y="7"/>
                    </a:cubicBezTo>
                    <a:cubicBezTo>
                      <a:pt x="32" y="6"/>
                      <a:pt x="32" y="5"/>
                      <a:pt x="31" y="5"/>
                    </a:cubicBezTo>
                    <a:cubicBezTo>
                      <a:pt x="31" y="5"/>
                      <a:pt x="30" y="5"/>
                      <a:pt x="30" y="5"/>
                    </a:cubicBezTo>
                    <a:cubicBezTo>
                      <a:pt x="29" y="6"/>
                      <a:pt x="30" y="8"/>
                      <a:pt x="30" y="9"/>
                    </a:cubicBezTo>
                    <a:cubicBezTo>
                      <a:pt x="30" y="11"/>
                      <a:pt x="31" y="12"/>
                      <a:pt x="30" y="13"/>
                    </a:cubicBezTo>
                    <a:cubicBezTo>
                      <a:pt x="28" y="14"/>
                      <a:pt x="28" y="13"/>
                      <a:pt x="26" y="13"/>
                    </a:cubicBezTo>
                    <a:cubicBezTo>
                      <a:pt x="25" y="14"/>
                      <a:pt x="25" y="15"/>
                      <a:pt x="24" y="15"/>
                    </a:cubicBezTo>
                    <a:cubicBezTo>
                      <a:pt x="23" y="14"/>
                      <a:pt x="23" y="13"/>
                      <a:pt x="22" y="13"/>
                    </a:cubicBezTo>
                    <a:cubicBezTo>
                      <a:pt x="21" y="12"/>
                      <a:pt x="21" y="12"/>
                      <a:pt x="20" y="12"/>
                    </a:cubicBezTo>
                    <a:cubicBezTo>
                      <a:pt x="19" y="12"/>
                      <a:pt x="18" y="12"/>
                      <a:pt x="18" y="13"/>
                    </a:cubicBezTo>
                    <a:cubicBezTo>
                      <a:pt x="16" y="13"/>
                      <a:pt x="14" y="14"/>
                      <a:pt x="13" y="12"/>
                    </a:cubicBezTo>
                    <a:cubicBezTo>
                      <a:pt x="13" y="11"/>
                      <a:pt x="14" y="11"/>
                      <a:pt x="14" y="10"/>
                    </a:cubicBezTo>
                    <a:cubicBezTo>
                      <a:pt x="14" y="8"/>
                      <a:pt x="11" y="9"/>
                      <a:pt x="11" y="7"/>
                    </a:cubicBezTo>
                    <a:cubicBezTo>
                      <a:pt x="10" y="6"/>
                      <a:pt x="11" y="6"/>
                      <a:pt x="11" y="5"/>
                    </a:cubicBezTo>
                    <a:cubicBezTo>
                      <a:pt x="11" y="3"/>
                      <a:pt x="11" y="2"/>
                      <a:pt x="11" y="1"/>
                    </a:cubicBezTo>
                    <a:cubicBezTo>
                      <a:pt x="11" y="0"/>
                      <a:pt x="11" y="0"/>
                      <a:pt x="11" y="0"/>
                    </a:cubicBezTo>
                    <a:cubicBezTo>
                      <a:pt x="9" y="0"/>
                      <a:pt x="8" y="0"/>
                      <a:pt x="6" y="1"/>
                    </a:cubicBezTo>
                    <a:cubicBezTo>
                      <a:pt x="6" y="1"/>
                      <a:pt x="5" y="2"/>
                      <a:pt x="5" y="2"/>
                    </a:cubicBezTo>
                    <a:cubicBezTo>
                      <a:pt x="3" y="3"/>
                      <a:pt x="2" y="3"/>
                      <a:pt x="1" y="2"/>
                    </a:cubicBezTo>
                    <a:cubicBezTo>
                      <a:pt x="1" y="2"/>
                      <a:pt x="0" y="5"/>
                      <a:pt x="0" y="7"/>
                    </a:cubicBezTo>
                    <a:cubicBezTo>
                      <a:pt x="0" y="10"/>
                      <a:pt x="2" y="11"/>
                      <a:pt x="2" y="14"/>
                    </a:cubicBezTo>
                    <a:cubicBezTo>
                      <a:pt x="3" y="16"/>
                      <a:pt x="3" y="17"/>
                      <a:pt x="4" y="19"/>
                    </a:cubicBezTo>
                    <a:cubicBezTo>
                      <a:pt x="4" y="20"/>
                      <a:pt x="4" y="21"/>
                      <a:pt x="4" y="22"/>
                    </a:cubicBezTo>
                    <a:cubicBezTo>
                      <a:pt x="4" y="23"/>
                      <a:pt x="3" y="24"/>
                      <a:pt x="3" y="25"/>
                    </a:cubicBezTo>
                    <a:cubicBezTo>
                      <a:pt x="3" y="27"/>
                      <a:pt x="4" y="28"/>
                      <a:pt x="4" y="30"/>
                    </a:cubicBezTo>
                    <a:cubicBezTo>
                      <a:pt x="4" y="30"/>
                      <a:pt x="4" y="30"/>
                      <a:pt x="4" y="30"/>
                    </a:cubicBezTo>
                    <a:cubicBezTo>
                      <a:pt x="5" y="30"/>
                      <a:pt x="5" y="30"/>
                      <a:pt x="6" y="30"/>
                    </a:cubicBezTo>
                    <a:cubicBezTo>
                      <a:pt x="7" y="31"/>
                      <a:pt x="7" y="33"/>
                      <a:pt x="9" y="33"/>
                    </a:cubicBezTo>
                    <a:cubicBezTo>
                      <a:pt x="10" y="33"/>
                      <a:pt x="10" y="32"/>
                      <a:pt x="11" y="31"/>
                    </a:cubicBezTo>
                    <a:cubicBezTo>
                      <a:pt x="14" y="29"/>
                      <a:pt x="15" y="27"/>
                      <a:pt x="17" y="26"/>
                    </a:cubicBezTo>
                    <a:cubicBezTo>
                      <a:pt x="19" y="24"/>
                      <a:pt x="20" y="23"/>
                      <a:pt x="23" y="23"/>
                    </a:cubicBezTo>
                    <a:cubicBezTo>
                      <a:pt x="25" y="22"/>
                      <a:pt x="27" y="22"/>
                      <a:pt x="29" y="24"/>
                    </a:cubicBezTo>
                    <a:cubicBezTo>
                      <a:pt x="30" y="25"/>
                      <a:pt x="30" y="26"/>
                      <a:pt x="32" y="27"/>
                    </a:cubicBezTo>
                    <a:cubicBezTo>
                      <a:pt x="33" y="28"/>
                      <a:pt x="34" y="29"/>
                      <a:pt x="35" y="30"/>
                    </a:cubicBezTo>
                    <a:cubicBezTo>
                      <a:pt x="36" y="31"/>
                      <a:pt x="36" y="31"/>
                      <a:pt x="37" y="32"/>
                    </a:cubicBezTo>
                    <a:cubicBezTo>
                      <a:pt x="38" y="33"/>
                      <a:pt x="38" y="34"/>
                      <a:pt x="38" y="35"/>
                    </a:cubicBezTo>
                    <a:cubicBezTo>
                      <a:pt x="38" y="36"/>
                      <a:pt x="38" y="37"/>
                      <a:pt x="39" y="37"/>
                    </a:cubicBezTo>
                    <a:cubicBezTo>
                      <a:pt x="41" y="38"/>
                      <a:pt x="42" y="36"/>
                      <a:pt x="44" y="36"/>
                    </a:cubicBezTo>
                    <a:cubicBezTo>
                      <a:pt x="46" y="37"/>
                      <a:pt x="47" y="38"/>
                      <a:pt x="49" y="40"/>
                    </a:cubicBezTo>
                    <a:cubicBezTo>
                      <a:pt x="51" y="42"/>
                      <a:pt x="52" y="43"/>
                      <a:pt x="54" y="45"/>
                    </a:cubicBezTo>
                    <a:cubicBezTo>
                      <a:pt x="56" y="46"/>
                      <a:pt x="57" y="47"/>
                      <a:pt x="58" y="49"/>
                    </a:cubicBezTo>
                    <a:cubicBezTo>
                      <a:pt x="59" y="50"/>
                      <a:pt x="60" y="51"/>
                      <a:pt x="61" y="52"/>
                    </a:cubicBezTo>
                    <a:cubicBezTo>
                      <a:pt x="62" y="54"/>
                      <a:pt x="62" y="55"/>
                      <a:pt x="64" y="56"/>
                    </a:cubicBezTo>
                    <a:cubicBezTo>
                      <a:pt x="65" y="57"/>
                      <a:pt x="65" y="57"/>
                      <a:pt x="67" y="58"/>
                    </a:cubicBezTo>
                    <a:cubicBezTo>
                      <a:pt x="68" y="59"/>
                      <a:pt x="69" y="60"/>
                      <a:pt x="71" y="60"/>
                    </a:cubicBezTo>
                    <a:cubicBezTo>
                      <a:pt x="72" y="61"/>
                      <a:pt x="73" y="61"/>
                      <a:pt x="74" y="61"/>
                    </a:cubicBezTo>
                    <a:cubicBezTo>
                      <a:pt x="76" y="61"/>
                      <a:pt x="77" y="61"/>
                      <a:pt x="78" y="61"/>
                    </a:cubicBezTo>
                    <a:cubicBezTo>
                      <a:pt x="80" y="61"/>
                      <a:pt x="81" y="61"/>
                      <a:pt x="82" y="61"/>
                    </a:cubicBezTo>
                    <a:cubicBezTo>
                      <a:pt x="83" y="62"/>
                      <a:pt x="84" y="61"/>
                      <a:pt x="85" y="62"/>
                    </a:cubicBezTo>
                    <a:cubicBezTo>
                      <a:pt x="85" y="63"/>
                      <a:pt x="85" y="63"/>
                      <a:pt x="85" y="64"/>
                    </a:cubicBezTo>
                    <a:cubicBezTo>
                      <a:pt x="86" y="66"/>
                      <a:pt x="86" y="67"/>
                      <a:pt x="86" y="68"/>
                    </a:cubicBezTo>
                    <a:cubicBezTo>
                      <a:pt x="86" y="68"/>
                      <a:pt x="86" y="68"/>
                      <a:pt x="86" y="68"/>
                    </a:cubicBezTo>
                    <a:cubicBezTo>
                      <a:pt x="87" y="68"/>
                      <a:pt x="87" y="68"/>
                      <a:pt x="88" y="68"/>
                    </a:cubicBezTo>
                    <a:cubicBezTo>
                      <a:pt x="89" y="68"/>
                      <a:pt x="89" y="69"/>
                      <a:pt x="90" y="69"/>
                    </a:cubicBezTo>
                    <a:cubicBezTo>
                      <a:pt x="91" y="69"/>
                      <a:pt x="91" y="69"/>
                      <a:pt x="92" y="69"/>
                    </a:cubicBezTo>
                    <a:cubicBezTo>
                      <a:pt x="93" y="69"/>
                      <a:pt x="93" y="68"/>
                      <a:pt x="94" y="69"/>
                    </a:cubicBezTo>
                    <a:cubicBezTo>
                      <a:pt x="95" y="68"/>
                      <a:pt x="95" y="67"/>
                      <a:pt x="96" y="66"/>
                    </a:cubicBezTo>
                    <a:cubicBezTo>
                      <a:pt x="96" y="65"/>
                      <a:pt x="96" y="65"/>
                      <a:pt x="96" y="64"/>
                    </a:cubicBezTo>
                    <a:cubicBezTo>
                      <a:pt x="97" y="63"/>
                      <a:pt x="97" y="62"/>
                      <a:pt x="96" y="61"/>
                    </a:cubicBezTo>
                    <a:cubicBezTo>
                      <a:pt x="96" y="60"/>
                      <a:pt x="96" y="59"/>
                      <a:pt x="95" y="58"/>
                    </a:cubicBezTo>
                    <a:cubicBezTo>
                      <a:pt x="94" y="57"/>
                      <a:pt x="94" y="57"/>
                      <a:pt x="93" y="57"/>
                    </a:cubicBezTo>
                    <a:cubicBezTo>
                      <a:pt x="92" y="57"/>
                      <a:pt x="91" y="57"/>
                      <a:pt x="90" y="57"/>
                    </a:cubicBezTo>
                    <a:cubicBezTo>
                      <a:pt x="89" y="56"/>
                      <a:pt x="89" y="54"/>
                      <a:pt x="90" y="53"/>
                    </a:cubicBezTo>
                    <a:cubicBezTo>
                      <a:pt x="90" y="52"/>
                      <a:pt x="91" y="51"/>
                      <a:pt x="92" y="50"/>
                    </a:cubicBezTo>
                    <a:cubicBezTo>
                      <a:pt x="93" y="49"/>
                      <a:pt x="93" y="49"/>
                      <a:pt x="95" y="48"/>
                    </a:cubicBezTo>
                    <a:cubicBezTo>
                      <a:pt x="96" y="47"/>
                      <a:pt x="97" y="47"/>
                      <a:pt x="97" y="46"/>
                    </a:cubicBezTo>
                    <a:cubicBezTo>
                      <a:pt x="98" y="45"/>
                      <a:pt x="98" y="45"/>
                      <a:pt x="98" y="44"/>
                    </a:cubicBezTo>
                    <a:cubicBezTo>
                      <a:pt x="98" y="43"/>
                      <a:pt x="98" y="43"/>
                      <a:pt x="98" y="42"/>
                    </a:cubicBezTo>
                    <a:cubicBezTo>
                      <a:pt x="98" y="41"/>
                      <a:pt x="99" y="40"/>
                      <a:pt x="100" y="39"/>
                    </a:cubicBezTo>
                    <a:cubicBezTo>
                      <a:pt x="101" y="39"/>
                      <a:pt x="102" y="38"/>
                      <a:pt x="103" y="39"/>
                    </a:cubicBezTo>
                    <a:cubicBezTo>
                      <a:pt x="104" y="39"/>
                      <a:pt x="105" y="40"/>
                      <a:pt x="106" y="41"/>
                    </a:cubicBezTo>
                    <a:cubicBezTo>
                      <a:pt x="106" y="41"/>
                      <a:pt x="106" y="41"/>
                      <a:pt x="106" y="41"/>
                    </a:cubicBezTo>
                    <a:cubicBezTo>
                      <a:pt x="107" y="42"/>
                      <a:pt x="107" y="42"/>
                      <a:pt x="108" y="42"/>
                    </a:cubicBezTo>
                    <a:cubicBezTo>
                      <a:pt x="110" y="42"/>
                      <a:pt x="110" y="42"/>
                      <a:pt x="112" y="41"/>
                    </a:cubicBezTo>
                    <a:cubicBezTo>
                      <a:pt x="113" y="41"/>
                      <a:pt x="114" y="41"/>
                      <a:pt x="116" y="41"/>
                    </a:cubicBezTo>
                    <a:cubicBezTo>
                      <a:pt x="117" y="40"/>
                      <a:pt x="118" y="41"/>
                      <a:pt x="120" y="39"/>
                    </a:cubicBezTo>
                    <a:cubicBezTo>
                      <a:pt x="121" y="38"/>
                      <a:pt x="122" y="36"/>
                      <a:pt x="121" y="35"/>
                    </a:cubicBezTo>
                    <a:cubicBezTo>
                      <a:pt x="120" y="35"/>
                      <a:pt x="119" y="36"/>
                      <a:pt x="118" y="3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09" name="Freeform 641"/>
              <p:cNvSpPr>
                <a:spLocks/>
              </p:cNvSpPr>
              <p:nvPr/>
            </p:nvSpPr>
            <p:spPr bwMode="auto">
              <a:xfrm>
                <a:off x="4802" y="2029"/>
                <a:ext cx="22" cy="56"/>
              </a:xfrm>
              <a:custGeom>
                <a:avLst/>
                <a:gdLst>
                  <a:gd name="T0" fmla="*/ 160 w 11"/>
                  <a:gd name="T1" fmla="*/ 48 h 28"/>
                  <a:gd name="T2" fmla="*/ 128 w 11"/>
                  <a:gd name="T3" fmla="*/ 16 h 28"/>
                  <a:gd name="T4" fmla="*/ 80 w 11"/>
                  <a:gd name="T5" fmla="*/ 16 h 28"/>
                  <a:gd name="T6" fmla="*/ 48 w 11"/>
                  <a:gd name="T7" fmla="*/ 48 h 28"/>
                  <a:gd name="T8" fmla="*/ 32 w 11"/>
                  <a:gd name="T9" fmla="*/ 112 h 28"/>
                  <a:gd name="T10" fmla="*/ 16 w 11"/>
                  <a:gd name="T11" fmla="*/ 176 h 28"/>
                  <a:gd name="T12" fmla="*/ 0 w 11"/>
                  <a:gd name="T13" fmla="*/ 240 h 28"/>
                  <a:gd name="T14" fmla="*/ 0 w 11"/>
                  <a:gd name="T15" fmla="*/ 320 h 28"/>
                  <a:gd name="T16" fmla="*/ 16 w 11"/>
                  <a:gd name="T17" fmla="*/ 352 h 28"/>
                  <a:gd name="T18" fmla="*/ 48 w 11"/>
                  <a:gd name="T19" fmla="*/ 400 h 28"/>
                  <a:gd name="T20" fmla="*/ 96 w 11"/>
                  <a:gd name="T21" fmla="*/ 432 h 28"/>
                  <a:gd name="T22" fmla="*/ 128 w 11"/>
                  <a:gd name="T23" fmla="*/ 432 h 28"/>
                  <a:gd name="T24" fmla="*/ 128 w 11"/>
                  <a:gd name="T25" fmla="*/ 384 h 28"/>
                  <a:gd name="T26" fmla="*/ 144 w 11"/>
                  <a:gd name="T27" fmla="*/ 336 h 28"/>
                  <a:gd name="T28" fmla="*/ 160 w 11"/>
                  <a:gd name="T29" fmla="*/ 304 h 28"/>
                  <a:gd name="T30" fmla="*/ 176 w 11"/>
                  <a:gd name="T31" fmla="*/ 272 h 28"/>
                  <a:gd name="T32" fmla="*/ 160 w 11"/>
                  <a:gd name="T33" fmla="*/ 240 h 28"/>
                  <a:gd name="T34" fmla="*/ 128 w 11"/>
                  <a:gd name="T35" fmla="*/ 192 h 28"/>
                  <a:gd name="T36" fmla="*/ 144 w 11"/>
                  <a:gd name="T37" fmla="*/ 176 h 28"/>
                  <a:gd name="T38" fmla="*/ 160 w 11"/>
                  <a:gd name="T39" fmla="*/ 128 h 28"/>
                  <a:gd name="T40" fmla="*/ 160 w 11"/>
                  <a:gd name="T41" fmla="*/ 96 h 28"/>
                  <a:gd name="T42" fmla="*/ 160 w 11"/>
                  <a:gd name="T43" fmla="*/ 48 h 2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1"/>
                  <a:gd name="T67" fmla="*/ 0 h 28"/>
                  <a:gd name="T68" fmla="*/ 11 w 11"/>
                  <a:gd name="T69" fmla="*/ 28 h 2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1" h="28">
                    <a:moveTo>
                      <a:pt x="10" y="3"/>
                    </a:moveTo>
                    <a:cubicBezTo>
                      <a:pt x="9" y="2"/>
                      <a:pt x="9" y="2"/>
                      <a:pt x="8" y="1"/>
                    </a:cubicBezTo>
                    <a:cubicBezTo>
                      <a:pt x="7" y="0"/>
                      <a:pt x="6" y="1"/>
                      <a:pt x="5" y="1"/>
                    </a:cubicBezTo>
                    <a:cubicBezTo>
                      <a:pt x="4" y="2"/>
                      <a:pt x="4" y="2"/>
                      <a:pt x="3" y="3"/>
                    </a:cubicBezTo>
                    <a:cubicBezTo>
                      <a:pt x="2" y="5"/>
                      <a:pt x="3" y="6"/>
                      <a:pt x="2" y="7"/>
                    </a:cubicBezTo>
                    <a:cubicBezTo>
                      <a:pt x="2" y="9"/>
                      <a:pt x="1" y="9"/>
                      <a:pt x="1" y="11"/>
                    </a:cubicBezTo>
                    <a:cubicBezTo>
                      <a:pt x="0" y="13"/>
                      <a:pt x="0" y="14"/>
                      <a:pt x="0" y="15"/>
                    </a:cubicBezTo>
                    <a:cubicBezTo>
                      <a:pt x="0" y="17"/>
                      <a:pt x="0" y="18"/>
                      <a:pt x="0" y="20"/>
                    </a:cubicBezTo>
                    <a:cubicBezTo>
                      <a:pt x="1" y="21"/>
                      <a:pt x="1" y="21"/>
                      <a:pt x="1" y="22"/>
                    </a:cubicBezTo>
                    <a:cubicBezTo>
                      <a:pt x="2" y="23"/>
                      <a:pt x="2" y="24"/>
                      <a:pt x="3" y="25"/>
                    </a:cubicBezTo>
                    <a:cubicBezTo>
                      <a:pt x="4" y="26"/>
                      <a:pt x="4" y="28"/>
                      <a:pt x="6" y="27"/>
                    </a:cubicBezTo>
                    <a:cubicBezTo>
                      <a:pt x="7" y="27"/>
                      <a:pt x="7" y="27"/>
                      <a:pt x="8" y="27"/>
                    </a:cubicBezTo>
                    <a:cubicBezTo>
                      <a:pt x="8" y="26"/>
                      <a:pt x="8" y="25"/>
                      <a:pt x="8" y="24"/>
                    </a:cubicBezTo>
                    <a:cubicBezTo>
                      <a:pt x="8" y="23"/>
                      <a:pt x="8" y="22"/>
                      <a:pt x="9" y="21"/>
                    </a:cubicBezTo>
                    <a:cubicBezTo>
                      <a:pt x="9" y="20"/>
                      <a:pt x="9" y="20"/>
                      <a:pt x="10" y="19"/>
                    </a:cubicBezTo>
                    <a:cubicBezTo>
                      <a:pt x="10" y="18"/>
                      <a:pt x="10" y="18"/>
                      <a:pt x="11" y="17"/>
                    </a:cubicBezTo>
                    <a:cubicBezTo>
                      <a:pt x="11" y="16"/>
                      <a:pt x="10" y="16"/>
                      <a:pt x="10" y="15"/>
                    </a:cubicBezTo>
                    <a:cubicBezTo>
                      <a:pt x="10" y="14"/>
                      <a:pt x="8" y="13"/>
                      <a:pt x="8" y="12"/>
                    </a:cubicBezTo>
                    <a:cubicBezTo>
                      <a:pt x="8" y="12"/>
                      <a:pt x="9" y="11"/>
                      <a:pt x="9" y="11"/>
                    </a:cubicBezTo>
                    <a:cubicBezTo>
                      <a:pt x="10" y="10"/>
                      <a:pt x="10" y="9"/>
                      <a:pt x="10" y="8"/>
                    </a:cubicBezTo>
                    <a:cubicBezTo>
                      <a:pt x="10" y="8"/>
                      <a:pt x="10" y="7"/>
                      <a:pt x="10" y="6"/>
                    </a:cubicBezTo>
                    <a:cubicBezTo>
                      <a:pt x="10" y="5"/>
                      <a:pt x="10" y="4"/>
                      <a:pt x="10"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10" name="Freeform 642"/>
              <p:cNvSpPr>
                <a:spLocks/>
              </p:cNvSpPr>
              <p:nvPr/>
            </p:nvSpPr>
            <p:spPr bwMode="auto">
              <a:xfrm>
                <a:off x="4640" y="2119"/>
                <a:ext cx="36" cy="34"/>
              </a:xfrm>
              <a:custGeom>
                <a:avLst/>
                <a:gdLst>
                  <a:gd name="T0" fmla="*/ 272 w 18"/>
                  <a:gd name="T1" fmla="*/ 128 h 17"/>
                  <a:gd name="T2" fmla="*/ 288 w 18"/>
                  <a:gd name="T3" fmla="*/ 80 h 17"/>
                  <a:gd name="T4" fmla="*/ 272 w 18"/>
                  <a:gd name="T5" fmla="*/ 16 h 17"/>
                  <a:gd name="T6" fmla="*/ 240 w 18"/>
                  <a:gd name="T7" fmla="*/ 16 h 17"/>
                  <a:gd name="T8" fmla="*/ 160 w 18"/>
                  <a:gd name="T9" fmla="*/ 16 h 17"/>
                  <a:gd name="T10" fmla="*/ 112 w 18"/>
                  <a:gd name="T11" fmla="*/ 48 h 17"/>
                  <a:gd name="T12" fmla="*/ 48 w 18"/>
                  <a:gd name="T13" fmla="*/ 80 h 17"/>
                  <a:gd name="T14" fmla="*/ 32 w 18"/>
                  <a:gd name="T15" fmla="*/ 112 h 17"/>
                  <a:gd name="T16" fmla="*/ 0 w 18"/>
                  <a:gd name="T17" fmla="*/ 144 h 17"/>
                  <a:gd name="T18" fmla="*/ 0 w 18"/>
                  <a:gd name="T19" fmla="*/ 192 h 17"/>
                  <a:gd name="T20" fmla="*/ 32 w 18"/>
                  <a:gd name="T21" fmla="*/ 240 h 17"/>
                  <a:gd name="T22" fmla="*/ 80 w 18"/>
                  <a:gd name="T23" fmla="*/ 256 h 17"/>
                  <a:gd name="T24" fmla="*/ 144 w 18"/>
                  <a:gd name="T25" fmla="*/ 272 h 17"/>
                  <a:gd name="T26" fmla="*/ 208 w 18"/>
                  <a:gd name="T27" fmla="*/ 256 h 17"/>
                  <a:gd name="T28" fmla="*/ 224 w 18"/>
                  <a:gd name="T29" fmla="*/ 208 h 17"/>
                  <a:gd name="T30" fmla="*/ 256 w 18"/>
                  <a:gd name="T31" fmla="*/ 192 h 17"/>
                  <a:gd name="T32" fmla="*/ 256 w 18"/>
                  <a:gd name="T33" fmla="*/ 160 h 17"/>
                  <a:gd name="T34" fmla="*/ 256 w 18"/>
                  <a:gd name="T35" fmla="*/ 128 h 17"/>
                  <a:gd name="T36" fmla="*/ 272 w 18"/>
                  <a:gd name="T37" fmla="*/ 128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7"/>
                  <a:gd name="T59" fmla="*/ 18 w 18"/>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7">
                    <a:moveTo>
                      <a:pt x="17" y="8"/>
                    </a:moveTo>
                    <a:cubicBezTo>
                      <a:pt x="18" y="7"/>
                      <a:pt x="18" y="6"/>
                      <a:pt x="18" y="5"/>
                    </a:cubicBezTo>
                    <a:cubicBezTo>
                      <a:pt x="17" y="1"/>
                      <a:pt x="17" y="1"/>
                      <a:pt x="17" y="1"/>
                    </a:cubicBezTo>
                    <a:cubicBezTo>
                      <a:pt x="16" y="1"/>
                      <a:pt x="16" y="1"/>
                      <a:pt x="15" y="1"/>
                    </a:cubicBezTo>
                    <a:cubicBezTo>
                      <a:pt x="13" y="1"/>
                      <a:pt x="12" y="0"/>
                      <a:pt x="10" y="1"/>
                    </a:cubicBezTo>
                    <a:cubicBezTo>
                      <a:pt x="9" y="1"/>
                      <a:pt x="8" y="2"/>
                      <a:pt x="7" y="3"/>
                    </a:cubicBezTo>
                    <a:cubicBezTo>
                      <a:pt x="5" y="3"/>
                      <a:pt x="4" y="4"/>
                      <a:pt x="3" y="5"/>
                    </a:cubicBezTo>
                    <a:cubicBezTo>
                      <a:pt x="2" y="5"/>
                      <a:pt x="2" y="6"/>
                      <a:pt x="2" y="7"/>
                    </a:cubicBezTo>
                    <a:cubicBezTo>
                      <a:pt x="1" y="8"/>
                      <a:pt x="0" y="8"/>
                      <a:pt x="0" y="9"/>
                    </a:cubicBezTo>
                    <a:cubicBezTo>
                      <a:pt x="0" y="10"/>
                      <a:pt x="0" y="11"/>
                      <a:pt x="0" y="12"/>
                    </a:cubicBezTo>
                    <a:cubicBezTo>
                      <a:pt x="0" y="14"/>
                      <a:pt x="1" y="15"/>
                      <a:pt x="2" y="15"/>
                    </a:cubicBezTo>
                    <a:cubicBezTo>
                      <a:pt x="3" y="16"/>
                      <a:pt x="4" y="16"/>
                      <a:pt x="5" y="16"/>
                    </a:cubicBezTo>
                    <a:cubicBezTo>
                      <a:pt x="7" y="17"/>
                      <a:pt x="8" y="17"/>
                      <a:pt x="9" y="17"/>
                    </a:cubicBezTo>
                    <a:cubicBezTo>
                      <a:pt x="11" y="16"/>
                      <a:pt x="12" y="17"/>
                      <a:pt x="13" y="16"/>
                    </a:cubicBezTo>
                    <a:cubicBezTo>
                      <a:pt x="14" y="15"/>
                      <a:pt x="13" y="14"/>
                      <a:pt x="14" y="13"/>
                    </a:cubicBezTo>
                    <a:cubicBezTo>
                      <a:pt x="14" y="12"/>
                      <a:pt x="15" y="13"/>
                      <a:pt x="16" y="12"/>
                    </a:cubicBezTo>
                    <a:cubicBezTo>
                      <a:pt x="16" y="11"/>
                      <a:pt x="16" y="11"/>
                      <a:pt x="16" y="10"/>
                    </a:cubicBezTo>
                    <a:cubicBezTo>
                      <a:pt x="16" y="9"/>
                      <a:pt x="15" y="9"/>
                      <a:pt x="16" y="8"/>
                    </a:cubicBezTo>
                    <a:cubicBezTo>
                      <a:pt x="16" y="8"/>
                      <a:pt x="17" y="8"/>
                      <a:pt x="17"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11" name="Freeform 643"/>
              <p:cNvSpPr>
                <a:spLocks/>
              </p:cNvSpPr>
              <p:nvPr/>
            </p:nvSpPr>
            <p:spPr bwMode="auto">
              <a:xfrm>
                <a:off x="4680" y="2345"/>
                <a:ext cx="148" cy="102"/>
              </a:xfrm>
              <a:custGeom>
                <a:avLst/>
                <a:gdLst>
                  <a:gd name="T0" fmla="*/ 1152 w 74"/>
                  <a:gd name="T1" fmla="*/ 272 h 51"/>
                  <a:gd name="T2" fmla="*/ 1152 w 74"/>
                  <a:gd name="T3" fmla="*/ 208 h 51"/>
                  <a:gd name="T4" fmla="*/ 1072 w 74"/>
                  <a:gd name="T5" fmla="*/ 176 h 51"/>
                  <a:gd name="T6" fmla="*/ 1024 w 74"/>
                  <a:gd name="T7" fmla="*/ 128 h 51"/>
                  <a:gd name="T8" fmla="*/ 992 w 74"/>
                  <a:gd name="T9" fmla="*/ 64 h 51"/>
                  <a:gd name="T10" fmla="*/ 928 w 74"/>
                  <a:gd name="T11" fmla="*/ 16 h 51"/>
                  <a:gd name="T12" fmla="*/ 832 w 74"/>
                  <a:gd name="T13" fmla="*/ 16 h 51"/>
                  <a:gd name="T14" fmla="*/ 800 w 74"/>
                  <a:gd name="T15" fmla="*/ 128 h 51"/>
                  <a:gd name="T16" fmla="*/ 752 w 74"/>
                  <a:gd name="T17" fmla="*/ 176 h 51"/>
                  <a:gd name="T18" fmla="*/ 704 w 74"/>
                  <a:gd name="T19" fmla="*/ 224 h 51"/>
                  <a:gd name="T20" fmla="*/ 672 w 74"/>
                  <a:gd name="T21" fmla="*/ 272 h 51"/>
                  <a:gd name="T22" fmla="*/ 592 w 74"/>
                  <a:gd name="T23" fmla="*/ 320 h 51"/>
                  <a:gd name="T24" fmla="*/ 544 w 74"/>
                  <a:gd name="T25" fmla="*/ 336 h 51"/>
                  <a:gd name="T26" fmla="*/ 512 w 74"/>
                  <a:gd name="T27" fmla="*/ 400 h 51"/>
                  <a:gd name="T28" fmla="*/ 448 w 74"/>
                  <a:gd name="T29" fmla="*/ 496 h 51"/>
                  <a:gd name="T30" fmla="*/ 352 w 74"/>
                  <a:gd name="T31" fmla="*/ 560 h 51"/>
                  <a:gd name="T32" fmla="*/ 240 w 74"/>
                  <a:gd name="T33" fmla="*/ 608 h 51"/>
                  <a:gd name="T34" fmla="*/ 208 w 74"/>
                  <a:gd name="T35" fmla="*/ 720 h 51"/>
                  <a:gd name="T36" fmla="*/ 144 w 74"/>
                  <a:gd name="T37" fmla="*/ 720 h 51"/>
                  <a:gd name="T38" fmla="*/ 48 w 74"/>
                  <a:gd name="T39" fmla="*/ 704 h 51"/>
                  <a:gd name="T40" fmla="*/ 0 w 74"/>
                  <a:gd name="T41" fmla="*/ 688 h 51"/>
                  <a:gd name="T42" fmla="*/ 32 w 74"/>
                  <a:gd name="T43" fmla="*/ 736 h 51"/>
                  <a:gd name="T44" fmla="*/ 128 w 74"/>
                  <a:gd name="T45" fmla="*/ 816 h 51"/>
                  <a:gd name="T46" fmla="*/ 240 w 74"/>
                  <a:gd name="T47" fmla="*/ 784 h 51"/>
                  <a:gd name="T48" fmla="*/ 320 w 74"/>
                  <a:gd name="T49" fmla="*/ 784 h 51"/>
                  <a:gd name="T50" fmla="*/ 400 w 74"/>
                  <a:gd name="T51" fmla="*/ 736 h 51"/>
                  <a:gd name="T52" fmla="*/ 512 w 74"/>
                  <a:gd name="T53" fmla="*/ 752 h 51"/>
                  <a:gd name="T54" fmla="*/ 608 w 74"/>
                  <a:gd name="T55" fmla="*/ 736 h 51"/>
                  <a:gd name="T56" fmla="*/ 640 w 74"/>
                  <a:gd name="T57" fmla="*/ 656 h 51"/>
                  <a:gd name="T58" fmla="*/ 688 w 74"/>
                  <a:gd name="T59" fmla="*/ 528 h 51"/>
                  <a:gd name="T60" fmla="*/ 736 w 74"/>
                  <a:gd name="T61" fmla="*/ 448 h 51"/>
                  <a:gd name="T62" fmla="*/ 832 w 74"/>
                  <a:gd name="T63" fmla="*/ 368 h 51"/>
                  <a:gd name="T64" fmla="*/ 928 w 74"/>
                  <a:gd name="T65" fmla="*/ 368 h 51"/>
                  <a:gd name="T66" fmla="*/ 1040 w 74"/>
                  <a:gd name="T67" fmla="*/ 384 h 51"/>
                  <a:gd name="T68" fmla="*/ 1088 w 74"/>
                  <a:gd name="T69" fmla="*/ 384 h 51"/>
                  <a:gd name="T70" fmla="*/ 1072 w 74"/>
                  <a:gd name="T71" fmla="*/ 320 h 5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
                  <a:gd name="T109" fmla="*/ 0 h 51"/>
                  <a:gd name="T110" fmla="*/ 74 w 74"/>
                  <a:gd name="T111" fmla="*/ 51 h 5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 h="51">
                    <a:moveTo>
                      <a:pt x="68" y="18"/>
                    </a:moveTo>
                    <a:cubicBezTo>
                      <a:pt x="69" y="17"/>
                      <a:pt x="71" y="18"/>
                      <a:pt x="72" y="17"/>
                    </a:cubicBezTo>
                    <a:cubicBezTo>
                      <a:pt x="73" y="17"/>
                      <a:pt x="74" y="16"/>
                      <a:pt x="74" y="15"/>
                    </a:cubicBezTo>
                    <a:cubicBezTo>
                      <a:pt x="74" y="14"/>
                      <a:pt x="73" y="14"/>
                      <a:pt x="72" y="13"/>
                    </a:cubicBezTo>
                    <a:cubicBezTo>
                      <a:pt x="72" y="12"/>
                      <a:pt x="71" y="11"/>
                      <a:pt x="70" y="11"/>
                    </a:cubicBezTo>
                    <a:cubicBezTo>
                      <a:pt x="69" y="10"/>
                      <a:pt x="68" y="11"/>
                      <a:pt x="67" y="11"/>
                    </a:cubicBezTo>
                    <a:cubicBezTo>
                      <a:pt x="66" y="10"/>
                      <a:pt x="66" y="9"/>
                      <a:pt x="66" y="9"/>
                    </a:cubicBezTo>
                    <a:cubicBezTo>
                      <a:pt x="65" y="8"/>
                      <a:pt x="64" y="9"/>
                      <a:pt x="64" y="8"/>
                    </a:cubicBezTo>
                    <a:cubicBezTo>
                      <a:pt x="63" y="8"/>
                      <a:pt x="63" y="8"/>
                      <a:pt x="63" y="7"/>
                    </a:cubicBezTo>
                    <a:cubicBezTo>
                      <a:pt x="61" y="6"/>
                      <a:pt x="63" y="4"/>
                      <a:pt x="62" y="4"/>
                    </a:cubicBezTo>
                    <a:cubicBezTo>
                      <a:pt x="61" y="3"/>
                      <a:pt x="60" y="3"/>
                      <a:pt x="60" y="3"/>
                    </a:cubicBezTo>
                    <a:cubicBezTo>
                      <a:pt x="59" y="2"/>
                      <a:pt x="59" y="1"/>
                      <a:pt x="58" y="1"/>
                    </a:cubicBezTo>
                    <a:cubicBezTo>
                      <a:pt x="57" y="0"/>
                      <a:pt x="56" y="1"/>
                      <a:pt x="55" y="1"/>
                    </a:cubicBezTo>
                    <a:cubicBezTo>
                      <a:pt x="54" y="1"/>
                      <a:pt x="53" y="0"/>
                      <a:pt x="52" y="1"/>
                    </a:cubicBezTo>
                    <a:cubicBezTo>
                      <a:pt x="51" y="2"/>
                      <a:pt x="51" y="3"/>
                      <a:pt x="50" y="4"/>
                    </a:cubicBezTo>
                    <a:cubicBezTo>
                      <a:pt x="50" y="5"/>
                      <a:pt x="51" y="7"/>
                      <a:pt x="50" y="8"/>
                    </a:cubicBezTo>
                    <a:cubicBezTo>
                      <a:pt x="49" y="8"/>
                      <a:pt x="49" y="8"/>
                      <a:pt x="48" y="9"/>
                    </a:cubicBezTo>
                    <a:cubicBezTo>
                      <a:pt x="48" y="9"/>
                      <a:pt x="48" y="10"/>
                      <a:pt x="47" y="11"/>
                    </a:cubicBezTo>
                    <a:cubicBezTo>
                      <a:pt x="47" y="12"/>
                      <a:pt x="46" y="12"/>
                      <a:pt x="46" y="12"/>
                    </a:cubicBezTo>
                    <a:cubicBezTo>
                      <a:pt x="45" y="13"/>
                      <a:pt x="44" y="13"/>
                      <a:pt x="44" y="14"/>
                    </a:cubicBezTo>
                    <a:cubicBezTo>
                      <a:pt x="44" y="15"/>
                      <a:pt x="45" y="16"/>
                      <a:pt x="44" y="16"/>
                    </a:cubicBezTo>
                    <a:cubicBezTo>
                      <a:pt x="44" y="17"/>
                      <a:pt x="43" y="17"/>
                      <a:pt x="42" y="17"/>
                    </a:cubicBezTo>
                    <a:cubicBezTo>
                      <a:pt x="41" y="18"/>
                      <a:pt x="39" y="16"/>
                      <a:pt x="38" y="17"/>
                    </a:cubicBezTo>
                    <a:cubicBezTo>
                      <a:pt x="37" y="18"/>
                      <a:pt x="38" y="19"/>
                      <a:pt x="37" y="20"/>
                    </a:cubicBezTo>
                    <a:cubicBezTo>
                      <a:pt x="36" y="20"/>
                      <a:pt x="36" y="21"/>
                      <a:pt x="35" y="21"/>
                    </a:cubicBezTo>
                    <a:cubicBezTo>
                      <a:pt x="34" y="21"/>
                      <a:pt x="34" y="21"/>
                      <a:pt x="34" y="21"/>
                    </a:cubicBezTo>
                    <a:cubicBezTo>
                      <a:pt x="33" y="21"/>
                      <a:pt x="33" y="22"/>
                      <a:pt x="33" y="23"/>
                    </a:cubicBezTo>
                    <a:cubicBezTo>
                      <a:pt x="33" y="23"/>
                      <a:pt x="33" y="24"/>
                      <a:pt x="32" y="25"/>
                    </a:cubicBezTo>
                    <a:cubicBezTo>
                      <a:pt x="32" y="26"/>
                      <a:pt x="31" y="26"/>
                      <a:pt x="30" y="27"/>
                    </a:cubicBezTo>
                    <a:cubicBezTo>
                      <a:pt x="29" y="28"/>
                      <a:pt x="29" y="30"/>
                      <a:pt x="28" y="31"/>
                    </a:cubicBezTo>
                    <a:cubicBezTo>
                      <a:pt x="27" y="32"/>
                      <a:pt x="26" y="33"/>
                      <a:pt x="25" y="34"/>
                    </a:cubicBezTo>
                    <a:cubicBezTo>
                      <a:pt x="24" y="35"/>
                      <a:pt x="24" y="35"/>
                      <a:pt x="22" y="35"/>
                    </a:cubicBezTo>
                    <a:cubicBezTo>
                      <a:pt x="20" y="36"/>
                      <a:pt x="19" y="34"/>
                      <a:pt x="17" y="35"/>
                    </a:cubicBezTo>
                    <a:cubicBezTo>
                      <a:pt x="16" y="36"/>
                      <a:pt x="16" y="37"/>
                      <a:pt x="15" y="38"/>
                    </a:cubicBezTo>
                    <a:cubicBezTo>
                      <a:pt x="14" y="39"/>
                      <a:pt x="14" y="40"/>
                      <a:pt x="13" y="41"/>
                    </a:cubicBezTo>
                    <a:cubicBezTo>
                      <a:pt x="13" y="42"/>
                      <a:pt x="13" y="43"/>
                      <a:pt x="13" y="45"/>
                    </a:cubicBezTo>
                    <a:cubicBezTo>
                      <a:pt x="13" y="45"/>
                      <a:pt x="13" y="46"/>
                      <a:pt x="12" y="47"/>
                    </a:cubicBezTo>
                    <a:cubicBezTo>
                      <a:pt x="11" y="47"/>
                      <a:pt x="10" y="45"/>
                      <a:pt x="9" y="45"/>
                    </a:cubicBezTo>
                    <a:cubicBezTo>
                      <a:pt x="8" y="45"/>
                      <a:pt x="6" y="46"/>
                      <a:pt x="5" y="45"/>
                    </a:cubicBezTo>
                    <a:cubicBezTo>
                      <a:pt x="4" y="45"/>
                      <a:pt x="4" y="44"/>
                      <a:pt x="3" y="44"/>
                    </a:cubicBezTo>
                    <a:cubicBezTo>
                      <a:pt x="3" y="43"/>
                      <a:pt x="2" y="42"/>
                      <a:pt x="1" y="42"/>
                    </a:cubicBezTo>
                    <a:cubicBezTo>
                      <a:pt x="1" y="42"/>
                      <a:pt x="0" y="43"/>
                      <a:pt x="0" y="43"/>
                    </a:cubicBezTo>
                    <a:cubicBezTo>
                      <a:pt x="1" y="44"/>
                      <a:pt x="1" y="44"/>
                      <a:pt x="1" y="44"/>
                    </a:cubicBezTo>
                    <a:cubicBezTo>
                      <a:pt x="1" y="45"/>
                      <a:pt x="2" y="45"/>
                      <a:pt x="2" y="46"/>
                    </a:cubicBezTo>
                    <a:cubicBezTo>
                      <a:pt x="3" y="47"/>
                      <a:pt x="3" y="48"/>
                      <a:pt x="4" y="49"/>
                    </a:cubicBezTo>
                    <a:cubicBezTo>
                      <a:pt x="5" y="50"/>
                      <a:pt x="6" y="51"/>
                      <a:pt x="8" y="51"/>
                    </a:cubicBezTo>
                    <a:cubicBezTo>
                      <a:pt x="9" y="51"/>
                      <a:pt x="10" y="49"/>
                      <a:pt x="12" y="49"/>
                    </a:cubicBezTo>
                    <a:cubicBezTo>
                      <a:pt x="13" y="49"/>
                      <a:pt x="14" y="49"/>
                      <a:pt x="15" y="49"/>
                    </a:cubicBezTo>
                    <a:cubicBezTo>
                      <a:pt x="16" y="50"/>
                      <a:pt x="16" y="51"/>
                      <a:pt x="17" y="51"/>
                    </a:cubicBezTo>
                    <a:cubicBezTo>
                      <a:pt x="19" y="51"/>
                      <a:pt x="19" y="49"/>
                      <a:pt x="20" y="49"/>
                    </a:cubicBezTo>
                    <a:cubicBezTo>
                      <a:pt x="21" y="48"/>
                      <a:pt x="21" y="46"/>
                      <a:pt x="22" y="46"/>
                    </a:cubicBezTo>
                    <a:cubicBezTo>
                      <a:pt x="23" y="45"/>
                      <a:pt x="24" y="45"/>
                      <a:pt x="25" y="46"/>
                    </a:cubicBezTo>
                    <a:cubicBezTo>
                      <a:pt x="27" y="46"/>
                      <a:pt x="27" y="48"/>
                      <a:pt x="29" y="48"/>
                    </a:cubicBezTo>
                    <a:cubicBezTo>
                      <a:pt x="30" y="48"/>
                      <a:pt x="31" y="48"/>
                      <a:pt x="32" y="47"/>
                    </a:cubicBezTo>
                    <a:cubicBezTo>
                      <a:pt x="34" y="47"/>
                      <a:pt x="34" y="46"/>
                      <a:pt x="35" y="46"/>
                    </a:cubicBezTo>
                    <a:cubicBezTo>
                      <a:pt x="36" y="45"/>
                      <a:pt x="37" y="46"/>
                      <a:pt x="38" y="46"/>
                    </a:cubicBezTo>
                    <a:cubicBezTo>
                      <a:pt x="39" y="45"/>
                      <a:pt x="40" y="45"/>
                      <a:pt x="40" y="44"/>
                    </a:cubicBezTo>
                    <a:cubicBezTo>
                      <a:pt x="40" y="43"/>
                      <a:pt x="39" y="42"/>
                      <a:pt x="40" y="41"/>
                    </a:cubicBezTo>
                    <a:cubicBezTo>
                      <a:pt x="40" y="40"/>
                      <a:pt x="42" y="39"/>
                      <a:pt x="42" y="38"/>
                    </a:cubicBezTo>
                    <a:cubicBezTo>
                      <a:pt x="43" y="36"/>
                      <a:pt x="41" y="34"/>
                      <a:pt x="43" y="33"/>
                    </a:cubicBezTo>
                    <a:cubicBezTo>
                      <a:pt x="44" y="32"/>
                      <a:pt x="45" y="33"/>
                      <a:pt x="46" y="33"/>
                    </a:cubicBezTo>
                    <a:cubicBezTo>
                      <a:pt x="48" y="31"/>
                      <a:pt x="45" y="30"/>
                      <a:pt x="46" y="28"/>
                    </a:cubicBezTo>
                    <a:cubicBezTo>
                      <a:pt x="46" y="26"/>
                      <a:pt x="46" y="25"/>
                      <a:pt x="47" y="23"/>
                    </a:cubicBezTo>
                    <a:cubicBezTo>
                      <a:pt x="49" y="22"/>
                      <a:pt x="50" y="23"/>
                      <a:pt x="52" y="23"/>
                    </a:cubicBezTo>
                    <a:cubicBezTo>
                      <a:pt x="53" y="22"/>
                      <a:pt x="53" y="21"/>
                      <a:pt x="55" y="21"/>
                    </a:cubicBezTo>
                    <a:cubicBezTo>
                      <a:pt x="56" y="21"/>
                      <a:pt x="57" y="22"/>
                      <a:pt x="58" y="23"/>
                    </a:cubicBezTo>
                    <a:cubicBezTo>
                      <a:pt x="60" y="23"/>
                      <a:pt x="61" y="23"/>
                      <a:pt x="63" y="23"/>
                    </a:cubicBezTo>
                    <a:cubicBezTo>
                      <a:pt x="64" y="24"/>
                      <a:pt x="64" y="24"/>
                      <a:pt x="65" y="24"/>
                    </a:cubicBezTo>
                    <a:cubicBezTo>
                      <a:pt x="65" y="25"/>
                      <a:pt x="65" y="25"/>
                      <a:pt x="65" y="25"/>
                    </a:cubicBezTo>
                    <a:cubicBezTo>
                      <a:pt x="66" y="24"/>
                      <a:pt x="67" y="25"/>
                      <a:pt x="68" y="24"/>
                    </a:cubicBezTo>
                    <a:cubicBezTo>
                      <a:pt x="69" y="23"/>
                      <a:pt x="69" y="23"/>
                      <a:pt x="69" y="22"/>
                    </a:cubicBezTo>
                    <a:cubicBezTo>
                      <a:pt x="69" y="21"/>
                      <a:pt x="66" y="21"/>
                      <a:pt x="67" y="20"/>
                    </a:cubicBezTo>
                    <a:cubicBezTo>
                      <a:pt x="67" y="19"/>
                      <a:pt x="67" y="18"/>
                      <a:pt x="68" y="1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12" name="Freeform 644"/>
              <p:cNvSpPr>
                <a:spLocks/>
              </p:cNvSpPr>
              <p:nvPr/>
            </p:nvSpPr>
            <p:spPr bwMode="auto">
              <a:xfrm>
                <a:off x="1318" y="1520"/>
                <a:ext cx="4" cy="4"/>
              </a:xfrm>
              <a:custGeom>
                <a:avLst/>
                <a:gdLst>
                  <a:gd name="T0" fmla="*/ 32 w 2"/>
                  <a:gd name="T1" fmla="*/ 32 h 2"/>
                  <a:gd name="T2" fmla="*/ 32 w 2"/>
                  <a:gd name="T3" fmla="*/ 0 h 2"/>
                  <a:gd name="T4" fmla="*/ 0 w 2"/>
                  <a:gd name="T5" fmla="*/ 0 h 2"/>
                  <a:gd name="T6" fmla="*/ 32 w 2"/>
                  <a:gd name="T7" fmla="*/ 32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2"/>
                    </a:moveTo>
                    <a:cubicBezTo>
                      <a:pt x="2" y="1"/>
                      <a:pt x="2" y="0"/>
                      <a:pt x="2" y="0"/>
                    </a:cubicBezTo>
                    <a:cubicBezTo>
                      <a:pt x="1" y="0"/>
                      <a:pt x="1" y="0"/>
                      <a:pt x="0" y="0"/>
                    </a:cubicBezTo>
                    <a:cubicBezTo>
                      <a:pt x="0" y="0"/>
                      <a:pt x="1" y="2"/>
                      <a:pt x="2"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13" name="Freeform 645"/>
              <p:cNvSpPr>
                <a:spLocks/>
              </p:cNvSpPr>
              <p:nvPr/>
            </p:nvSpPr>
            <p:spPr bwMode="auto">
              <a:xfrm>
                <a:off x="2086" y="2191"/>
                <a:ext cx="8" cy="8"/>
              </a:xfrm>
              <a:custGeom>
                <a:avLst/>
                <a:gdLst>
                  <a:gd name="T0" fmla="*/ 64 w 4"/>
                  <a:gd name="T1" fmla="*/ 48 h 4"/>
                  <a:gd name="T2" fmla="*/ 64 w 4"/>
                  <a:gd name="T3" fmla="*/ 16 h 4"/>
                  <a:gd name="T4" fmla="*/ 16 w 4"/>
                  <a:gd name="T5" fmla="*/ 16 h 4"/>
                  <a:gd name="T6" fmla="*/ 16 w 4"/>
                  <a:gd name="T7" fmla="*/ 48 h 4"/>
                  <a:gd name="T8" fmla="*/ 64 w 4"/>
                  <a:gd name="T9" fmla="*/ 48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3"/>
                    </a:moveTo>
                    <a:cubicBezTo>
                      <a:pt x="4" y="3"/>
                      <a:pt x="4" y="2"/>
                      <a:pt x="4" y="1"/>
                    </a:cubicBezTo>
                    <a:cubicBezTo>
                      <a:pt x="3" y="0"/>
                      <a:pt x="2" y="0"/>
                      <a:pt x="1" y="1"/>
                    </a:cubicBezTo>
                    <a:cubicBezTo>
                      <a:pt x="0" y="2"/>
                      <a:pt x="0" y="2"/>
                      <a:pt x="1" y="3"/>
                    </a:cubicBezTo>
                    <a:cubicBezTo>
                      <a:pt x="2" y="4"/>
                      <a:pt x="3" y="4"/>
                      <a:pt x="4"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14" name="Freeform 646"/>
              <p:cNvSpPr>
                <a:spLocks/>
              </p:cNvSpPr>
              <p:nvPr/>
            </p:nvSpPr>
            <p:spPr bwMode="auto">
              <a:xfrm>
                <a:off x="1314" y="1900"/>
                <a:ext cx="2" cy="2"/>
              </a:xfrm>
              <a:custGeom>
                <a:avLst/>
                <a:gdLst>
                  <a:gd name="T0" fmla="*/ 0 w 1"/>
                  <a:gd name="T1" fmla="*/ 16 h 1"/>
                  <a:gd name="T2" fmla="*/ 0 w 1"/>
                  <a:gd name="T3" fmla="*/ 16 h 1"/>
                  <a:gd name="T4" fmla="*/ 16 w 1"/>
                  <a:gd name="T5" fmla="*/ 0 h 1"/>
                  <a:gd name="T6" fmla="*/ 0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1"/>
                    </a:moveTo>
                    <a:cubicBezTo>
                      <a:pt x="0" y="1"/>
                      <a:pt x="0" y="1"/>
                      <a:pt x="0" y="1"/>
                    </a:cubicBezTo>
                    <a:cubicBezTo>
                      <a:pt x="0" y="1"/>
                      <a:pt x="1" y="1"/>
                      <a:pt x="1" y="0"/>
                    </a:cubicBezTo>
                    <a:cubicBezTo>
                      <a:pt x="0" y="1"/>
                      <a:pt x="0" y="1"/>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15" name="Freeform 647"/>
              <p:cNvSpPr>
                <a:spLocks/>
              </p:cNvSpPr>
              <p:nvPr/>
            </p:nvSpPr>
            <p:spPr bwMode="auto">
              <a:xfrm>
                <a:off x="1314" y="1898"/>
                <a:ext cx="407" cy="315"/>
              </a:xfrm>
              <a:custGeom>
                <a:avLst/>
                <a:gdLst>
                  <a:gd name="T0" fmla="*/ 48 w 203"/>
                  <a:gd name="T1" fmla="*/ 403 h 157"/>
                  <a:gd name="T2" fmla="*/ 176 w 203"/>
                  <a:gd name="T3" fmla="*/ 580 h 157"/>
                  <a:gd name="T4" fmla="*/ 96 w 203"/>
                  <a:gd name="T5" fmla="*/ 680 h 157"/>
                  <a:gd name="T6" fmla="*/ 96 w 203"/>
                  <a:gd name="T7" fmla="*/ 809 h 157"/>
                  <a:gd name="T8" fmla="*/ 321 w 203"/>
                  <a:gd name="T9" fmla="*/ 921 h 157"/>
                  <a:gd name="T10" fmla="*/ 337 w 203"/>
                  <a:gd name="T11" fmla="*/ 1132 h 157"/>
                  <a:gd name="T12" fmla="*/ 467 w 203"/>
                  <a:gd name="T13" fmla="*/ 1284 h 157"/>
                  <a:gd name="T14" fmla="*/ 563 w 203"/>
                  <a:gd name="T15" fmla="*/ 1348 h 157"/>
                  <a:gd name="T16" fmla="*/ 499 w 203"/>
                  <a:gd name="T17" fmla="*/ 1164 h 157"/>
                  <a:gd name="T18" fmla="*/ 419 w 203"/>
                  <a:gd name="T19" fmla="*/ 987 h 157"/>
                  <a:gd name="T20" fmla="*/ 369 w 203"/>
                  <a:gd name="T21" fmla="*/ 760 h 157"/>
                  <a:gd name="T22" fmla="*/ 289 w 203"/>
                  <a:gd name="T23" fmla="*/ 532 h 157"/>
                  <a:gd name="T24" fmla="*/ 225 w 203"/>
                  <a:gd name="T25" fmla="*/ 403 h 157"/>
                  <a:gd name="T26" fmla="*/ 225 w 203"/>
                  <a:gd name="T27" fmla="*/ 128 h 157"/>
                  <a:gd name="T28" fmla="*/ 401 w 203"/>
                  <a:gd name="T29" fmla="*/ 209 h 157"/>
                  <a:gd name="T30" fmla="*/ 467 w 203"/>
                  <a:gd name="T31" fmla="*/ 548 h 157"/>
                  <a:gd name="T32" fmla="*/ 579 w 203"/>
                  <a:gd name="T33" fmla="*/ 696 h 157"/>
                  <a:gd name="T34" fmla="*/ 660 w 203"/>
                  <a:gd name="T35" fmla="*/ 905 h 157"/>
                  <a:gd name="T36" fmla="*/ 872 w 203"/>
                  <a:gd name="T37" fmla="*/ 1228 h 157"/>
                  <a:gd name="T38" fmla="*/ 984 w 203"/>
                  <a:gd name="T39" fmla="*/ 1412 h 157"/>
                  <a:gd name="T40" fmla="*/ 1016 w 203"/>
                  <a:gd name="T41" fmla="*/ 1639 h 157"/>
                  <a:gd name="T42" fmla="*/ 984 w 203"/>
                  <a:gd name="T43" fmla="*/ 1864 h 157"/>
                  <a:gd name="T44" fmla="*/ 1113 w 203"/>
                  <a:gd name="T45" fmla="*/ 1964 h 157"/>
                  <a:gd name="T46" fmla="*/ 1275 w 203"/>
                  <a:gd name="T47" fmla="*/ 2077 h 157"/>
                  <a:gd name="T48" fmla="*/ 1516 w 203"/>
                  <a:gd name="T49" fmla="*/ 2223 h 157"/>
                  <a:gd name="T50" fmla="*/ 1796 w 203"/>
                  <a:gd name="T51" fmla="*/ 2351 h 157"/>
                  <a:gd name="T52" fmla="*/ 2055 w 203"/>
                  <a:gd name="T53" fmla="*/ 2400 h 157"/>
                  <a:gd name="T54" fmla="*/ 2231 w 203"/>
                  <a:gd name="T55" fmla="*/ 2319 h 157"/>
                  <a:gd name="T56" fmla="*/ 2440 w 203"/>
                  <a:gd name="T57" fmla="*/ 2544 h 157"/>
                  <a:gd name="T58" fmla="*/ 2508 w 203"/>
                  <a:gd name="T59" fmla="*/ 2351 h 157"/>
                  <a:gd name="T60" fmla="*/ 2669 w 203"/>
                  <a:gd name="T61" fmla="*/ 2239 h 157"/>
                  <a:gd name="T62" fmla="*/ 2701 w 203"/>
                  <a:gd name="T63" fmla="*/ 2077 h 157"/>
                  <a:gd name="T64" fmla="*/ 2927 w 203"/>
                  <a:gd name="T65" fmla="*/ 2061 h 157"/>
                  <a:gd name="T66" fmla="*/ 3056 w 203"/>
                  <a:gd name="T67" fmla="*/ 1980 h 157"/>
                  <a:gd name="T68" fmla="*/ 3120 w 203"/>
                  <a:gd name="T69" fmla="*/ 1896 h 157"/>
                  <a:gd name="T70" fmla="*/ 3216 w 203"/>
                  <a:gd name="T71" fmla="*/ 1671 h 157"/>
                  <a:gd name="T72" fmla="*/ 3088 w 203"/>
                  <a:gd name="T73" fmla="*/ 1557 h 157"/>
                  <a:gd name="T74" fmla="*/ 2863 w 203"/>
                  <a:gd name="T75" fmla="*/ 1623 h 157"/>
                  <a:gd name="T76" fmla="*/ 2765 w 203"/>
                  <a:gd name="T77" fmla="*/ 1800 h 157"/>
                  <a:gd name="T78" fmla="*/ 2669 w 203"/>
                  <a:gd name="T79" fmla="*/ 1916 h 157"/>
                  <a:gd name="T80" fmla="*/ 2540 w 203"/>
                  <a:gd name="T81" fmla="*/ 1948 h 157"/>
                  <a:gd name="T82" fmla="*/ 2264 w 203"/>
                  <a:gd name="T83" fmla="*/ 2012 h 157"/>
                  <a:gd name="T84" fmla="*/ 2103 w 203"/>
                  <a:gd name="T85" fmla="*/ 1916 h 157"/>
                  <a:gd name="T86" fmla="*/ 2055 w 203"/>
                  <a:gd name="T87" fmla="*/ 1719 h 157"/>
                  <a:gd name="T88" fmla="*/ 1973 w 203"/>
                  <a:gd name="T89" fmla="*/ 1396 h 157"/>
                  <a:gd name="T90" fmla="*/ 2055 w 203"/>
                  <a:gd name="T91" fmla="*/ 1116 h 157"/>
                  <a:gd name="T92" fmla="*/ 2135 w 203"/>
                  <a:gd name="T93" fmla="*/ 921 h 157"/>
                  <a:gd name="T94" fmla="*/ 1877 w 203"/>
                  <a:gd name="T95" fmla="*/ 841 h 157"/>
                  <a:gd name="T96" fmla="*/ 1845 w 203"/>
                  <a:gd name="T97" fmla="*/ 628 h 157"/>
                  <a:gd name="T98" fmla="*/ 1764 w 203"/>
                  <a:gd name="T99" fmla="*/ 419 h 157"/>
                  <a:gd name="T100" fmla="*/ 1532 w 203"/>
                  <a:gd name="T101" fmla="*/ 467 h 157"/>
                  <a:gd name="T102" fmla="*/ 1339 w 203"/>
                  <a:gd name="T103" fmla="*/ 371 h 157"/>
                  <a:gd name="T104" fmla="*/ 1227 w 203"/>
                  <a:gd name="T105" fmla="*/ 161 h 157"/>
                  <a:gd name="T106" fmla="*/ 612 w 203"/>
                  <a:gd name="T107" fmla="*/ 193 h 157"/>
                  <a:gd name="T108" fmla="*/ 401 w 203"/>
                  <a:gd name="T109" fmla="*/ 96 h 157"/>
                  <a:gd name="T110" fmla="*/ 289 w 203"/>
                  <a:gd name="T111" fmla="*/ 16 h 157"/>
                  <a:gd name="T112" fmla="*/ 0 w 203"/>
                  <a:gd name="T113" fmla="*/ 48 h 15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03"/>
                  <a:gd name="T172" fmla="*/ 0 h 157"/>
                  <a:gd name="T173" fmla="*/ 203 w 203"/>
                  <a:gd name="T174" fmla="*/ 157 h 15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03" h="157">
                    <a:moveTo>
                      <a:pt x="1" y="9"/>
                    </a:moveTo>
                    <a:cubicBezTo>
                      <a:pt x="2" y="11"/>
                      <a:pt x="2" y="12"/>
                      <a:pt x="2" y="14"/>
                    </a:cubicBezTo>
                    <a:cubicBezTo>
                      <a:pt x="3" y="16"/>
                      <a:pt x="3" y="16"/>
                      <a:pt x="3" y="18"/>
                    </a:cubicBezTo>
                    <a:cubicBezTo>
                      <a:pt x="4" y="19"/>
                      <a:pt x="3" y="20"/>
                      <a:pt x="3" y="22"/>
                    </a:cubicBezTo>
                    <a:cubicBezTo>
                      <a:pt x="3" y="23"/>
                      <a:pt x="3" y="24"/>
                      <a:pt x="3" y="25"/>
                    </a:cubicBezTo>
                    <a:cubicBezTo>
                      <a:pt x="4" y="26"/>
                      <a:pt x="4" y="27"/>
                      <a:pt x="5" y="28"/>
                    </a:cubicBezTo>
                    <a:cubicBezTo>
                      <a:pt x="6" y="28"/>
                      <a:pt x="6" y="29"/>
                      <a:pt x="7" y="30"/>
                    </a:cubicBezTo>
                    <a:cubicBezTo>
                      <a:pt x="7" y="30"/>
                      <a:pt x="8" y="30"/>
                      <a:pt x="8" y="31"/>
                    </a:cubicBezTo>
                    <a:cubicBezTo>
                      <a:pt x="9" y="32"/>
                      <a:pt x="8" y="33"/>
                      <a:pt x="9" y="34"/>
                    </a:cubicBezTo>
                    <a:cubicBezTo>
                      <a:pt x="9" y="35"/>
                      <a:pt x="10" y="35"/>
                      <a:pt x="11" y="36"/>
                    </a:cubicBezTo>
                    <a:cubicBezTo>
                      <a:pt x="11" y="37"/>
                      <a:pt x="12" y="37"/>
                      <a:pt x="12" y="38"/>
                    </a:cubicBezTo>
                    <a:cubicBezTo>
                      <a:pt x="11" y="39"/>
                      <a:pt x="11" y="39"/>
                      <a:pt x="11" y="39"/>
                    </a:cubicBezTo>
                    <a:cubicBezTo>
                      <a:pt x="11" y="40"/>
                      <a:pt x="10" y="40"/>
                      <a:pt x="10" y="40"/>
                    </a:cubicBezTo>
                    <a:cubicBezTo>
                      <a:pt x="10" y="41"/>
                      <a:pt x="10" y="41"/>
                      <a:pt x="9" y="42"/>
                    </a:cubicBezTo>
                    <a:cubicBezTo>
                      <a:pt x="8" y="42"/>
                      <a:pt x="7" y="42"/>
                      <a:pt x="6" y="42"/>
                    </a:cubicBezTo>
                    <a:cubicBezTo>
                      <a:pt x="5" y="43"/>
                      <a:pt x="4" y="42"/>
                      <a:pt x="3" y="42"/>
                    </a:cubicBezTo>
                    <a:cubicBezTo>
                      <a:pt x="2" y="42"/>
                      <a:pt x="1" y="42"/>
                      <a:pt x="1" y="43"/>
                    </a:cubicBezTo>
                    <a:cubicBezTo>
                      <a:pt x="0" y="44"/>
                      <a:pt x="2" y="44"/>
                      <a:pt x="2" y="45"/>
                    </a:cubicBezTo>
                    <a:cubicBezTo>
                      <a:pt x="3" y="46"/>
                      <a:pt x="4" y="46"/>
                      <a:pt x="5" y="47"/>
                    </a:cubicBezTo>
                    <a:cubicBezTo>
                      <a:pt x="6" y="48"/>
                      <a:pt x="5" y="49"/>
                      <a:pt x="6" y="50"/>
                    </a:cubicBezTo>
                    <a:cubicBezTo>
                      <a:pt x="7" y="51"/>
                      <a:pt x="8" y="50"/>
                      <a:pt x="9" y="51"/>
                    </a:cubicBezTo>
                    <a:cubicBezTo>
                      <a:pt x="10" y="51"/>
                      <a:pt x="10" y="52"/>
                      <a:pt x="11" y="52"/>
                    </a:cubicBezTo>
                    <a:cubicBezTo>
                      <a:pt x="12" y="53"/>
                      <a:pt x="13" y="52"/>
                      <a:pt x="14" y="52"/>
                    </a:cubicBezTo>
                    <a:cubicBezTo>
                      <a:pt x="18" y="56"/>
                      <a:pt x="18" y="56"/>
                      <a:pt x="18" y="56"/>
                    </a:cubicBezTo>
                    <a:cubicBezTo>
                      <a:pt x="19" y="56"/>
                      <a:pt x="19" y="56"/>
                      <a:pt x="20" y="57"/>
                    </a:cubicBezTo>
                    <a:cubicBezTo>
                      <a:pt x="20" y="58"/>
                      <a:pt x="20" y="59"/>
                      <a:pt x="20" y="61"/>
                    </a:cubicBezTo>
                    <a:cubicBezTo>
                      <a:pt x="20" y="61"/>
                      <a:pt x="20" y="62"/>
                      <a:pt x="20" y="63"/>
                    </a:cubicBezTo>
                    <a:cubicBezTo>
                      <a:pt x="20" y="64"/>
                      <a:pt x="19" y="64"/>
                      <a:pt x="19" y="65"/>
                    </a:cubicBezTo>
                    <a:cubicBezTo>
                      <a:pt x="19" y="66"/>
                      <a:pt x="20" y="67"/>
                      <a:pt x="20" y="68"/>
                    </a:cubicBezTo>
                    <a:cubicBezTo>
                      <a:pt x="21" y="69"/>
                      <a:pt x="21" y="69"/>
                      <a:pt x="21" y="70"/>
                    </a:cubicBezTo>
                    <a:cubicBezTo>
                      <a:pt x="22" y="71"/>
                      <a:pt x="21" y="72"/>
                      <a:pt x="22" y="73"/>
                    </a:cubicBezTo>
                    <a:cubicBezTo>
                      <a:pt x="22" y="73"/>
                      <a:pt x="23" y="73"/>
                      <a:pt x="24" y="74"/>
                    </a:cubicBezTo>
                    <a:cubicBezTo>
                      <a:pt x="25" y="75"/>
                      <a:pt x="25" y="76"/>
                      <a:pt x="26" y="77"/>
                    </a:cubicBezTo>
                    <a:cubicBezTo>
                      <a:pt x="27" y="78"/>
                      <a:pt x="28" y="77"/>
                      <a:pt x="28" y="78"/>
                    </a:cubicBezTo>
                    <a:cubicBezTo>
                      <a:pt x="29" y="78"/>
                      <a:pt x="29" y="79"/>
                      <a:pt x="29" y="79"/>
                    </a:cubicBezTo>
                    <a:cubicBezTo>
                      <a:pt x="29" y="79"/>
                      <a:pt x="29" y="80"/>
                      <a:pt x="28" y="81"/>
                    </a:cubicBezTo>
                    <a:cubicBezTo>
                      <a:pt x="28" y="82"/>
                      <a:pt x="27" y="83"/>
                      <a:pt x="28" y="84"/>
                    </a:cubicBezTo>
                    <a:cubicBezTo>
                      <a:pt x="29" y="85"/>
                      <a:pt x="29" y="86"/>
                      <a:pt x="30" y="86"/>
                    </a:cubicBezTo>
                    <a:cubicBezTo>
                      <a:pt x="31" y="86"/>
                      <a:pt x="32" y="85"/>
                      <a:pt x="33" y="85"/>
                    </a:cubicBezTo>
                    <a:cubicBezTo>
                      <a:pt x="33" y="84"/>
                      <a:pt x="34" y="84"/>
                      <a:pt x="35" y="83"/>
                    </a:cubicBezTo>
                    <a:cubicBezTo>
                      <a:pt x="36" y="83"/>
                      <a:pt x="36" y="82"/>
                      <a:pt x="36" y="81"/>
                    </a:cubicBezTo>
                    <a:cubicBezTo>
                      <a:pt x="36" y="80"/>
                      <a:pt x="35" y="79"/>
                      <a:pt x="35" y="79"/>
                    </a:cubicBezTo>
                    <a:cubicBezTo>
                      <a:pt x="35" y="79"/>
                      <a:pt x="35" y="78"/>
                      <a:pt x="35" y="78"/>
                    </a:cubicBezTo>
                    <a:cubicBezTo>
                      <a:pt x="34" y="77"/>
                      <a:pt x="34" y="75"/>
                      <a:pt x="33" y="74"/>
                    </a:cubicBezTo>
                    <a:cubicBezTo>
                      <a:pt x="32" y="73"/>
                      <a:pt x="32" y="73"/>
                      <a:pt x="31" y="72"/>
                    </a:cubicBezTo>
                    <a:cubicBezTo>
                      <a:pt x="30" y="72"/>
                      <a:pt x="29" y="73"/>
                      <a:pt x="28" y="72"/>
                    </a:cubicBezTo>
                    <a:cubicBezTo>
                      <a:pt x="28" y="71"/>
                      <a:pt x="27" y="70"/>
                      <a:pt x="27" y="69"/>
                    </a:cubicBezTo>
                    <a:cubicBezTo>
                      <a:pt x="27" y="68"/>
                      <a:pt x="28" y="68"/>
                      <a:pt x="28" y="67"/>
                    </a:cubicBezTo>
                    <a:cubicBezTo>
                      <a:pt x="28" y="66"/>
                      <a:pt x="28" y="65"/>
                      <a:pt x="27" y="64"/>
                    </a:cubicBezTo>
                    <a:cubicBezTo>
                      <a:pt x="27" y="63"/>
                      <a:pt x="26" y="62"/>
                      <a:pt x="26" y="61"/>
                    </a:cubicBezTo>
                    <a:cubicBezTo>
                      <a:pt x="25" y="59"/>
                      <a:pt x="26" y="58"/>
                      <a:pt x="26" y="57"/>
                    </a:cubicBezTo>
                    <a:cubicBezTo>
                      <a:pt x="26" y="56"/>
                      <a:pt x="26" y="55"/>
                      <a:pt x="26" y="54"/>
                    </a:cubicBezTo>
                    <a:cubicBezTo>
                      <a:pt x="26" y="53"/>
                      <a:pt x="25" y="53"/>
                      <a:pt x="25" y="52"/>
                    </a:cubicBezTo>
                    <a:cubicBezTo>
                      <a:pt x="24" y="51"/>
                      <a:pt x="24" y="51"/>
                      <a:pt x="24" y="50"/>
                    </a:cubicBezTo>
                    <a:cubicBezTo>
                      <a:pt x="23" y="49"/>
                      <a:pt x="24" y="48"/>
                      <a:pt x="23" y="47"/>
                    </a:cubicBezTo>
                    <a:cubicBezTo>
                      <a:pt x="22" y="45"/>
                      <a:pt x="21" y="45"/>
                      <a:pt x="21" y="44"/>
                    </a:cubicBezTo>
                    <a:cubicBezTo>
                      <a:pt x="20" y="42"/>
                      <a:pt x="20" y="41"/>
                      <a:pt x="20" y="40"/>
                    </a:cubicBezTo>
                    <a:cubicBezTo>
                      <a:pt x="20" y="40"/>
                      <a:pt x="20" y="39"/>
                      <a:pt x="20" y="39"/>
                    </a:cubicBezTo>
                    <a:cubicBezTo>
                      <a:pt x="20" y="38"/>
                      <a:pt x="20" y="37"/>
                      <a:pt x="20" y="36"/>
                    </a:cubicBezTo>
                    <a:cubicBezTo>
                      <a:pt x="20" y="35"/>
                      <a:pt x="19" y="34"/>
                      <a:pt x="18" y="33"/>
                    </a:cubicBezTo>
                    <a:cubicBezTo>
                      <a:pt x="18" y="32"/>
                      <a:pt x="17" y="32"/>
                      <a:pt x="17" y="31"/>
                    </a:cubicBezTo>
                    <a:cubicBezTo>
                      <a:pt x="18" y="31"/>
                      <a:pt x="19" y="31"/>
                      <a:pt x="19" y="30"/>
                    </a:cubicBezTo>
                    <a:cubicBezTo>
                      <a:pt x="19" y="30"/>
                      <a:pt x="18" y="29"/>
                      <a:pt x="18" y="28"/>
                    </a:cubicBezTo>
                    <a:cubicBezTo>
                      <a:pt x="17" y="28"/>
                      <a:pt x="16" y="28"/>
                      <a:pt x="16" y="27"/>
                    </a:cubicBezTo>
                    <a:cubicBezTo>
                      <a:pt x="15" y="27"/>
                      <a:pt x="14" y="26"/>
                      <a:pt x="14" y="25"/>
                    </a:cubicBezTo>
                    <a:cubicBezTo>
                      <a:pt x="13" y="24"/>
                      <a:pt x="13" y="24"/>
                      <a:pt x="13" y="23"/>
                    </a:cubicBezTo>
                    <a:cubicBezTo>
                      <a:pt x="13" y="20"/>
                      <a:pt x="13" y="19"/>
                      <a:pt x="13" y="17"/>
                    </a:cubicBezTo>
                    <a:cubicBezTo>
                      <a:pt x="13" y="16"/>
                      <a:pt x="13" y="15"/>
                      <a:pt x="14" y="14"/>
                    </a:cubicBezTo>
                    <a:cubicBezTo>
                      <a:pt x="14" y="13"/>
                      <a:pt x="14" y="13"/>
                      <a:pt x="14" y="12"/>
                    </a:cubicBezTo>
                    <a:cubicBezTo>
                      <a:pt x="15" y="10"/>
                      <a:pt x="13" y="8"/>
                      <a:pt x="14" y="8"/>
                    </a:cubicBezTo>
                    <a:cubicBezTo>
                      <a:pt x="15" y="8"/>
                      <a:pt x="15" y="9"/>
                      <a:pt x="16" y="9"/>
                    </a:cubicBezTo>
                    <a:cubicBezTo>
                      <a:pt x="17" y="10"/>
                      <a:pt x="17" y="11"/>
                      <a:pt x="18" y="11"/>
                    </a:cubicBezTo>
                    <a:cubicBezTo>
                      <a:pt x="19" y="12"/>
                      <a:pt x="21" y="10"/>
                      <a:pt x="21" y="11"/>
                    </a:cubicBezTo>
                    <a:cubicBezTo>
                      <a:pt x="22" y="11"/>
                      <a:pt x="22" y="12"/>
                      <a:pt x="22" y="12"/>
                    </a:cubicBezTo>
                    <a:cubicBezTo>
                      <a:pt x="23" y="13"/>
                      <a:pt x="25" y="12"/>
                      <a:pt x="25" y="13"/>
                    </a:cubicBezTo>
                    <a:cubicBezTo>
                      <a:pt x="26" y="14"/>
                      <a:pt x="25" y="15"/>
                      <a:pt x="25" y="16"/>
                    </a:cubicBezTo>
                    <a:cubicBezTo>
                      <a:pt x="25" y="17"/>
                      <a:pt x="25" y="18"/>
                      <a:pt x="25" y="20"/>
                    </a:cubicBezTo>
                    <a:cubicBezTo>
                      <a:pt x="25" y="22"/>
                      <a:pt x="25" y="23"/>
                      <a:pt x="26" y="24"/>
                    </a:cubicBezTo>
                    <a:cubicBezTo>
                      <a:pt x="26" y="26"/>
                      <a:pt x="26" y="27"/>
                      <a:pt x="27" y="28"/>
                    </a:cubicBezTo>
                    <a:cubicBezTo>
                      <a:pt x="27" y="30"/>
                      <a:pt x="28" y="32"/>
                      <a:pt x="29" y="34"/>
                    </a:cubicBezTo>
                    <a:cubicBezTo>
                      <a:pt x="29" y="36"/>
                      <a:pt x="30" y="37"/>
                      <a:pt x="30" y="38"/>
                    </a:cubicBezTo>
                    <a:cubicBezTo>
                      <a:pt x="30" y="39"/>
                      <a:pt x="30" y="39"/>
                      <a:pt x="30" y="39"/>
                    </a:cubicBezTo>
                    <a:cubicBezTo>
                      <a:pt x="30" y="40"/>
                      <a:pt x="30" y="40"/>
                      <a:pt x="30" y="41"/>
                    </a:cubicBezTo>
                    <a:cubicBezTo>
                      <a:pt x="31" y="42"/>
                      <a:pt x="32" y="42"/>
                      <a:pt x="33" y="42"/>
                    </a:cubicBezTo>
                    <a:cubicBezTo>
                      <a:pt x="35" y="43"/>
                      <a:pt x="36" y="42"/>
                      <a:pt x="36" y="43"/>
                    </a:cubicBezTo>
                    <a:cubicBezTo>
                      <a:pt x="37" y="44"/>
                      <a:pt x="36" y="46"/>
                      <a:pt x="36" y="47"/>
                    </a:cubicBezTo>
                    <a:cubicBezTo>
                      <a:pt x="37" y="49"/>
                      <a:pt x="37" y="50"/>
                      <a:pt x="39" y="51"/>
                    </a:cubicBezTo>
                    <a:cubicBezTo>
                      <a:pt x="39" y="52"/>
                      <a:pt x="40" y="52"/>
                      <a:pt x="41" y="53"/>
                    </a:cubicBezTo>
                    <a:cubicBezTo>
                      <a:pt x="41" y="53"/>
                      <a:pt x="42" y="53"/>
                      <a:pt x="42" y="54"/>
                    </a:cubicBezTo>
                    <a:cubicBezTo>
                      <a:pt x="43" y="55"/>
                      <a:pt x="41" y="55"/>
                      <a:pt x="41" y="56"/>
                    </a:cubicBezTo>
                    <a:cubicBezTo>
                      <a:pt x="40" y="58"/>
                      <a:pt x="39" y="59"/>
                      <a:pt x="40" y="61"/>
                    </a:cubicBezTo>
                    <a:cubicBezTo>
                      <a:pt x="40" y="62"/>
                      <a:pt x="41" y="63"/>
                      <a:pt x="42" y="64"/>
                    </a:cubicBezTo>
                    <a:cubicBezTo>
                      <a:pt x="44" y="66"/>
                      <a:pt x="45" y="67"/>
                      <a:pt x="47" y="69"/>
                    </a:cubicBezTo>
                    <a:cubicBezTo>
                      <a:pt x="48" y="70"/>
                      <a:pt x="49" y="71"/>
                      <a:pt x="51" y="73"/>
                    </a:cubicBezTo>
                    <a:cubicBezTo>
                      <a:pt x="52" y="74"/>
                      <a:pt x="53" y="75"/>
                      <a:pt x="54" y="76"/>
                    </a:cubicBezTo>
                    <a:cubicBezTo>
                      <a:pt x="55" y="77"/>
                      <a:pt x="56" y="77"/>
                      <a:pt x="57" y="79"/>
                    </a:cubicBezTo>
                    <a:cubicBezTo>
                      <a:pt x="57" y="79"/>
                      <a:pt x="57" y="79"/>
                      <a:pt x="57" y="79"/>
                    </a:cubicBezTo>
                    <a:cubicBezTo>
                      <a:pt x="57" y="80"/>
                      <a:pt x="57" y="81"/>
                      <a:pt x="57" y="82"/>
                    </a:cubicBezTo>
                    <a:cubicBezTo>
                      <a:pt x="58" y="83"/>
                      <a:pt x="58" y="84"/>
                      <a:pt x="59" y="85"/>
                    </a:cubicBezTo>
                    <a:cubicBezTo>
                      <a:pt x="60" y="86"/>
                      <a:pt x="61" y="86"/>
                      <a:pt x="61" y="87"/>
                    </a:cubicBezTo>
                    <a:cubicBezTo>
                      <a:pt x="62" y="89"/>
                      <a:pt x="63" y="89"/>
                      <a:pt x="63" y="90"/>
                    </a:cubicBezTo>
                    <a:cubicBezTo>
                      <a:pt x="63" y="92"/>
                      <a:pt x="62" y="92"/>
                      <a:pt x="62" y="94"/>
                    </a:cubicBezTo>
                    <a:cubicBezTo>
                      <a:pt x="62" y="96"/>
                      <a:pt x="63" y="96"/>
                      <a:pt x="64" y="98"/>
                    </a:cubicBezTo>
                    <a:cubicBezTo>
                      <a:pt x="64" y="99"/>
                      <a:pt x="65" y="99"/>
                      <a:pt x="65" y="99"/>
                    </a:cubicBezTo>
                    <a:cubicBezTo>
                      <a:pt x="65" y="100"/>
                      <a:pt x="64" y="101"/>
                      <a:pt x="63" y="101"/>
                    </a:cubicBezTo>
                    <a:cubicBezTo>
                      <a:pt x="62" y="102"/>
                      <a:pt x="61" y="103"/>
                      <a:pt x="62" y="104"/>
                    </a:cubicBezTo>
                    <a:cubicBezTo>
                      <a:pt x="62" y="104"/>
                      <a:pt x="63" y="104"/>
                      <a:pt x="64" y="105"/>
                    </a:cubicBezTo>
                    <a:cubicBezTo>
                      <a:pt x="64" y="106"/>
                      <a:pt x="63" y="107"/>
                      <a:pt x="62" y="108"/>
                    </a:cubicBezTo>
                    <a:cubicBezTo>
                      <a:pt x="61" y="109"/>
                      <a:pt x="61" y="109"/>
                      <a:pt x="60" y="110"/>
                    </a:cubicBezTo>
                    <a:cubicBezTo>
                      <a:pt x="60" y="112"/>
                      <a:pt x="60" y="113"/>
                      <a:pt x="61" y="115"/>
                    </a:cubicBezTo>
                    <a:cubicBezTo>
                      <a:pt x="62" y="116"/>
                      <a:pt x="62" y="116"/>
                      <a:pt x="63" y="117"/>
                    </a:cubicBezTo>
                    <a:cubicBezTo>
                      <a:pt x="64" y="117"/>
                      <a:pt x="64" y="117"/>
                      <a:pt x="64" y="117"/>
                    </a:cubicBezTo>
                    <a:cubicBezTo>
                      <a:pt x="65" y="117"/>
                      <a:pt x="65" y="117"/>
                      <a:pt x="65" y="118"/>
                    </a:cubicBezTo>
                    <a:cubicBezTo>
                      <a:pt x="65" y="119"/>
                      <a:pt x="65" y="120"/>
                      <a:pt x="66" y="120"/>
                    </a:cubicBezTo>
                    <a:cubicBezTo>
                      <a:pt x="67" y="121"/>
                      <a:pt x="69" y="120"/>
                      <a:pt x="69" y="121"/>
                    </a:cubicBezTo>
                    <a:cubicBezTo>
                      <a:pt x="70" y="122"/>
                      <a:pt x="70" y="123"/>
                      <a:pt x="70" y="123"/>
                    </a:cubicBezTo>
                    <a:cubicBezTo>
                      <a:pt x="70" y="124"/>
                      <a:pt x="70" y="125"/>
                      <a:pt x="71" y="126"/>
                    </a:cubicBezTo>
                    <a:cubicBezTo>
                      <a:pt x="72" y="127"/>
                      <a:pt x="74" y="125"/>
                      <a:pt x="75" y="126"/>
                    </a:cubicBezTo>
                    <a:cubicBezTo>
                      <a:pt x="76" y="126"/>
                      <a:pt x="76" y="127"/>
                      <a:pt x="77" y="128"/>
                    </a:cubicBezTo>
                    <a:cubicBezTo>
                      <a:pt x="78" y="128"/>
                      <a:pt x="78" y="128"/>
                      <a:pt x="79" y="128"/>
                    </a:cubicBezTo>
                    <a:cubicBezTo>
                      <a:pt x="81" y="129"/>
                      <a:pt x="82" y="129"/>
                      <a:pt x="84" y="129"/>
                    </a:cubicBezTo>
                    <a:cubicBezTo>
                      <a:pt x="85" y="130"/>
                      <a:pt x="86" y="129"/>
                      <a:pt x="88" y="130"/>
                    </a:cubicBezTo>
                    <a:cubicBezTo>
                      <a:pt x="88" y="131"/>
                      <a:pt x="88" y="132"/>
                      <a:pt x="89" y="133"/>
                    </a:cubicBezTo>
                    <a:cubicBezTo>
                      <a:pt x="90" y="134"/>
                      <a:pt x="91" y="134"/>
                      <a:pt x="91" y="135"/>
                    </a:cubicBezTo>
                    <a:cubicBezTo>
                      <a:pt x="92" y="135"/>
                      <a:pt x="93" y="136"/>
                      <a:pt x="94" y="137"/>
                    </a:cubicBezTo>
                    <a:cubicBezTo>
                      <a:pt x="95" y="137"/>
                      <a:pt x="96" y="138"/>
                      <a:pt x="97" y="139"/>
                    </a:cubicBezTo>
                    <a:cubicBezTo>
                      <a:pt x="98" y="139"/>
                      <a:pt x="99" y="139"/>
                      <a:pt x="100" y="139"/>
                    </a:cubicBezTo>
                    <a:cubicBezTo>
                      <a:pt x="102" y="140"/>
                      <a:pt x="103" y="140"/>
                      <a:pt x="105" y="141"/>
                    </a:cubicBezTo>
                    <a:cubicBezTo>
                      <a:pt x="106" y="142"/>
                      <a:pt x="106" y="143"/>
                      <a:pt x="108" y="144"/>
                    </a:cubicBezTo>
                    <a:cubicBezTo>
                      <a:pt x="109" y="144"/>
                      <a:pt x="110" y="144"/>
                      <a:pt x="111" y="145"/>
                    </a:cubicBezTo>
                    <a:cubicBezTo>
                      <a:pt x="113" y="146"/>
                      <a:pt x="113" y="146"/>
                      <a:pt x="114" y="147"/>
                    </a:cubicBezTo>
                    <a:cubicBezTo>
                      <a:pt x="116" y="147"/>
                      <a:pt x="117" y="147"/>
                      <a:pt x="119" y="147"/>
                    </a:cubicBezTo>
                    <a:cubicBezTo>
                      <a:pt x="120" y="148"/>
                      <a:pt x="121" y="148"/>
                      <a:pt x="123" y="149"/>
                    </a:cubicBezTo>
                    <a:cubicBezTo>
                      <a:pt x="124" y="149"/>
                      <a:pt x="124" y="149"/>
                      <a:pt x="125" y="149"/>
                    </a:cubicBezTo>
                    <a:cubicBezTo>
                      <a:pt x="126" y="148"/>
                      <a:pt x="126" y="148"/>
                      <a:pt x="127" y="148"/>
                    </a:cubicBezTo>
                    <a:cubicBezTo>
                      <a:pt x="128" y="148"/>
                      <a:pt x="128" y="147"/>
                      <a:pt x="129" y="147"/>
                    </a:cubicBezTo>
                    <a:cubicBezTo>
                      <a:pt x="130" y="147"/>
                      <a:pt x="130" y="147"/>
                      <a:pt x="131" y="147"/>
                    </a:cubicBezTo>
                    <a:cubicBezTo>
                      <a:pt x="131" y="146"/>
                      <a:pt x="131" y="145"/>
                      <a:pt x="132" y="145"/>
                    </a:cubicBezTo>
                    <a:cubicBezTo>
                      <a:pt x="132" y="144"/>
                      <a:pt x="133" y="143"/>
                      <a:pt x="135" y="143"/>
                    </a:cubicBezTo>
                    <a:cubicBezTo>
                      <a:pt x="136" y="142"/>
                      <a:pt x="137" y="143"/>
                      <a:pt x="138" y="143"/>
                    </a:cubicBezTo>
                    <a:cubicBezTo>
                      <a:pt x="140" y="143"/>
                      <a:pt x="141" y="142"/>
                      <a:pt x="142" y="144"/>
                    </a:cubicBezTo>
                    <a:cubicBezTo>
                      <a:pt x="143" y="144"/>
                      <a:pt x="143" y="146"/>
                      <a:pt x="144" y="147"/>
                    </a:cubicBezTo>
                    <a:cubicBezTo>
                      <a:pt x="145" y="149"/>
                      <a:pt x="146" y="150"/>
                      <a:pt x="147" y="152"/>
                    </a:cubicBezTo>
                    <a:cubicBezTo>
                      <a:pt x="148" y="154"/>
                      <a:pt x="149" y="155"/>
                      <a:pt x="150" y="156"/>
                    </a:cubicBezTo>
                    <a:cubicBezTo>
                      <a:pt x="151" y="156"/>
                      <a:pt x="151" y="157"/>
                      <a:pt x="151" y="157"/>
                    </a:cubicBezTo>
                    <a:cubicBezTo>
                      <a:pt x="151" y="157"/>
                      <a:pt x="151" y="157"/>
                      <a:pt x="151" y="157"/>
                    </a:cubicBezTo>
                    <a:cubicBezTo>
                      <a:pt x="151" y="155"/>
                      <a:pt x="151" y="155"/>
                      <a:pt x="152" y="153"/>
                    </a:cubicBezTo>
                    <a:cubicBezTo>
                      <a:pt x="152" y="152"/>
                      <a:pt x="153" y="152"/>
                      <a:pt x="153" y="151"/>
                    </a:cubicBezTo>
                    <a:cubicBezTo>
                      <a:pt x="153" y="150"/>
                      <a:pt x="153" y="149"/>
                      <a:pt x="153" y="148"/>
                    </a:cubicBezTo>
                    <a:cubicBezTo>
                      <a:pt x="154" y="147"/>
                      <a:pt x="154" y="146"/>
                      <a:pt x="155" y="145"/>
                    </a:cubicBezTo>
                    <a:cubicBezTo>
                      <a:pt x="156" y="144"/>
                      <a:pt x="156" y="143"/>
                      <a:pt x="158" y="142"/>
                    </a:cubicBezTo>
                    <a:cubicBezTo>
                      <a:pt x="159" y="142"/>
                      <a:pt x="160" y="142"/>
                      <a:pt x="161" y="142"/>
                    </a:cubicBezTo>
                    <a:cubicBezTo>
                      <a:pt x="163" y="143"/>
                      <a:pt x="165" y="144"/>
                      <a:pt x="166" y="143"/>
                    </a:cubicBezTo>
                    <a:cubicBezTo>
                      <a:pt x="166" y="142"/>
                      <a:pt x="166" y="141"/>
                      <a:pt x="166" y="140"/>
                    </a:cubicBezTo>
                    <a:cubicBezTo>
                      <a:pt x="165" y="140"/>
                      <a:pt x="165" y="139"/>
                      <a:pt x="165" y="138"/>
                    </a:cubicBezTo>
                    <a:cubicBezTo>
                      <a:pt x="164" y="137"/>
                      <a:pt x="163" y="138"/>
                      <a:pt x="162" y="137"/>
                    </a:cubicBezTo>
                    <a:cubicBezTo>
                      <a:pt x="161" y="136"/>
                      <a:pt x="161" y="134"/>
                      <a:pt x="161" y="133"/>
                    </a:cubicBezTo>
                    <a:cubicBezTo>
                      <a:pt x="162" y="132"/>
                      <a:pt x="164" y="133"/>
                      <a:pt x="165" y="132"/>
                    </a:cubicBezTo>
                    <a:cubicBezTo>
                      <a:pt x="165" y="132"/>
                      <a:pt x="165" y="131"/>
                      <a:pt x="165" y="130"/>
                    </a:cubicBezTo>
                    <a:cubicBezTo>
                      <a:pt x="166" y="129"/>
                      <a:pt x="166" y="128"/>
                      <a:pt x="167" y="128"/>
                    </a:cubicBezTo>
                    <a:cubicBezTo>
                      <a:pt x="168" y="127"/>
                      <a:pt x="169" y="128"/>
                      <a:pt x="171" y="128"/>
                    </a:cubicBezTo>
                    <a:cubicBezTo>
                      <a:pt x="172" y="128"/>
                      <a:pt x="173" y="128"/>
                      <a:pt x="174" y="128"/>
                    </a:cubicBezTo>
                    <a:cubicBezTo>
                      <a:pt x="175" y="128"/>
                      <a:pt x="176" y="128"/>
                      <a:pt x="177" y="128"/>
                    </a:cubicBezTo>
                    <a:cubicBezTo>
                      <a:pt x="178" y="128"/>
                      <a:pt x="178" y="128"/>
                      <a:pt x="178" y="128"/>
                    </a:cubicBezTo>
                    <a:cubicBezTo>
                      <a:pt x="179" y="128"/>
                      <a:pt x="180" y="128"/>
                      <a:pt x="181" y="127"/>
                    </a:cubicBezTo>
                    <a:cubicBezTo>
                      <a:pt x="182" y="126"/>
                      <a:pt x="182" y="126"/>
                      <a:pt x="183" y="125"/>
                    </a:cubicBezTo>
                    <a:cubicBezTo>
                      <a:pt x="184" y="125"/>
                      <a:pt x="184" y="124"/>
                      <a:pt x="185" y="123"/>
                    </a:cubicBezTo>
                    <a:cubicBezTo>
                      <a:pt x="186" y="123"/>
                      <a:pt x="187" y="124"/>
                      <a:pt x="188" y="124"/>
                    </a:cubicBezTo>
                    <a:cubicBezTo>
                      <a:pt x="188" y="124"/>
                      <a:pt x="188" y="124"/>
                      <a:pt x="188" y="124"/>
                    </a:cubicBezTo>
                    <a:cubicBezTo>
                      <a:pt x="188" y="124"/>
                      <a:pt x="188" y="123"/>
                      <a:pt x="189" y="122"/>
                    </a:cubicBezTo>
                    <a:cubicBezTo>
                      <a:pt x="189" y="122"/>
                      <a:pt x="189" y="121"/>
                      <a:pt x="190" y="121"/>
                    </a:cubicBezTo>
                    <a:cubicBezTo>
                      <a:pt x="191" y="121"/>
                      <a:pt x="191" y="122"/>
                      <a:pt x="191" y="123"/>
                    </a:cubicBezTo>
                    <a:cubicBezTo>
                      <a:pt x="192" y="123"/>
                      <a:pt x="192" y="121"/>
                      <a:pt x="192" y="120"/>
                    </a:cubicBezTo>
                    <a:cubicBezTo>
                      <a:pt x="193" y="119"/>
                      <a:pt x="192" y="119"/>
                      <a:pt x="193" y="118"/>
                    </a:cubicBezTo>
                    <a:cubicBezTo>
                      <a:pt x="193" y="118"/>
                      <a:pt x="193" y="117"/>
                      <a:pt x="193" y="117"/>
                    </a:cubicBezTo>
                    <a:cubicBezTo>
                      <a:pt x="193" y="116"/>
                      <a:pt x="193" y="116"/>
                      <a:pt x="194" y="115"/>
                    </a:cubicBezTo>
                    <a:cubicBezTo>
                      <a:pt x="194" y="113"/>
                      <a:pt x="193" y="111"/>
                      <a:pt x="194" y="110"/>
                    </a:cubicBezTo>
                    <a:cubicBezTo>
                      <a:pt x="195" y="109"/>
                      <a:pt x="196" y="109"/>
                      <a:pt x="196" y="109"/>
                    </a:cubicBezTo>
                    <a:cubicBezTo>
                      <a:pt x="197" y="108"/>
                      <a:pt x="197" y="108"/>
                      <a:pt x="198" y="107"/>
                    </a:cubicBezTo>
                    <a:cubicBezTo>
                      <a:pt x="198" y="105"/>
                      <a:pt x="198" y="104"/>
                      <a:pt x="199" y="103"/>
                    </a:cubicBezTo>
                    <a:cubicBezTo>
                      <a:pt x="200" y="102"/>
                      <a:pt x="201" y="103"/>
                      <a:pt x="202" y="102"/>
                    </a:cubicBezTo>
                    <a:cubicBezTo>
                      <a:pt x="203" y="100"/>
                      <a:pt x="202" y="99"/>
                      <a:pt x="202" y="97"/>
                    </a:cubicBezTo>
                    <a:cubicBezTo>
                      <a:pt x="201" y="96"/>
                      <a:pt x="201" y="96"/>
                      <a:pt x="200" y="95"/>
                    </a:cubicBezTo>
                    <a:cubicBezTo>
                      <a:pt x="198" y="95"/>
                      <a:pt x="197" y="96"/>
                      <a:pt x="196" y="96"/>
                    </a:cubicBezTo>
                    <a:cubicBezTo>
                      <a:pt x="194" y="96"/>
                      <a:pt x="193" y="95"/>
                      <a:pt x="191" y="96"/>
                    </a:cubicBezTo>
                    <a:cubicBezTo>
                      <a:pt x="191" y="96"/>
                      <a:pt x="190" y="96"/>
                      <a:pt x="190" y="97"/>
                    </a:cubicBezTo>
                    <a:cubicBezTo>
                      <a:pt x="189" y="97"/>
                      <a:pt x="188" y="98"/>
                      <a:pt x="187" y="98"/>
                    </a:cubicBezTo>
                    <a:cubicBezTo>
                      <a:pt x="186" y="98"/>
                      <a:pt x="185" y="99"/>
                      <a:pt x="184" y="99"/>
                    </a:cubicBezTo>
                    <a:cubicBezTo>
                      <a:pt x="183" y="99"/>
                      <a:pt x="182" y="99"/>
                      <a:pt x="181" y="99"/>
                    </a:cubicBezTo>
                    <a:cubicBezTo>
                      <a:pt x="180" y="99"/>
                      <a:pt x="179" y="99"/>
                      <a:pt x="177" y="100"/>
                    </a:cubicBezTo>
                    <a:cubicBezTo>
                      <a:pt x="176" y="100"/>
                      <a:pt x="176" y="101"/>
                      <a:pt x="175" y="101"/>
                    </a:cubicBezTo>
                    <a:cubicBezTo>
                      <a:pt x="174" y="103"/>
                      <a:pt x="174" y="104"/>
                      <a:pt x="174" y="106"/>
                    </a:cubicBezTo>
                    <a:cubicBezTo>
                      <a:pt x="173" y="107"/>
                      <a:pt x="174" y="109"/>
                      <a:pt x="173" y="110"/>
                    </a:cubicBezTo>
                    <a:cubicBezTo>
                      <a:pt x="173" y="111"/>
                      <a:pt x="173" y="111"/>
                      <a:pt x="173" y="111"/>
                    </a:cubicBezTo>
                    <a:cubicBezTo>
                      <a:pt x="172" y="112"/>
                      <a:pt x="171" y="111"/>
                      <a:pt x="171" y="111"/>
                    </a:cubicBezTo>
                    <a:cubicBezTo>
                      <a:pt x="169" y="112"/>
                      <a:pt x="170" y="114"/>
                      <a:pt x="169" y="115"/>
                    </a:cubicBezTo>
                    <a:cubicBezTo>
                      <a:pt x="169" y="116"/>
                      <a:pt x="168" y="117"/>
                      <a:pt x="168" y="118"/>
                    </a:cubicBezTo>
                    <a:cubicBezTo>
                      <a:pt x="168" y="118"/>
                      <a:pt x="168" y="118"/>
                      <a:pt x="168" y="118"/>
                    </a:cubicBezTo>
                    <a:cubicBezTo>
                      <a:pt x="168" y="118"/>
                      <a:pt x="168" y="118"/>
                      <a:pt x="168" y="118"/>
                    </a:cubicBezTo>
                    <a:cubicBezTo>
                      <a:pt x="167" y="118"/>
                      <a:pt x="166" y="118"/>
                      <a:pt x="165" y="118"/>
                    </a:cubicBezTo>
                    <a:cubicBezTo>
                      <a:pt x="164" y="118"/>
                      <a:pt x="164" y="118"/>
                      <a:pt x="163" y="119"/>
                    </a:cubicBezTo>
                    <a:cubicBezTo>
                      <a:pt x="162" y="120"/>
                      <a:pt x="165" y="121"/>
                      <a:pt x="164" y="123"/>
                    </a:cubicBezTo>
                    <a:cubicBezTo>
                      <a:pt x="163" y="123"/>
                      <a:pt x="162" y="123"/>
                      <a:pt x="161" y="123"/>
                    </a:cubicBezTo>
                    <a:cubicBezTo>
                      <a:pt x="159" y="122"/>
                      <a:pt x="160" y="121"/>
                      <a:pt x="159" y="120"/>
                    </a:cubicBezTo>
                    <a:cubicBezTo>
                      <a:pt x="158" y="120"/>
                      <a:pt x="158" y="120"/>
                      <a:pt x="157" y="120"/>
                    </a:cubicBezTo>
                    <a:cubicBezTo>
                      <a:pt x="156" y="120"/>
                      <a:pt x="155" y="121"/>
                      <a:pt x="154" y="121"/>
                    </a:cubicBezTo>
                    <a:cubicBezTo>
                      <a:pt x="153" y="122"/>
                      <a:pt x="152" y="122"/>
                      <a:pt x="151" y="123"/>
                    </a:cubicBezTo>
                    <a:cubicBezTo>
                      <a:pt x="150" y="123"/>
                      <a:pt x="149" y="123"/>
                      <a:pt x="147" y="123"/>
                    </a:cubicBezTo>
                    <a:cubicBezTo>
                      <a:pt x="146" y="123"/>
                      <a:pt x="145" y="124"/>
                      <a:pt x="144" y="124"/>
                    </a:cubicBezTo>
                    <a:cubicBezTo>
                      <a:pt x="142" y="124"/>
                      <a:pt x="141" y="125"/>
                      <a:pt x="140" y="124"/>
                    </a:cubicBezTo>
                    <a:cubicBezTo>
                      <a:pt x="139" y="124"/>
                      <a:pt x="139" y="123"/>
                      <a:pt x="139" y="123"/>
                    </a:cubicBezTo>
                    <a:cubicBezTo>
                      <a:pt x="138" y="121"/>
                      <a:pt x="137" y="121"/>
                      <a:pt x="135" y="120"/>
                    </a:cubicBezTo>
                    <a:cubicBezTo>
                      <a:pt x="134" y="120"/>
                      <a:pt x="133" y="121"/>
                      <a:pt x="132" y="120"/>
                    </a:cubicBezTo>
                    <a:cubicBezTo>
                      <a:pt x="131" y="120"/>
                      <a:pt x="131" y="120"/>
                      <a:pt x="130" y="119"/>
                    </a:cubicBezTo>
                    <a:cubicBezTo>
                      <a:pt x="130" y="118"/>
                      <a:pt x="130" y="118"/>
                      <a:pt x="130" y="118"/>
                    </a:cubicBezTo>
                    <a:cubicBezTo>
                      <a:pt x="130" y="117"/>
                      <a:pt x="130" y="117"/>
                      <a:pt x="130" y="116"/>
                    </a:cubicBezTo>
                    <a:cubicBezTo>
                      <a:pt x="129" y="115"/>
                      <a:pt x="129" y="115"/>
                      <a:pt x="129" y="114"/>
                    </a:cubicBezTo>
                    <a:cubicBezTo>
                      <a:pt x="129" y="113"/>
                      <a:pt x="129" y="113"/>
                      <a:pt x="129" y="112"/>
                    </a:cubicBezTo>
                    <a:cubicBezTo>
                      <a:pt x="129" y="111"/>
                      <a:pt x="129" y="110"/>
                      <a:pt x="129" y="109"/>
                    </a:cubicBezTo>
                    <a:cubicBezTo>
                      <a:pt x="128" y="108"/>
                      <a:pt x="128" y="107"/>
                      <a:pt x="127" y="106"/>
                    </a:cubicBezTo>
                    <a:cubicBezTo>
                      <a:pt x="126" y="106"/>
                      <a:pt x="126" y="106"/>
                      <a:pt x="125" y="105"/>
                    </a:cubicBezTo>
                    <a:cubicBezTo>
                      <a:pt x="123" y="104"/>
                      <a:pt x="124" y="102"/>
                      <a:pt x="124" y="100"/>
                    </a:cubicBezTo>
                    <a:cubicBezTo>
                      <a:pt x="123" y="99"/>
                      <a:pt x="123" y="98"/>
                      <a:pt x="123" y="96"/>
                    </a:cubicBezTo>
                    <a:cubicBezTo>
                      <a:pt x="122" y="94"/>
                      <a:pt x="122" y="93"/>
                      <a:pt x="121" y="92"/>
                    </a:cubicBezTo>
                    <a:cubicBezTo>
                      <a:pt x="121" y="90"/>
                      <a:pt x="122" y="88"/>
                      <a:pt x="122" y="86"/>
                    </a:cubicBezTo>
                    <a:cubicBezTo>
                      <a:pt x="122" y="85"/>
                      <a:pt x="123" y="85"/>
                      <a:pt x="123" y="84"/>
                    </a:cubicBezTo>
                    <a:cubicBezTo>
                      <a:pt x="125" y="79"/>
                      <a:pt x="125" y="79"/>
                      <a:pt x="125" y="79"/>
                    </a:cubicBezTo>
                    <a:cubicBezTo>
                      <a:pt x="125" y="79"/>
                      <a:pt x="125" y="79"/>
                      <a:pt x="125" y="79"/>
                    </a:cubicBezTo>
                    <a:cubicBezTo>
                      <a:pt x="125" y="76"/>
                      <a:pt x="124" y="75"/>
                      <a:pt x="125" y="72"/>
                    </a:cubicBezTo>
                    <a:cubicBezTo>
                      <a:pt x="126" y="71"/>
                      <a:pt x="126" y="70"/>
                      <a:pt x="127" y="69"/>
                    </a:cubicBezTo>
                    <a:cubicBezTo>
                      <a:pt x="127" y="68"/>
                      <a:pt x="128" y="67"/>
                      <a:pt x="128" y="66"/>
                    </a:cubicBezTo>
                    <a:cubicBezTo>
                      <a:pt x="129" y="65"/>
                      <a:pt x="130" y="64"/>
                      <a:pt x="131" y="63"/>
                    </a:cubicBezTo>
                    <a:cubicBezTo>
                      <a:pt x="132" y="62"/>
                      <a:pt x="132" y="61"/>
                      <a:pt x="133" y="60"/>
                    </a:cubicBezTo>
                    <a:cubicBezTo>
                      <a:pt x="133" y="59"/>
                      <a:pt x="133" y="58"/>
                      <a:pt x="133" y="57"/>
                    </a:cubicBezTo>
                    <a:cubicBezTo>
                      <a:pt x="132" y="57"/>
                      <a:pt x="132" y="57"/>
                      <a:pt x="132" y="57"/>
                    </a:cubicBezTo>
                    <a:cubicBezTo>
                      <a:pt x="131" y="57"/>
                      <a:pt x="131" y="58"/>
                      <a:pt x="130" y="58"/>
                    </a:cubicBezTo>
                    <a:cubicBezTo>
                      <a:pt x="129" y="58"/>
                      <a:pt x="129" y="58"/>
                      <a:pt x="128" y="58"/>
                    </a:cubicBezTo>
                    <a:cubicBezTo>
                      <a:pt x="126" y="57"/>
                      <a:pt x="126" y="57"/>
                      <a:pt x="124" y="56"/>
                    </a:cubicBezTo>
                    <a:cubicBezTo>
                      <a:pt x="122" y="56"/>
                      <a:pt x="120" y="56"/>
                      <a:pt x="118" y="54"/>
                    </a:cubicBezTo>
                    <a:cubicBezTo>
                      <a:pt x="117" y="54"/>
                      <a:pt x="116" y="53"/>
                      <a:pt x="116" y="52"/>
                    </a:cubicBezTo>
                    <a:cubicBezTo>
                      <a:pt x="116" y="51"/>
                      <a:pt x="117" y="51"/>
                      <a:pt x="117" y="50"/>
                    </a:cubicBezTo>
                    <a:cubicBezTo>
                      <a:pt x="117" y="49"/>
                      <a:pt x="116" y="48"/>
                      <a:pt x="116" y="47"/>
                    </a:cubicBezTo>
                    <a:cubicBezTo>
                      <a:pt x="115" y="46"/>
                      <a:pt x="116" y="45"/>
                      <a:pt x="116" y="44"/>
                    </a:cubicBezTo>
                    <a:cubicBezTo>
                      <a:pt x="116" y="43"/>
                      <a:pt x="116" y="42"/>
                      <a:pt x="115" y="41"/>
                    </a:cubicBezTo>
                    <a:cubicBezTo>
                      <a:pt x="115" y="40"/>
                      <a:pt x="114" y="40"/>
                      <a:pt x="114" y="39"/>
                    </a:cubicBezTo>
                    <a:cubicBezTo>
                      <a:pt x="114" y="39"/>
                      <a:pt x="113" y="39"/>
                      <a:pt x="113" y="39"/>
                    </a:cubicBezTo>
                    <a:cubicBezTo>
                      <a:pt x="112" y="37"/>
                      <a:pt x="112" y="37"/>
                      <a:pt x="111" y="35"/>
                    </a:cubicBezTo>
                    <a:cubicBezTo>
                      <a:pt x="111" y="34"/>
                      <a:pt x="111" y="33"/>
                      <a:pt x="111" y="32"/>
                    </a:cubicBezTo>
                    <a:cubicBezTo>
                      <a:pt x="110" y="31"/>
                      <a:pt x="111" y="30"/>
                      <a:pt x="110" y="29"/>
                    </a:cubicBezTo>
                    <a:cubicBezTo>
                      <a:pt x="110" y="28"/>
                      <a:pt x="110" y="27"/>
                      <a:pt x="109" y="26"/>
                    </a:cubicBezTo>
                    <a:cubicBezTo>
                      <a:pt x="108" y="25"/>
                      <a:pt x="107" y="25"/>
                      <a:pt x="106" y="25"/>
                    </a:cubicBezTo>
                    <a:cubicBezTo>
                      <a:pt x="104" y="24"/>
                      <a:pt x="103" y="24"/>
                      <a:pt x="101" y="24"/>
                    </a:cubicBezTo>
                    <a:cubicBezTo>
                      <a:pt x="99" y="24"/>
                      <a:pt x="99" y="24"/>
                      <a:pt x="97" y="24"/>
                    </a:cubicBezTo>
                    <a:cubicBezTo>
                      <a:pt x="97" y="25"/>
                      <a:pt x="96" y="25"/>
                      <a:pt x="96" y="26"/>
                    </a:cubicBezTo>
                    <a:cubicBezTo>
                      <a:pt x="95" y="27"/>
                      <a:pt x="96" y="28"/>
                      <a:pt x="95" y="29"/>
                    </a:cubicBezTo>
                    <a:cubicBezTo>
                      <a:pt x="95" y="30"/>
                      <a:pt x="94" y="30"/>
                      <a:pt x="93" y="31"/>
                    </a:cubicBezTo>
                    <a:cubicBezTo>
                      <a:pt x="91" y="31"/>
                      <a:pt x="90" y="31"/>
                      <a:pt x="89" y="30"/>
                    </a:cubicBezTo>
                    <a:cubicBezTo>
                      <a:pt x="88" y="30"/>
                      <a:pt x="87" y="29"/>
                      <a:pt x="86" y="28"/>
                    </a:cubicBezTo>
                    <a:cubicBezTo>
                      <a:pt x="83" y="26"/>
                      <a:pt x="83" y="26"/>
                      <a:pt x="83" y="26"/>
                    </a:cubicBezTo>
                    <a:cubicBezTo>
                      <a:pt x="83" y="25"/>
                      <a:pt x="83" y="24"/>
                      <a:pt x="83" y="23"/>
                    </a:cubicBezTo>
                    <a:cubicBezTo>
                      <a:pt x="83" y="22"/>
                      <a:pt x="84" y="21"/>
                      <a:pt x="83" y="20"/>
                    </a:cubicBezTo>
                    <a:cubicBezTo>
                      <a:pt x="83" y="18"/>
                      <a:pt x="82" y="18"/>
                      <a:pt x="81" y="16"/>
                    </a:cubicBezTo>
                    <a:cubicBezTo>
                      <a:pt x="81" y="15"/>
                      <a:pt x="81" y="15"/>
                      <a:pt x="80" y="14"/>
                    </a:cubicBezTo>
                    <a:cubicBezTo>
                      <a:pt x="79" y="13"/>
                      <a:pt x="79" y="12"/>
                      <a:pt x="78" y="11"/>
                    </a:cubicBezTo>
                    <a:cubicBezTo>
                      <a:pt x="77" y="11"/>
                      <a:pt x="77" y="11"/>
                      <a:pt x="76" y="10"/>
                    </a:cubicBezTo>
                    <a:cubicBezTo>
                      <a:pt x="75" y="9"/>
                      <a:pt x="75" y="9"/>
                      <a:pt x="75" y="8"/>
                    </a:cubicBezTo>
                    <a:cubicBezTo>
                      <a:pt x="61" y="9"/>
                      <a:pt x="61" y="9"/>
                      <a:pt x="61" y="9"/>
                    </a:cubicBezTo>
                    <a:cubicBezTo>
                      <a:pt x="60" y="12"/>
                      <a:pt x="60" y="12"/>
                      <a:pt x="60" y="12"/>
                    </a:cubicBezTo>
                    <a:cubicBezTo>
                      <a:pt x="40" y="12"/>
                      <a:pt x="40" y="12"/>
                      <a:pt x="40" y="12"/>
                    </a:cubicBezTo>
                    <a:cubicBezTo>
                      <a:pt x="39" y="12"/>
                      <a:pt x="39" y="12"/>
                      <a:pt x="38" y="12"/>
                    </a:cubicBezTo>
                    <a:cubicBezTo>
                      <a:pt x="37" y="12"/>
                      <a:pt x="36" y="11"/>
                      <a:pt x="35" y="11"/>
                    </a:cubicBezTo>
                    <a:cubicBezTo>
                      <a:pt x="34" y="10"/>
                      <a:pt x="32" y="10"/>
                      <a:pt x="31" y="9"/>
                    </a:cubicBezTo>
                    <a:cubicBezTo>
                      <a:pt x="30" y="8"/>
                      <a:pt x="30" y="8"/>
                      <a:pt x="29" y="7"/>
                    </a:cubicBezTo>
                    <a:cubicBezTo>
                      <a:pt x="28" y="7"/>
                      <a:pt x="27" y="8"/>
                      <a:pt x="26" y="7"/>
                    </a:cubicBezTo>
                    <a:cubicBezTo>
                      <a:pt x="26" y="7"/>
                      <a:pt x="25" y="6"/>
                      <a:pt x="25" y="6"/>
                    </a:cubicBezTo>
                    <a:cubicBezTo>
                      <a:pt x="24" y="5"/>
                      <a:pt x="23" y="6"/>
                      <a:pt x="23" y="5"/>
                    </a:cubicBezTo>
                    <a:cubicBezTo>
                      <a:pt x="22" y="5"/>
                      <a:pt x="22" y="4"/>
                      <a:pt x="21" y="4"/>
                    </a:cubicBezTo>
                    <a:cubicBezTo>
                      <a:pt x="19" y="4"/>
                      <a:pt x="19" y="4"/>
                      <a:pt x="19" y="4"/>
                    </a:cubicBezTo>
                    <a:cubicBezTo>
                      <a:pt x="17" y="3"/>
                      <a:pt x="17" y="3"/>
                      <a:pt x="17" y="3"/>
                    </a:cubicBezTo>
                    <a:cubicBezTo>
                      <a:pt x="18" y="1"/>
                      <a:pt x="18" y="1"/>
                      <a:pt x="18" y="1"/>
                    </a:cubicBezTo>
                    <a:cubicBezTo>
                      <a:pt x="17" y="0"/>
                      <a:pt x="17" y="0"/>
                      <a:pt x="17" y="0"/>
                    </a:cubicBezTo>
                    <a:cubicBezTo>
                      <a:pt x="15" y="0"/>
                      <a:pt x="14" y="1"/>
                      <a:pt x="12" y="1"/>
                    </a:cubicBezTo>
                    <a:cubicBezTo>
                      <a:pt x="10" y="2"/>
                      <a:pt x="8" y="2"/>
                      <a:pt x="6" y="2"/>
                    </a:cubicBezTo>
                    <a:cubicBezTo>
                      <a:pt x="0" y="2"/>
                      <a:pt x="0" y="2"/>
                      <a:pt x="0" y="2"/>
                    </a:cubicBezTo>
                    <a:cubicBezTo>
                      <a:pt x="0" y="2"/>
                      <a:pt x="0" y="3"/>
                      <a:pt x="0" y="3"/>
                    </a:cubicBezTo>
                    <a:cubicBezTo>
                      <a:pt x="0" y="6"/>
                      <a:pt x="1" y="7"/>
                      <a:pt x="1"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16" name="Freeform 648"/>
              <p:cNvSpPr>
                <a:spLocks/>
              </p:cNvSpPr>
              <p:nvPr/>
            </p:nvSpPr>
            <p:spPr bwMode="auto">
              <a:xfrm>
                <a:off x="2184" y="2363"/>
                <a:ext cx="48" cy="64"/>
              </a:xfrm>
              <a:custGeom>
                <a:avLst/>
                <a:gdLst>
                  <a:gd name="T0" fmla="*/ 80 w 24"/>
                  <a:gd name="T1" fmla="*/ 512 h 32"/>
                  <a:gd name="T2" fmla="*/ 128 w 24"/>
                  <a:gd name="T3" fmla="*/ 496 h 32"/>
                  <a:gd name="T4" fmla="*/ 192 w 24"/>
                  <a:gd name="T5" fmla="*/ 496 h 32"/>
                  <a:gd name="T6" fmla="*/ 256 w 24"/>
                  <a:gd name="T7" fmla="*/ 464 h 32"/>
                  <a:gd name="T8" fmla="*/ 272 w 24"/>
                  <a:gd name="T9" fmla="*/ 416 h 32"/>
                  <a:gd name="T10" fmla="*/ 304 w 24"/>
                  <a:gd name="T11" fmla="*/ 336 h 32"/>
                  <a:gd name="T12" fmla="*/ 336 w 24"/>
                  <a:gd name="T13" fmla="*/ 288 h 32"/>
                  <a:gd name="T14" fmla="*/ 368 w 24"/>
                  <a:gd name="T15" fmla="*/ 224 h 32"/>
                  <a:gd name="T16" fmla="*/ 384 w 24"/>
                  <a:gd name="T17" fmla="*/ 224 h 32"/>
                  <a:gd name="T18" fmla="*/ 336 w 24"/>
                  <a:gd name="T19" fmla="*/ 160 h 32"/>
                  <a:gd name="T20" fmla="*/ 304 w 24"/>
                  <a:gd name="T21" fmla="*/ 112 h 32"/>
                  <a:gd name="T22" fmla="*/ 256 w 24"/>
                  <a:gd name="T23" fmla="*/ 112 h 32"/>
                  <a:gd name="T24" fmla="*/ 224 w 24"/>
                  <a:gd name="T25" fmla="*/ 80 h 32"/>
                  <a:gd name="T26" fmla="*/ 160 w 24"/>
                  <a:gd name="T27" fmla="*/ 64 h 32"/>
                  <a:gd name="T28" fmla="*/ 128 w 24"/>
                  <a:gd name="T29" fmla="*/ 32 h 32"/>
                  <a:gd name="T30" fmla="*/ 96 w 24"/>
                  <a:gd name="T31" fmla="*/ 0 h 32"/>
                  <a:gd name="T32" fmla="*/ 96 w 24"/>
                  <a:gd name="T33" fmla="*/ 16 h 32"/>
                  <a:gd name="T34" fmla="*/ 64 w 24"/>
                  <a:gd name="T35" fmla="*/ 64 h 32"/>
                  <a:gd name="T36" fmla="*/ 48 w 24"/>
                  <a:gd name="T37" fmla="*/ 112 h 32"/>
                  <a:gd name="T38" fmla="*/ 32 w 24"/>
                  <a:gd name="T39" fmla="*/ 240 h 32"/>
                  <a:gd name="T40" fmla="*/ 64 w 24"/>
                  <a:gd name="T41" fmla="*/ 320 h 32"/>
                  <a:gd name="T42" fmla="*/ 80 w 24"/>
                  <a:gd name="T43" fmla="*/ 384 h 32"/>
                  <a:gd name="T44" fmla="*/ 48 w 24"/>
                  <a:gd name="T45" fmla="*/ 432 h 32"/>
                  <a:gd name="T46" fmla="*/ 0 w 24"/>
                  <a:gd name="T47" fmla="*/ 496 h 32"/>
                  <a:gd name="T48" fmla="*/ 0 w 24"/>
                  <a:gd name="T49" fmla="*/ 496 h 32"/>
                  <a:gd name="T50" fmla="*/ 32 w 24"/>
                  <a:gd name="T51" fmla="*/ 512 h 32"/>
                  <a:gd name="T52" fmla="*/ 80 w 24"/>
                  <a:gd name="T53" fmla="*/ 512 h 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4"/>
                  <a:gd name="T82" fmla="*/ 0 h 32"/>
                  <a:gd name="T83" fmla="*/ 24 w 24"/>
                  <a:gd name="T84" fmla="*/ 32 h 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4" h="32">
                    <a:moveTo>
                      <a:pt x="5" y="32"/>
                    </a:moveTo>
                    <a:cubicBezTo>
                      <a:pt x="6" y="31"/>
                      <a:pt x="7" y="31"/>
                      <a:pt x="8" y="31"/>
                    </a:cubicBezTo>
                    <a:cubicBezTo>
                      <a:pt x="10" y="31"/>
                      <a:pt x="11" y="32"/>
                      <a:pt x="12" y="31"/>
                    </a:cubicBezTo>
                    <a:cubicBezTo>
                      <a:pt x="14" y="31"/>
                      <a:pt x="15" y="30"/>
                      <a:pt x="16" y="29"/>
                    </a:cubicBezTo>
                    <a:cubicBezTo>
                      <a:pt x="16" y="28"/>
                      <a:pt x="16" y="27"/>
                      <a:pt x="17" y="26"/>
                    </a:cubicBezTo>
                    <a:cubicBezTo>
                      <a:pt x="18" y="25"/>
                      <a:pt x="18" y="23"/>
                      <a:pt x="19" y="21"/>
                    </a:cubicBezTo>
                    <a:cubicBezTo>
                      <a:pt x="20" y="20"/>
                      <a:pt x="20" y="19"/>
                      <a:pt x="21" y="18"/>
                    </a:cubicBezTo>
                    <a:cubicBezTo>
                      <a:pt x="22" y="16"/>
                      <a:pt x="22" y="16"/>
                      <a:pt x="23" y="14"/>
                    </a:cubicBezTo>
                    <a:cubicBezTo>
                      <a:pt x="24" y="14"/>
                      <a:pt x="24" y="14"/>
                      <a:pt x="24" y="14"/>
                    </a:cubicBezTo>
                    <a:cubicBezTo>
                      <a:pt x="22" y="13"/>
                      <a:pt x="22" y="12"/>
                      <a:pt x="21" y="10"/>
                    </a:cubicBezTo>
                    <a:cubicBezTo>
                      <a:pt x="21" y="9"/>
                      <a:pt x="21" y="7"/>
                      <a:pt x="19" y="7"/>
                    </a:cubicBezTo>
                    <a:cubicBezTo>
                      <a:pt x="18" y="6"/>
                      <a:pt x="17" y="7"/>
                      <a:pt x="16" y="7"/>
                    </a:cubicBezTo>
                    <a:cubicBezTo>
                      <a:pt x="15" y="6"/>
                      <a:pt x="15" y="5"/>
                      <a:pt x="14" y="5"/>
                    </a:cubicBezTo>
                    <a:cubicBezTo>
                      <a:pt x="13" y="4"/>
                      <a:pt x="11" y="5"/>
                      <a:pt x="10" y="4"/>
                    </a:cubicBezTo>
                    <a:cubicBezTo>
                      <a:pt x="9" y="4"/>
                      <a:pt x="9" y="2"/>
                      <a:pt x="8" y="2"/>
                    </a:cubicBezTo>
                    <a:cubicBezTo>
                      <a:pt x="7" y="1"/>
                      <a:pt x="7" y="0"/>
                      <a:pt x="6" y="0"/>
                    </a:cubicBezTo>
                    <a:cubicBezTo>
                      <a:pt x="6" y="1"/>
                      <a:pt x="6" y="1"/>
                      <a:pt x="6" y="1"/>
                    </a:cubicBezTo>
                    <a:cubicBezTo>
                      <a:pt x="5" y="2"/>
                      <a:pt x="5" y="3"/>
                      <a:pt x="4" y="4"/>
                    </a:cubicBezTo>
                    <a:cubicBezTo>
                      <a:pt x="4" y="5"/>
                      <a:pt x="3" y="6"/>
                      <a:pt x="3" y="7"/>
                    </a:cubicBezTo>
                    <a:cubicBezTo>
                      <a:pt x="2" y="10"/>
                      <a:pt x="1" y="12"/>
                      <a:pt x="2" y="15"/>
                    </a:cubicBezTo>
                    <a:cubicBezTo>
                      <a:pt x="3" y="17"/>
                      <a:pt x="4" y="18"/>
                      <a:pt x="4" y="20"/>
                    </a:cubicBezTo>
                    <a:cubicBezTo>
                      <a:pt x="5" y="21"/>
                      <a:pt x="5" y="22"/>
                      <a:pt x="5" y="24"/>
                    </a:cubicBezTo>
                    <a:cubicBezTo>
                      <a:pt x="4" y="25"/>
                      <a:pt x="3" y="26"/>
                      <a:pt x="3" y="27"/>
                    </a:cubicBezTo>
                    <a:cubicBezTo>
                      <a:pt x="2" y="28"/>
                      <a:pt x="1" y="29"/>
                      <a:pt x="0" y="31"/>
                    </a:cubicBezTo>
                    <a:cubicBezTo>
                      <a:pt x="0" y="31"/>
                      <a:pt x="0" y="31"/>
                      <a:pt x="0" y="31"/>
                    </a:cubicBezTo>
                    <a:cubicBezTo>
                      <a:pt x="1" y="31"/>
                      <a:pt x="1" y="32"/>
                      <a:pt x="2" y="32"/>
                    </a:cubicBezTo>
                    <a:cubicBezTo>
                      <a:pt x="4" y="32"/>
                      <a:pt x="4" y="32"/>
                      <a:pt x="5" y="3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17" name="Freeform 649"/>
              <p:cNvSpPr>
                <a:spLocks/>
              </p:cNvSpPr>
              <p:nvPr/>
            </p:nvSpPr>
            <p:spPr bwMode="auto">
              <a:xfrm>
                <a:off x="1906" y="2253"/>
                <a:ext cx="202" cy="200"/>
              </a:xfrm>
              <a:custGeom>
                <a:avLst/>
                <a:gdLst>
                  <a:gd name="T0" fmla="*/ 1584 w 101"/>
                  <a:gd name="T1" fmla="*/ 480 h 100"/>
                  <a:gd name="T2" fmla="*/ 1472 w 101"/>
                  <a:gd name="T3" fmla="*/ 464 h 100"/>
                  <a:gd name="T4" fmla="*/ 1504 w 101"/>
                  <a:gd name="T5" fmla="*/ 352 h 100"/>
                  <a:gd name="T6" fmla="*/ 1408 w 101"/>
                  <a:gd name="T7" fmla="*/ 304 h 100"/>
                  <a:gd name="T8" fmla="*/ 1344 w 101"/>
                  <a:gd name="T9" fmla="*/ 304 h 100"/>
                  <a:gd name="T10" fmla="*/ 1296 w 101"/>
                  <a:gd name="T11" fmla="*/ 272 h 100"/>
                  <a:gd name="T12" fmla="*/ 1376 w 101"/>
                  <a:gd name="T13" fmla="*/ 192 h 100"/>
                  <a:gd name="T14" fmla="*/ 1312 w 101"/>
                  <a:gd name="T15" fmla="*/ 160 h 100"/>
                  <a:gd name="T16" fmla="*/ 1216 w 101"/>
                  <a:gd name="T17" fmla="*/ 192 h 100"/>
                  <a:gd name="T18" fmla="*/ 1104 w 101"/>
                  <a:gd name="T19" fmla="*/ 224 h 100"/>
                  <a:gd name="T20" fmla="*/ 1040 w 101"/>
                  <a:gd name="T21" fmla="*/ 288 h 100"/>
                  <a:gd name="T22" fmla="*/ 896 w 101"/>
                  <a:gd name="T23" fmla="*/ 224 h 100"/>
                  <a:gd name="T24" fmla="*/ 800 w 101"/>
                  <a:gd name="T25" fmla="*/ 208 h 100"/>
                  <a:gd name="T26" fmla="*/ 608 w 101"/>
                  <a:gd name="T27" fmla="*/ 208 h 100"/>
                  <a:gd name="T28" fmla="*/ 576 w 101"/>
                  <a:gd name="T29" fmla="*/ 112 h 100"/>
                  <a:gd name="T30" fmla="*/ 448 w 101"/>
                  <a:gd name="T31" fmla="*/ 96 h 100"/>
                  <a:gd name="T32" fmla="*/ 416 w 101"/>
                  <a:gd name="T33" fmla="*/ 0 h 100"/>
                  <a:gd name="T34" fmla="*/ 384 w 101"/>
                  <a:gd name="T35" fmla="*/ 48 h 100"/>
                  <a:gd name="T36" fmla="*/ 368 w 101"/>
                  <a:gd name="T37" fmla="*/ 112 h 100"/>
                  <a:gd name="T38" fmla="*/ 256 w 101"/>
                  <a:gd name="T39" fmla="*/ 160 h 100"/>
                  <a:gd name="T40" fmla="*/ 192 w 101"/>
                  <a:gd name="T41" fmla="*/ 160 h 100"/>
                  <a:gd name="T42" fmla="*/ 160 w 101"/>
                  <a:gd name="T43" fmla="*/ 128 h 100"/>
                  <a:gd name="T44" fmla="*/ 64 w 101"/>
                  <a:gd name="T45" fmla="*/ 224 h 100"/>
                  <a:gd name="T46" fmla="*/ 32 w 101"/>
                  <a:gd name="T47" fmla="*/ 336 h 100"/>
                  <a:gd name="T48" fmla="*/ 32 w 101"/>
                  <a:gd name="T49" fmla="*/ 416 h 100"/>
                  <a:gd name="T50" fmla="*/ 80 w 101"/>
                  <a:gd name="T51" fmla="*/ 544 h 100"/>
                  <a:gd name="T52" fmla="*/ 96 w 101"/>
                  <a:gd name="T53" fmla="*/ 688 h 100"/>
                  <a:gd name="T54" fmla="*/ 288 w 101"/>
                  <a:gd name="T55" fmla="*/ 720 h 100"/>
                  <a:gd name="T56" fmla="*/ 384 w 101"/>
                  <a:gd name="T57" fmla="*/ 800 h 100"/>
                  <a:gd name="T58" fmla="*/ 432 w 101"/>
                  <a:gd name="T59" fmla="*/ 832 h 100"/>
                  <a:gd name="T60" fmla="*/ 592 w 101"/>
                  <a:gd name="T61" fmla="*/ 832 h 100"/>
                  <a:gd name="T62" fmla="*/ 672 w 101"/>
                  <a:gd name="T63" fmla="*/ 832 h 100"/>
                  <a:gd name="T64" fmla="*/ 624 w 101"/>
                  <a:gd name="T65" fmla="*/ 992 h 100"/>
                  <a:gd name="T66" fmla="*/ 624 w 101"/>
                  <a:gd name="T67" fmla="*/ 1152 h 100"/>
                  <a:gd name="T68" fmla="*/ 624 w 101"/>
                  <a:gd name="T69" fmla="*/ 1264 h 100"/>
                  <a:gd name="T70" fmla="*/ 704 w 101"/>
                  <a:gd name="T71" fmla="*/ 1360 h 100"/>
                  <a:gd name="T72" fmla="*/ 736 w 101"/>
                  <a:gd name="T73" fmla="*/ 1488 h 100"/>
                  <a:gd name="T74" fmla="*/ 768 w 101"/>
                  <a:gd name="T75" fmla="*/ 1552 h 100"/>
                  <a:gd name="T76" fmla="*/ 912 w 101"/>
                  <a:gd name="T77" fmla="*/ 1584 h 100"/>
                  <a:gd name="T78" fmla="*/ 1056 w 101"/>
                  <a:gd name="T79" fmla="*/ 1472 h 100"/>
                  <a:gd name="T80" fmla="*/ 1152 w 101"/>
                  <a:gd name="T81" fmla="*/ 1344 h 100"/>
                  <a:gd name="T82" fmla="*/ 1056 w 101"/>
                  <a:gd name="T83" fmla="*/ 1264 h 100"/>
                  <a:gd name="T84" fmla="*/ 1008 w 101"/>
                  <a:gd name="T85" fmla="*/ 1120 h 100"/>
                  <a:gd name="T86" fmla="*/ 1088 w 101"/>
                  <a:gd name="T87" fmla="*/ 1136 h 100"/>
                  <a:gd name="T88" fmla="*/ 1168 w 101"/>
                  <a:gd name="T89" fmla="*/ 1152 h 100"/>
                  <a:gd name="T90" fmla="*/ 1280 w 101"/>
                  <a:gd name="T91" fmla="*/ 1120 h 100"/>
                  <a:gd name="T92" fmla="*/ 1376 w 101"/>
                  <a:gd name="T93" fmla="*/ 1088 h 100"/>
                  <a:gd name="T94" fmla="*/ 1456 w 101"/>
                  <a:gd name="T95" fmla="*/ 1040 h 100"/>
                  <a:gd name="T96" fmla="*/ 1504 w 101"/>
                  <a:gd name="T97" fmla="*/ 992 h 100"/>
                  <a:gd name="T98" fmla="*/ 1440 w 101"/>
                  <a:gd name="T99" fmla="*/ 832 h 100"/>
                  <a:gd name="T100" fmla="*/ 1440 w 101"/>
                  <a:gd name="T101" fmla="*/ 752 h 100"/>
                  <a:gd name="T102" fmla="*/ 1536 w 101"/>
                  <a:gd name="T103" fmla="*/ 704 h 100"/>
                  <a:gd name="T104" fmla="*/ 1520 w 101"/>
                  <a:gd name="T105" fmla="*/ 624 h 100"/>
                  <a:gd name="T106" fmla="*/ 1616 w 101"/>
                  <a:gd name="T107" fmla="*/ 544 h 100"/>
                  <a:gd name="T108" fmla="*/ 1616 w 101"/>
                  <a:gd name="T109" fmla="*/ 496 h 10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1"/>
                  <a:gd name="T166" fmla="*/ 0 h 100"/>
                  <a:gd name="T167" fmla="*/ 101 w 101"/>
                  <a:gd name="T168" fmla="*/ 100 h 10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1" h="100">
                    <a:moveTo>
                      <a:pt x="101" y="31"/>
                    </a:moveTo>
                    <a:cubicBezTo>
                      <a:pt x="100" y="30"/>
                      <a:pt x="100" y="30"/>
                      <a:pt x="99" y="30"/>
                    </a:cubicBezTo>
                    <a:cubicBezTo>
                      <a:pt x="97" y="30"/>
                      <a:pt x="96" y="31"/>
                      <a:pt x="94" y="31"/>
                    </a:cubicBezTo>
                    <a:cubicBezTo>
                      <a:pt x="93" y="30"/>
                      <a:pt x="92" y="30"/>
                      <a:pt x="92" y="29"/>
                    </a:cubicBezTo>
                    <a:cubicBezTo>
                      <a:pt x="91" y="27"/>
                      <a:pt x="93" y="27"/>
                      <a:pt x="94" y="26"/>
                    </a:cubicBezTo>
                    <a:cubicBezTo>
                      <a:pt x="94" y="24"/>
                      <a:pt x="94" y="23"/>
                      <a:pt x="94" y="22"/>
                    </a:cubicBezTo>
                    <a:cubicBezTo>
                      <a:pt x="93" y="20"/>
                      <a:pt x="92" y="20"/>
                      <a:pt x="91" y="19"/>
                    </a:cubicBezTo>
                    <a:cubicBezTo>
                      <a:pt x="90" y="19"/>
                      <a:pt x="89" y="19"/>
                      <a:pt x="88" y="19"/>
                    </a:cubicBezTo>
                    <a:cubicBezTo>
                      <a:pt x="86" y="18"/>
                      <a:pt x="85" y="19"/>
                      <a:pt x="84" y="19"/>
                    </a:cubicBezTo>
                    <a:cubicBezTo>
                      <a:pt x="84" y="19"/>
                      <a:pt x="84" y="19"/>
                      <a:pt x="84" y="19"/>
                    </a:cubicBezTo>
                    <a:cubicBezTo>
                      <a:pt x="84" y="19"/>
                      <a:pt x="83" y="19"/>
                      <a:pt x="83" y="19"/>
                    </a:cubicBezTo>
                    <a:cubicBezTo>
                      <a:pt x="82" y="19"/>
                      <a:pt x="82" y="18"/>
                      <a:pt x="81" y="17"/>
                    </a:cubicBezTo>
                    <a:cubicBezTo>
                      <a:pt x="81" y="16"/>
                      <a:pt x="81" y="15"/>
                      <a:pt x="82" y="14"/>
                    </a:cubicBezTo>
                    <a:cubicBezTo>
                      <a:pt x="83" y="13"/>
                      <a:pt x="86" y="14"/>
                      <a:pt x="86" y="12"/>
                    </a:cubicBezTo>
                    <a:cubicBezTo>
                      <a:pt x="86" y="11"/>
                      <a:pt x="85" y="11"/>
                      <a:pt x="84" y="11"/>
                    </a:cubicBezTo>
                    <a:cubicBezTo>
                      <a:pt x="83" y="10"/>
                      <a:pt x="83" y="10"/>
                      <a:pt x="82" y="10"/>
                    </a:cubicBezTo>
                    <a:cubicBezTo>
                      <a:pt x="80" y="10"/>
                      <a:pt x="79" y="11"/>
                      <a:pt x="78" y="11"/>
                    </a:cubicBezTo>
                    <a:cubicBezTo>
                      <a:pt x="77" y="12"/>
                      <a:pt x="77" y="12"/>
                      <a:pt x="76" y="12"/>
                    </a:cubicBezTo>
                    <a:cubicBezTo>
                      <a:pt x="74" y="13"/>
                      <a:pt x="73" y="12"/>
                      <a:pt x="72" y="12"/>
                    </a:cubicBezTo>
                    <a:cubicBezTo>
                      <a:pt x="71" y="13"/>
                      <a:pt x="70" y="13"/>
                      <a:pt x="69" y="14"/>
                    </a:cubicBezTo>
                    <a:cubicBezTo>
                      <a:pt x="68" y="14"/>
                      <a:pt x="67" y="14"/>
                      <a:pt x="66" y="15"/>
                    </a:cubicBezTo>
                    <a:cubicBezTo>
                      <a:pt x="65" y="16"/>
                      <a:pt x="66" y="17"/>
                      <a:pt x="65" y="18"/>
                    </a:cubicBezTo>
                    <a:cubicBezTo>
                      <a:pt x="63" y="19"/>
                      <a:pt x="62" y="17"/>
                      <a:pt x="60" y="16"/>
                    </a:cubicBezTo>
                    <a:cubicBezTo>
                      <a:pt x="58" y="16"/>
                      <a:pt x="57" y="15"/>
                      <a:pt x="56" y="14"/>
                    </a:cubicBezTo>
                    <a:cubicBezTo>
                      <a:pt x="55" y="14"/>
                      <a:pt x="55" y="13"/>
                      <a:pt x="54" y="13"/>
                    </a:cubicBezTo>
                    <a:cubicBezTo>
                      <a:pt x="53" y="12"/>
                      <a:pt x="52" y="13"/>
                      <a:pt x="50" y="13"/>
                    </a:cubicBezTo>
                    <a:cubicBezTo>
                      <a:pt x="48" y="13"/>
                      <a:pt x="47" y="13"/>
                      <a:pt x="44" y="13"/>
                    </a:cubicBezTo>
                    <a:cubicBezTo>
                      <a:pt x="42" y="13"/>
                      <a:pt x="39" y="15"/>
                      <a:pt x="38" y="13"/>
                    </a:cubicBezTo>
                    <a:cubicBezTo>
                      <a:pt x="37" y="12"/>
                      <a:pt x="38" y="11"/>
                      <a:pt x="37" y="9"/>
                    </a:cubicBezTo>
                    <a:cubicBezTo>
                      <a:pt x="37" y="8"/>
                      <a:pt x="37" y="8"/>
                      <a:pt x="36" y="7"/>
                    </a:cubicBezTo>
                    <a:cubicBezTo>
                      <a:pt x="35" y="6"/>
                      <a:pt x="34" y="7"/>
                      <a:pt x="32" y="6"/>
                    </a:cubicBezTo>
                    <a:cubicBezTo>
                      <a:pt x="31" y="6"/>
                      <a:pt x="30" y="7"/>
                      <a:pt x="28" y="6"/>
                    </a:cubicBezTo>
                    <a:cubicBezTo>
                      <a:pt x="27" y="5"/>
                      <a:pt x="30" y="3"/>
                      <a:pt x="28" y="2"/>
                    </a:cubicBezTo>
                    <a:cubicBezTo>
                      <a:pt x="28" y="1"/>
                      <a:pt x="27" y="0"/>
                      <a:pt x="26" y="0"/>
                    </a:cubicBezTo>
                    <a:cubicBezTo>
                      <a:pt x="24" y="0"/>
                      <a:pt x="23" y="0"/>
                      <a:pt x="22" y="1"/>
                    </a:cubicBezTo>
                    <a:cubicBezTo>
                      <a:pt x="22" y="2"/>
                      <a:pt x="24" y="2"/>
                      <a:pt x="24" y="3"/>
                    </a:cubicBezTo>
                    <a:cubicBezTo>
                      <a:pt x="25" y="4"/>
                      <a:pt x="26" y="5"/>
                      <a:pt x="25" y="5"/>
                    </a:cubicBezTo>
                    <a:cubicBezTo>
                      <a:pt x="25" y="7"/>
                      <a:pt x="24" y="6"/>
                      <a:pt x="23" y="7"/>
                    </a:cubicBezTo>
                    <a:cubicBezTo>
                      <a:pt x="21" y="8"/>
                      <a:pt x="20" y="7"/>
                      <a:pt x="18" y="7"/>
                    </a:cubicBezTo>
                    <a:cubicBezTo>
                      <a:pt x="17" y="8"/>
                      <a:pt x="17" y="9"/>
                      <a:pt x="16" y="10"/>
                    </a:cubicBezTo>
                    <a:cubicBezTo>
                      <a:pt x="14" y="11"/>
                      <a:pt x="14" y="14"/>
                      <a:pt x="12" y="13"/>
                    </a:cubicBezTo>
                    <a:cubicBezTo>
                      <a:pt x="11" y="12"/>
                      <a:pt x="13" y="11"/>
                      <a:pt x="12" y="10"/>
                    </a:cubicBezTo>
                    <a:cubicBezTo>
                      <a:pt x="12" y="9"/>
                      <a:pt x="11" y="8"/>
                      <a:pt x="11" y="8"/>
                    </a:cubicBezTo>
                    <a:cubicBezTo>
                      <a:pt x="10" y="8"/>
                      <a:pt x="10" y="8"/>
                      <a:pt x="10" y="8"/>
                    </a:cubicBezTo>
                    <a:cubicBezTo>
                      <a:pt x="8" y="9"/>
                      <a:pt x="7" y="8"/>
                      <a:pt x="5" y="10"/>
                    </a:cubicBezTo>
                    <a:cubicBezTo>
                      <a:pt x="4" y="11"/>
                      <a:pt x="4" y="12"/>
                      <a:pt x="4" y="14"/>
                    </a:cubicBezTo>
                    <a:cubicBezTo>
                      <a:pt x="4" y="15"/>
                      <a:pt x="4" y="16"/>
                      <a:pt x="4" y="17"/>
                    </a:cubicBezTo>
                    <a:cubicBezTo>
                      <a:pt x="3" y="19"/>
                      <a:pt x="3" y="20"/>
                      <a:pt x="2" y="21"/>
                    </a:cubicBezTo>
                    <a:cubicBezTo>
                      <a:pt x="1" y="22"/>
                      <a:pt x="0" y="22"/>
                      <a:pt x="0" y="24"/>
                    </a:cubicBezTo>
                    <a:cubicBezTo>
                      <a:pt x="0" y="25"/>
                      <a:pt x="2" y="25"/>
                      <a:pt x="2" y="26"/>
                    </a:cubicBezTo>
                    <a:cubicBezTo>
                      <a:pt x="3" y="28"/>
                      <a:pt x="3" y="29"/>
                      <a:pt x="3" y="30"/>
                    </a:cubicBezTo>
                    <a:cubicBezTo>
                      <a:pt x="4" y="32"/>
                      <a:pt x="5" y="32"/>
                      <a:pt x="5" y="34"/>
                    </a:cubicBezTo>
                    <a:cubicBezTo>
                      <a:pt x="5" y="35"/>
                      <a:pt x="5" y="36"/>
                      <a:pt x="5" y="38"/>
                    </a:cubicBezTo>
                    <a:cubicBezTo>
                      <a:pt x="5" y="40"/>
                      <a:pt x="5" y="42"/>
                      <a:pt x="6" y="43"/>
                    </a:cubicBezTo>
                    <a:cubicBezTo>
                      <a:pt x="8" y="45"/>
                      <a:pt x="9" y="45"/>
                      <a:pt x="11" y="45"/>
                    </a:cubicBezTo>
                    <a:cubicBezTo>
                      <a:pt x="14" y="46"/>
                      <a:pt x="15" y="45"/>
                      <a:pt x="18" y="45"/>
                    </a:cubicBezTo>
                    <a:cubicBezTo>
                      <a:pt x="20" y="45"/>
                      <a:pt x="21" y="45"/>
                      <a:pt x="23" y="46"/>
                    </a:cubicBezTo>
                    <a:cubicBezTo>
                      <a:pt x="24" y="47"/>
                      <a:pt x="24" y="48"/>
                      <a:pt x="24" y="50"/>
                    </a:cubicBezTo>
                    <a:cubicBezTo>
                      <a:pt x="24" y="50"/>
                      <a:pt x="25" y="50"/>
                      <a:pt x="25" y="50"/>
                    </a:cubicBezTo>
                    <a:cubicBezTo>
                      <a:pt x="25" y="51"/>
                      <a:pt x="26" y="52"/>
                      <a:pt x="27" y="52"/>
                    </a:cubicBezTo>
                    <a:cubicBezTo>
                      <a:pt x="28" y="53"/>
                      <a:pt x="29" y="52"/>
                      <a:pt x="31" y="52"/>
                    </a:cubicBezTo>
                    <a:cubicBezTo>
                      <a:pt x="33" y="52"/>
                      <a:pt x="35" y="52"/>
                      <a:pt x="37" y="52"/>
                    </a:cubicBezTo>
                    <a:cubicBezTo>
                      <a:pt x="38" y="52"/>
                      <a:pt x="39" y="51"/>
                      <a:pt x="40" y="51"/>
                    </a:cubicBezTo>
                    <a:cubicBezTo>
                      <a:pt x="41" y="51"/>
                      <a:pt x="41" y="52"/>
                      <a:pt x="42" y="52"/>
                    </a:cubicBezTo>
                    <a:cubicBezTo>
                      <a:pt x="43" y="54"/>
                      <a:pt x="41" y="56"/>
                      <a:pt x="40" y="58"/>
                    </a:cubicBezTo>
                    <a:cubicBezTo>
                      <a:pt x="40" y="60"/>
                      <a:pt x="39" y="61"/>
                      <a:pt x="39" y="62"/>
                    </a:cubicBezTo>
                    <a:cubicBezTo>
                      <a:pt x="38" y="65"/>
                      <a:pt x="38" y="66"/>
                      <a:pt x="38" y="68"/>
                    </a:cubicBezTo>
                    <a:cubicBezTo>
                      <a:pt x="38" y="69"/>
                      <a:pt x="39" y="70"/>
                      <a:pt x="39" y="72"/>
                    </a:cubicBezTo>
                    <a:cubicBezTo>
                      <a:pt x="40" y="73"/>
                      <a:pt x="42" y="74"/>
                      <a:pt x="42" y="76"/>
                    </a:cubicBezTo>
                    <a:cubicBezTo>
                      <a:pt x="42" y="77"/>
                      <a:pt x="40" y="77"/>
                      <a:pt x="39" y="79"/>
                    </a:cubicBezTo>
                    <a:cubicBezTo>
                      <a:pt x="39" y="80"/>
                      <a:pt x="39" y="81"/>
                      <a:pt x="40" y="82"/>
                    </a:cubicBezTo>
                    <a:cubicBezTo>
                      <a:pt x="41" y="84"/>
                      <a:pt x="43" y="83"/>
                      <a:pt x="44" y="85"/>
                    </a:cubicBezTo>
                    <a:cubicBezTo>
                      <a:pt x="45" y="86"/>
                      <a:pt x="45" y="87"/>
                      <a:pt x="45" y="89"/>
                    </a:cubicBezTo>
                    <a:cubicBezTo>
                      <a:pt x="46" y="90"/>
                      <a:pt x="46" y="91"/>
                      <a:pt x="46" y="93"/>
                    </a:cubicBezTo>
                    <a:cubicBezTo>
                      <a:pt x="47" y="95"/>
                      <a:pt x="47" y="96"/>
                      <a:pt x="47" y="96"/>
                    </a:cubicBezTo>
                    <a:cubicBezTo>
                      <a:pt x="48" y="97"/>
                      <a:pt x="48" y="97"/>
                      <a:pt x="48" y="97"/>
                    </a:cubicBezTo>
                    <a:cubicBezTo>
                      <a:pt x="49" y="98"/>
                      <a:pt x="50" y="99"/>
                      <a:pt x="52" y="99"/>
                    </a:cubicBezTo>
                    <a:cubicBezTo>
                      <a:pt x="54" y="99"/>
                      <a:pt x="55" y="100"/>
                      <a:pt x="57" y="99"/>
                    </a:cubicBezTo>
                    <a:cubicBezTo>
                      <a:pt x="59" y="98"/>
                      <a:pt x="59" y="97"/>
                      <a:pt x="61" y="96"/>
                    </a:cubicBezTo>
                    <a:cubicBezTo>
                      <a:pt x="63" y="94"/>
                      <a:pt x="64" y="93"/>
                      <a:pt x="66" y="92"/>
                    </a:cubicBezTo>
                    <a:cubicBezTo>
                      <a:pt x="67" y="91"/>
                      <a:pt x="68" y="90"/>
                      <a:pt x="69" y="89"/>
                    </a:cubicBezTo>
                    <a:cubicBezTo>
                      <a:pt x="71" y="87"/>
                      <a:pt x="73" y="86"/>
                      <a:pt x="72" y="84"/>
                    </a:cubicBezTo>
                    <a:cubicBezTo>
                      <a:pt x="71" y="82"/>
                      <a:pt x="68" y="85"/>
                      <a:pt x="66" y="83"/>
                    </a:cubicBezTo>
                    <a:cubicBezTo>
                      <a:pt x="65" y="82"/>
                      <a:pt x="66" y="80"/>
                      <a:pt x="66" y="79"/>
                    </a:cubicBezTo>
                    <a:cubicBezTo>
                      <a:pt x="66" y="77"/>
                      <a:pt x="66" y="76"/>
                      <a:pt x="66" y="75"/>
                    </a:cubicBezTo>
                    <a:cubicBezTo>
                      <a:pt x="65" y="73"/>
                      <a:pt x="61" y="71"/>
                      <a:pt x="63" y="70"/>
                    </a:cubicBezTo>
                    <a:cubicBezTo>
                      <a:pt x="63" y="70"/>
                      <a:pt x="64" y="70"/>
                      <a:pt x="65" y="70"/>
                    </a:cubicBezTo>
                    <a:cubicBezTo>
                      <a:pt x="66" y="70"/>
                      <a:pt x="67" y="70"/>
                      <a:pt x="68" y="71"/>
                    </a:cubicBezTo>
                    <a:cubicBezTo>
                      <a:pt x="70" y="71"/>
                      <a:pt x="70" y="71"/>
                      <a:pt x="71" y="71"/>
                    </a:cubicBezTo>
                    <a:cubicBezTo>
                      <a:pt x="72" y="71"/>
                      <a:pt x="73" y="71"/>
                      <a:pt x="73" y="72"/>
                    </a:cubicBezTo>
                    <a:cubicBezTo>
                      <a:pt x="75" y="72"/>
                      <a:pt x="75" y="74"/>
                      <a:pt x="76" y="74"/>
                    </a:cubicBezTo>
                    <a:cubicBezTo>
                      <a:pt x="78" y="74"/>
                      <a:pt x="78" y="71"/>
                      <a:pt x="80" y="70"/>
                    </a:cubicBezTo>
                    <a:cubicBezTo>
                      <a:pt x="80" y="70"/>
                      <a:pt x="81" y="70"/>
                      <a:pt x="82" y="70"/>
                    </a:cubicBezTo>
                    <a:cubicBezTo>
                      <a:pt x="84" y="69"/>
                      <a:pt x="84" y="69"/>
                      <a:pt x="86" y="68"/>
                    </a:cubicBezTo>
                    <a:cubicBezTo>
                      <a:pt x="87" y="68"/>
                      <a:pt x="88" y="68"/>
                      <a:pt x="89" y="67"/>
                    </a:cubicBezTo>
                    <a:cubicBezTo>
                      <a:pt x="90" y="66"/>
                      <a:pt x="90" y="66"/>
                      <a:pt x="91" y="65"/>
                    </a:cubicBezTo>
                    <a:cubicBezTo>
                      <a:pt x="92" y="64"/>
                      <a:pt x="93" y="63"/>
                      <a:pt x="94" y="62"/>
                    </a:cubicBezTo>
                    <a:cubicBezTo>
                      <a:pt x="94" y="62"/>
                      <a:pt x="94" y="62"/>
                      <a:pt x="94" y="62"/>
                    </a:cubicBezTo>
                    <a:cubicBezTo>
                      <a:pt x="93" y="60"/>
                      <a:pt x="92" y="59"/>
                      <a:pt x="92" y="57"/>
                    </a:cubicBezTo>
                    <a:cubicBezTo>
                      <a:pt x="91" y="55"/>
                      <a:pt x="91" y="54"/>
                      <a:pt x="90" y="52"/>
                    </a:cubicBezTo>
                    <a:cubicBezTo>
                      <a:pt x="90" y="51"/>
                      <a:pt x="90" y="50"/>
                      <a:pt x="90" y="50"/>
                    </a:cubicBezTo>
                    <a:cubicBezTo>
                      <a:pt x="90" y="49"/>
                      <a:pt x="90" y="48"/>
                      <a:pt x="90" y="47"/>
                    </a:cubicBezTo>
                    <a:cubicBezTo>
                      <a:pt x="91" y="45"/>
                      <a:pt x="93" y="46"/>
                      <a:pt x="94" y="45"/>
                    </a:cubicBezTo>
                    <a:cubicBezTo>
                      <a:pt x="95" y="45"/>
                      <a:pt x="96" y="45"/>
                      <a:pt x="96" y="44"/>
                    </a:cubicBezTo>
                    <a:cubicBezTo>
                      <a:pt x="97" y="43"/>
                      <a:pt x="95" y="43"/>
                      <a:pt x="95" y="42"/>
                    </a:cubicBezTo>
                    <a:cubicBezTo>
                      <a:pt x="94" y="41"/>
                      <a:pt x="95" y="40"/>
                      <a:pt x="95" y="39"/>
                    </a:cubicBezTo>
                    <a:cubicBezTo>
                      <a:pt x="96" y="37"/>
                      <a:pt x="97" y="37"/>
                      <a:pt x="99" y="36"/>
                    </a:cubicBezTo>
                    <a:cubicBezTo>
                      <a:pt x="99" y="35"/>
                      <a:pt x="100" y="35"/>
                      <a:pt x="101" y="34"/>
                    </a:cubicBezTo>
                    <a:cubicBezTo>
                      <a:pt x="101" y="34"/>
                      <a:pt x="101" y="33"/>
                      <a:pt x="101" y="32"/>
                    </a:cubicBezTo>
                    <a:cubicBezTo>
                      <a:pt x="101" y="31"/>
                      <a:pt x="101" y="31"/>
                      <a:pt x="101" y="3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18" name="Freeform 650"/>
              <p:cNvSpPr>
                <a:spLocks/>
              </p:cNvSpPr>
              <p:nvPr/>
            </p:nvSpPr>
            <p:spPr bwMode="auto">
              <a:xfrm>
                <a:off x="2168" y="2986"/>
                <a:ext cx="86" cy="85"/>
              </a:xfrm>
              <a:custGeom>
                <a:avLst/>
                <a:gdLst>
                  <a:gd name="T0" fmla="*/ 576 w 43"/>
                  <a:gd name="T1" fmla="*/ 389 h 42"/>
                  <a:gd name="T2" fmla="*/ 544 w 43"/>
                  <a:gd name="T3" fmla="*/ 316 h 42"/>
                  <a:gd name="T4" fmla="*/ 512 w 43"/>
                  <a:gd name="T5" fmla="*/ 233 h 42"/>
                  <a:gd name="T6" fmla="*/ 464 w 43"/>
                  <a:gd name="T7" fmla="*/ 233 h 42"/>
                  <a:gd name="T8" fmla="*/ 416 w 43"/>
                  <a:gd name="T9" fmla="*/ 200 h 42"/>
                  <a:gd name="T10" fmla="*/ 384 w 43"/>
                  <a:gd name="T11" fmla="*/ 164 h 42"/>
                  <a:gd name="T12" fmla="*/ 336 w 43"/>
                  <a:gd name="T13" fmla="*/ 148 h 42"/>
                  <a:gd name="T14" fmla="*/ 304 w 43"/>
                  <a:gd name="T15" fmla="*/ 81 h 42"/>
                  <a:gd name="T16" fmla="*/ 256 w 43"/>
                  <a:gd name="T17" fmla="*/ 99 h 42"/>
                  <a:gd name="T18" fmla="*/ 240 w 43"/>
                  <a:gd name="T19" fmla="*/ 115 h 42"/>
                  <a:gd name="T20" fmla="*/ 224 w 43"/>
                  <a:gd name="T21" fmla="*/ 81 h 42"/>
                  <a:gd name="T22" fmla="*/ 208 w 43"/>
                  <a:gd name="T23" fmla="*/ 32 h 42"/>
                  <a:gd name="T24" fmla="*/ 160 w 43"/>
                  <a:gd name="T25" fmla="*/ 0 h 42"/>
                  <a:gd name="T26" fmla="*/ 112 w 43"/>
                  <a:gd name="T27" fmla="*/ 0 h 42"/>
                  <a:gd name="T28" fmla="*/ 64 w 43"/>
                  <a:gd name="T29" fmla="*/ 16 h 42"/>
                  <a:gd name="T30" fmla="*/ 32 w 43"/>
                  <a:gd name="T31" fmla="*/ 0 h 42"/>
                  <a:gd name="T32" fmla="*/ 16 w 43"/>
                  <a:gd name="T33" fmla="*/ 16 h 42"/>
                  <a:gd name="T34" fmla="*/ 0 w 43"/>
                  <a:gd name="T35" fmla="*/ 32 h 42"/>
                  <a:gd name="T36" fmla="*/ 16 w 43"/>
                  <a:gd name="T37" fmla="*/ 65 h 42"/>
                  <a:gd name="T38" fmla="*/ 0 w 43"/>
                  <a:gd name="T39" fmla="*/ 148 h 42"/>
                  <a:gd name="T40" fmla="*/ 16 w 43"/>
                  <a:gd name="T41" fmla="*/ 217 h 42"/>
                  <a:gd name="T42" fmla="*/ 0 w 43"/>
                  <a:gd name="T43" fmla="*/ 316 h 42"/>
                  <a:gd name="T44" fmla="*/ 16 w 43"/>
                  <a:gd name="T45" fmla="*/ 372 h 42"/>
                  <a:gd name="T46" fmla="*/ 16 w 43"/>
                  <a:gd name="T47" fmla="*/ 421 h 42"/>
                  <a:gd name="T48" fmla="*/ 16 w 43"/>
                  <a:gd name="T49" fmla="*/ 472 h 42"/>
                  <a:gd name="T50" fmla="*/ 16 w 43"/>
                  <a:gd name="T51" fmla="*/ 520 h 42"/>
                  <a:gd name="T52" fmla="*/ 32 w 43"/>
                  <a:gd name="T53" fmla="*/ 573 h 42"/>
                  <a:gd name="T54" fmla="*/ 48 w 43"/>
                  <a:gd name="T55" fmla="*/ 573 h 42"/>
                  <a:gd name="T56" fmla="*/ 96 w 43"/>
                  <a:gd name="T57" fmla="*/ 589 h 42"/>
                  <a:gd name="T58" fmla="*/ 128 w 43"/>
                  <a:gd name="T59" fmla="*/ 623 h 42"/>
                  <a:gd name="T60" fmla="*/ 160 w 43"/>
                  <a:gd name="T61" fmla="*/ 623 h 42"/>
                  <a:gd name="T62" fmla="*/ 208 w 43"/>
                  <a:gd name="T63" fmla="*/ 640 h 42"/>
                  <a:gd name="T64" fmla="*/ 256 w 43"/>
                  <a:gd name="T65" fmla="*/ 672 h 42"/>
                  <a:gd name="T66" fmla="*/ 304 w 43"/>
                  <a:gd name="T67" fmla="*/ 704 h 42"/>
                  <a:gd name="T68" fmla="*/ 352 w 43"/>
                  <a:gd name="T69" fmla="*/ 688 h 42"/>
                  <a:gd name="T70" fmla="*/ 400 w 43"/>
                  <a:gd name="T71" fmla="*/ 672 h 42"/>
                  <a:gd name="T72" fmla="*/ 432 w 43"/>
                  <a:gd name="T73" fmla="*/ 672 h 42"/>
                  <a:gd name="T74" fmla="*/ 464 w 43"/>
                  <a:gd name="T75" fmla="*/ 704 h 42"/>
                  <a:gd name="T76" fmla="*/ 528 w 43"/>
                  <a:gd name="T77" fmla="*/ 656 h 42"/>
                  <a:gd name="T78" fmla="*/ 560 w 43"/>
                  <a:gd name="T79" fmla="*/ 640 h 42"/>
                  <a:gd name="T80" fmla="*/ 608 w 43"/>
                  <a:gd name="T81" fmla="*/ 589 h 42"/>
                  <a:gd name="T82" fmla="*/ 608 w 43"/>
                  <a:gd name="T83" fmla="*/ 520 h 42"/>
                  <a:gd name="T84" fmla="*/ 656 w 43"/>
                  <a:gd name="T85" fmla="*/ 472 h 42"/>
                  <a:gd name="T86" fmla="*/ 688 w 43"/>
                  <a:gd name="T87" fmla="*/ 421 h 42"/>
                  <a:gd name="T88" fmla="*/ 672 w 43"/>
                  <a:gd name="T89" fmla="*/ 439 h 42"/>
                  <a:gd name="T90" fmla="*/ 576 w 43"/>
                  <a:gd name="T91" fmla="*/ 389 h 4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3"/>
                  <a:gd name="T139" fmla="*/ 0 h 42"/>
                  <a:gd name="T140" fmla="*/ 43 w 43"/>
                  <a:gd name="T141" fmla="*/ 42 h 4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3" h="42">
                    <a:moveTo>
                      <a:pt x="36" y="23"/>
                    </a:moveTo>
                    <a:cubicBezTo>
                      <a:pt x="35" y="22"/>
                      <a:pt x="35" y="20"/>
                      <a:pt x="34" y="19"/>
                    </a:cubicBezTo>
                    <a:cubicBezTo>
                      <a:pt x="34" y="17"/>
                      <a:pt x="34" y="15"/>
                      <a:pt x="32" y="14"/>
                    </a:cubicBezTo>
                    <a:cubicBezTo>
                      <a:pt x="31" y="14"/>
                      <a:pt x="30" y="14"/>
                      <a:pt x="29" y="14"/>
                    </a:cubicBezTo>
                    <a:cubicBezTo>
                      <a:pt x="28" y="14"/>
                      <a:pt x="27" y="12"/>
                      <a:pt x="26" y="12"/>
                    </a:cubicBezTo>
                    <a:cubicBezTo>
                      <a:pt x="25" y="11"/>
                      <a:pt x="25" y="11"/>
                      <a:pt x="24" y="10"/>
                    </a:cubicBezTo>
                    <a:cubicBezTo>
                      <a:pt x="22" y="10"/>
                      <a:pt x="22" y="10"/>
                      <a:pt x="21" y="9"/>
                    </a:cubicBezTo>
                    <a:cubicBezTo>
                      <a:pt x="20" y="7"/>
                      <a:pt x="20" y="6"/>
                      <a:pt x="19" y="5"/>
                    </a:cubicBezTo>
                    <a:cubicBezTo>
                      <a:pt x="18" y="5"/>
                      <a:pt x="17" y="5"/>
                      <a:pt x="16" y="6"/>
                    </a:cubicBezTo>
                    <a:cubicBezTo>
                      <a:pt x="15" y="6"/>
                      <a:pt x="15" y="7"/>
                      <a:pt x="15" y="7"/>
                    </a:cubicBezTo>
                    <a:cubicBezTo>
                      <a:pt x="14" y="8"/>
                      <a:pt x="14" y="6"/>
                      <a:pt x="14" y="5"/>
                    </a:cubicBezTo>
                    <a:cubicBezTo>
                      <a:pt x="13" y="3"/>
                      <a:pt x="13" y="2"/>
                      <a:pt x="13" y="2"/>
                    </a:cubicBezTo>
                    <a:cubicBezTo>
                      <a:pt x="12" y="1"/>
                      <a:pt x="11" y="1"/>
                      <a:pt x="10" y="0"/>
                    </a:cubicBezTo>
                    <a:cubicBezTo>
                      <a:pt x="9" y="0"/>
                      <a:pt x="8" y="0"/>
                      <a:pt x="7" y="0"/>
                    </a:cubicBezTo>
                    <a:cubicBezTo>
                      <a:pt x="6" y="0"/>
                      <a:pt x="6" y="0"/>
                      <a:pt x="4" y="1"/>
                    </a:cubicBezTo>
                    <a:cubicBezTo>
                      <a:pt x="2" y="0"/>
                      <a:pt x="2" y="0"/>
                      <a:pt x="2" y="0"/>
                    </a:cubicBezTo>
                    <a:cubicBezTo>
                      <a:pt x="1" y="1"/>
                      <a:pt x="1" y="1"/>
                      <a:pt x="1" y="1"/>
                    </a:cubicBezTo>
                    <a:cubicBezTo>
                      <a:pt x="1" y="1"/>
                      <a:pt x="0" y="1"/>
                      <a:pt x="0" y="2"/>
                    </a:cubicBezTo>
                    <a:cubicBezTo>
                      <a:pt x="0" y="3"/>
                      <a:pt x="1" y="3"/>
                      <a:pt x="1" y="4"/>
                    </a:cubicBezTo>
                    <a:cubicBezTo>
                      <a:pt x="1" y="6"/>
                      <a:pt x="0" y="7"/>
                      <a:pt x="0" y="9"/>
                    </a:cubicBezTo>
                    <a:cubicBezTo>
                      <a:pt x="0" y="11"/>
                      <a:pt x="1" y="12"/>
                      <a:pt x="1" y="13"/>
                    </a:cubicBezTo>
                    <a:cubicBezTo>
                      <a:pt x="1" y="15"/>
                      <a:pt x="0" y="17"/>
                      <a:pt x="0" y="19"/>
                    </a:cubicBezTo>
                    <a:cubicBezTo>
                      <a:pt x="0" y="20"/>
                      <a:pt x="1" y="20"/>
                      <a:pt x="1" y="22"/>
                    </a:cubicBezTo>
                    <a:cubicBezTo>
                      <a:pt x="2" y="23"/>
                      <a:pt x="2" y="24"/>
                      <a:pt x="1" y="25"/>
                    </a:cubicBezTo>
                    <a:cubicBezTo>
                      <a:pt x="1" y="26"/>
                      <a:pt x="1" y="27"/>
                      <a:pt x="1" y="28"/>
                    </a:cubicBezTo>
                    <a:cubicBezTo>
                      <a:pt x="1" y="29"/>
                      <a:pt x="1" y="30"/>
                      <a:pt x="1" y="31"/>
                    </a:cubicBezTo>
                    <a:cubicBezTo>
                      <a:pt x="1" y="32"/>
                      <a:pt x="2" y="33"/>
                      <a:pt x="2" y="34"/>
                    </a:cubicBezTo>
                    <a:cubicBezTo>
                      <a:pt x="3" y="34"/>
                      <a:pt x="3" y="34"/>
                      <a:pt x="3" y="34"/>
                    </a:cubicBezTo>
                    <a:cubicBezTo>
                      <a:pt x="5" y="34"/>
                      <a:pt x="5" y="35"/>
                      <a:pt x="6" y="35"/>
                    </a:cubicBezTo>
                    <a:cubicBezTo>
                      <a:pt x="7" y="36"/>
                      <a:pt x="7" y="37"/>
                      <a:pt x="8" y="37"/>
                    </a:cubicBezTo>
                    <a:cubicBezTo>
                      <a:pt x="8" y="37"/>
                      <a:pt x="9" y="37"/>
                      <a:pt x="10" y="37"/>
                    </a:cubicBezTo>
                    <a:cubicBezTo>
                      <a:pt x="11" y="37"/>
                      <a:pt x="12" y="38"/>
                      <a:pt x="13" y="38"/>
                    </a:cubicBezTo>
                    <a:cubicBezTo>
                      <a:pt x="16" y="40"/>
                      <a:pt x="16" y="40"/>
                      <a:pt x="16" y="40"/>
                    </a:cubicBezTo>
                    <a:cubicBezTo>
                      <a:pt x="17" y="40"/>
                      <a:pt x="18" y="41"/>
                      <a:pt x="19" y="42"/>
                    </a:cubicBezTo>
                    <a:cubicBezTo>
                      <a:pt x="20" y="42"/>
                      <a:pt x="21" y="41"/>
                      <a:pt x="22" y="41"/>
                    </a:cubicBezTo>
                    <a:cubicBezTo>
                      <a:pt x="23" y="40"/>
                      <a:pt x="24" y="40"/>
                      <a:pt x="25" y="40"/>
                    </a:cubicBezTo>
                    <a:cubicBezTo>
                      <a:pt x="26" y="40"/>
                      <a:pt x="26" y="40"/>
                      <a:pt x="27" y="40"/>
                    </a:cubicBezTo>
                    <a:cubicBezTo>
                      <a:pt x="28" y="41"/>
                      <a:pt x="28" y="41"/>
                      <a:pt x="29" y="42"/>
                    </a:cubicBezTo>
                    <a:cubicBezTo>
                      <a:pt x="31" y="42"/>
                      <a:pt x="31" y="40"/>
                      <a:pt x="33" y="39"/>
                    </a:cubicBezTo>
                    <a:cubicBezTo>
                      <a:pt x="34" y="38"/>
                      <a:pt x="34" y="38"/>
                      <a:pt x="35" y="38"/>
                    </a:cubicBezTo>
                    <a:cubicBezTo>
                      <a:pt x="37" y="37"/>
                      <a:pt x="37" y="36"/>
                      <a:pt x="38" y="35"/>
                    </a:cubicBezTo>
                    <a:cubicBezTo>
                      <a:pt x="38" y="33"/>
                      <a:pt x="38" y="33"/>
                      <a:pt x="38" y="31"/>
                    </a:cubicBezTo>
                    <a:cubicBezTo>
                      <a:pt x="39" y="30"/>
                      <a:pt x="40" y="29"/>
                      <a:pt x="41" y="28"/>
                    </a:cubicBezTo>
                    <a:cubicBezTo>
                      <a:pt x="42" y="27"/>
                      <a:pt x="42" y="26"/>
                      <a:pt x="43" y="25"/>
                    </a:cubicBezTo>
                    <a:cubicBezTo>
                      <a:pt x="42" y="26"/>
                      <a:pt x="42" y="26"/>
                      <a:pt x="42" y="26"/>
                    </a:cubicBezTo>
                    <a:cubicBezTo>
                      <a:pt x="40" y="25"/>
                      <a:pt x="38" y="25"/>
                      <a:pt x="36" y="2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19" name="Freeform 651"/>
              <p:cNvSpPr>
                <a:spLocks/>
              </p:cNvSpPr>
              <p:nvPr/>
            </p:nvSpPr>
            <p:spPr bwMode="auto">
              <a:xfrm>
                <a:off x="2753" y="1985"/>
                <a:ext cx="131" cy="110"/>
              </a:xfrm>
              <a:custGeom>
                <a:avLst/>
                <a:gdLst>
                  <a:gd name="T0" fmla="*/ 663 w 65"/>
                  <a:gd name="T1" fmla="*/ 240 h 55"/>
                  <a:gd name="T2" fmla="*/ 1072 w 65"/>
                  <a:gd name="T3" fmla="*/ 240 h 55"/>
                  <a:gd name="T4" fmla="*/ 1072 w 65"/>
                  <a:gd name="T5" fmla="*/ 0 h 55"/>
                  <a:gd name="T6" fmla="*/ 1056 w 65"/>
                  <a:gd name="T7" fmla="*/ 0 h 55"/>
                  <a:gd name="T8" fmla="*/ 508 w 65"/>
                  <a:gd name="T9" fmla="*/ 0 h 55"/>
                  <a:gd name="T10" fmla="*/ 508 w 65"/>
                  <a:gd name="T11" fmla="*/ 16 h 55"/>
                  <a:gd name="T12" fmla="*/ 476 w 65"/>
                  <a:gd name="T13" fmla="*/ 80 h 55"/>
                  <a:gd name="T14" fmla="*/ 427 w 65"/>
                  <a:gd name="T15" fmla="*/ 144 h 55"/>
                  <a:gd name="T16" fmla="*/ 393 w 65"/>
                  <a:gd name="T17" fmla="*/ 160 h 55"/>
                  <a:gd name="T18" fmla="*/ 345 w 65"/>
                  <a:gd name="T19" fmla="*/ 208 h 55"/>
                  <a:gd name="T20" fmla="*/ 312 w 65"/>
                  <a:gd name="T21" fmla="*/ 272 h 55"/>
                  <a:gd name="T22" fmla="*/ 312 w 65"/>
                  <a:gd name="T23" fmla="*/ 336 h 55"/>
                  <a:gd name="T24" fmla="*/ 296 w 65"/>
                  <a:gd name="T25" fmla="*/ 400 h 55"/>
                  <a:gd name="T26" fmla="*/ 260 w 65"/>
                  <a:gd name="T27" fmla="*/ 416 h 55"/>
                  <a:gd name="T28" fmla="*/ 212 w 65"/>
                  <a:gd name="T29" fmla="*/ 480 h 55"/>
                  <a:gd name="T30" fmla="*/ 179 w 65"/>
                  <a:gd name="T31" fmla="*/ 512 h 55"/>
                  <a:gd name="T32" fmla="*/ 163 w 65"/>
                  <a:gd name="T33" fmla="*/ 560 h 55"/>
                  <a:gd name="T34" fmla="*/ 129 w 65"/>
                  <a:gd name="T35" fmla="*/ 624 h 55"/>
                  <a:gd name="T36" fmla="*/ 97 w 65"/>
                  <a:gd name="T37" fmla="*/ 688 h 55"/>
                  <a:gd name="T38" fmla="*/ 64 w 65"/>
                  <a:gd name="T39" fmla="*/ 736 h 55"/>
                  <a:gd name="T40" fmla="*/ 32 w 65"/>
                  <a:gd name="T41" fmla="*/ 752 h 55"/>
                  <a:gd name="T42" fmla="*/ 16 w 65"/>
                  <a:gd name="T43" fmla="*/ 816 h 55"/>
                  <a:gd name="T44" fmla="*/ 0 w 65"/>
                  <a:gd name="T45" fmla="*/ 864 h 55"/>
                  <a:gd name="T46" fmla="*/ 16 w 65"/>
                  <a:gd name="T47" fmla="*/ 880 h 55"/>
                  <a:gd name="T48" fmla="*/ 524 w 65"/>
                  <a:gd name="T49" fmla="*/ 880 h 55"/>
                  <a:gd name="T50" fmla="*/ 524 w 65"/>
                  <a:gd name="T51" fmla="*/ 704 h 55"/>
                  <a:gd name="T52" fmla="*/ 524 w 65"/>
                  <a:gd name="T53" fmla="*/ 640 h 55"/>
                  <a:gd name="T54" fmla="*/ 564 w 65"/>
                  <a:gd name="T55" fmla="*/ 624 h 55"/>
                  <a:gd name="T56" fmla="*/ 613 w 65"/>
                  <a:gd name="T57" fmla="*/ 608 h 55"/>
                  <a:gd name="T58" fmla="*/ 663 w 65"/>
                  <a:gd name="T59" fmla="*/ 592 h 55"/>
                  <a:gd name="T60" fmla="*/ 663 w 65"/>
                  <a:gd name="T61" fmla="*/ 240 h 5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5"/>
                  <a:gd name="T94" fmla="*/ 0 h 55"/>
                  <a:gd name="T95" fmla="*/ 65 w 65"/>
                  <a:gd name="T96" fmla="*/ 55 h 5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5" h="55">
                    <a:moveTo>
                      <a:pt x="40" y="15"/>
                    </a:moveTo>
                    <a:cubicBezTo>
                      <a:pt x="65" y="15"/>
                      <a:pt x="65" y="15"/>
                      <a:pt x="65" y="15"/>
                    </a:cubicBezTo>
                    <a:cubicBezTo>
                      <a:pt x="65" y="0"/>
                      <a:pt x="65" y="0"/>
                      <a:pt x="65" y="0"/>
                    </a:cubicBezTo>
                    <a:cubicBezTo>
                      <a:pt x="64" y="0"/>
                      <a:pt x="64" y="0"/>
                      <a:pt x="64" y="0"/>
                    </a:cubicBezTo>
                    <a:cubicBezTo>
                      <a:pt x="31" y="0"/>
                      <a:pt x="31" y="0"/>
                      <a:pt x="31" y="0"/>
                    </a:cubicBezTo>
                    <a:cubicBezTo>
                      <a:pt x="31" y="1"/>
                      <a:pt x="31" y="1"/>
                      <a:pt x="31" y="1"/>
                    </a:cubicBezTo>
                    <a:cubicBezTo>
                      <a:pt x="30" y="2"/>
                      <a:pt x="30" y="4"/>
                      <a:pt x="29" y="5"/>
                    </a:cubicBezTo>
                    <a:cubicBezTo>
                      <a:pt x="28" y="7"/>
                      <a:pt x="27" y="8"/>
                      <a:pt x="26" y="9"/>
                    </a:cubicBezTo>
                    <a:cubicBezTo>
                      <a:pt x="25" y="9"/>
                      <a:pt x="25" y="9"/>
                      <a:pt x="24" y="10"/>
                    </a:cubicBezTo>
                    <a:cubicBezTo>
                      <a:pt x="23" y="11"/>
                      <a:pt x="22" y="11"/>
                      <a:pt x="21" y="13"/>
                    </a:cubicBezTo>
                    <a:cubicBezTo>
                      <a:pt x="20" y="14"/>
                      <a:pt x="20" y="15"/>
                      <a:pt x="19" y="17"/>
                    </a:cubicBezTo>
                    <a:cubicBezTo>
                      <a:pt x="19" y="18"/>
                      <a:pt x="19" y="19"/>
                      <a:pt x="19" y="21"/>
                    </a:cubicBezTo>
                    <a:cubicBezTo>
                      <a:pt x="19" y="23"/>
                      <a:pt x="20" y="24"/>
                      <a:pt x="18" y="25"/>
                    </a:cubicBezTo>
                    <a:cubicBezTo>
                      <a:pt x="17" y="26"/>
                      <a:pt x="17" y="26"/>
                      <a:pt x="16" y="26"/>
                    </a:cubicBezTo>
                    <a:cubicBezTo>
                      <a:pt x="14" y="27"/>
                      <a:pt x="14" y="28"/>
                      <a:pt x="13" y="30"/>
                    </a:cubicBezTo>
                    <a:cubicBezTo>
                      <a:pt x="12" y="31"/>
                      <a:pt x="11" y="31"/>
                      <a:pt x="11" y="32"/>
                    </a:cubicBezTo>
                    <a:cubicBezTo>
                      <a:pt x="10" y="33"/>
                      <a:pt x="10" y="34"/>
                      <a:pt x="10" y="35"/>
                    </a:cubicBezTo>
                    <a:cubicBezTo>
                      <a:pt x="9" y="37"/>
                      <a:pt x="9" y="37"/>
                      <a:pt x="8" y="39"/>
                    </a:cubicBezTo>
                    <a:cubicBezTo>
                      <a:pt x="7" y="41"/>
                      <a:pt x="7" y="42"/>
                      <a:pt x="6" y="43"/>
                    </a:cubicBezTo>
                    <a:cubicBezTo>
                      <a:pt x="5" y="44"/>
                      <a:pt x="5" y="45"/>
                      <a:pt x="4" y="46"/>
                    </a:cubicBezTo>
                    <a:cubicBezTo>
                      <a:pt x="4" y="47"/>
                      <a:pt x="3" y="47"/>
                      <a:pt x="2" y="47"/>
                    </a:cubicBezTo>
                    <a:cubicBezTo>
                      <a:pt x="1" y="49"/>
                      <a:pt x="1" y="50"/>
                      <a:pt x="1" y="51"/>
                    </a:cubicBezTo>
                    <a:cubicBezTo>
                      <a:pt x="0" y="52"/>
                      <a:pt x="0" y="53"/>
                      <a:pt x="0" y="54"/>
                    </a:cubicBezTo>
                    <a:cubicBezTo>
                      <a:pt x="1" y="55"/>
                      <a:pt x="1" y="55"/>
                      <a:pt x="1" y="55"/>
                    </a:cubicBezTo>
                    <a:cubicBezTo>
                      <a:pt x="32" y="55"/>
                      <a:pt x="32" y="55"/>
                      <a:pt x="32" y="55"/>
                    </a:cubicBezTo>
                    <a:cubicBezTo>
                      <a:pt x="32" y="44"/>
                      <a:pt x="32" y="44"/>
                      <a:pt x="32" y="44"/>
                    </a:cubicBezTo>
                    <a:cubicBezTo>
                      <a:pt x="31" y="43"/>
                      <a:pt x="31" y="42"/>
                      <a:pt x="32" y="40"/>
                    </a:cubicBezTo>
                    <a:cubicBezTo>
                      <a:pt x="33" y="40"/>
                      <a:pt x="33" y="39"/>
                      <a:pt x="34" y="39"/>
                    </a:cubicBezTo>
                    <a:cubicBezTo>
                      <a:pt x="35" y="38"/>
                      <a:pt x="36" y="38"/>
                      <a:pt x="37" y="38"/>
                    </a:cubicBezTo>
                    <a:cubicBezTo>
                      <a:pt x="38" y="38"/>
                      <a:pt x="39" y="37"/>
                      <a:pt x="40" y="37"/>
                    </a:cubicBezTo>
                    <a:cubicBezTo>
                      <a:pt x="40" y="15"/>
                      <a:pt x="40" y="15"/>
                      <a:pt x="40" y="1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20" name="Freeform 652"/>
              <p:cNvSpPr>
                <a:spLocks/>
              </p:cNvSpPr>
              <p:nvPr/>
            </p:nvSpPr>
            <p:spPr bwMode="auto">
              <a:xfrm>
                <a:off x="3228" y="1674"/>
                <a:ext cx="57" cy="50"/>
              </a:xfrm>
              <a:custGeom>
                <a:avLst/>
                <a:gdLst>
                  <a:gd name="T0" fmla="*/ 153 w 28"/>
                  <a:gd name="T1" fmla="*/ 32 h 25"/>
                  <a:gd name="T2" fmla="*/ 100 w 28"/>
                  <a:gd name="T3" fmla="*/ 16 h 25"/>
                  <a:gd name="T4" fmla="*/ 49 w 28"/>
                  <a:gd name="T5" fmla="*/ 16 h 25"/>
                  <a:gd name="T6" fmla="*/ 16 w 28"/>
                  <a:gd name="T7" fmla="*/ 48 h 25"/>
                  <a:gd name="T8" fmla="*/ 0 w 28"/>
                  <a:gd name="T9" fmla="*/ 80 h 25"/>
                  <a:gd name="T10" fmla="*/ 49 w 28"/>
                  <a:gd name="T11" fmla="*/ 112 h 25"/>
                  <a:gd name="T12" fmla="*/ 49 w 28"/>
                  <a:gd name="T13" fmla="*/ 176 h 25"/>
                  <a:gd name="T14" fmla="*/ 67 w 28"/>
                  <a:gd name="T15" fmla="*/ 208 h 25"/>
                  <a:gd name="T16" fmla="*/ 100 w 28"/>
                  <a:gd name="T17" fmla="*/ 224 h 25"/>
                  <a:gd name="T18" fmla="*/ 120 w 28"/>
                  <a:gd name="T19" fmla="*/ 256 h 25"/>
                  <a:gd name="T20" fmla="*/ 100 w 28"/>
                  <a:gd name="T21" fmla="*/ 304 h 25"/>
                  <a:gd name="T22" fmla="*/ 169 w 28"/>
                  <a:gd name="T23" fmla="*/ 304 h 25"/>
                  <a:gd name="T24" fmla="*/ 220 w 28"/>
                  <a:gd name="T25" fmla="*/ 304 h 25"/>
                  <a:gd name="T26" fmla="*/ 277 w 28"/>
                  <a:gd name="T27" fmla="*/ 336 h 25"/>
                  <a:gd name="T28" fmla="*/ 295 w 28"/>
                  <a:gd name="T29" fmla="*/ 400 h 25"/>
                  <a:gd name="T30" fmla="*/ 295 w 28"/>
                  <a:gd name="T31" fmla="*/ 400 h 25"/>
                  <a:gd name="T32" fmla="*/ 328 w 28"/>
                  <a:gd name="T33" fmla="*/ 368 h 25"/>
                  <a:gd name="T34" fmla="*/ 364 w 28"/>
                  <a:gd name="T35" fmla="*/ 336 h 25"/>
                  <a:gd name="T36" fmla="*/ 397 w 28"/>
                  <a:gd name="T37" fmla="*/ 304 h 25"/>
                  <a:gd name="T38" fmla="*/ 464 w 28"/>
                  <a:gd name="T39" fmla="*/ 288 h 25"/>
                  <a:gd name="T40" fmla="*/ 464 w 28"/>
                  <a:gd name="T41" fmla="*/ 224 h 25"/>
                  <a:gd name="T42" fmla="*/ 432 w 28"/>
                  <a:gd name="T43" fmla="*/ 192 h 25"/>
                  <a:gd name="T44" fmla="*/ 464 w 28"/>
                  <a:gd name="T45" fmla="*/ 128 h 25"/>
                  <a:gd name="T46" fmla="*/ 415 w 28"/>
                  <a:gd name="T47" fmla="*/ 96 h 25"/>
                  <a:gd name="T48" fmla="*/ 381 w 28"/>
                  <a:gd name="T49" fmla="*/ 32 h 25"/>
                  <a:gd name="T50" fmla="*/ 381 w 28"/>
                  <a:gd name="T51" fmla="*/ 48 h 25"/>
                  <a:gd name="T52" fmla="*/ 328 w 28"/>
                  <a:gd name="T53" fmla="*/ 64 h 25"/>
                  <a:gd name="T54" fmla="*/ 295 w 28"/>
                  <a:gd name="T55" fmla="*/ 32 h 25"/>
                  <a:gd name="T56" fmla="*/ 261 w 28"/>
                  <a:gd name="T57" fmla="*/ 32 h 25"/>
                  <a:gd name="T58" fmla="*/ 204 w 28"/>
                  <a:gd name="T59" fmla="*/ 32 h 25"/>
                  <a:gd name="T60" fmla="*/ 153 w 28"/>
                  <a:gd name="T61" fmla="*/ 32 h 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8"/>
                  <a:gd name="T94" fmla="*/ 0 h 25"/>
                  <a:gd name="T95" fmla="*/ 28 w 28"/>
                  <a:gd name="T96" fmla="*/ 25 h 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8" h="25">
                    <a:moveTo>
                      <a:pt x="9" y="2"/>
                    </a:moveTo>
                    <a:cubicBezTo>
                      <a:pt x="8" y="1"/>
                      <a:pt x="7" y="1"/>
                      <a:pt x="6" y="1"/>
                    </a:cubicBezTo>
                    <a:cubicBezTo>
                      <a:pt x="5" y="1"/>
                      <a:pt x="4" y="0"/>
                      <a:pt x="3" y="1"/>
                    </a:cubicBezTo>
                    <a:cubicBezTo>
                      <a:pt x="2" y="2"/>
                      <a:pt x="2" y="2"/>
                      <a:pt x="1" y="3"/>
                    </a:cubicBezTo>
                    <a:cubicBezTo>
                      <a:pt x="1" y="4"/>
                      <a:pt x="0" y="4"/>
                      <a:pt x="0" y="5"/>
                    </a:cubicBezTo>
                    <a:cubicBezTo>
                      <a:pt x="0" y="6"/>
                      <a:pt x="2" y="6"/>
                      <a:pt x="3" y="7"/>
                    </a:cubicBezTo>
                    <a:cubicBezTo>
                      <a:pt x="3" y="9"/>
                      <a:pt x="2" y="9"/>
                      <a:pt x="3" y="11"/>
                    </a:cubicBezTo>
                    <a:cubicBezTo>
                      <a:pt x="3" y="12"/>
                      <a:pt x="3" y="12"/>
                      <a:pt x="4" y="13"/>
                    </a:cubicBezTo>
                    <a:cubicBezTo>
                      <a:pt x="5" y="13"/>
                      <a:pt x="5" y="14"/>
                      <a:pt x="6" y="14"/>
                    </a:cubicBezTo>
                    <a:cubicBezTo>
                      <a:pt x="6" y="15"/>
                      <a:pt x="7" y="15"/>
                      <a:pt x="7" y="16"/>
                    </a:cubicBezTo>
                    <a:cubicBezTo>
                      <a:pt x="8" y="17"/>
                      <a:pt x="5" y="18"/>
                      <a:pt x="6" y="19"/>
                    </a:cubicBezTo>
                    <a:cubicBezTo>
                      <a:pt x="7" y="20"/>
                      <a:pt x="8" y="19"/>
                      <a:pt x="10" y="19"/>
                    </a:cubicBezTo>
                    <a:cubicBezTo>
                      <a:pt x="11" y="19"/>
                      <a:pt x="12" y="19"/>
                      <a:pt x="13" y="19"/>
                    </a:cubicBezTo>
                    <a:cubicBezTo>
                      <a:pt x="14" y="20"/>
                      <a:pt x="15" y="20"/>
                      <a:pt x="16" y="21"/>
                    </a:cubicBezTo>
                    <a:cubicBezTo>
                      <a:pt x="17" y="22"/>
                      <a:pt x="16" y="24"/>
                      <a:pt x="17" y="25"/>
                    </a:cubicBezTo>
                    <a:cubicBezTo>
                      <a:pt x="17" y="25"/>
                      <a:pt x="17" y="25"/>
                      <a:pt x="17" y="25"/>
                    </a:cubicBezTo>
                    <a:cubicBezTo>
                      <a:pt x="18" y="24"/>
                      <a:pt x="18" y="24"/>
                      <a:pt x="19" y="23"/>
                    </a:cubicBezTo>
                    <a:cubicBezTo>
                      <a:pt x="20" y="22"/>
                      <a:pt x="20" y="22"/>
                      <a:pt x="21" y="21"/>
                    </a:cubicBezTo>
                    <a:cubicBezTo>
                      <a:pt x="22" y="20"/>
                      <a:pt x="22" y="20"/>
                      <a:pt x="23" y="19"/>
                    </a:cubicBezTo>
                    <a:cubicBezTo>
                      <a:pt x="24" y="19"/>
                      <a:pt x="26" y="19"/>
                      <a:pt x="27" y="18"/>
                    </a:cubicBezTo>
                    <a:cubicBezTo>
                      <a:pt x="28" y="17"/>
                      <a:pt x="28" y="15"/>
                      <a:pt x="27" y="14"/>
                    </a:cubicBezTo>
                    <a:cubicBezTo>
                      <a:pt x="26" y="13"/>
                      <a:pt x="25" y="13"/>
                      <a:pt x="25" y="12"/>
                    </a:cubicBezTo>
                    <a:cubicBezTo>
                      <a:pt x="24" y="10"/>
                      <a:pt x="27" y="10"/>
                      <a:pt x="27" y="8"/>
                    </a:cubicBezTo>
                    <a:cubicBezTo>
                      <a:pt x="27" y="7"/>
                      <a:pt x="25" y="7"/>
                      <a:pt x="24" y="6"/>
                    </a:cubicBezTo>
                    <a:cubicBezTo>
                      <a:pt x="23" y="5"/>
                      <a:pt x="23" y="4"/>
                      <a:pt x="22" y="2"/>
                    </a:cubicBezTo>
                    <a:cubicBezTo>
                      <a:pt x="22" y="3"/>
                      <a:pt x="22" y="3"/>
                      <a:pt x="22" y="3"/>
                    </a:cubicBezTo>
                    <a:cubicBezTo>
                      <a:pt x="21" y="4"/>
                      <a:pt x="20" y="4"/>
                      <a:pt x="19" y="4"/>
                    </a:cubicBezTo>
                    <a:cubicBezTo>
                      <a:pt x="18" y="4"/>
                      <a:pt x="18" y="3"/>
                      <a:pt x="17" y="2"/>
                    </a:cubicBezTo>
                    <a:cubicBezTo>
                      <a:pt x="16" y="2"/>
                      <a:pt x="16" y="2"/>
                      <a:pt x="15" y="2"/>
                    </a:cubicBezTo>
                    <a:cubicBezTo>
                      <a:pt x="14" y="1"/>
                      <a:pt x="13" y="2"/>
                      <a:pt x="12" y="2"/>
                    </a:cubicBezTo>
                    <a:cubicBezTo>
                      <a:pt x="11" y="2"/>
                      <a:pt x="10" y="2"/>
                      <a:pt x="9"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21" name="Freeform 653"/>
              <p:cNvSpPr>
                <a:spLocks/>
              </p:cNvSpPr>
              <p:nvPr/>
            </p:nvSpPr>
            <p:spPr bwMode="auto">
              <a:xfrm>
                <a:off x="3148" y="1888"/>
                <a:ext cx="235" cy="241"/>
              </a:xfrm>
              <a:custGeom>
                <a:avLst/>
                <a:gdLst>
                  <a:gd name="T0" fmla="*/ 1613 w 117"/>
                  <a:gd name="T1" fmla="*/ 112 h 120"/>
                  <a:gd name="T2" fmla="*/ 1533 w 117"/>
                  <a:gd name="T3" fmla="*/ 64 h 120"/>
                  <a:gd name="T4" fmla="*/ 1452 w 117"/>
                  <a:gd name="T5" fmla="*/ 32 h 120"/>
                  <a:gd name="T6" fmla="*/ 1336 w 117"/>
                  <a:gd name="T7" fmla="*/ 96 h 120"/>
                  <a:gd name="T8" fmla="*/ 1255 w 117"/>
                  <a:gd name="T9" fmla="*/ 193 h 120"/>
                  <a:gd name="T10" fmla="*/ 1271 w 117"/>
                  <a:gd name="T11" fmla="*/ 339 h 120"/>
                  <a:gd name="T12" fmla="*/ 1157 w 117"/>
                  <a:gd name="T13" fmla="*/ 404 h 120"/>
                  <a:gd name="T14" fmla="*/ 1028 w 117"/>
                  <a:gd name="T15" fmla="*/ 323 h 120"/>
                  <a:gd name="T16" fmla="*/ 828 w 117"/>
                  <a:gd name="T17" fmla="*/ 275 h 120"/>
                  <a:gd name="T18" fmla="*/ 731 w 117"/>
                  <a:gd name="T19" fmla="*/ 225 h 120"/>
                  <a:gd name="T20" fmla="*/ 681 w 117"/>
                  <a:gd name="T21" fmla="*/ 112 h 120"/>
                  <a:gd name="T22" fmla="*/ 584 w 117"/>
                  <a:gd name="T23" fmla="*/ 80 h 120"/>
                  <a:gd name="T24" fmla="*/ 468 w 117"/>
                  <a:gd name="T25" fmla="*/ 32 h 120"/>
                  <a:gd name="T26" fmla="*/ 275 w 117"/>
                  <a:gd name="T27" fmla="*/ 0 h 120"/>
                  <a:gd name="T28" fmla="*/ 259 w 117"/>
                  <a:gd name="T29" fmla="*/ 16 h 120"/>
                  <a:gd name="T30" fmla="*/ 243 w 117"/>
                  <a:gd name="T31" fmla="*/ 129 h 120"/>
                  <a:gd name="T32" fmla="*/ 193 w 117"/>
                  <a:gd name="T33" fmla="*/ 145 h 120"/>
                  <a:gd name="T34" fmla="*/ 129 w 117"/>
                  <a:gd name="T35" fmla="*/ 225 h 120"/>
                  <a:gd name="T36" fmla="*/ 96 w 117"/>
                  <a:gd name="T37" fmla="*/ 291 h 120"/>
                  <a:gd name="T38" fmla="*/ 64 w 117"/>
                  <a:gd name="T39" fmla="*/ 420 h 120"/>
                  <a:gd name="T40" fmla="*/ 0 w 117"/>
                  <a:gd name="T41" fmla="*/ 420 h 120"/>
                  <a:gd name="T42" fmla="*/ 32 w 117"/>
                  <a:gd name="T43" fmla="*/ 504 h 120"/>
                  <a:gd name="T44" fmla="*/ 64 w 117"/>
                  <a:gd name="T45" fmla="*/ 617 h 120"/>
                  <a:gd name="T46" fmla="*/ 64 w 117"/>
                  <a:gd name="T47" fmla="*/ 747 h 120"/>
                  <a:gd name="T48" fmla="*/ 48 w 117"/>
                  <a:gd name="T49" fmla="*/ 908 h 120"/>
                  <a:gd name="T50" fmla="*/ 64 w 117"/>
                  <a:gd name="T51" fmla="*/ 996 h 120"/>
                  <a:gd name="T52" fmla="*/ 80 w 117"/>
                  <a:gd name="T53" fmla="*/ 1141 h 120"/>
                  <a:gd name="T54" fmla="*/ 145 w 117"/>
                  <a:gd name="T55" fmla="*/ 1239 h 120"/>
                  <a:gd name="T56" fmla="*/ 225 w 117"/>
                  <a:gd name="T57" fmla="*/ 1255 h 120"/>
                  <a:gd name="T58" fmla="*/ 291 w 117"/>
                  <a:gd name="T59" fmla="*/ 1303 h 120"/>
                  <a:gd name="T60" fmla="*/ 388 w 117"/>
                  <a:gd name="T61" fmla="*/ 1384 h 120"/>
                  <a:gd name="T62" fmla="*/ 468 w 117"/>
                  <a:gd name="T63" fmla="*/ 1416 h 120"/>
                  <a:gd name="T64" fmla="*/ 568 w 117"/>
                  <a:gd name="T65" fmla="*/ 1468 h 120"/>
                  <a:gd name="T66" fmla="*/ 649 w 117"/>
                  <a:gd name="T67" fmla="*/ 1484 h 120"/>
                  <a:gd name="T68" fmla="*/ 697 w 117"/>
                  <a:gd name="T69" fmla="*/ 1468 h 120"/>
                  <a:gd name="T70" fmla="*/ 779 w 117"/>
                  <a:gd name="T71" fmla="*/ 1416 h 120"/>
                  <a:gd name="T72" fmla="*/ 828 w 117"/>
                  <a:gd name="T73" fmla="*/ 1416 h 120"/>
                  <a:gd name="T74" fmla="*/ 1028 w 117"/>
                  <a:gd name="T75" fmla="*/ 1516 h 120"/>
                  <a:gd name="T76" fmla="*/ 1157 w 117"/>
                  <a:gd name="T77" fmla="*/ 1581 h 120"/>
                  <a:gd name="T78" fmla="*/ 1271 w 117"/>
                  <a:gd name="T79" fmla="*/ 1661 h 120"/>
                  <a:gd name="T80" fmla="*/ 1436 w 117"/>
                  <a:gd name="T81" fmla="*/ 1743 h 120"/>
                  <a:gd name="T82" fmla="*/ 1533 w 117"/>
                  <a:gd name="T83" fmla="*/ 1808 h 120"/>
                  <a:gd name="T84" fmla="*/ 1679 w 117"/>
                  <a:gd name="T85" fmla="*/ 1872 h 120"/>
                  <a:gd name="T86" fmla="*/ 1792 w 117"/>
                  <a:gd name="T87" fmla="*/ 1952 h 120"/>
                  <a:gd name="T88" fmla="*/ 1904 w 117"/>
                  <a:gd name="T89" fmla="*/ 1872 h 120"/>
                  <a:gd name="T90" fmla="*/ 1888 w 117"/>
                  <a:gd name="T91" fmla="*/ 996 h 120"/>
                  <a:gd name="T92" fmla="*/ 1872 w 117"/>
                  <a:gd name="T93" fmla="*/ 504 h 120"/>
                  <a:gd name="T94" fmla="*/ 1824 w 117"/>
                  <a:gd name="T95" fmla="*/ 307 h 120"/>
                  <a:gd name="T96" fmla="*/ 1856 w 117"/>
                  <a:gd name="T97" fmla="*/ 225 h 120"/>
                  <a:gd name="T98" fmla="*/ 1856 w 117"/>
                  <a:gd name="T99" fmla="*/ 193 h 120"/>
                  <a:gd name="T100" fmla="*/ 1695 w 117"/>
                  <a:gd name="T101" fmla="*/ 161 h 12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17"/>
                  <a:gd name="T154" fmla="*/ 0 h 120"/>
                  <a:gd name="T155" fmla="*/ 117 w 117"/>
                  <a:gd name="T156" fmla="*/ 120 h 12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17" h="120">
                    <a:moveTo>
                      <a:pt x="99" y="9"/>
                    </a:moveTo>
                    <a:cubicBezTo>
                      <a:pt x="99" y="9"/>
                      <a:pt x="99" y="8"/>
                      <a:pt x="99" y="7"/>
                    </a:cubicBezTo>
                    <a:cubicBezTo>
                      <a:pt x="99" y="6"/>
                      <a:pt x="98" y="6"/>
                      <a:pt x="98" y="5"/>
                    </a:cubicBezTo>
                    <a:cubicBezTo>
                      <a:pt x="96" y="4"/>
                      <a:pt x="95" y="5"/>
                      <a:pt x="94" y="4"/>
                    </a:cubicBezTo>
                    <a:cubicBezTo>
                      <a:pt x="93" y="3"/>
                      <a:pt x="93" y="2"/>
                      <a:pt x="92" y="2"/>
                    </a:cubicBezTo>
                    <a:cubicBezTo>
                      <a:pt x="91" y="1"/>
                      <a:pt x="90" y="1"/>
                      <a:pt x="89" y="2"/>
                    </a:cubicBezTo>
                    <a:cubicBezTo>
                      <a:pt x="87" y="2"/>
                      <a:pt x="87" y="3"/>
                      <a:pt x="86" y="4"/>
                    </a:cubicBezTo>
                    <a:cubicBezTo>
                      <a:pt x="85" y="5"/>
                      <a:pt x="84" y="5"/>
                      <a:pt x="82" y="6"/>
                    </a:cubicBezTo>
                    <a:cubicBezTo>
                      <a:pt x="80" y="6"/>
                      <a:pt x="79" y="6"/>
                      <a:pt x="78" y="8"/>
                    </a:cubicBezTo>
                    <a:cubicBezTo>
                      <a:pt x="77" y="9"/>
                      <a:pt x="77" y="10"/>
                      <a:pt x="77" y="12"/>
                    </a:cubicBezTo>
                    <a:cubicBezTo>
                      <a:pt x="77" y="14"/>
                      <a:pt x="78" y="14"/>
                      <a:pt x="78" y="16"/>
                    </a:cubicBezTo>
                    <a:cubicBezTo>
                      <a:pt x="79" y="18"/>
                      <a:pt x="79" y="19"/>
                      <a:pt x="78" y="21"/>
                    </a:cubicBezTo>
                    <a:cubicBezTo>
                      <a:pt x="77" y="22"/>
                      <a:pt x="76" y="23"/>
                      <a:pt x="75" y="23"/>
                    </a:cubicBezTo>
                    <a:cubicBezTo>
                      <a:pt x="74" y="24"/>
                      <a:pt x="73" y="25"/>
                      <a:pt x="71" y="25"/>
                    </a:cubicBezTo>
                    <a:cubicBezTo>
                      <a:pt x="69" y="25"/>
                      <a:pt x="68" y="23"/>
                      <a:pt x="66" y="22"/>
                    </a:cubicBezTo>
                    <a:cubicBezTo>
                      <a:pt x="65" y="22"/>
                      <a:pt x="65" y="21"/>
                      <a:pt x="63" y="20"/>
                    </a:cubicBezTo>
                    <a:cubicBezTo>
                      <a:pt x="61" y="19"/>
                      <a:pt x="58" y="20"/>
                      <a:pt x="55" y="19"/>
                    </a:cubicBezTo>
                    <a:cubicBezTo>
                      <a:pt x="54" y="19"/>
                      <a:pt x="53" y="18"/>
                      <a:pt x="51" y="17"/>
                    </a:cubicBezTo>
                    <a:cubicBezTo>
                      <a:pt x="50" y="17"/>
                      <a:pt x="48" y="17"/>
                      <a:pt x="47" y="16"/>
                    </a:cubicBezTo>
                    <a:cubicBezTo>
                      <a:pt x="46" y="15"/>
                      <a:pt x="46" y="15"/>
                      <a:pt x="45" y="14"/>
                    </a:cubicBezTo>
                    <a:cubicBezTo>
                      <a:pt x="44" y="13"/>
                      <a:pt x="44" y="12"/>
                      <a:pt x="43" y="10"/>
                    </a:cubicBezTo>
                    <a:cubicBezTo>
                      <a:pt x="43" y="9"/>
                      <a:pt x="43" y="8"/>
                      <a:pt x="42" y="7"/>
                    </a:cubicBezTo>
                    <a:cubicBezTo>
                      <a:pt x="41" y="6"/>
                      <a:pt x="40" y="6"/>
                      <a:pt x="39" y="6"/>
                    </a:cubicBezTo>
                    <a:cubicBezTo>
                      <a:pt x="37" y="5"/>
                      <a:pt x="37" y="5"/>
                      <a:pt x="36" y="5"/>
                    </a:cubicBezTo>
                    <a:cubicBezTo>
                      <a:pt x="34" y="5"/>
                      <a:pt x="32" y="6"/>
                      <a:pt x="31" y="4"/>
                    </a:cubicBezTo>
                    <a:cubicBezTo>
                      <a:pt x="30" y="4"/>
                      <a:pt x="30" y="3"/>
                      <a:pt x="29" y="2"/>
                    </a:cubicBezTo>
                    <a:cubicBezTo>
                      <a:pt x="28" y="1"/>
                      <a:pt x="27" y="1"/>
                      <a:pt x="25" y="1"/>
                    </a:cubicBezTo>
                    <a:cubicBezTo>
                      <a:pt x="22" y="0"/>
                      <a:pt x="21" y="1"/>
                      <a:pt x="17" y="0"/>
                    </a:cubicBezTo>
                    <a:cubicBezTo>
                      <a:pt x="17" y="0"/>
                      <a:pt x="16" y="0"/>
                      <a:pt x="16" y="0"/>
                    </a:cubicBezTo>
                    <a:cubicBezTo>
                      <a:pt x="16" y="1"/>
                      <a:pt x="16" y="1"/>
                      <a:pt x="16" y="1"/>
                    </a:cubicBezTo>
                    <a:cubicBezTo>
                      <a:pt x="16" y="2"/>
                      <a:pt x="16" y="3"/>
                      <a:pt x="15" y="5"/>
                    </a:cubicBezTo>
                    <a:cubicBezTo>
                      <a:pt x="15" y="6"/>
                      <a:pt x="16" y="7"/>
                      <a:pt x="15" y="8"/>
                    </a:cubicBezTo>
                    <a:cubicBezTo>
                      <a:pt x="15" y="9"/>
                      <a:pt x="15" y="9"/>
                      <a:pt x="14" y="9"/>
                    </a:cubicBezTo>
                    <a:cubicBezTo>
                      <a:pt x="13" y="9"/>
                      <a:pt x="13" y="9"/>
                      <a:pt x="12" y="9"/>
                    </a:cubicBezTo>
                    <a:cubicBezTo>
                      <a:pt x="11" y="9"/>
                      <a:pt x="11" y="10"/>
                      <a:pt x="10" y="11"/>
                    </a:cubicBezTo>
                    <a:cubicBezTo>
                      <a:pt x="9" y="12"/>
                      <a:pt x="9" y="13"/>
                      <a:pt x="8" y="14"/>
                    </a:cubicBezTo>
                    <a:cubicBezTo>
                      <a:pt x="7" y="14"/>
                      <a:pt x="7" y="14"/>
                      <a:pt x="6" y="14"/>
                    </a:cubicBezTo>
                    <a:cubicBezTo>
                      <a:pt x="5" y="15"/>
                      <a:pt x="6" y="17"/>
                      <a:pt x="6" y="18"/>
                    </a:cubicBezTo>
                    <a:cubicBezTo>
                      <a:pt x="6" y="20"/>
                      <a:pt x="7" y="21"/>
                      <a:pt x="6" y="23"/>
                    </a:cubicBezTo>
                    <a:cubicBezTo>
                      <a:pt x="6" y="24"/>
                      <a:pt x="5" y="25"/>
                      <a:pt x="4" y="26"/>
                    </a:cubicBezTo>
                    <a:cubicBezTo>
                      <a:pt x="3" y="26"/>
                      <a:pt x="3" y="26"/>
                      <a:pt x="2" y="26"/>
                    </a:cubicBezTo>
                    <a:cubicBezTo>
                      <a:pt x="0" y="26"/>
                      <a:pt x="0" y="26"/>
                      <a:pt x="0" y="26"/>
                    </a:cubicBezTo>
                    <a:cubicBezTo>
                      <a:pt x="0" y="27"/>
                      <a:pt x="0" y="28"/>
                      <a:pt x="1" y="29"/>
                    </a:cubicBezTo>
                    <a:cubicBezTo>
                      <a:pt x="1" y="30"/>
                      <a:pt x="2" y="30"/>
                      <a:pt x="2" y="31"/>
                    </a:cubicBezTo>
                    <a:cubicBezTo>
                      <a:pt x="3" y="32"/>
                      <a:pt x="2" y="33"/>
                      <a:pt x="2" y="35"/>
                    </a:cubicBezTo>
                    <a:cubicBezTo>
                      <a:pt x="3" y="36"/>
                      <a:pt x="3" y="37"/>
                      <a:pt x="4" y="38"/>
                    </a:cubicBezTo>
                    <a:cubicBezTo>
                      <a:pt x="4" y="40"/>
                      <a:pt x="4" y="40"/>
                      <a:pt x="4" y="42"/>
                    </a:cubicBezTo>
                    <a:cubicBezTo>
                      <a:pt x="4" y="44"/>
                      <a:pt x="4" y="45"/>
                      <a:pt x="4" y="46"/>
                    </a:cubicBezTo>
                    <a:cubicBezTo>
                      <a:pt x="4" y="48"/>
                      <a:pt x="4" y="49"/>
                      <a:pt x="3" y="51"/>
                    </a:cubicBezTo>
                    <a:cubicBezTo>
                      <a:pt x="3" y="53"/>
                      <a:pt x="3" y="54"/>
                      <a:pt x="3" y="56"/>
                    </a:cubicBezTo>
                    <a:cubicBezTo>
                      <a:pt x="4" y="57"/>
                      <a:pt x="4" y="58"/>
                      <a:pt x="4" y="60"/>
                    </a:cubicBezTo>
                    <a:cubicBezTo>
                      <a:pt x="4" y="60"/>
                      <a:pt x="4" y="61"/>
                      <a:pt x="4" y="61"/>
                    </a:cubicBezTo>
                    <a:cubicBezTo>
                      <a:pt x="4" y="63"/>
                      <a:pt x="4" y="64"/>
                      <a:pt x="4" y="66"/>
                    </a:cubicBezTo>
                    <a:cubicBezTo>
                      <a:pt x="5" y="68"/>
                      <a:pt x="5" y="69"/>
                      <a:pt x="5" y="70"/>
                    </a:cubicBezTo>
                    <a:cubicBezTo>
                      <a:pt x="5" y="72"/>
                      <a:pt x="6" y="73"/>
                      <a:pt x="7" y="74"/>
                    </a:cubicBezTo>
                    <a:cubicBezTo>
                      <a:pt x="8" y="75"/>
                      <a:pt x="8" y="75"/>
                      <a:pt x="9" y="76"/>
                    </a:cubicBezTo>
                    <a:cubicBezTo>
                      <a:pt x="10" y="76"/>
                      <a:pt x="11" y="76"/>
                      <a:pt x="11" y="76"/>
                    </a:cubicBezTo>
                    <a:cubicBezTo>
                      <a:pt x="12" y="76"/>
                      <a:pt x="13" y="76"/>
                      <a:pt x="14" y="77"/>
                    </a:cubicBezTo>
                    <a:cubicBezTo>
                      <a:pt x="15" y="77"/>
                      <a:pt x="15" y="78"/>
                      <a:pt x="16" y="79"/>
                    </a:cubicBezTo>
                    <a:cubicBezTo>
                      <a:pt x="17" y="79"/>
                      <a:pt x="18" y="79"/>
                      <a:pt x="18" y="80"/>
                    </a:cubicBezTo>
                    <a:cubicBezTo>
                      <a:pt x="20" y="81"/>
                      <a:pt x="19" y="83"/>
                      <a:pt x="20" y="85"/>
                    </a:cubicBezTo>
                    <a:cubicBezTo>
                      <a:pt x="21" y="84"/>
                      <a:pt x="22" y="84"/>
                      <a:pt x="24" y="85"/>
                    </a:cubicBezTo>
                    <a:cubicBezTo>
                      <a:pt x="25" y="85"/>
                      <a:pt x="25" y="86"/>
                      <a:pt x="26" y="86"/>
                    </a:cubicBezTo>
                    <a:cubicBezTo>
                      <a:pt x="27" y="87"/>
                      <a:pt x="28" y="87"/>
                      <a:pt x="29" y="87"/>
                    </a:cubicBezTo>
                    <a:cubicBezTo>
                      <a:pt x="31" y="88"/>
                      <a:pt x="31" y="88"/>
                      <a:pt x="33" y="88"/>
                    </a:cubicBezTo>
                    <a:cubicBezTo>
                      <a:pt x="34" y="89"/>
                      <a:pt x="35" y="89"/>
                      <a:pt x="35" y="90"/>
                    </a:cubicBezTo>
                    <a:cubicBezTo>
                      <a:pt x="36" y="90"/>
                      <a:pt x="36" y="92"/>
                      <a:pt x="37" y="92"/>
                    </a:cubicBezTo>
                    <a:cubicBezTo>
                      <a:pt x="38" y="93"/>
                      <a:pt x="39" y="92"/>
                      <a:pt x="40" y="91"/>
                    </a:cubicBezTo>
                    <a:cubicBezTo>
                      <a:pt x="41" y="91"/>
                      <a:pt x="41" y="91"/>
                      <a:pt x="42" y="90"/>
                    </a:cubicBezTo>
                    <a:cubicBezTo>
                      <a:pt x="43" y="90"/>
                      <a:pt x="43" y="90"/>
                      <a:pt x="43" y="90"/>
                    </a:cubicBezTo>
                    <a:cubicBezTo>
                      <a:pt x="44" y="89"/>
                      <a:pt x="44" y="89"/>
                      <a:pt x="45" y="88"/>
                    </a:cubicBezTo>
                    <a:cubicBezTo>
                      <a:pt x="46" y="88"/>
                      <a:pt x="47" y="88"/>
                      <a:pt x="48" y="87"/>
                    </a:cubicBezTo>
                    <a:cubicBezTo>
                      <a:pt x="48" y="87"/>
                      <a:pt x="48" y="86"/>
                      <a:pt x="48" y="85"/>
                    </a:cubicBezTo>
                    <a:cubicBezTo>
                      <a:pt x="50" y="85"/>
                      <a:pt x="50" y="86"/>
                      <a:pt x="51" y="87"/>
                    </a:cubicBezTo>
                    <a:cubicBezTo>
                      <a:pt x="53" y="88"/>
                      <a:pt x="54" y="88"/>
                      <a:pt x="56" y="89"/>
                    </a:cubicBezTo>
                    <a:cubicBezTo>
                      <a:pt x="59" y="90"/>
                      <a:pt x="60" y="92"/>
                      <a:pt x="63" y="93"/>
                    </a:cubicBezTo>
                    <a:cubicBezTo>
                      <a:pt x="65" y="94"/>
                      <a:pt x="67" y="93"/>
                      <a:pt x="69" y="95"/>
                    </a:cubicBezTo>
                    <a:cubicBezTo>
                      <a:pt x="70" y="95"/>
                      <a:pt x="70" y="96"/>
                      <a:pt x="71" y="97"/>
                    </a:cubicBezTo>
                    <a:cubicBezTo>
                      <a:pt x="71" y="98"/>
                      <a:pt x="72" y="98"/>
                      <a:pt x="73" y="98"/>
                    </a:cubicBezTo>
                    <a:cubicBezTo>
                      <a:pt x="75" y="99"/>
                      <a:pt x="76" y="100"/>
                      <a:pt x="78" y="102"/>
                    </a:cubicBezTo>
                    <a:cubicBezTo>
                      <a:pt x="81" y="103"/>
                      <a:pt x="82" y="104"/>
                      <a:pt x="85" y="106"/>
                    </a:cubicBezTo>
                    <a:cubicBezTo>
                      <a:pt x="86" y="106"/>
                      <a:pt x="87" y="106"/>
                      <a:pt x="88" y="107"/>
                    </a:cubicBezTo>
                    <a:cubicBezTo>
                      <a:pt x="89" y="107"/>
                      <a:pt x="90" y="108"/>
                      <a:pt x="91" y="109"/>
                    </a:cubicBezTo>
                    <a:cubicBezTo>
                      <a:pt x="92" y="109"/>
                      <a:pt x="93" y="110"/>
                      <a:pt x="94" y="111"/>
                    </a:cubicBezTo>
                    <a:cubicBezTo>
                      <a:pt x="96" y="112"/>
                      <a:pt x="97" y="113"/>
                      <a:pt x="99" y="114"/>
                    </a:cubicBezTo>
                    <a:cubicBezTo>
                      <a:pt x="101" y="115"/>
                      <a:pt x="102" y="115"/>
                      <a:pt x="103" y="115"/>
                    </a:cubicBezTo>
                    <a:cubicBezTo>
                      <a:pt x="105" y="116"/>
                      <a:pt x="105" y="116"/>
                      <a:pt x="106" y="117"/>
                    </a:cubicBezTo>
                    <a:cubicBezTo>
                      <a:pt x="108" y="118"/>
                      <a:pt x="109" y="119"/>
                      <a:pt x="110" y="120"/>
                    </a:cubicBezTo>
                    <a:cubicBezTo>
                      <a:pt x="110" y="115"/>
                      <a:pt x="110" y="115"/>
                      <a:pt x="110" y="115"/>
                    </a:cubicBezTo>
                    <a:cubicBezTo>
                      <a:pt x="117" y="115"/>
                      <a:pt x="117" y="115"/>
                      <a:pt x="117" y="115"/>
                    </a:cubicBezTo>
                    <a:cubicBezTo>
                      <a:pt x="117" y="97"/>
                      <a:pt x="117" y="97"/>
                      <a:pt x="117" y="97"/>
                    </a:cubicBezTo>
                    <a:cubicBezTo>
                      <a:pt x="117" y="97"/>
                      <a:pt x="117" y="78"/>
                      <a:pt x="116" y="61"/>
                    </a:cubicBezTo>
                    <a:cubicBezTo>
                      <a:pt x="115" y="47"/>
                      <a:pt x="115" y="34"/>
                      <a:pt x="115" y="34"/>
                    </a:cubicBezTo>
                    <a:cubicBezTo>
                      <a:pt x="115" y="33"/>
                      <a:pt x="115" y="32"/>
                      <a:pt x="115" y="31"/>
                    </a:cubicBezTo>
                    <a:cubicBezTo>
                      <a:pt x="114" y="27"/>
                      <a:pt x="113" y="25"/>
                      <a:pt x="113" y="21"/>
                    </a:cubicBezTo>
                    <a:cubicBezTo>
                      <a:pt x="113" y="21"/>
                      <a:pt x="112" y="20"/>
                      <a:pt x="112" y="19"/>
                    </a:cubicBezTo>
                    <a:cubicBezTo>
                      <a:pt x="112" y="18"/>
                      <a:pt x="112" y="17"/>
                      <a:pt x="113" y="16"/>
                    </a:cubicBezTo>
                    <a:cubicBezTo>
                      <a:pt x="113" y="15"/>
                      <a:pt x="114" y="15"/>
                      <a:pt x="114" y="14"/>
                    </a:cubicBezTo>
                    <a:cubicBezTo>
                      <a:pt x="115" y="14"/>
                      <a:pt x="115" y="14"/>
                      <a:pt x="115" y="14"/>
                    </a:cubicBezTo>
                    <a:cubicBezTo>
                      <a:pt x="115" y="13"/>
                      <a:pt x="115" y="13"/>
                      <a:pt x="114" y="12"/>
                    </a:cubicBezTo>
                    <a:cubicBezTo>
                      <a:pt x="112" y="11"/>
                      <a:pt x="110" y="12"/>
                      <a:pt x="108" y="11"/>
                    </a:cubicBezTo>
                    <a:cubicBezTo>
                      <a:pt x="107" y="11"/>
                      <a:pt x="106" y="11"/>
                      <a:pt x="104" y="10"/>
                    </a:cubicBezTo>
                    <a:cubicBezTo>
                      <a:pt x="102" y="10"/>
                      <a:pt x="100" y="11"/>
                      <a:pt x="99"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22" name="Freeform 654"/>
              <p:cNvSpPr>
                <a:spLocks/>
              </p:cNvSpPr>
              <p:nvPr/>
            </p:nvSpPr>
            <p:spPr bwMode="auto">
              <a:xfrm>
                <a:off x="3369" y="2129"/>
                <a:ext cx="1" cy="4"/>
              </a:xfrm>
              <a:custGeom>
                <a:avLst/>
                <a:gdLst>
                  <a:gd name="T0" fmla="*/ 0 w 1"/>
                  <a:gd name="T1" fmla="*/ 0 h 2"/>
                  <a:gd name="T2" fmla="*/ 0 w 1"/>
                  <a:gd name="T3" fmla="*/ 0 h 2"/>
                  <a:gd name="T4" fmla="*/ 0 w 1"/>
                  <a:gd name="T5" fmla="*/ 32 h 2"/>
                  <a:gd name="T6" fmla="*/ 0 w 1"/>
                  <a:gd name="T7" fmla="*/ 0 h 2"/>
                  <a:gd name="T8" fmla="*/ 0 60000 65536"/>
                  <a:gd name="T9" fmla="*/ 0 60000 65536"/>
                  <a:gd name="T10" fmla="*/ 0 60000 65536"/>
                  <a:gd name="T11" fmla="*/ 0 60000 65536"/>
                  <a:gd name="T12" fmla="*/ 0 w 1"/>
                  <a:gd name="T13" fmla="*/ 0 h 2"/>
                  <a:gd name="T14" fmla="*/ 1 w 1"/>
                  <a:gd name="T15" fmla="*/ 2 h 2"/>
                </a:gdLst>
                <a:ahLst/>
                <a:cxnLst>
                  <a:cxn ang="T8">
                    <a:pos x="T0" y="T1"/>
                  </a:cxn>
                  <a:cxn ang="T9">
                    <a:pos x="T2" y="T3"/>
                  </a:cxn>
                  <a:cxn ang="T10">
                    <a:pos x="T4" y="T5"/>
                  </a:cxn>
                  <a:cxn ang="T11">
                    <a:pos x="T6" y="T7"/>
                  </a:cxn>
                </a:cxnLst>
                <a:rect l="T12" t="T13" r="T14" b="T15"/>
                <a:pathLst>
                  <a:path w="1" h="2">
                    <a:moveTo>
                      <a:pt x="0" y="0"/>
                    </a:moveTo>
                    <a:cubicBezTo>
                      <a:pt x="0" y="0"/>
                      <a:pt x="0" y="0"/>
                      <a:pt x="0" y="0"/>
                    </a:cubicBezTo>
                    <a:cubicBezTo>
                      <a:pt x="0" y="2"/>
                      <a:pt x="0" y="2"/>
                      <a:pt x="0" y="2"/>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23" name="Freeform 655"/>
              <p:cNvSpPr>
                <a:spLocks/>
              </p:cNvSpPr>
              <p:nvPr/>
            </p:nvSpPr>
            <p:spPr bwMode="auto">
              <a:xfrm>
                <a:off x="3521" y="1884"/>
                <a:ext cx="60" cy="73"/>
              </a:xfrm>
              <a:custGeom>
                <a:avLst/>
                <a:gdLst>
                  <a:gd name="T0" fmla="*/ 464 w 30"/>
                  <a:gd name="T1" fmla="*/ 99 h 36"/>
                  <a:gd name="T2" fmla="*/ 448 w 30"/>
                  <a:gd name="T3" fmla="*/ 49 h 36"/>
                  <a:gd name="T4" fmla="*/ 432 w 30"/>
                  <a:gd name="T5" fmla="*/ 0 h 36"/>
                  <a:gd name="T6" fmla="*/ 432 w 30"/>
                  <a:gd name="T7" fmla="*/ 0 h 36"/>
                  <a:gd name="T8" fmla="*/ 384 w 30"/>
                  <a:gd name="T9" fmla="*/ 32 h 36"/>
                  <a:gd name="T10" fmla="*/ 320 w 30"/>
                  <a:gd name="T11" fmla="*/ 83 h 36"/>
                  <a:gd name="T12" fmla="*/ 272 w 30"/>
                  <a:gd name="T13" fmla="*/ 116 h 36"/>
                  <a:gd name="T14" fmla="*/ 208 w 30"/>
                  <a:gd name="T15" fmla="*/ 168 h 36"/>
                  <a:gd name="T16" fmla="*/ 160 w 30"/>
                  <a:gd name="T17" fmla="*/ 132 h 36"/>
                  <a:gd name="T18" fmla="*/ 112 w 30"/>
                  <a:gd name="T19" fmla="*/ 99 h 36"/>
                  <a:gd name="T20" fmla="*/ 80 w 30"/>
                  <a:gd name="T21" fmla="*/ 83 h 36"/>
                  <a:gd name="T22" fmla="*/ 64 w 30"/>
                  <a:gd name="T23" fmla="*/ 83 h 36"/>
                  <a:gd name="T24" fmla="*/ 48 w 30"/>
                  <a:gd name="T25" fmla="*/ 116 h 36"/>
                  <a:gd name="T26" fmla="*/ 32 w 30"/>
                  <a:gd name="T27" fmla="*/ 201 h 36"/>
                  <a:gd name="T28" fmla="*/ 48 w 30"/>
                  <a:gd name="T29" fmla="*/ 308 h 36"/>
                  <a:gd name="T30" fmla="*/ 64 w 30"/>
                  <a:gd name="T31" fmla="*/ 391 h 36"/>
                  <a:gd name="T32" fmla="*/ 32 w 30"/>
                  <a:gd name="T33" fmla="*/ 477 h 36"/>
                  <a:gd name="T34" fmla="*/ 0 w 30"/>
                  <a:gd name="T35" fmla="*/ 576 h 36"/>
                  <a:gd name="T36" fmla="*/ 0 w 30"/>
                  <a:gd name="T37" fmla="*/ 576 h 36"/>
                  <a:gd name="T38" fmla="*/ 48 w 30"/>
                  <a:gd name="T39" fmla="*/ 592 h 36"/>
                  <a:gd name="T40" fmla="*/ 128 w 30"/>
                  <a:gd name="T41" fmla="*/ 608 h 36"/>
                  <a:gd name="T42" fmla="*/ 160 w 30"/>
                  <a:gd name="T43" fmla="*/ 592 h 36"/>
                  <a:gd name="T44" fmla="*/ 192 w 30"/>
                  <a:gd name="T45" fmla="*/ 543 h 36"/>
                  <a:gd name="T46" fmla="*/ 224 w 30"/>
                  <a:gd name="T47" fmla="*/ 509 h 36"/>
                  <a:gd name="T48" fmla="*/ 304 w 30"/>
                  <a:gd name="T49" fmla="*/ 509 h 36"/>
                  <a:gd name="T50" fmla="*/ 304 w 30"/>
                  <a:gd name="T51" fmla="*/ 424 h 36"/>
                  <a:gd name="T52" fmla="*/ 304 w 30"/>
                  <a:gd name="T53" fmla="*/ 375 h 36"/>
                  <a:gd name="T54" fmla="*/ 240 w 30"/>
                  <a:gd name="T55" fmla="*/ 375 h 36"/>
                  <a:gd name="T56" fmla="*/ 224 w 30"/>
                  <a:gd name="T57" fmla="*/ 324 h 36"/>
                  <a:gd name="T58" fmla="*/ 256 w 30"/>
                  <a:gd name="T59" fmla="*/ 268 h 36"/>
                  <a:gd name="T60" fmla="*/ 336 w 30"/>
                  <a:gd name="T61" fmla="*/ 251 h 36"/>
                  <a:gd name="T62" fmla="*/ 416 w 30"/>
                  <a:gd name="T63" fmla="*/ 217 h 36"/>
                  <a:gd name="T64" fmla="*/ 448 w 30"/>
                  <a:gd name="T65" fmla="*/ 201 h 36"/>
                  <a:gd name="T66" fmla="*/ 480 w 30"/>
                  <a:gd name="T67" fmla="*/ 168 h 36"/>
                  <a:gd name="T68" fmla="*/ 464 w 30"/>
                  <a:gd name="T69" fmla="*/ 168 h 36"/>
                  <a:gd name="T70" fmla="*/ 464 w 30"/>
                  <a:gd name="T71" fmla="*/ 99 h 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0"/>
                  <a:gd name="T109" fmla="*/ 0 h 36"/>
                  <a:gd name="T110" fmla="*/ 30 w 30"/>
                  <a:gd name="T111" fmla="*/ 36 h 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0" h="36">
                    <a:moveTo>
                      <a:pt x="29" y="6"/>
                    </a:moveTo>
                    <a:cubicBezTo>
                      <a:pt x="28" y="5"/>
                      <a:pt x="28" y="4"/>
                      <a:pt x="28" y="3"/>
                    </a:cubicBezTo>
                    <a:cubicBezTo>
                      <a:pt x="27" y="2"/>
                      <a:pt x="27" y="1"/>
                      <a:pt x="27" y="0"/>
                    </a:cubicBezTo>
                    <a:cubicBezTo>
                      <a:pt x="27" y="0"/>
                      <a:pt x="27" y="0"/>
                      <a:pt x="27" y="0"/>
                    </a:cubicBezTo>
                    <a:cubicBezTo>
                      <a:pt x="26" y="1"/>
                      <a:pt x="25" y="1"/>
                      <a:pt x="24" y="2"/>
                    </a:cubicBezTo>
                    <a:cubicBezTo>
                      <a:pt x="22" y="3"/>
                      <a:pt x="21" y="4"/>
                      <a:pt x="20" y="5"/>
                    </a:cubicBezTo>
                    <a:cubicBezTo>
                      <a:pt x="19" y="6"/>
                      <a:pt x="18" y="6"/>
                      <a:pt x="17" y="7"/>
                    </a:cubicBezTo>
                    <a:cubicBezTo>
                      <a:pt x="15" y="8"/>
                      <a:pt x="15" y="9"/>
                      <a:pt x="13" y="10"/>
                    </a:cubicBezTo>
                    <a:cubicBezTo>
                      <a:pt x="12" y="10"/>
                      <a:pt x="11" y="9"/>
                      <a:pt x="10" y="8"/>
                    </a:cubicBezTo>
                    <a:cubicBezTo>
                      <a:pt x="9" y="7"/>
                      <a:pt x="8" y="6"/>
                      <a:pt x="7" y="6"/>
                    </a:cubicBezTo>
                    <a:cubicBezTo>
                      <a:pt x="6" y="5"/>
                      <a:pt x="6" y="6"/>
                      <a:pt x="5" y="5"/>
                    </a:cubicBezTo>
                    <a:cubicBezTo>
                      <a:pt x="4" y="5"/>
                      <a:pt x="4" y="5"/>
                      <a:pt x="4" y="5"/>
                    </a:cubicBezTo>
                    <a:cubicBezTo>
                      <a:pt x="4" y="6"/>
                      <a:pt x="3" y="6"/>
                      <a:pt x="3" y="7"/>
                    </a:cubicBezTo>
                    <a:cubicBezTo>
                      <a:pt x="2" y="9"/>
                      <a:pt x="2" y="10"/>
                      <a:pt x="2" y="12"/>
                    </a:cubicBezTo>
                    <a:cubicBezTo>
                      <a:pt x="2" y="14"/>
                      <a:pt x="3" y="16"/>
                      <a:pt x="3" y="18"/>
                    </a:cubicBezTo>
                    <a:cubicBezTo>
                      <a:pt x="4" y="20"/>
                      <a:pt x="4" y="21"/>
                      <a:pt x="4" y="23"/>
                    </a:cubicBezTo>
                    <a:cubicBezTo>
                      <a:pt x="3" y="25"/>
                      <a:pt x="3" y="26"/>
                      <a:pt x="2" y="28"/>
                    </a:cubicBezTo>
                    <a:cubicBezTo>
                      <a:pt x="2" y="30"/>
                      <a:pt x="1" y="32"/>
                      <a:pt x="0" y="34"/>
                    </a:cubicBezTo>
                    <a:cubicBezTo>
                      <a:pt x="0" y="34"/>
                      <a:pt x="0" y="34"/>
                      <a:pt x="0" y="34"/>
                    </a:cubicBezTo>
                    <a:cubicBezTo>
                      <a:pt x="2" y="35"/>
                      <a:pt x="2" y="35"/>
                      <a:pt x="3" y="35"/>
                    </a:cubicBezTo>
                    <a:cubicBezTo>
                      <a:pt x="5" y="36"/>
                      <a:pt x="6" y="36"/>
                      <a:pt x="8" y="36"/>
                    </a:cubicBezTo>
                    <a:cubicBezTo>
                      <a:pt x="9" y="36"/>
                      <a:pt x="10" y="35"/>
                      <a:pt x="10" y="35"/>
                    </a:cubicBezTo>
                    <a:cubicBezTo>
                      <a:pt x="11" y="34"/>
                      <a:pt x="11" y="33"/>
                      <a:pt x="12" y="32"/>
                    </a:cubicBezTo>
                    <a:cubicBezTo>
                      <a:pt x="13" y="31"/>
                      <a:pt x="13" y="31"/>
                      <a:pt x="14" y="30"/>
                    </a:cubicBezTo>
                    <a:cubicBezTo>
                      <a:pt x="16" y="29"/>
                      <a:pt x="18" y="32"/>
                      <a:pt x="19" y="30"/>
                    </a:cubicBezTo>
                    <a:cubicBezTo>
                      <a:pt x="21" y="29"/>
                      <a:pt x="19" y="27"/>
                      <a:pt x="19" y="25"/>
                    </a:cubicBezTo>
                    <a:cubicBezTo>
                      <a:pt x="19" y="24"/>
                      <a:pt x="20" y="23"/>
                      <a:pt x="19" y="22"/>
                    </a:cubicBezTo>
                    <a:cubicBezTo>
                      <a:pt x="19" y="21"/>
                      <a:pt x="17" y="23"/>
                      <a:pt x="15" y="22"/>
                    </a:cubicBezTo>
                    <a:cubicBezTo>
                      <a:pt x="15" y="21"/>
                      <a:pt x="14" y="20"/>
                      <a:pt x="14" y="19"/>
                    </a:cubicBezTo>
                    <a:cubicBezTo>
                      <a:pt x="14" y="18"/>
                      <a:pt x="15" y="17"/>
                      <a:pt x="16" y="16"/>
                    </a:cubicBezTo>
                    <a:cubicBezTo>
                      <a:pt x="18" y="15"/>
                      <a:pt x="19" y="15"/>
                      <a:pt x="21" y="15"/>
                    </a:cubicBezTo>
                    <a:cubicBezTo>
                      <a:pt x="23" y="14"/>
                      <a:pt x="24" y="13"/>
                      <a:pt x="26" y="13"/>
                    </a:cubicBezTo>
                    <a:cubicBezTo>
                      <a:pt x="26" y="13"/>
                      <a:pt x="27" y="13"/>
                      <a:pt x="28" y="12"/>
                    </a:cubicBezTo>
                    <a:cubicBezTo>
                      <a:pt x="29" y="12"/>
                      <a:pt x="29" y="11"/>
                      <a:pt x="30" y="10"/>
                    </a:cubicBezTo>
                    <a:cubicBezTo>
                      <a:pt x="29" y="10"/>
                      <a:pt x="29" y="10"/>
                      <a:pt x="29" y="10"/>
                    </a:cubicBezTo>
                    <a:cubicBezTo>
                      <a:pt x="28" y="9"/>
                      <a:pt x="29" y="8"/>
                      <a:pt x="29"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24" name="Freeform 656"/>
              <p:cNvSpPr>
                <a:spLocks/>
              </p:cNvSpPr>
              <p:nvPr/>
            </p:nvSpPr>
            <p:spPr bwMode="auto">
              <a:xfrm>
                <a:off x="3224" y="2273"/>
                <a:ext cx="199" cy="150"/>
              </a:xfrm>
              <a:custGeom>
                <a:avLst/>
                <a:gdLst>
                  <a:gd name="T0" fmla="*/ 1520 w 99"/>
                  <a:gd name="T1" fmla="*/ 688 h 75"/>
                  <a:gd name="T2" fmla="*/ 1439 w 99"/>
                  <a:gd name="T3" fmla="*/ 560 h 75"/>
                  <a:gd name="T4" fmla="*/ 1357 w 99"/>
                  <a:gd name="T5" fmla="*/ 432 h 75"/>
                  <a:gd name="T6" fmla="*/ 1260 w 99"/>
                  <a:gd name="T7" fmla="*/ 336 h 75"/>
                  <a:gd name="T8" fmla="*/ 1144 w 99"/>
                  <a:gd name="T9" fmla="*/ 272 h 75"/>
                  <a:gd name="T10" fmla="*/ 1144 w 99"/>
                  <a:gd name="T11" fmla="*/ 128 h 75"/>
                  <a:gd name="T12" fmla="*/ 1063 w 99"/>
                  <a:gd name="T13" fmla="*/ 0 h 75"/>
                  <a:gd name="T14" fmla="*/ 997 w 99"/>
                  <a:gd name="T15" fmla="*/ 0 h 75"/>
                  <a:gd name="T16" fmla="*/ 917 w 99"/>
                  <a:gd name="T17" fmla="*/ 48 h 75"/>
                  <a:gd name="T18" fmla="*/ 884 w 99"/>
                  <a:gd name="T19" fmla="*/ 112 h 75"/>
                  <a:gd name="T20" fmla="*/ 820 w 99"/>
                  <a:gd name="T21" fmla="*/ 192 h 75"/>
                  <a:gd name="T22" fmla="*/ 764 w 99"/>
                  <a:gd name="T23" fmla="*/ 240 h 75"/>
                  <a:gd name="T24" fmla="*/ 683 w 99"/>
                  <a:gd name="T25" fmla="*/ 256 h 75"/>
                  <a:gd name="T26" fmla="*/ 569 w 99"/>
                  <a:gd name="T27" fmla="*/ 288 h 75"/>
                  <a:gd name="T28" fmla="*/ 472 w 99"/>
                  <a:gd name="T29" fmla="*/ 320 h 75"/>
                  <a:gd name="T30" fmla="*/ 408 w 99"/>
                  <a:gd name="T31" fmla="*/ 416 h 75"/>
                  <a:gd name="T32" fmla="*/ 308 w 99"/>
                  <a:gd name="T33" fmla="*/ 464 h 75"/>
                  <a:gd name="T34" fmla="*/ 259 w 99"/>
                  <a:gd name="T35" fmla="*/ 448 h 75"/>
                  <a:gd name="T36" fmla="*/ 161 w 99"/>
                  <a:gd name="T37" fmla="*/ 464 h 75"/>
                  <a:gd name="T38" fmla="*/ 129 w 99"/>
                  <a:gd name="T39" fmla="*/ 496 h 75"/>
                  <a:gd name="T40" fmla="*/ 80 w 99"/>
                  <a:gd name="T41" fmla="*/ 624 h 75"/>
                  <a:gd name="T42" fmla="*/ 16 w 99"/>
                  <a:gd name="T43" fmla="*/ 656 h 75"/>
                  <a:gd name="T44" fmla="*/ 48 w 99"/>
                  <a:gd name="T45" fmla="*/ 752 h 75"/>
                  <a:gd name="T46" fmla="*/ 32 w 99"/>
                  <a:gd name="T47" fmla="*/ 800 h 75"/>
                  <a:gd name="T48" fmla="*/ 80 w 99"/>
                  <a:gd name="T49" fmla="*/ 896 h 75"/>
                  <a:gd name="T50" fmla="*/ 161 w 99"/>
                  <a:gd name="T51" fmla="*/ 1040 h 75"/>
                  <a:gd name="T52" fmla="*/ 227 w 99"/>
                  <a:gd name="T53" fmla="*/ 1184 h 75"/>
                  <a:gd name="T54" fmla="*/ 275 w 99"/>
                  <a:gd name="T55" fmla="*/ 1120 h 75"/>
                  <a:gd name="T56" fmla="*/ 324 w 99"/>
                  <a:gd name="T57" fmla="*/ 992 h 75"/>
                  <a:gd name="T58" fmla="*/ 472 w 99"/>
                  <a:gd name="T59" fmla="*/ 1008 h 75"/>
                  <a:gd name="T60" fmla="*/ 521 w 99"/>
                  <a:gd name="T61" fmla="*/ 1008 h 75"/>
                  <a:gd name="T62" fmla="*/ 553 w 99"/>
                  <a:gd name="T63" fmla="*/ 944 h 75"/>
                  <a:gd name="T64" fmla="*/ 603 w 99"/>
                  <a:gd name="T65" fmla="*/ 832 h 75"/>
                  <a:gd name="T66" fmla="*/ 700 w 99"/>
                  <a:gd name="T67" fmla="*/ 816 h 75"/>
                  <a:gd name="T68" fmla="*/ 780 w 99"/>
                  <a:gd name="T69" fmla="*/ 896 h 75"/>
                  <a:gd name="T70" fmla="*/ 868 w 99"/>
                  <a:gd name="T71" fmla="*/ 912 h 75"/>
                  <a:gd name="T72" fmla="*/ 981 w 99"/>
                  <a:gd name="T73" fmla="*/ 928 h 75"/>
                  <a:gd name="T74" fmla="*/ 1063 w 99"/>
                  <a:gd name="T75" fmla="*/ 864 h 75"/>
                  <a:gd name="T76" fmla="*/ 1128 w 99"/>
                  <a:gd name="T77" fmla="*/ 864 h 75"/>
                  <a:gd name="T78" fmla="*/ 1212 w 99"/>
                  <a:gd name="T79" fmla="*/ 848 h 75"/>
                  <a:gd name="T80" fmla="*/ 1292 w 99"/>
                  <a:gd name="T81" fmla="*/ 816 h 75"/>
                  <a:gd name="T82" fmla="*/ 1373 w 99"/>
                  <a:gd name="T83" fmla="*/ 800 h 75"/>
                  <a:gd name="T84" fmla="*/ 1455 w 99"/>
                  <a:gd name="T85" fmla="*/ 800 h 75"/>
                  <a:gd name="T86" fmla="*/ 1520 w 99"/>
                  <a:gd name="T87" fmla="*/ 816 h 75"/>
                  <a:gd name="T88" fmla="*/ 1600 w 99"/>
                  <a:gd name="T89" fmla="*/ 800 h 75"/>
                  <a:gd name="T90" fmla="*/ 1600 w 99"/>
                  <a:gd name="T91" fmla="*/ 720 h 7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99"/>
                  <a:gd name="T139" fmla="*/ 0 h 75"/>
                  <a:gd name="T140" fmla="*/ 99 w 99"/>
                  <a:gd name="T141" fmla="*/ 75 h 7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99" h="75">
                    <a:moveTo>
                      <a:pt x="96" y="44"/>
                    </a:moveTo>
                    <a:cubicBezTo>
                      <a:pt x="95" y="43"/>
                      <a:pt x="94" y="43"/>
                      <a:pt x="93" y="43"/>
                    </a:cubicBezTo>
                    <a:cubicBezTo>
                      <a:pt x="90" y="38"/>
                      <a:pt x="90" y="38"/>
                      <a:pt x="90" y="38"/>
                    </a:cubicBezTo>
                    <a:cubicBezTo>
                      <a:pt x="89" y="37"/>
                      <a:pt x="89" y="36"/>
                      <a:pt x="88" y="35"/>
                    </a:cubicBezTo>
                    <a:cubicBezTo>
                      <a:pt x="86" y="34"/>
                      <a:pt x="84" y="35"/>
                      <a:pt x="83" y="33"/>
                    </a:cubicBezTo>
                    <a:cubicBezTo>
                      <a:pt x="82" y="31"/>
                      <a:pt x="85" y="29"/>
                      <a:pt x="83" y="27"/>
                    </a:cubicBezTo>
                    <a:cubicBezTo>
                      <a:pt x="83" y="26"/>
                      <a:pt x="82" y="26"/>
                      <a:pt x="82" y="26"/>
                    </a:cubicBezTo>
                    <a:cubicBezTo>
                      <a:pt x="80" y="24"/>
                      <a:pt x="79" y="23"/>
                      <a:pt x="77" y="21"/>
                    </a:cubicBezTo>
                    <a:cubicBezTo>
                      <a:pt x="75" y="20"/>
                      <a:pt x="74" y="20"/>
                      <a:pt x="72" y="19"/>
                    </a:cubicBezTo>
                    <a:cubicBezTo>
                      <a:pt x="71" y="19"/>
                      <a:pt x="71" y="18"/>
                      <a:pt x="70" y="17"/>
                    </a:cubicBezTo>
                    <a:cubicBezTo>
                      <a:pt x="69" y="16"/>
                      <a:pt x="70" y="14"/>
                      <a:pt x="70" y="12"/>
                    </a:cubicBezTo>
                    <a:cubicBezTo>
                      <a:pt x="70" y="11"/>
                      <a:pt x="71" y="10"/>
                      <a:pt x="70" y="8"/>
                    </a:cubicBezTo>
                    <a:cubicBezTo>
                      <a:pt x="70" y="6"/>
                      <a:pt x="69" y="6"/>
                      <a:pt x="68" y="5"/>
                    </a:cubicBezTo>
                    <a:cubicBezTo>
                      <a:pt x="67" y="3"/>
                      <a:pt x="66" y="2"/>
                      <a:pt x="65" y="0"/>
                    </a:cubicBezTo>
                    <a:cubicBezTo>
                      <a:pt x="64" y="0"/>
                      <a:pt x="64" y="0"/>
                      <a:pt x="64" y="0"/>
                    </a:cubicBezTo>
                    <a:cubicBezTo>
                      <a:pt x="63" y="0"/>
                      <a:pt x="62" y="0"/>
                      <a:pt x="61" y="0"/>
                    </a:cubicBezTo>
                    <a:cubicBezTo>
                      <a:pt x="60" y="1"/>
                      <a:pt x="59" y="1"/>
                      <a:pt x="58" y="2"/>
                    </a:cubicBezTo>
                    <a:cubicBezTo>
                      <a:pt x="57" y="2"/>
                      <a:pt x="57" y="3"/>
                      <a:pt x="56" y="3"/>
                    </a:cubicBezTo>
                    <a:cubicBezTo>
                      <a:pt x="56" y="4"/>
                      <a:pt x="56" y="5"/>
                      <a:pt x="56" y="5"/>
                    </a:cubicBezTo>
                    <a:cubicBezTo>
                      <a:pt x="56" y="6"/>
                      <a:pt x="55" y="7"/>
                      <a:pt x="54" y="7"/>
                    </a:cubicBezTo>
                    <a:cubicBezTo>
                      <a:pt x="54" y="8"/>
                      <a:pt x="53" y="8"/>
                      <a:pt x="52" y="9"/>
                    </a:cubicBezTo>
                    <a:cubicBezTo>
                      <a:pt x="50" y="12"/>
                      <a:pt x="50" y="12"/>
                      <a:pt x="50" y="12"/>
                    </a:cubicBezTo>
                    <a:cubicBezTo>
                      <a:pt x="50" y="12"/>
                      <a:pt x="49" y="13"/>
                      <a:pt x="49" y="13"/>
                    </a:cubicBezTo>
                    <a:cubicBezTo>
                      <a:pt x="48" y="14"/>
                      <a:pt x="48" y="15"/>
                      <a:pt x="47" y="15"/>
                    </a:cubicBezTo>
                    <a:cubicBezTo>
                      <a:pt x="46" y="16"/>
                      <a:pt x="46" y="15"/>
                      <a:pt x="45" y="16"/>
                    </a:cubicBezTo>
                    <a:cubicBezTo>
                      <a:pt x="44" y="16"/>
                      <a:pt x="43" y="16"/>
                      <a:pt x="42" y="16"/>
                    </a:cubicBezTo>
                    <a:cubicBezTo>
                      <a:pt x="41" y="17"/>
                      <a:pt x="40" y="17"/>
                      <a:pt x="39" y="17"/>
                    </a:cubicBezTo>
                    <a:cubicBezTo>
                      <a:pt x="37" y="18"/>
                      <a:pt x="37" y="18"/>
                      <a:pt x="35" y="18"/>
                    </a:cubicBezTo>
                    <a:cubicBezTo>
                      <a:pt x="34" y="18"/>
                      <a:pt x="33" y="18"/>
                      <a:pt x="32" y="18"/>
                    </a:cubicBezTo>
                    <a:cubicBezTo>
                      <a:pt x="30" y="19"/>
                      <a:pt x="30" y="19"/>
                      <a:pt x="29" y="20"/>
                    </a:cubicBezTo>
                    <a:cubicBezTo>
                      <a:pt x="27" y="21"/>
                      <a:pt x="27" y="22"/>
                      <a:pt x="27" y="23"/>
                    </a:cubicBezTo>
                    <a:cubicBezTo>
                      <a:pt x="26" y="24"/>
                      <a:pt x="26" y="25"/>
                      <a:pt x="25" y="26"/>
                    </a:cubicBezTo>
                    <a:cubicBezTo>
                      <a:pt x="24" y="27"/>
                      <a:pt x="23" y="25"/>
                      <a:pt x="22" y="26"/>
                    </a:cubicBezTo>
                    <a:cubicBezTo>
                      <a:pt x="21" y="26"/>
                      <a:pt x="21" y="29"/>
                      <a:pt x="19" y="29"/>
                    </a:cubicBezTo>
                    <a:cubicBezTo>
                      <a:pt x="18" y="29"/>
                      <a:pt x="18" y="27"/>
                      <a:pt x="17" y="27"/>
                    </a:cubicBezTo>
                    <a:cubicBezTo>
                      <a:pt x="17" y="27"/>
                      <a:pt x="16" y="28"/>
                      <a:pt x="16" y="28"/>
                    </a:cubicBezTo>
                    <a:cubicBezTo>
                      <a:pt x="15" y="29"/>
                      <a:pt x="14" y="29"/>
                      <a:pt x="13" y="29"/>
                    </a:cubicBezTo>
                    <a:cubicBezTo>
                      <a:pt x="12" y="29"/>
                      <a:pt x="11" y="29"/>
                      <a:pt x="10" y="29"/>
                    </a:cubicBezTo>
                    <a:cubicBezTo>
                      <a:pt x="9" y="29"/>
                      <a:pt x="9" y="29"/>
                      <a:pt x="9" y="29"/>
                    </a:cubicBezTo>
                    <a:cubicBezTo>
                      <a:pt x="9" y="30"/>
                      <a:pt x="9" y="30"/>
                      <a:pt x="8" y="31"/>
                    </a:cubicBezTo>
                    <a:cubicBezTo>
                      <a:pt x="7" y="33"/>
                      <a:pt x="6" y="33"/>
                      <a:pt x="6" y="35"/>
                    </a:cubicBezTo>
                    <a:cubicBezTo>
                      <a:pt x="5" y="36"/>
                      <a:pt x="6" y="37"/>
                      <a:pt x="5" y="39"/>
                    </a:cubicBezTo>
                    <a:cubicBezTo>
                      <a:pt x="5" y="40"/>
                      <a:pt x="4" y="40"/>
                      <a:pt x="3" y="40"/>
                    </a:cubicBezTo>
                    <a:cubicBezTo>
                      <a:pt x="3" y="41"/>
                      <a:pt x="1" y="40"/>
                      <a:pt x="1" y="41"/>
                    </a:cubicBezTo>
                    <a:cubicBezTo>
                      <a:pt x="1" y="42"/>
                      <a:pt x="2" y="43"/>
                      <a:pt x="3" y="44"/>
                    </a:cubicBezTo>
                    <a:cubicBezTo>
                      <a:pt x="3" y="45"/>
                      <a:pt x="4" y="47"/>
                      <a:pt x="3" y="47"/>
                    </a:cubicBezTo>
                    <a:cubicBezTo>
                      <a:pt x="2" y="48"/>
                      <a:pt x="1" y="47"/>
                      <a:pt x="1" y="48"/>
                    </a:cubicBezTo>
                    <a:cubicBezTo>
                      <a:pt x="0" y="49"/>
                      <a:pt x="2" y="49"/>
                      <a:pt x="2" y="50"/>
                    </a:cubicBezTo>
                    <a:cubicBezTo>
                      <a:pt x="3" y="51"/>
                      <a:pt x="2" y="52"/>
                      <a:pt x="3" y="53"/>
                    </a:cubicBezTo>
                    <a:cubicBezTo>
                      <a:pt x="3" y="55"/>
                      <a:pt x="4" y="55"/>
                      <a:pt x="5" y="56"/>
                    </a:cubicBezTo>
                    <a:cubicBezTo>
                      <a:pt x="7" y="58"/>
                      <a:pt x="8" y="59"/>
                      <a:pt x="9" y="60"/>
                    </a:cubicBezTo>
                    <a:cubicBezTo>
                      <a:pt x="10" y="62"/>
                      <a:pt x="10" y="63"/>
                      <a:pt x="10" y="65"/>
                    </a:cubicBezTo>
                    <a:cubicBezTo>
                      <a:pt x="11" y="66"/>
                      <a:pt x="11" y="67"/>
                      <a:pt x="12" y="68"/>
                    </a:cubicBezTo>
                    <a:cubicBezTo>
                      <a:pt x="12" y="71"/>
                      <a:pt x="13" y="72"/>
                      <a:pt x="14" y="74"/>
                    </a:cubicBezTo>
                    <a:cubicBezTo>
                      <a:pt x="14" y="75"/>
                      <a:pt x="14" y="75"/>
                      <a:pt x="14" y="75"/>
                    </a:cubicBezTo>
                    <a:cubicBezTo>
                      <a:pt x="15" y="73"/>
                      <a:pt x="16" y="72"/>
                      <a:pt x="17" y="70"/>
                    </a:cubicBezTo>
                    <a:cubicBezTo>
                      <a:pt x="17" y="69"/>
                      <a:pt x="18" y="68"/>
                      <a:pt x="18" y="66"/>
                    </a:cubicBezTo>
                    <a:cubicBezTo>
                      <a:pt x="19" y="65"/>
                      <a:pt x="18" y="63"/>
                      <a:pt x="20" y="62"/>
                    </a:cubicBezTo>
                    <a:cubicBezTo>
                      <a:pt x="22" y="60"/>
                      <a:pt x="23" y="62"/>
                      <a:pt x="25" y="62"/>
                    </a:cubicBezTo>
                    <a:cubicBezTo>
                      <a:pt x="26" y="63"/>
                      <a:pt x="27" y="63"/>
                      <a:pt x="29" y="63"/>
                    </a:cubicBezTo>
                    <a:cubicBezTo>
                      <a:pt x="30" y="63"/>
                      <a:pt x="31" y="62"/>
                      <a:pt x="33" y="62"/>
                    </a:cubicBezTo>
                    <a:cubicBezTo>
                      <a:pt x="32" y="63"/>
                      <a:pt x="32" y="63"/>
                      <a:pt x="32" y="63"/>
                    </a:cubicBezTo>
                    <a:cubicBezTo>
                      <a:pt x="33" y="63"/>
                      <a:pt x="33" y="63"/>
                      <a:pt x="34" y="62"/>
                    </a:cubicBezTo>
                    <a:cubicBezTo>
                      <a:pt x="34" y="61"/>
                      <a:pt x="33" y="60"/>
                      <a:pt x="34" y="59"/>
                    </a:cubicBezTo>
                    <a:cubicBezTo>
                      <a:pt x="34" y="57"/>
                      <a:pt x="34" y="57"/>
                      <a:pt x="34" y="55"/>
                    </a:cubicBezTo>
                    <a:cubicBezTo>
                      <a:pt x="35" y="54"/>
                      <a:pt x="36" y="53"/>
                      <a:pt x="37" y="52"/>
                    </a:cubicBezTo>
                    <a:cubicBezTo>
                      <a:pt x="38" y="52"/>
                      <a:pt x="38" y="51"/>
                      <a:pt x="40" y="50"/>
                    </a:cubicBezTo>
                    <a:cubicBezTo>
                      <a:pt x="41" y="50"/>
                      <a:pt x="42" y="50"/>
                      <a:pt x="43" y="51"/>
                    </a:cubicBezTo>
                    <a:cubicBezTo>
                      <a:pt x="44" y="51"/>
                      <a:pt x="45" y="52"/>
                      <a:pt x="46" y="53"/>
                    </a:cubicBezTo>
                    <a:cubicBezTo>
                      <a:pt x="47" y="54"/>
                      <a:pt x="47" y="55"/>
                      <a:pt x="48" y="56"/>
                    </a:cubicBezTo>
                    <a:cubicBezTo>
                      <a:pt x="49" y="56"/>
                      <a:pt x="49" y="56"/>
                      <a:pt x="50" y="56"/>
                    </a:cubicBezTo>
                    <a:cubicBezTo>
                      <a:pt x="51" y="57"/>
                      <a:pt x="52" y="57"/>
                      <a:pt x="53" y="57"/>
                    </a:cubicBezTo>
                    <a:cubicBezTo>
                      <a:pt x="55" y="58"/>
                      <a:pt x="55" y="57"/>
                      <a:pt x="57" y="57"/>
                    </a:cubicBezTo>
                    <a:cubicBezTo>
                      <a:pt x="58" y="57"/>
                      <a:pt x="58" y="58"/>
                      <a:pt x="60" y="58"/>
                    </a:cubicBezTo>
                    <a:cubicBezTo>
                      <a:pt x="61" y="58"/>
                      <a:pt x="62" y="59"/>
                      <a:pt x="64" y="59"/>
                    </a:cubicBezTo>
                    <a:cubicBezTo>
                      <a:pt x="65" y="54"/>
                      <a:pt x="65" y="54"/>
                      <a:pt x="65" y="54"/>
                    </a:cubicBezTo>
                    <a:cubicBezTo>
                      <a:pt x="65" y="54"/>
                      <a:pt x="65" y="53"/>
                      <a:pt x="66" y="53"/>
                    </a:cubicBezTo>
                    <a:cubicBezTo>
                      <a:pt x="67" y="53"/>
                      <a:pt x="68" y="54"/>
                      <a:pt x="69" y="54"/>
                    </a:cubicBezTo>
                    <a:cubicBezTo>
                      <a:pt x="70" y="55"/>
                      <a:pt x="71" y="55"/>
                      <a:pt x="72" y="54"/>
                    </a:cubicBezTo>
                    <a:cubicBezTo>
                      <a:pt x="73" y="54"/>
                      <a:pt x="74" y="54"/>
                      <a:pt x="74" y="53"/>
                    </a:cubicBezTo>
                    <a:cubicBezTo>
                      <a:pt x="75" y="52"/>
                      <a:pt x="76" y="52"/>
                      <a:pt x="77" y="51"/>
                    </a:cubicBezTo>
                    <a:cubicBezTo>
                      <a:pt x="78" y="51"/>
                      <a:pt x="78" y="51"/>
                      <a:pt x="79" y="51"/>
                    </a:cubicBezTo>
                    <a:cubicBezTo>
                      <a:pt x="80" y="51"/>
                      <a:pt x="80" y="52"/>
                      <a:pt x="81" y="52"/>
                    </a:cubicBezTo>
                    <a:cubicBezTo>
                      <a:pt x="82" y="52"/>
                      <a:pt x="83" y="51"/>
                      <a:pt x="84" y="50"/>
                    </a:cubicBezTo>
                    <a:cubicBezTo>
                      <a:pt x="85" y="49"/>
                      <a:pt x="85" y="48"/>
                      <a:pt x="86" y="47"/>
                    </a:cubicBezTo>
                    <a:cubicBezTo>
                      <a:pt x="87" y="47"/>
                      <a:pt x="87" y="49"/>
                      <a:pt x="89" y="50"/>
                    </a:cubicBezTo>
                    <a:cubicBezTo>
                      <a:pt x="89" y="50"/>
                      <a:pt x="90" y="50"/>
                      <a:pt x="91" y="50"/>
                    </a:cubicBezTo>
                    <a:cubicBezTo>
                      <a:pt x="92" y="50"/>
                      <a:pt x="92" y="51"/>
                      <a:pt x="93" y="51"/>
                    </a:cubicBezTo>
                    <a:cubicBezTo>
                      <a:pt x="95" y="51"/>
                      <a:pt x="95" y="51"/>
                      <a:pt x="97" y="50"/>
                    </a:cubicBezTo>
                    <a:cubicBezTo>
                      <a:pt x="97" y="50"/>
                      <a:pt x="98" y="50"/>
                      <a:pt x="98" y="50"/>
                    </a:cubicBezTo>
                    <a:cubicBezTo>
                      <a:pt x="99" y="49"/>
                      <a:pt x="99" y="49"/>
                      <a:pt x="99" y="49"/>
                    </a:cubicBezTo>
                    <a:cubicBezTo>
                      <a:pt x="99" y="48"/>
                      <a:pt x="99" y="47"/>
                      <a:pt x="98" y="45"/>
                    </a:cubicBezTo>
                    <a:cubicBezTo>
                      <a:pt x="98" y="45"/>
                      <a:pt x="97" y="44"/>
                      <a:pt x="96" y="4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25" name="Freeform 657"/>
              <p:cNvSpPr>
                <a:spLocks/>
              </p:cNvSpPr>
              <p:nvPr/>
            </p:nvSpPr>
            <p:spPr bwMode="auto">
              <a:xfrm>
                <a:off x="3144" y="2419"/>
                <a:ext cx="82" cy="109"/>
              </a:xfrm>
              <a:custGeom>
                <a:avLst/>
                <a:gdLst>
                  <a:gd name="T0" fmla="*/ 304 w 41"/>
                  <a:gd name="T1" fmla="*/ 783 h 54"/>
                  <a:gd name="T2" fmla="*/ 304 w 41"/>
                  <a:gd name="T3" fmla="*/ 733 h 54"/>
                  <a:gd name="T4" fmla="*/ 304 w 41"/>
                  <a:gd name="T5" fmla="*/ 684 h 54"/>
                  <a:gd name="T6" fmla="*/ 352 w 41"/>
                  <a:gd name="T7" fmla="*/ 684 h 54"/>
                  <a:gd name="T8" fmla="*/ 384 w 41"/>
                  <a:gd name="T9" fmla="*/ 684 h 54"/>
                  <a:gd name="T10" fmla="*/ 416 w 41"/>
                  <a:gd name="T11" fmla="*/ 668 h 54"/>
                  <a:gd name="T12" fmla="*/ 432 w 41"/>
                  <a:gd name="T13" fmla="*/ 616 h 54"/>
                  <a:gd name="T14" fmla="*/ 464 w 41"/>
                  <a:gd name="T15" fmla="*/ 632 h 54"/>
                  <a:gd name="T16" fmla="*/ 480 w 41"/>
                  <a:gd name="T17" fmla="*/ 684 h 54"/>
                  <a:gd name="T18" fmla="*/ 496 w 41"/>
                  <a:gd name="T19" fmla="*/ 700 h 54"/>
                  <a:gd name="T20" fmla="*/ 544 w 41"/>
                  <a:gd name="T21" fmla="*/ 684 h 54"/>
                  <a:gd name="T22" fmla="*/ 560 w 41"/>
                  <a:gd name="T23" fmla="*/ 668 h 54"/>
                  <a:gd name="T24" fmla="*/ 576 w 41"/>
                  <a:gd name="T25" fmla="*/ 700 h 54"/>
                  <a:gd name="T26" fmla="*/ 608 w 41"/>
                  <a:gd name="T27" fmla="*/ 700 h 54"/>
                  <a:gd name="T28" fmla="*/ 624 w 41"/>
                  <a:gd name="T29" fmla="*/ 632 h 54"/>
                  <a:gd name="T30" fmla="*/ 624 w 41"/>
                  <a:gd name="T31" fmla="*/ 567 h 54"/>
                  <a:gd name="T32" fmla="*/ 608 w 41"/>
                  <a:gd name="T33" fmla="*/ 468 h 54"/>
                  <a:gd name="T34" fmla="*/ 608 w 41"/>
                  <a:gd name="T35" fmla="*/ 379 h 54"/>
                  <a:gd name="T36" fmla="*/ 576 w 41"/>
                  <a:gd name="T37" fmla="*/ 347 h 54"/>
                  <a:gd name="T38" fmla="*/ 576 w 41"/>
                  <a:gd name="T39" fmla="*/ 281 h 54"/>
                  <a:gd name="T40" fmla="*/ 640 w 41"/>
                  <a:gd name="T41" fmla="*/ 264 h 54"/>
                  <a:gd name="T42" fmla="*/ 656 w 41"/>
                  <a:gd name="T43" fmla="*/ 212 h 54"/>
                  <a:gd name="T44" fmla="*/ 608 w 41"/>
                  <a:gd name="T45" fmla="*/ 180 h 54"/>
                  <a:gd name="T46" fmla="*/ 592 w 41"/>
                  <a:gd name="T47" fmla="*/ 147 h 54"/>
                  <a:gd name="T48" fmla="*/ 544 w 41"/>
                  <a:gd name="T49" fmla="*/ 147 h 54"/>
                  <a:gd name="T50" fmla="*/ 496 w 41"/>
                  <a:gd name="T51" fmla="*/ 180 h 54"/>
                  <a:gd name="T52" fmla="*/ 496 w 41"/>
                  <a:gd name="T53" fmla="*/ 147 h 54"/>
                  <a:gd name="T54" fmla="*/ 496 w 41"/>
                  <a:gd name="T55" fmla="*/ 81 h 54"/>
                  <a:gd name="T56" fmla="*/ 512 w 41"/>
                  <a:gd name="T57" fmla="*/ 32 h 54"/>
                  <a:gd name="T58" fmla="*/ 496 w 41"/>
                  <a:gd name="T59" fmla="*/ 16 h 54"/>
                  <a:gd name="T60" fmla="*/ 416 w 41"/>
                  <a:gd name="T61" fmla="*/ 16 h 54"/>
                  <a:gd name="T62" fmla="*/ 384 w 41"/>
                  <a:gd name="T63" fmla="*/ 16 h 54"/>
                  <a:gd name="T64" fmla="*/ 320 w 41"/>
                  <a:gd name="T65" fmla="*/ 16 h 54"/>
                  <a:gd name="T66" fmla="*/ 288 w 41"/>
                  <a:gd name="T67" fmla="*/ 32 h 54"/>
                  <a:gd name="T68" fmla="*/ 272 w 41"/>
                  <a:gd name="T69" fmla="*/ 32 h 54"/>
                  <a:gd name="T70" fmla="*/ 272 w 41"/>
                  <a:gd name="T71" fmla="*/ 97 h 54"/>
                  <a:gd name="T72" fmla="*/ 272 w 41"/>
                  <a:gd name="T73" fmla="*/ 164 h 54"/>
                  <a:gd name="T74" fmla="*/ 256 w 41"/>
                  <a:gd name="T75" fmla="*/ 196 h 54"/>
                  <a:gd name="T76" fmla="*/ 208 w 41"/>
                  <a:gd name="T77" fmla="*/ 196 h 54"/>
                  <a:gd name="T78" fmla="*/ 144 w 41"/>
                  <a:gd name="T79" fmla="*/ 196 h 54"/>
                  <a:gd name="T80" fmla="*/ 96 w 41"/>
                  <a:gd name="T81" fmla="*/ 196 h 54"/>
                  <a:gd name="T82" fmla="*/ 64 w 41"/>
                  <a:gd name="T83" fmla="*/ 196 h 54"/>
                  <a:gd name="T84" fmla="*/ 48 w 41"/>
                  <a:gd name="T85" fmla="*/ 196 h 54"/>
                  <a:gd name="T86" fmla="*/ 48 w 41"/>
                  <a:gd name="T87" fmla="*/ 281 h 54"/>
                  <a:gd name="T88" fmla="*/ 0 w 41"/>
                  <a:gd name="T89" fmla="*/ 412 h 54"/>
                  <a:gd name="T90" fmla="*/ 0 w 41"/>
                  <a:gd name="T91" fmla="*/ 501 h 54"/>
                  <a:gd name="T92" fmla="*/ 16 w 41"/>
                  <a:gd name="T93" fmla="*/ 583 h 54"/>
                  <a:gd name="T94" fmla="*/ 48 w 41"/>
                  <a:gd name="T95" fmla="*/ 648 h 54"/>
                  <a:gd name="T96" fmla="*/ 80 w 41"/>
                  <a:gd name="T97" fmla="*/ 684 h 54"/>
                  <a:gd name="T98" fmla="*/ 128 w 41"/>
                  <a:gd name="T99" fmla="*/ 765 h 54"/>
                  <a:gd name="T100" fmla="*/ 160 w 41"/>
                  <a:gd name="T101" fmla="*/ 815 h 54"/>
                  <a:gd name="T102" fmla="*/ 192 w 41"/>
                  <a:gd name="T103" fmla="*/ 848 h 54"/>
                  <a:gd name="T104" fmla="*/ 224 w 41"/>
                  <a:gd name="T105" fmla="*/ 896 h 54"/>
                  <a:gd name="T106" fmla="*/ 224 w 41"/>
                  <a:gd name="T107" fmla="*/ 880 h 54"/>
                  <a:gd name="T108" fmla="*/ 256 w 41"/>
                  <a:gd name="T109" fmla="*/ 864 h 54"/>
                  <a:gd name="T110" fmla="*/ 288 w 41"/>
                  <a:gd name="T111" fmla="*/ 815 h 54"/>
                  <a:gd name="T112" fmla="*/ 304 w 41"/>
                  <a:gd name="T113" fmla="*/ 783 h 5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1"/>
                  <a:gd name="T172" fmla="*/ 0 h 54"/>
                  <a:gd name="T173" fmla="*/ 41 w 41"/>
                  <a:gd name="T174" fmla="*/ 54 h 5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1" h="54">
                    <a:moveTo>
                      <a:pt x="19" y="47"/>
                    </a:moveTo>
                    <a:cubicBezTo>
                      <a:pt x="19" y="46"/>
                      <a:pt x="19" y="45"/>
                      <a:pt x="19" y="44"/>
                    </a:cubicBezTo>
                    <a:cubicBezTo>
                      <a:pt x="19" y="43"/>
                      <a:pt x="18" y="42"/>
                      <a:pt x="19" y="41"/>
                    </a:cubicBezTo>
                    <a:cubicBezTo>
                      <a:pt x="20" y="40"/>
                      <a:pt x="21" y="41"/>
                      <a:pt x="22" y="41"/>
                    </a:cubicBezTo>
                    <a:cubicBezTo>
                      <a:pt x="23" y="41"/>
                      <a:pt x="24" y="41"/>
                      <a:pt x="24" y="41"/>
                    </a:cubicBezTo>
                    <a:cubicBezTo>
                      <a:pt x="25" y="41"/>
                      <a:pt x="26" y="40"/>
                      <a:pt x="26" y="40"/>
                    </a:cubicBezTo>
                    <a:cubicBezTo>
                      <a:pt x="27" y="39"/>
                      <a:pt x="26" y="38"/>
                      <a:pt x="27" y="37"/>
                    </a:cubicBezTo>
                    <a:cubicBezTo>
                      <a:pt x="28" y="37"/>
                      <a:pt x="28" y="38"/>
                      <a:pt x="29" y="38"/>
                    </a:cubicBezTo>
                    <a:cubicBezTo>
                      <a:pt x="29" y="39"/>
                      <a:pt x="29" y="40"/>
                      <a:pt x="30" y="41"/>
                    </a:cubicBezTo>
                    <a:cubicBezTo>
                      <a:pt x="30" y="41"/>
                      <a:pt x="30" y="42"/>
                      <a:pt x="31" y="42"/>
                    </a:cubicBezTo>
                    <a:cubicBezTo>
                      <a:pt x="32" y="43"/>
                      <a:pt x="33" y="42"/>
                      <a:pt x="34" y="41"/>
                    </a:cubicBezTo>
                    <a:cubicBezTo>
                      <a:pt x="34" y="41"/>
                      <a:pt x="34" y="40"/>
                      <a:pt x="35" y="40"/>
                    </a:cubicBezTo>
                    <a:cubicBezTo>
                      <a:pt x="36" y="40"/>
                      <a:pt x="35" y="41"/>
                      <a:pt x="36" y="42"/>
                    </a:cubicBezTo>
                    <a:cubicBezTo>
                      <a:pt x="37" y="42"/>
                      <a:pt x="37" y="42"/>
                      <a:pt x="38" y="42"/>
                    </a:cubicBezTo>
                    <a:cubicBezTo>
                      <a:pt x="39" y="41"/>
                      <a:pt x="39" y="40"/>
                      <a:pt x="39" y="38"/>
                    </a:cubicBezTo>
                    <a:cubicBezTo>
                      <a:pt x="39" y="37"/>
                      <a:pt x="39" y="36"/>
                      <a:pt x="39" y="34"/>
                    </a:cubicBezTo>
                    <a:cubicBezTo>
                      <a:pt x="39" y="32"/>
                      <a:pt x="39" y="30"/>
                      <a:pt x="38" y="28"/>
                    </a:cubicBezTo>
                    <a:cubicBezTo>
                      <a:pt x="38" y="26"/>
                      <a:pt x="39" y="25"/>
                      <a:pt x="38" y="23"/>
                    </a:cubicBezTo>
                    <a:cubicBezTo>
                      <a:pt x="37" y="22"/>
                      <a:pt x="36" y="22"/>
                      <a:pt x="36" y="21"/>
                    </a:cubicBezTo>
                    <a:cubicBezTo>
                      <a:pt x="35" y="20"/>
                      <a:pt x="35" y="18"/>
                      <a:pt x="36" y="17"/>
                    </a:cubicBezTo>
                    <a:cubicBezTo>
                      <a:pt x="37" y="16"/>
                      <a:pt x="39" y="17"/>
                      <a:pt x="40" y="16"/>
                    </a:cubicBezTo>
                    <a:cubicBezTo>
                      <a:pt x="40" y="15"/>
                      <a:pt x="41" y="14"/>
                      <a:pt x="41" y="13"/>
                    </a:cubicBezTo>
                    <a:cubicBezTo>
                      <a:pt x="40" y="12"/>
                      <a:pt x="39" y="12"/>
                      <a:pt x="38" y="11"/>
                    </a:cubicBezTo>
                    <a:cubicBezTo>
                      <a:pt x="38" y="10"/>
                      <a:pt x="38" y="10"/>
                      <a:pt x="37" y="9"/>
                    </a:cubicBezTo>
                    <a:cubicBezTo>
                      <a:pt x="36" y="9"/>
                      <a:pt x="35" y="9"/>
                      <a:pt x="34" y="9"/>
                    </a:cubicBezTo>
                    <a:cubicBezTo>
                      <a:pt x="33" y="10"/>
                      <a:pt x="32" y="11"/>
                      <a:pt x="31" y="11"/>
                    </a:cubicBezTo>
                    <a:cubicBezTo>
                      <a:pt x="31" y="10"/>
                      <a:pt x="31" y="10"/>
                      <a:pt x="31" y="9"/>
                    </a:cubicBezTo>
                    <a:cubicBezTo>
                      <a:pt x="31" y="8"/>
                      <a:pt x="31" y="7"/>
                      <a:pt x="31" y="5"/>
                    </a:cubicBezTo>
                    <a:cubicBezTo>
                      <a:pt x="32" y="4"/>
                      <a:pt x="32" y="3"/>
                      <a:pt x="32" y="2"/>
                    </a:cubicBezTo>
                    <a:cubicBezTo>
                      <a:pt x="31" y="1"/>
                      <a:pt x="31" y="1"/>
                      <a:pt x="31" y="1"/>
                    </a:cubicBezTo>
                    <a:cubicBezTo>
                      <a:pt x="29" y="1"/>
                      <a:pt x="28" y="1"/>
                      <a:pt x="26" y="1"/>
                    </a:cubicBezTo>
                    <a:cubicBezTo>
                      <a:pt x="25" y="1"/>
                      <a:pt x="25" y="1"/>
                      <a:pt x="24" y="1"/>
                    </a:cubicBezTo>
                    <a:cubicBezTo>
                      <a:pt x="22" y="1"/>
                      <a:pt x="21" y="0"/>
                      <a:pt x="20" y="1"/>
                    </a:cubicBezTo>
                    <a:cubicBezTo>
                      <a:pt x="19" y="1"/>
                      <a:pt x="19" y="1"/>
                      <a:pt x="18" y="2"/>
                    </a:cubicBezTo>
                    <a:cubicBezTo>
                      <a:pt x="17" y="2"/>
                      <a:pt x="17" y="2"/>
                      <a:pt x="17" y="2"/>
                    </a:cubicBezTo>
                    <a:cubicBezTo>
                      <a:pt x="17" y="4"/>
                      <a:pt x="18" y="5"/>
                      <a:pt x="17" y="6"/>
                    </a:cubicBezTo>
                    <a:cubicBezTo>
                      <a:pt x="17" y="8"/>
                      <a:pt x="17" y="8"/>
                      <a:pt x="17" y="10"/>
                    </a:cubicBezTo>
                    <a:cubicBezTo>
                      <a:pt x="16" y="10"/>
                      <a:pt x="17" y="11"/>
                      <a:pt x="16" y="12"/>
                    </a:cubicBezTo>
                    <a:cubicBezTo>
                      <a:pt x="15" y="12"/>
                      <a:pt x="14" y="12"/>
                      <a:pt x="13" y="12"/>
                    </a:cubicBezTo>
                    <a:cubicBezTo>
                      <a:pt x="12" y="12"/>
                      <a:pt x="11" y="12"/>
                      <a:pt x="9" y="12"/>
                    </a:cubicBezTo>
                    <a:cubicBezTo>
                      <a:pt x="8" y="12"/>
                      <a:pt x="7" y="12"/>
                      <a:pt x="6" y="12"/>
                    </a:cubicBezTo>
                    <a:cubicBezTo>
                      <a:pt x="5" y="13"/>
                      <a:pt x="5" y="12"/>
                      <a:pt x="4" y="12"/>
                    </a:cubicBezTo>
                    <a:cubicBezTo>
                      <a:pt x="3" y="12"/>
                      <a:pt x="3" y="12"/>
                      <a:pt x="3" y="12"/>
                    </a:cubicBezTo>
                    <a:cubicBezTo>
                      <a:pt x="3" y="14"/>
                      <a:pt x="3" y="15"/>
                      <a:pt x="3" y="17"/>
                    </a:cubicBezTo>
                    <a:cubicBezTo>
                      <a:pt x="2" y="20"/>
                      <a:pt x="1" y="22"/>
                      <a:pt x="0" y="25"/>
                    </a:cubicBezTo>
                    <a:cubicBezTo>
                      <a:pt x="0" y="27"/>
                      <a:pt x="0" y="28"/>
                      <a:pt x="0" y="30"/>
                    </a:cubicBezTo>
                    <a:cubicBezTo>
                      <a:pt x="0" y="32"/>
                      <a:pt x="0" y="33"/>
                      <a:pt x="1" y="35"/>
                    </a:cubicBezTo>
                    <a:cubicBezTo>
                      <a:pt x="2" y="37"/>
                      <a:pt x="2" y="37"/>
                      <a:pt x="3" y="39"/>
                    </a:cubicBezTo>
                    <a:cubicBezTo>
                      <a:pt x="4" y="40"/>
                      <a:pt x="4" y="40"/>
                      <a:pt x="5" y="41"/>
                    </a:cubicBezTo>
                    <a:cubicBezTo>
                      <a:pt x="6" y="43"/>
                      <a:pt x="7" y="44"/>
                      <a:pt x="8" y="46"/>
                    </a:cubicBezTo>
                    <a:cubicBezTo>
                      <a:pt x="8" y="47"/>
                      <a:pt x="9" y="48"/>
                      <a:pt x="10" y="49"/>
                    </a:cubicBezTo>
                    <a:cubicBezTo>
                      <a:pt x="11" y="50"/>
                      <a:pt x="11" y="50"/>
                      <a:pt x="12" y="51"/>
                    </a:cubicBezTo>
                    <a:cubicBezTo>
                      <a:pt x="13" y="52"/>
                      <a:pt x="13" y="53"/>
                      <a:pt x="14" y="54"/>
                    </a:cubicBezTo>
                    <a:cubicBezTo>
                      <a:pt x="14" y="53"/>
                      <a:pt x="14" y="53"/>
                      <a:pt x="14" y="53"/>
                    </a:cubicBezTo>
                    <a:cubicBezTo>
                      <a:pt x="15" y="53"/>
                      <a:pt x="15" y="53"/>
                      <a:pt x="16" y="52"/>
                    </a:cubicBezTo>
                    <a:cubicBezTo>
                      <a:pt x="17" y="51"/>
                      <a:pt x="18" y="51"/>
                      <a:pt x="18" y="49"/>
                    </a:cubicBezTo>
                    <a:cubicBezTo>
                      <a:pt x="19" y="49"/>
                      <a:pt x="19" y="48"/>
                      <a:pt x="19" y="4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26" name="Freeform 658"/>
              <p:cNvSpPr>
                <a:spLocks/>
              </p:cNvSpPr>
              <p:nvPr/>
            </p:nvSpPr>
            <p:spPr bwMode="auto">
              <a:xfrm>
                <a:off x="2830" y="2311"/>
                <a:ext cx="64" cy="76"/>
              </a:xfrm>
              <a:custGeom>
                <a:avLst/>
                <a:gdLst>
                  <a:gd name="T0" fmla="*/ 464 w 32"/>
                  <a:gd name="T1" fmla="*/ 368 h 38"/>
                  <a:gd name="T2" fmla="*/ 464 w 32"/>
                  <a:gd name="T3" fmla="*/ 336 h 38"/>
                  <a:gd name="T4" fmla="*/ 400 w 32"/>
                  <a:gd name="T5" fmla="*/ 320 h 38"/>
                  <a:gd name="T6" fmla="*/ 368 w 32"/>
                  <a:gd name="T7" fmla="*/ 288 h 38"/>
                  <a:gd name="T8" fmla="*/ 416 w 32"/>
                  <a:gd name="T9" fmla="*/ 224 h 38"/>
                  <a:gd name="T10" fmla="*/ 384 w 32"/>
                  <a:gd name="T11" fmla="*/ 192 h 38"/>
                  <a:gd name="T12" fmla="*/ 416 w 32"/>
                  <a:gd name="T13" fmla="*/ 160 h 38"/>
                  <a:gd name="T14" fmla="*/ 432 w 32"/>
                  <a:gd name="T15" fmla="*/ 128 h 38"/>
                  <a:gd name="T16" fmla="*/ 416 w 32"/>
                  <a:gd name="T17" fmla="*/ 144 h 38"/>
                  <a:gd name="T18" fmla="*/ 352 w 32"/>
                  <a:gd name="T19" fmla="*/ 144 h 38"/>
                  <a:gd name="T20" fmla="*/ 320 w 32"/>
                  <a:gd name="T21" fmla="*/ 192 h 38"/>
                  <a:gd name="T22" fmla="*/ 272 w 32"/>
                  <a:gd name="T23" fmla="*/ 192 h 38"/>
                  <a:gd name="T24" fmla="*/ 256 w 32"/>
                  <a:gd name="T25" fmla="*/ 128 h 38"/>
                  <a:gd name="T26" fmla="*/ 256 w 32"/>
                  <a:gd name="T27" fmla="*/ 48 h 38"/>
                  <a:gd name="T28" fmla="*/ 240 w 32"/>
                  <a:gd name="T29" fmla="*/ 16 h 38"/>
                  <a:gd name="T30" fmla="*/ 176 w 32"/>
                  <a:gd name="T31" fmla="*/ 16 h 38"/>
                  <a:gd name="T32" fmla="*/ 160 w 32"/>
                  <a:gd name="T33" fmla="*/ 32 h 38"/>
                  <a:gd name="T34" fmla="*/ 144 w 32"/>
                  <a:gd name="T35" fmla="*/ 48 h 38"/>
                  <a:gd name="T36" fmla="*/ 144 w 32"/>
                  <a:gd name="T37" fmla="*/ 96 h 38"/>
                  <a:gd name="T38" fmla="*/ 112 w 32"/>
                  <a:gd name="T39" fmla="*/ 128 h 38"/>
                  <a:gd name="T40" fmla="*/ 80 w 32"/>
                  <a:gd name="T41" fmla="*/ 160 h 38"/>
                  <a:gd name="T42" fmla="*/ 48 w 32"/>
                  <a:gd name="T43" fmla="*/ 208 h 38"/>
                  <a:gd name="T44" fmla="*/ 0 w 32"/>
                  <a:gd name="T45" fmla="*/ 256 h 38"/>
                  <a:gd name="T46" fmla="*/ 0 w 32"/>
                  <a:gd name="T47" fmla="*/ 256 h 38"/>
                  <a:gd name="T48" fmla="*/ 48 w 32"/>
                  <a:gd name="T49" fmla="*/ 304 h 38"/>
                  <a:gd name="T50" fmla="*/ 80 w 32"/>
                  <a:gd name="T51" fmla="*/ 336 h 38"/>
                  <a:gd name="T52" fmla="*/ 128 w 32"/>
                  <a:gd name="T53" fmla="*/ 352 h 38"/>
                  <a:gd name="T54" fmla="*/ 160 w 32"/>
                  <a:gd name="T55" fmla="*/ 384 h 38"/>
                  <a:gd name="T56" fmla="*/ 208 w 32"/>
                  <a:gd name="T57" fmla="*/ 416 h 38"/>
                  <a:gd name="T58" fmla="*/ 256 w 32"/>
                  <a:gd name="T59" fmla="*/ 464 h 38"/>
                  <a:gd name="T60" fmla="*/ 272 w 32"/>
                  <a:gd name="T61" fmla="*/ 512 h 38"/>
                  <a:gd name="T62" fmla="*/ 336 w 32"/>
                  <a:gd name="T63" fmla="*/ 528 h 38"/>
                  <a:gd name="T64" fmla="*/ 352 w 32"/>
                  <a:gd name="T65" fmla="*/ 560 h 38"/>
                  <a:gd name="T66" fmla="*/ 416 w 32"/>
                  <a:gd name="T67" fmla="*/ 576 h 38"/>
                  <a:gd name="T68" fmla="*/ 464 w 32"/>
                  <a:gd name="T69" fmla="*/ 608 h 38"/>
                  <a:gd name="T70" fmla="*/ 496 w 32"/>
                  <a:gd name="T71" fmla="*/ 592 h 38"/>
                  <a:gd name="T72" fmla="*/ 496 w 32"/>
                  <a:gd name="T73" fmla="*/ 592 h 38"/>
                  <a:gd name="T74" fmla="*/ 496 w 32"/>
                  <a:gd name="T75" fmla="*/ 528 h 38"/>
                  <a:gd name="T76" fmla="*/ 512 w 32"/>
                  <a:gd name="T77" fmla="*/ 464 h 38"/>
                  <a:gd name="T78" fmla="*/ 496 w 32"/>
                  <a:gd name="T79" fmla="*/ 400 h 38"/>
                  <a:gd name="T80" fmla="*/ 464 w 32"/>
                  <a:gd name="T81" fmla="*/ 368 h 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2"/>
                  <a:gd name="T124" fmla="*/ 0 h 38"/>
                  <a:gd name="T125" fmla="*/ 32 w 32"/>
                  <a:gd name="T126" fmla="*/ 38 h 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2" h="38">
                    <a:moveTo>
                      <a:pt x="29" y="23"/>
                    </a:moveTo>
                    <a:cubicBezTo>
                      <a:pt x="29" y="22"/>
                      <a:pt x="30" y="21"/>
                      <a:pt x="29" y="21"/>
                    </a:cubicBezTo>
                    <a:cubicBezTo>
                      <a:pt x="28" y="19"/>
                      <a:pt x="26" y="21"/>
                      <a:pt x="25" y="20"/>
                    </a:cubicBezTo>
                    <a:cubicBezTo>
                      <a:pt x="24" y="20"/>
                      <a:pt x="23" y="19"/>
                      <a:pt x="23" y="18"/>
                    </a:cubicBezTo>
                    <a:cubicBezTo>
                      <a:pt x="23" y="16"/>
                      <a:pt x="26" y="16"/>
                      <a:pt x="26" y="14"/>
                    </a:cubicBezTo>
                    <a:cubicBezTo>
                      <a:pt x="26" y="13"/>
                      <a:pt x="24" y="13"/>
                      <a:pt x="24" y="12"/>
                    </a:cubicBezTo>
                    <a:cubicBezTo>
                      <a:pt x="24" y="11"/>
                      <a:pt x="25" y="11"/>
                      <a:pt x="26" y="10"/>
                    </a:cubicBezTo>
                    <a:cubicBezTo>
                      <a:pt x="26" y="9"/>
                      <a:pt x="27" y="9"/>
                      <a:pt x="27" y="8"/>
                    </a:cubicBezTo>
                    <a:cubicBezTo>
                      <a:pt x="26" y="9"/>
                      <a:pt x="26" y="9"/>
                      <a:pt x="26" y="9"/>
                    </a:cubicBezTo>
                    <a:cubicBezTo>
                      <a:pt x="24" y="9"/>
                      <a:pt x="23" y="8"/>
                      <a:pt x="22" y="9"/>
                    </a:cubicBezTo>
                    <a:cubicBezTo>
                      <a:pt x="21" y="9"/>
                      <a:pt x="22" y="12"/>
                      <a:pt x="20" y="12"/>
                    </a:cubicBezTo>
                    <a:cubicBezTo>
                      <a:pt x="19" y="13"/>
                      <a:pt x="18" y="12"/>
                      <a:pt x="17" y="12"/>
                    </a:cubicBezTo>
                    <a:cubicBezTo>
                      <a:pt x="16" y="11"/>
                      <a:pt x="17" y="9"/>
                      <a:pt x="16" y="8"/>
                    </a:cubicBezTo>
                    <a:cubicBezTo>
                      <a:pt x="16" y="6"/>
                      <a:pt x="16" y="5"/>
                      <a:pt x="16" y="3"/>
                    </a:cubicBezTo>
                    <a:cubicBezTo>
                      <a:pt x="15" y="2"/>
                      <a:pt x="16" y="2"/>
                      <a:pt x="15" y="1"/>
                    </a:cubicBezTo>
                    <a:cubicBezTo>
                      <a:pt x="14" y="0"/>
                      <a:pt x="12" y="1"/>
                      <a:pt x="11" y="1"/>
                    </a:cubicBezTo>
                    <a:cubicBezTo>
                      <a:pt x="10" y="2"/>
                      <a:pt x="10" y="2"/>
                      <a:pt x="10" y="2"/>
                    </a:cubicBezTo>
                    <a:cubicBezTo>
                      <a:pt x="9" y="3"/>
                      <a:pt x="9" y="3"/>
                      <a:pt x="9" y="3"/>
                    </a:cubicBezTo>
                    <a:cubicBezTo>
                      <a:pt x="9" y="4"/>
                      <a:pt x="9" y="5"/>
                      <a:pt x="9" y="6"/>
                    </a:cubicBezTo>
                    <a:cubicBezTo>
                      <a:pt x="8" y="7"/>
                      <a:pt x="8" y="7"/>
                      <a:pt x="7" y="8"/>
                    </a:cubicBezTo>
                    <a:cubicBezTo>
                      <a:pt x="6" y="9"/>
                      <a:pt x="6" y="9"/>
                      <a:pt x="5" y="10"/>
                    </a:cubicBezTo>
                    <a:cubicBezTo>
                      <a:pt x="4" y="11"/>
                      <a:pt x="4" y="12"/>
                      <a:pt x="3" y="13"/>
                    </a:cubicBezTo>
                    <a:cubicBezTo>
                      <a:pt x="2" y="14"/>
                      <a:pt x="1" y="15"/>
                      <a:pt x="0" y="16"/>
                    </a:cubicBezTo>
                    <a:cubicBezTo>
                      <a:pt x="0" y="16"/>
                      <a:pt x="0" y="16"/>
                      <a:pt x="0" y="16"/>
                    </a:cubicBezTo>
                    <a:cubicBezTo>
                      <a:pt x="1" y="17"/>
                      <a:pt x="2" y="18"/>
                      <a:pt x="3" y="19"/>
                    </a:cubicBezTo>
                    <a:cubicBezTo>
                      <a:pt x="3" y="19"/>
                      <a:pt x="4" y="20"/>
                      <a:pt x="5" y="21"/>
                    </a:cubicBezTo>
                    <a:cubicBezTo>
                      <a:pt x="6" y="21"/>
                      <a:pt x="6" y="21"/>
                      <a:pt x="8" y="22"/>
                    </a:cubicBezTo>
                    <a:cubicBezTo>
                      <a:pt x="9" y="23"/>
                      <a:pt x="9" y="23"/>
                      <a:pt x="10" y="24"/>
                    </a:cubicBezTo>
                    <a:cubicBezTo>
                      <a:pt x="11" y="24"/>
                      <a:pt x="12" y="25"/>
                      <a:pt x="13" y="26"/>
                    </a:cubicBezTo>
                    <a:cubicBezTo>
                      <a:pt x="15" y="27"/>
                      <a:pt x="15" y="27"/>
                      <a:pt x="16" y="29"/>
                    </a:cubicBezTo>
                    <a:cubicBezTo>
                      <a:pt x="17" y="30"/>
                      <a:pt x="16" y="31"/>
                      <a:pt x="17" y="32"/>
                    </a:cubicBezTo>
                    <a:cubicBezTo>
                      <a:pt x="19" y="33"/>
                      <a:pt x="20" y="32"/>
                      <a:pt x="21" y="33"/>
                    </a:cubicBezTo>
                    <a:cubicBezTo>
                      <a:pt x="22" y="33"/>
                      <a:pt x="21" y="34"/>
                      <a:pt x="22" y="35"/>
                    </a:cubicBezTo>
                    <a:cubicBezTo>
                      <a:pt x="23" y="36"/>
                      <a:pt x="25" y="35"/>
                      <a:pt x="26" y="36"/>
                    </a:cubicBezTo>
                    <a:cubicBezTo>
                      <a:pt x="27" y="36"/>
                      <a:pt x="28" y="37"/>
                      <a:pt x="29" y="38"/>
                    </a:cubicBezTo>
                    <a:cubicBezTo>
                      <a:pt x="30" y="38"/>
                      <a:pt x="30" y="37"/>
                      <a:pt x="31" y="37"/>
                    </a:cubicBezTo>
                    <a:cubicBezTo>
                      <a:pt x="31" y="37"/>
                      <a:pt x="31" y="37"/>
                      <a:pt x="31" y="37"/>
                    </a:cubicBezTo>
                    <a:cubicBezTo>
                      <a:pt x="31" y="36"/>
                      <a:pt x="30" y="35"/>
                      <a:pt x="31" y="33"/>
                    </a:cubicBezTo>
                    <a:cubicBezTo>
                      <a:pt x="31" y="32"/>
                      <a:pt x="31" y="31"/>
                      <a:pt x="32" y="29"/>
                    </a:cubicBezTo>
                    <a:cubicBezTo>
                      <a:pt x="32" y="28"/>
                      <a:pt x="32" y="26"/>
                      <a:pt x="31" y="25"/>
                    </a:cubicBezTo>
                    <a:cubicBezTo>
                      <a:pt x="31" y="24"/>
                      <a:pt x="30" y="24"/>
                      <a:pt x="29" y="2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27" name="Freeform 659"/>
              <p:cNvSpPr>
                <a:spLocks/>
              </p:cNvSpPr>
              <p:nvPr/>
            </p:nvSpPr>
            <p:spPr bwMode="auto">
              <a:xfrm>
                <a:off x="2924" y="2203"/>
                <a:ext cx="120" cy="92"/>
              </a:xfrm>
              <a:custGeom>
                <a:avLst/>
                <a:gdLst>
                  <a:gd name="T0" fmla="*/ 928 w 60"/>
                  <a:gd name="T1" fmla="*/ 320 h 46"/>
                  <a:gd name="T2" fmla="*/ 896 w 60"/>
                  <a:gd name="T3" fmla="*/ 336 h 46"/>
                  <a:gd name="T4" fmla="*/ 816 w 60"/>
                  <a:gd name="T5" fmla="*/ 320 h 46"/>
                  <a:gd name="T6" fmla="*/ 816 w 60"/>
                  <a:gd name="T7" fmla="*/ 272 h 46"/>
                  <a:gd name="T8" fmla="*/ 816 w 60"/>
                  <a:gd name="T9" fmla="*/ 208 h 46"/>
                  <a:gd name="T10" fmla="*/ 784 w 60"/>
                  <a:gd name="T11" fmla="*/ 176 h 46"/>
                  <a:gd name="T12" fmla="*/ 736 w 60"/>
                  <a:gd name="T13" fmla="*/ 128 h 46"/>
                  <a:gd name="T14" fmla="*/ 720 w 60"/>
                  <a:gd name="T15" fmla="*/ 80 h 46"/>
                  <a:gd name="T16" fmla="*/ 720 w 60"/>
                  <a:gd name="T17" fmla="*/ 32 h 46"/>
                  <a:gd name="T18" fmla="*/ 720 w 60"/>
                  <a:gd name="T19" fmla="*/ 16 h 46"/>
                  <a:gd name="T20" fmla="*/ 640 w 60"/>
                  <a:gd name="T21" fmla="*/ 0 h 46"/>
                  <a:gd name="T22" fmla="*/ 608 w 60"/>
                  <a:gd name="T23" fmla="*/ 0 h 46"/>
                  <a:gd name="T24" fmla="*/ 560 w 60"/>
                  <a:gd name="T25" fmla="*/ 32 h 46"/>
                  <a:gd name="T26" fmla="*/ 528 w 60"/>
                  <a:gd name="T27" fmla="*/ 32 h 46"/>
                  <a:gd name="T28" fmla="*/ 496 w 60"/>
                  <a:gd name="T29" fmla="*/ 64 h 46"/>
                  <a:gd name="T30" fmla="*/ 464 w 60"/>
                  <a:gd name="T31" fmla="*/ 64 h 46"/>
                  <a:gd name="T32" fmla="*/ 400 w 60"/>
                  <a:gd name="T33" fmla="*/ 144 h 46"/>
                  <a:gd name="T34" fmla="*/ 368 w 60"/>
                  <a:gd name="T35" fmla="*/ 176 h 46"/>
                  <a:gd name="T36" fmla="*/ 320 w 60"/>
                  <a:gd name="T37" fmla="*/ 192 h 46"/>
                  <a:gd name="T38" fmla="*/ 224 w 60"/>
                  <a:gd name="T39" fmla="*/ 176 h 46"/>
                  <a:gd name="T40" fmla="*/ 176 w 60"/>
                  <a:gd name="T41" fmla="*/ 240 h 46"/>
                  <a:gd name="T42" fmla="*/ 144 w 60"/>
                  <a:gd name="T43" fmla="*/ 288 h 46"/>
                  <a:gd name="T44" fmla="*/ 144 w 60"/>
                  <a:gd name="T45" fmla="*/ 352 h 46"/>
                  <a:gd name="T46" fmla="*/ 112 w 60"/>
                  <a:gd name="T47" fmla="*/ 400 h 46"/>
                  <a:gd name="T48" fmla="*/ 64 w 60"/>
                  <a:gd name="T49" fmla="*/ 400 h 46"/>
                  <a:gd name="T50" fmla="*/ 32 w 60"/>
                  <a:gd name="T51" fmla="*/ 448 h 46"/>
                  <a:gd name="T52" fmla="*/ 48 w 60"/>
                  <a:gd name="T53" fmla="*/ 512 h 46"/>
                  <a:gd name="T54" fmla="*/ 16 w 60"/>
                  <a:gd name="T55" fmla="*/ 544 h 46"/>
                  <a:gd name="T56" fmla="*/ 0 w 60"/>
                  <a:gd name="T57" fmla="*/ 640 h 46"/>
                  <a:gd name="T58" fmla="*/ 0 w 60"/>
                  <a:gd name="T59" fmla="*/ 640 h 46"/>
                  <a:gd name="T60" fmla="*/ 48 w 60"/>
                  <a:gd name="T61" fmla="*/ 672 h 46"/>
                  <a:gd name="T62" fmla="*/ 64 w 60"/>
                  <a:gd name="T63" fmla="*/ 704 h 46"/>
                  <a:gd name="T64" fmla="*/ 128 w 60"/>
                  <a:gd name="T65" fmla="*/ 736 h 46"/>
                  <a:gd name="T66" fmla="*/ 160 w 60"/>
                  <a:gd name="T67" fmla="*/ 720 h 46"/>
                  <a:gd name="T68" fmla="*/ 192 w 60"/>
                  <a:gd name="T69" fmla="*/ 688 h 46"/>
                  <a:gd name="T70" fmla="*/ 256 w 60"/>
                  <a:gd name="T71" fmla="*/ 704 h 46"/>
                  <a:gd name="T72" fmla="*/ 320 w 60"/>
                  <a:gd name="T73" fmla="*/ 736 h 46"/>
                  <a:gd name="T74" fmla="*/ 336 w 60"/>
                  <a:gd name="T75" fmla="*/ 704 h 46"/>
                  <a:gd name="T76" fmla="*/ 320 w 60"/>
                  <a:gd name="T77" fmla="*/ 640 h 46"/>
                  <a:gd name="T78" fmla="*/ 320 w 60"/>
                  <a:gd name="T79" fmla="*/ 592 h 46"/>
                  <a:gd name="T80" fmla="*/ 352 w 60"/>
                  <a:gd name="T81" fmla="*/ 544 h 46"/>
                  <a:gd name="T82" fmla="*/ 432 w 60"/>
                  <a:gd name="T83" fmla="*/ 544 h 46"/>
                  <a:gd name="T84" fmla="*/ 528 w 60"/>
                  <a:gd name="T85" fmla="*/ 544 h 46"/>
                  <a:gd name="T86" fmla="*/ 576 w 60"/>
                  <a:gd name="T87" fmla="*/ 560 h 46"/>
                  <a:gd name="T88" fmla="*/ 592 w 60"/>
                  <a:gd name="T89" fmla="*/ 560 h 46"/>
                  <a:gd name="T90" fmla="*/ 624 w 60"/>
                  <a:gd name="T91" fmla="*/ 528 h 46"/>
                  <a:gd name="T92" fmla="*/ 688 w 60"/>
                  <a:gd name="T93" fmla="*/ 544 h 46"/>
                  <a:gd name="T94" fmla="*/ 736 w 60"/>
                  <a:gd name="T95" fmla="*/ 544 h 46"/>
                  <a:gd name="T96" fmla="*/ 784 w 60"/>
                  <a:gd name="T97" fmla="*/ 544 h 46"/>
                  <a:gd name="T98" fmla="*/ 784 w 60"/>
                  <a:gd name="T99" fmla="*/ 544 h 46"/>
                  <a:gd name="T100" fmla="*/ 816 w 60"/>
                  <a:gd name="T101" fmla="*/ 496 h 46"/>
                  <a:gd name="T102" fmla="*/ 864 w 60"/>
                  <a:gd name="T103" fmla="*/ 496 h 46"/>
                  <a:gd name="T104" fmla="*/ 912 w 60"/>
                  <a:gd name="T105" fmla="*/ 496 h 46"/>
                  <a:gd name="T106" fmla="*/ 944 w 60"/>
                  <a:gd name="T107" fmla="*/ 448 h 46"/>
                  <a:gd name="T108" fmla="*/ 944 w 60"/>
                  <a:gd name="T109" fmla="*/ 384 h 46"/>
                  <a:gd name="T110" fmla="*/ 944 w 60"/>
                  <a:gd name="T111" fmla="*/ 384 h 46"/>
                  <a:gd name="T112" fmla="*/ 944 w 60"/>
                  <a:gd name="T113" fmla="*/ 336 h 46"/>
                  <a:gd name="T114" fmla="*/ 928 w 60"/>
                  <a:gd name="T115" fmla="*/ 320 h 4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0"/>
                  <a:gd name="T175" fmla="*/ 0 h 46"/>
                  <a:gd name="T176" fmla="*/ 60 w 60"/>
                  <a:gd name="T177" fmla="*/ 46 h 4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0" h="46">
                    <a:moveTo>
                      <a:pt x="58" y="20"/>
                    </a:moveTo>
                    <a:cubicBezTo>
                      <a:pt x="57" y="20"/>
                      <a:pt x="57" y="21"/>
                      <a:pt x="56" y="21"/>
                    </a:cubicBezTo>
                    <a:cubicBezTo>
                      <a:pt x="54" y="21"/>
                      <a:pt x="52" y="21"/>
                      <a:pt x="51" y="20"/>
                    </a:cubicBezTo>
                    <a:cubicBezTo>
                      <a:pt x="50" y="19"/>
                      <a:pt x="51" y="18"/>
                      <a:pt x="51" y="17"/>
                    </a:cubicBezTo>
                    <a:cubicBezTo>
                      <a:pt x="51" y="15"/>
                      <a:pt x="52" y="15"/>
                      <a:pt x="51" y="13"/>
                    </a:cubicBezTo>
                    <a:cubicBezTo>
                      <a:pt x="51" y="12"/>
                      <a:pt x="50" y="12"/>
                      <a:pt x="49" y="11"/>
                    </a:cubicBezTo>
                    <a:cubicBezTo>
                      <a:pt x="47" y="10"/>
                      <a:pt x="46" y="9"/>
                      <a:pt x="46" y="8"/>
                    </a:cubicBezTo>
                    <a:cubicBezTo>
                      <a:pt x="45" y="7"/>
                      <a:pt x="45" y="6"/>
                      <a:pt x="45" y="5"/>
                    </a:cubicBezTo>
                    <a:cubicBezTo>
                      <a:pt x="45" y="4"/>
                      <a:pt x="45" y="3"/>
                      <a:pt x="45" y="2"/>
                    </a:cubicBezTo>
                    <a:cubicBezTo>
                      <a:pt x="45" y="1"/>
                      <a:pt x="45" y="1"/>
                      <a:pt x="45" y="1"/>
                    </a:cubicBezTo>
                    <a:cubicBezTo>
                      <a:pt x="43" y="1"/>
                      <a:pt x="42" y="1"/>
                      <a:pt x="40" y="0"/>
                    </a:cubicBezTo>
                    <a:cubicBezTo>
                      <a:pt x="39" y="0"/>
                      <a:pt x="39" y="0"/>
                      <a:pt x="38" y="0"/>
                    </a:cubicBezTo>
                    <a:cubicBezTo>
                      <a:pt x="36" y="0"/>
                      <a:pt x="36" y="2"/>
                      <a:pt x="35" y="2"/>
                    </a:cubicBezTo>
                    <a:cubicBezTo>
                      <a:pt x="34" y="2"/>
                      <a:pt x="34" y="2"/>
                      <a:pt x="33" y="2"/>
                    </a:cubicBezTo>
                    <a:cubicBezTo>
                      <a:pt x="32" y="2"/>
                      <a:pt x="32" y="3"/>
                      <a:pt x="31" y="4"/>
                    </a:cubicBezTo>
                    <a:cubicBezTo>
                      <a:pt x="30" y="4"/>
                      <a:pt x="30" y="4"/>
                      <a:pt x="29" y="4"/>
                    </a:cubicBezTo>
                    <a:cubicBezTo>
                      <a:pt x="25" y="9"/>
                      <a:pt x="25" y="9"/>
                      <a:pt x="25" y="9"/>
                    </a:cubicBezTo>
                    <a:cubicBezTo>
                      <a:pt x="24" y="10"/>
                      <a:pt x="24" y="11"/>
                      <a:pt x="23" y="11"/>
                    </a:cubicBezTo>
                    <a:cubicBezTo>
                      <a:pt x="22" y="12"/>
                      <a:pt x="21" y="12"/>
                      <a:pt x="20" y="12"/>
                    </a:cubicBezTo>
                    <a:cubicBezTo>
                      <a:pt x="18" y="12"/>
                      <a:pt x="16" y="10"/>
                      <a:pt x="14" y="11"/>
                    </a:cubicBezTo>
                    <a:cubicBezTo>
                      <a:pt x="12" y="12"/>
                      <a:pt x="12" y="13"/>
                      <a:pt x="11" y="15"/>
                    </a:cubicBezTo>
                    <a:cubicBezTo>
                      <a:pt x="10" y="16"/>
                      <a:pt x="9" y="16"/>
                      <a:pt x="9" y="18"/>
                    </a:cubicBezTo>
                    <a:cubicBezTo>
                      <a:pt x="9" y="19"/>
                      <a:pt x="9" y="20"/>
                      <a:pt x="9" y="22"/>
                    </a:cubicBezTo>
                    <a:cubicBezTo>
                      <a:pt x="8" y="23"/>
                      <a:pt x="8" y="25"/>
                      <a:pt x="7" y="25"/>
                    </a:cubicBezTo>
                    <a:cubicBezTo>
                      <a:pt x="6" y="26"/>
                      <a:pt x="5" y="25"/>
                      <a:pt x="4" y="25"/>
                    </a:cubicBezTo>
                    <a:cubicBezTo>
                      <a:pt x="2" y="26"/>
                      <a:pt x="3" y="27"/>
                      <a:pt x="2" y="28"/>
                    </a:cubicBezTo>
                    <a:cubicBezTo>
                      <a:pt x="2" y="30"/>
                      <a:pt x="3" y="31"/>
                      <a:pt x="3" y="32"/>
                    </a:cubicBezTo>
                    <a:cubicBezTo>
                      <a:pt x="2" y="33"/>
                      <a:pt x="2" y="33"/>
                      <a:pt x="1" y="34"/>
                    </a:cubicBezTo>
                    <a:cubicBezTo>
                      <a:pt x="0" y="36"/>
                      <a:pt x="0" y="38"/>
                      <a:pt x="0" y="40"/>
                    </a:cubicBezTo>
                    <a:cubicBezTo>
                      <a:pt x="0" y="40"/>
                      <a:pt x="0" y="40"/>
                      <a:pt x="0" y="40"/>
                    </a:cubicBezTo>
                    <a:cubicBezTo>
                      <a:pt x="1" y="41"/>
                      <a:pt x="2" y="41"/>
                      <a:pt x="3" y="42"/>
                    </a:cubicBezTo>
                    <a:cubicBezTo>
                      <a:pt x="4" y="43"/>
                      <a:pt x="3" y="44"/>
                      <a:pt x="4" y="44"/>
                    </a:cubicBezTo>
                    <a:cubicBezTo>
                      <a:pt x="5" y="46"/>
                      <a:pt x="6" y="46"/>
                      <a:pt x="8" y="46"/>
                    </a:cubicBezTo>
                    <a:cubicBezTo>
                      <a:pt x="9" y="46"/>
                      <a:pt x="9" y="46"/>
                      <a:pt x="10" y="45"/>
                    </a:cubicBezTo>
                    <a:cubicBezTo>
                      <a:pt x="11" y="45"/>
                      <a:pt x="11" y="44"/>
                      <a:pt x="12" y="43"/>
                    </a:cubicBezTo>
                    <a:cubicBezTo>
                      <a:pt x="13" y="43"/>
                      <a:pt x="14" y="44"/>
                      <a:pt x="16" y="44"/>
                    </a:cubicBezTo>
                    <a:cubicBezTo>
                      <a:pt x="17" y="45"/>
                      <a:pt x="18" y="46"/>
                      <a:pt x="20" y="46"/>
                    </a:cubicBezTo>
                    <a:cubicBezTo>
                      <a:pt x="20" y="45"/>
                      <a:pt x="21" y="45"/>
                      <a:pt x="21" y="44"/>
                    </a:cubicBezTo>
                    <a:cubicBezTo>
                      <a:pt x="22" y="43"/>
                      <a:pt x="20" y="42"/>
                      <a:pt x="20" y="40"/>
                    </a:cubicBezTo>
                    <a:cubicBezTo>
                      <a:pt x="20" y="39"/>
                      <a:pt x="19" y="38"/>
                      <a:pt x="20" y="37"/>
                    </a:cubicBezTo>
                    <a:cubicBezTo>
                      <a:pt x="20" y="36"/>
                      <a:pt x="21" y="35"/>
                      <a:pt x="22" y="34"/>
                    </a:cubicBezTo>
                    <a:cubicBezTo>
                      <a:pt x="23" y="33"/>
                      <a:pt x="25" y="34"/>
                      <a:pt x="27" y="34"/>
                    </a:cubicBezTo>
                    <a:cubicBezTo>
                      <a:pt x="29" y="34"/>
                      <a:pt x="31" y="34"/>
                      <a:pt x="33" y="34"/>
                    </a:cubicBezTo>
                    <a:cubicBezTo>
                      <a:pt x="34" y="35"/>
                      <a:pt x="35" y="35"/>
                      <a:pt x="36" y="35"/>
                    </a:cubicBezTo>
                    <a:cubicBezTo>
                      <a:pt x="36" y="35"/>
                      <a:pt x="36" y="35"/>
                      <a:pt x="37" y="35"/>
                    </a:cubicBezTo>
                    <a:cubicBezTo>
                      <a:pt x="38" y="35"/>
                      <a:pt x="38" y="34"/>
                      <a:pt x="39" y="33"/>
                    </a:cubicBezTo>
                    <a:cubicBezTo>
                      <a:pt x="41" y="33"/>
                      <a:pt x="42" y="34"/>
                      <a:pt x="43" y="34"/>
                    </a:cubicBezTo>
                    <a:cubicBezTo>
                      <a:pt x="44" y="34"/>
                      <a:pt x="45" y="34"/>
                      <a:pt x="46" y="34"/>
                    </a:cubicBezTo>
                    <a:cubicBezTo>
                      <a:pt x="47" y="34"/>
                      <a:pt x="48" y="34"/>
                      <a:pt x="49" y="34"/>
                    </a:cubicBezTo>
                    <a:cubicBezTo>
                      <a:pt x="49" y="34"/>
                      <a:pt x="49" y="34"/>
                      <a:pt x="49" y="34"/>
                    </a:cubicBezTo>
                    <a:cubicBezTo>
                      <a:pt x="50" y="33"/>
                      <a:pt x="50" y="32"/>
                      <a:pt x="51" y="31"/>
                    </a:cubicBezTo>
                    <a:cubicBezTo>
                      <a:pt x="52" y="31"/>
                      <a:pt x="53" y="31"/>
                      <a:pt x="54" y="31"/>
                    </a:cubicBezTo>
                    <a:cubicBezTo>
                      <a:pt x="55" y="31"/>
                      <a:pt x="56" y="31"/>
                      <a:pt x="57" y="31"/>
                    </a:cubicBezTo>
                    <a:cubicBezTo>
                      <a:pt x="58" y="30"/>
                      <a:pt x="58" y="29"/>
                      <a:pt x="59" y="28"/>
                    </a:cubicBezTo>
                    <a:cubicBezTo>
                      <a:pt x="59" y="27"/>
                      <a:pt x="59" y="26"/>
                      <a:pt x="59" y="24"/>
                    </a:cubicBezTo>
                    <a:cubicBezTo>
                      <a:pt x="59" y="24"/>
                      <a:pt x="59" y="24"/>
                      <a:pt x="59" y="24"/>
                    </a:cubicBezTo>
                    <a:cubicBezTo>
                      <a:pt x="59" y="23"/>
                      <a:pt x="60" y="22"/>
                      <a:pt x="59" y="21"/>
                    </a:cubicBezTo>
                    <a:cubicBezTo>
                      <a:pt x="59" y="21"/>
                      <a:pt x="58" y="20"/>
                      <a:pt x="58" y="2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28" name="Freeform 660"/>
              <p:cNvSpPr>
                <a:spLocks/>
              </p:cNvSpPr>
              <p:nvPr/>
            </p:nvSpPr>
            <p:spPr bwMode="auto">
              <a:xfrm>
                <a:off x="3499" y="2626"/>
                <a:ext cx="50" cy="116"/>
              </a:xfrm>
              <a:custGeom>
                <a:avLst/>
                <a:gdLst>
                  <a:gd name="T0" fmla="*/ 352 w 25"/>
                  <a:gd name="T1" fmla="*/ 704 h 58"/>
                  <a:gd name="T2" fmla="*/ 336 w 25"/>
                  <a:gd name="T3" fmla="*/ 656 h 58"/>
                  <a:gd name="T4" fmla="*/ 320 w 25"/>
                  <a:gd name="T5" fmla="*/ 624 h 58"/>
                  <a:gd name="T6" fmla="*/ 288 w 25"/>
                  <a:gd name="T7" fmla="*/ 576 h 58"/>
                  <a:gd name="T8" fmla="*/ 288 w 25"/>
                  <a:gd name="T9" fmla="*/ 592 h 58"/>
                  <a:gd name="T10" fmla="*/ 288 w 25"/>
                  <a:gd name="T11" fmla="*/ 544 h 58"/>
                  <a:gd name="T12" fmla="*/ 272 w 25"/>
                  <a:gd name="T13" fmla="*/ 480 h 58"/>
                  <a:gd name="T14" fmla="*/ 256 w 25"/>
                  <a:gd name="T15" fmla="*/ 448 h 58"/>
                  <a:gd name="T16" fmla="*/ 256 w 25"/>
                  <a:gd name="T17" fmla="*/ 368 h 58"/>
                  <a:gd name="T18" fmla="*/ 288 w 25"/>
                  <a:gd name="T19" fmla="*/ 352 h 58"/>
                  <a:gd name="T20" fmla="*/ 288 w 25"/>
                  <a:gd name="T21" fmla="*/ 320 h 58"/>
                  <a:gd name="T22" fmla="*/ 304 w 25"/>
                  <a:gd name="T23" fmla="*/ 304 h 58"/>
                  <a:gd name="T24" fmla="*/ 288 w 25"/>
                  <a:gd name="T25" fmla="*/ 272 h 58"/>
                  <a:gd name="T26" fmla="*/ 272 w 25"/>
                  <a:gd name="T27" fmla="*/ 256 h 58"/>
                  <a:gd name="T28" fmla="*/ 256 w 25"/>
                  <a:gd name="T29" fmla="*/ 176 h 58"/>
                  <a:gd name="T30" fmla="*/ 256 w 25"/>
                  <a:gd name="T31" fmla="*/ 112 h 58"/>
                  <a:gd name="T32" fmla="*/ 240 w 25"/>
                  <a:gd name="T33" fmla="*/ 80 h 58"/>
                  <a:gd name="T34" fmla="*/ 192 w 25"/>
                  <a:gd name="T35" fmla="*/ 48 h 58"/>
                  <a:gd name="T36" fmla="*/ 144 w 25"/>
                  <a:gd name="T37" fmla="*/ 32 h 58"/>
                  <a:gd name="T38" fmla="*/ 96 w 25"/>
                  <a:gd name="T39" fmla="*/ 16 h 58"/>
                  <a:gd name="T40" fmla="*/ 48 w 25"/>
                  <a:gd name="T41" fmla="*/ 0 h 58"/>
                  <a:gd name="T42" fmla="*/ 48 w 25"/>
                  <a:gd name="T43" fmla="*/ 0 h 58"/>
                  <a:gd name="T44" fmla="*/ 64 w 25"/>
                  <a:gd name="T45" fmla="*/ 32 h 58"/>
                  <a:gd name="T46" fmla="*/ 96 w 25"/>
                  <a:gd name="T47" fmla="*/ 64 h 58"/>
                  <a:gd name="T48" fmla="*/ 96 w 25"/>
                  <a:gd name="T49" fmla="*/ 128 h 58"/>
                  <a:gd name="T50" fmla="*/ 144 w 25"/>
                  <a:gd name="T51" fmla="*/ 176 h 58"/>
                  <a:gd name="T52" fmla="*/ 96 w 25"/>
                  <a:gd name="T53" fmla="*/ 192 h 58"/>
                  <a:gd name="T54" fmla="*/ 96 w 25"/>
                  <a:gd name="T55" fmla="*/ 240 h 58"/>
                  <a:gd name="T56" fmla="*/ 64 w 25"/>
                  <a:gd name="T57" fmla="*/ 288 h 58"/>
                  <a:gd name="T58" fmla="*/ 80 w 25"/>
                  <a:gd name="T59" fmla="*/ 304 h 58"/>
                  <a:gd name="T60" fmla="*/ 80 w 25"/>
                  <a:gd name="T61" fmla="*/ 352 h 58"/>
                  <a:gd name="T62" fmla="*/ 96 w 25"/>
                  <a:gd name="T63" fmla="*/ 400 h 58"/>
                  <a:gd name="T64" fmla="*/ 96 w 25"/>
                  <a:gd name="T65" fmla="*/ 448 h 58"/>
                  <a:gd name="T66" fmla="*/ 48 w 25"/>
                  <a:gd name="T67" fmla="*/ 448 h 58"/>
                  <a:gd name="T68" fmla="*/ 48 w 25"/>
                  <a:gd name="T69" fmla="*/ 496 h 58"/>
                  <a:gd name="T70" fmla="*/ 16 w 25"/>
                  <a:gd name="T71" fmla="*/ 560 h 58"/>
                  <a:gd name="T72" fmla="*/ 0 w 25"/>
                  <a:gd name="T73" fmla="*/ 608 h 58"/>
                  <a:gd name="T74" fmla="*/ 32 w 25"/>
                  <a:gd name="T75" fmla="*/ 640 h 58"/>
                  <a:gd name="T76" fmla="*/ 32 w 25"/>
                  <a:gd name="T77" fmla="*/ 640 h 58"/>
                  <a:gd name="T78" fmla="*/ 64 w 25"/>
                  <a:gd name="T79" fmla="*/ 640 h 58"/>
                  <a:gd name="T80" fmla="*/ 80 w 25"/>
                  <a:gd name="T81" fmla="*/ 688 h 58"/>
                  <a:gd name="T82" fmla="*/ 96 w 25"/>
                  <a:gd name="T83" fmla="*/ 720 h 58"/>
                  <a:gd name="T84" fmla="*/ 144 w 25"/>
                  <a:gd name="T85" fmla="*/ 720 h 58"/>
                  <a:gd name="T86" fmla="*/ 192 w 25"/>
                  <a:gd name="T87" fmla="*/ 720 h 58"/>
                  <a:gd name="T88" fmla="*/ 224 w 25"/>
                  <a:gd name="T89" fmla="*/ 768 h 58"/>
                  <a:gd name="T90" fmla="*/ 240 w 25"/>
                  <a:gd name="T91" fmla="*/ 848 h 58"/>
                  <a:gd name="T92" fmla="*/ 208 w 25"/>
                  <a:gd name="T93" fmla="*/ 896 h 58"/>
                  <a:gd name="T94" fmla="*/ 256 w 25"/>
                  <a:gd name="T95" fmla="*/ 928 h 58"/>
                  <a:gd name="T96" fmla="*/ 304 w 25"/>
                  <a:gd name="T97" fmla="*/ 928 h 58"/>
                  <a:gd name="T98" fmla="*/ 336 w 25"/>
                  <a:gd name="T99" fmla="*/ 880 h 58"/>
                  <a:gd name="T100" fmla="*/ 384 w 25"/>
                  <a:gd name="T101" fmla="*/ 832 h 58"/>
                  <a:gd name="T102" fmla="*/ 384 w 25"/>
                  <a:gd name="T103" fmla="*/ 752 h 58"/>
                  <a:gd name="T104" fmla="*/ 352 w 25"/>
                  <a:gd name="T105" fmla="*/ 704 h 5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5"/>
                  <a:gd name="T160" fmla="*/ 0 h 58"/>
                  <a:gd name="T161" fmla="*/ 25 w 25"/>
                  <a:gd name="T162" fmla="*/ 58 h 5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5" h="58">
                    <a:moveTo>
                      <a:pt x="22" y="44"/>
                    </a:moveTo>
                    <a:cubicBezTo>
                      <a:pt x="21" y="43"/>
                      <a:pt x="21" y="42"/>
                      <a:pt x="21" y="41"/>
                    </a:cubicBezTo>
                    <a:cubicBezTo>
                      <a:pt x="21" y="40"/>
                      <a:pt x="21" y="40"/>
                      <a:pt x="20" y="39"/>
                    </a:cubicBezTo>
                    <a:cubicBezTo>
                      <a:pt x="20" y="38"/>
                      <a:pt x="19" y="37"/>
                      <a:pt x="18" y="36"/>
                    </a:cubicBezTo>
                    <a:cubicBezTo>
                      <a:pt x="18" y="37"/>
                      <a:pt x="18" y="37"/>
                      <a:pt x="18" y="37"/>
                    </a:cubicBezTo>
                    <a:cubicBezTo>
                      <a:pt x="18" y="35"/>
                      <a:pt x="18" y="35"/>
                      <a:pt x="18" y="34"/>
                    </a:cubicBezTo>
                    <a:cubicBezTo>
                      <a:pt x="18" y="32"/>
                      <a:pt x="18" y="32"/>
                      <a:pt x="17" y="30"/>
                    </a:cubicBezTo>
                    <a:cubicBezTo>
                      <a:pt x="17" y="29"/>
                      <a:pt x="17" y="29"/>
                      <a:pt x="16" y="28"/>
                    </a:cubicBezTo>
                    <a:cubicBezTo>
                      <a:pt x="16" y="26"/>
                      <a:pt x="15" y="25"/>
                      <a:pt x="16" y="23"/>
                    </a:cubicBezTo>
                    <a:cubicBezTo>
                      <a:pt x="17" y="23"/>
                      <a:pt x="18" y="23"/>
                      <a:pt x="18" y="22"/>
                    </a:cubicBezTo>
                    <a:cubicBezTo>
                      <a:pt x="19" y="22"/>
                      <a:pt x="18" y="21"/>
                      <a:pt x="18" y="20"/>
                    </a:cubicBezTo>
                    <a:cubicBezTo>
                      <a:pt x="18" y="20"/>
                      <a:pt x="19" y="19"/>
                      <a:pt x="19" y="19"/>
                    </a:cubicBezTo>
                    <a:cubicBezTo>
                      <a:pt x="19" y="18"/>
                      <a:pt x="19" y="18"/>
                      <a:pt x="18" y="17"/>
                    </a:cubicBezTo>
                    <a:cubicBezTo>
                      <a:pt x="18" y="16"/>
                      <a:pt x="17" y="16"/>
                      <a:pt x="17" y="16"/>
                    </a:cubicBezTo>
                    <a:cubicBezTo>
                      <a:pt x="16" y="14"/>
                      <a:pt x="17" y="13"/>
                      <a:pt x="16" y="11"/>
                    </a:cubicBezTo>
                    <a:cubicBezTo>
                      <a:pt x="16" y="10"/>
                      <a:pt x="17" y="9"/>
                      <a:pt x="16" y="7"/>
                    </a:cubicBezTo>
                    <a:cubicBezTo>
                      <a:pt x="16" y="6"/>
                      <a:pt x="15" y="6"/>
                      <a:pt x="15" y="5"/>
                    </a:cubicBezTo>
                    <a:cubicBezTo>
                      <a:pt x="14" y="4"/>
                      <a:pt x="13" y="4"/>
                      <a:pt x="12" y="3"/>
                    </a:cubicBezTo>
                    <a:cubicBezTo>
                      <a:pt x="11" y="2"/>
                      <a:pt x="10" y="1"/>
                      <a:pt x="9" y="2"/>
                    </a:cubicBezTo>
                    <a:cubicBezTo>
                      <a:pt x="8" y="2"/>
                      <a:pt x="7" y="1"/>
                      <a:pt x="6" y="1"/>
                    </a:cubicBezTo>
                    <a:cubicBezTo>
                      <a:pt x="5" y="0"/>
                      <a:pt x="4" y="0"/>
                      <a:pt x="3" y="0"/>
                    </a:cubicBezTo>
                    <a:cubicBezTo>
                      <a:pt x="3" y="0"/>
                      <a:pt x="3" y="0"/>
                      <a:pt x="3" y="0"/>
                    </a:cubicBezTo>
                    <a:cubicBezTo>
                      <a:pt x="3" y="1"/>
                      <a:pt x="4" y="1"/>
                      <a:pt x="4" y="2"/>
                    </a:cubicBezTo>
                    <a:cubicBezTo>
                      <a:pt x="5" y="3"/>
                      <a:pt x="6" y="3"/>
                      <a:pt x="6" y="4"/>
                    </a:cubicBezTo>
                    <a:cubicBezTo>
                      <a:pt x="7" y="6"/>
                      <a:pt x="6" y="7"/>
                      <a:pt x="6" y="8"/>
                    </a:cubicBezTo>
                    <a:cubicBezTo>
                      <a:pt x="7" y="9"/>
                      <a:pt x="9" y="9"/>
                      <a:pt x="9" y="11"/>
                    </a:cubicBezTo>
                    <a:cubicBezTo>
                      <a:pt x="8" y="12"/>
                      <a:pt x="7" y="11"/>
                      <a:pt x="6" y="12"/>
                    </a:cubicBezTo>
                    <a:cubicBezTo>
                      <a:pt x="6" y="13"/>
                      <a:pt x="6" y="14"/>
                      <a:pt x="6" y="15"/>
                    </a:cubicBezTo>
                    <a:cubicBezTo>
                      <a:pt x="6" y="16"/>
                      <a:pt x="5" y="16"/>
                      <a:pt x="4" y="18"/>
                    </a:cubicBezTo>
                    <a:cubicBezTo>
                      <a:pt x="4" y="18"/>
                      <a:pt x="5" y="19"/>
                      <a:pt x="5" y="19"/>
                    </a:cubicBezTo>
                    <a:cubicBezTo>
                      <a:pt x="5" y="20"/>
                      <a:pt x="5" y="21"/>
                      <a:pt x="5" y="22"/>
                    </a:cubicBezTo>
                    <a:cubicBezTo>
                      <a:pt x="5" y="23"/>
                      <a:pt x="6" y="23"/>
                      <a:pt x="6" y="25"/>
                    </a:cubicBezTo>
                    <a:cubicBezTo>
                      <a:pt x="6" y="26"/>
                      <a:pt x="7" y="27"/>
                      <a:pt x="6" y="28"/>
                    </a:cubicBezTo>
                    <a:cubicBezTo>
                      <a:pt x="5" y="29"/>
                      <a:pt x="4" y="27"/>
                      <a:pt x="3" y="28"/>
                    </a:cubicBezTo>
                    <a:cubicBezTo>
                      <a:pt x="2" y="29"/>
                      <a:pt x="3" y="30"/>
                      <a:pt x="3" y="31"/>
                    </a:cubicBezTo>
                    <a:cubicBezTo>
                      <a:pt x="2" y="33"/>
                      <a:pt x="2" y="34"/>
                      <a:pt x="1" y="35"/>
                    </a:cubicBezTo>
                    <a:cubicBezTo>
                      <a:pt x="1" y="36"/>
                      <a:pt x="0" y="37"/>
                      <a:pt x="0" y="38"/>
                    </a:cubicBezTo>
                    <a:cubicBezTo>
                      <a:pt x="1" y="39"/>
                      <a:pt x="2" y="39"/>
                      <a:pt x="2" y="40"/>
                    </a:cubicBezTo>
                    <a:cubicBezTo>
                      <a:pt x="2" y="40"/>
                      <a:pt x="2" y="40"/>
                      <a:pt x="2" y="40"/>
                    </a:cubicBezTo>
                    <a:cubicBezTo>
                      <a:pt x="3" y="40"/>
                      <a:pt x="3" y="40"/>
                      <a:pt x="4" y="40"/>
                    </a:cubicBezTo>
                    <a:cubicBezTo>
                      <a:pt x="5" y="41"/>
                      <a:pt x="4" y="42"/>
                      <a:pt x="5" y="43"/>
                    </a:cubicBezTo>
                    <a:cubicBezTo>
                      <a:pt x="5" y="44"/>
                      <a:pt x="5" y="45"/>
                      <a:pt x="6" y="45"/>
                    </a:cubicBezTo>
                    <a:cubicBezTo>
                      <a:pt x="7" y="46"/>
                      <a:pt x="8" y="46"/>
                      <a:pt x="9" y="45"/>
                    </a:cubicBezTo>
                    <a:cubicBezTo>
                      <a:pt x="10" y="45"/>
                      <a:pt x="11" y="45"/>
                      <a:pt x="12" y="45"/>
                    </a:cubicBezTo>
                    <a:cubicBezTo>
                      <a:pt x="13" y="45"/>
                      <a:pt x="14" y="47"/>
                      <a:pt x="14" y="48"/>
                    </a:cubicBezTo>
                    <a:cubicBezTo>
                      <a:pt x="15" y="50"/>
                      <a:pt x="15" y="51"/>
                      <a:pt x="15" y="53"/>
                    </a:cubicBezTo>
                    <a:cubicBezTo>
                      <a:pt x="14" y="54"/>
                      <a:pt x="13" y="55"/>
                      <a:pt x="13" y="56"/>
                    </a:cubicBezTo>
                    <a:cubicBezTo>
                      <a:pt x="14" y="57"/>
                      <a:pt x="15" y="58"/>
                      <a:pt x="16" y="58"/>
                    </a:cubicBezTo>
                    <a:cubicBezTo>
                      <a:pt x="17" y="58"/>
                      <a:pt x="18" y="58"/>
                      <a:pt x="19" y="58"/>
                    </a:cubicBezTo>
                    <a:cubicBezTo>
                      <a:pt x="20" y="57"/>
                      <a:pt x="20" y="56"/>
                      <a:pt x="21" y="55"/>
                    </a:cubicBezTo>
                    <a:cubicBezTo>
                      <a:pt x="23" y="54"/>
                      <a:pt x="23" y="53"/>
                      <a:pt x="24" y="52"/>
                    </a:cubicBezTo>
                    <a:cubicBezTo>
                      <a:pt x="25" y="50"/>
                      <a:pt x="25" y="48"/>
                      <a:pt x="24" y="47"/>
                    </a:cubicBezTo>
                    <a:cubicBezTo>
                      <a:pt x="24" y="45"/>
                      <a:pt x="23" y="45"/>
                      <a:pt x="22" y="4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29" name="Freeform 661"/>
              <p:cNvSpPr>
                <a:spLocks/>
              </p:cNvSpPr>
              <p:nvPr/>
            </p:nvSpPr>
            <p:spPr bwMode="auto">
              <a:xfrm>
                <a:off x="3180" y="2756"/>
                <a:ext cx="201" cy="208"/>
              </a:xfrm>
              <a:custGeom>
                <a:avLst/>
                <a:gdLst>
                  <a:gd name="T0" fmla="*/ 1455 w 100"/>
                  <a:gd name="T1" fmla="*/ 80 h 104"/>
                  <a:gd name="T2" fmla="*/ 1405 w 100"/>
                  <a:gd name="T3" fmla="*/ 96 h 104"/>
                  <a:gd name="T4" fmla="*/ 1309 w 100"/>
                  <a:gd name="T5" fmla="*/ 128 h 104"/>
                  <a:gd name="T6" fmla="*/ 1160 w 100"/>
                  <a:gd name="T7" fmla="*/ 144 h 104"/>
                  <a:gd name="T8" fmla="*/ 1079 w 100"/>
                  <a:gd name="T9" fmla="*/ 128 h 104"/>
                  <a:gd name="T10" fmla="*/ 884 w 100"/>
                  <a:gd name="T11" fmla="*/ 128 h 104"/>
                  <a:gd name="T12" fmla="*/ 820 w 100"/>
                  <a:gd name="T13" fmla="*/ 48 h 104"/>
                  <a:gd name="T14" fmla="*/ 635 w 100"/>
                  <a:gd name="T15" fmla="*/ 48 h 104"/>
                  <a:gd name="T16" fmla="*/ 472 w 100"/>
                  <a:gd name="T17" fmla="*/ 48 h 104"/>
                  <a:gd name="T18" fmla="*/ 291 w 100"/>
                  <a:gd name="T19" fmla="*/ 48 h 104"/>
                  <a:gd name="T20" fmla="*/ 177 w 100"/>
                  <a:gd name="T21" fmla="*/ 16 h 104"/>
                  <a:gd name="T22" fmla="*/ 113 w 100"/>
                  <a:gd name="T23" fmla="*/ 32 h 104"/>
                  <a:gd name="T24" fmla="*/ 16 w 100"/>
                  <a:gd name="T25" fmla="*/ 32 h 104"/>
                  <a:gd name="T26" fmla="*/ 0 w 100"/>
                  <a:gd name="T27" fmla="*/ 112 h 104"/>
                  <a:gd name="T28" fmla="*/ 80 w 100"/>
                  <a:gd name="T29" fmla="*/ 240 h 104"/>
                  <a:gd name="T30" fmla="*/ 129 w 100"/>
                  <a:gd name="T31" fmla="*/ 368 h 104"/>
                  <a:gd name="T32" fmla="*/ 145 w 100"/>
                  <a:gd name="T33" fmla="*/ 400 h 104"/>
                  <a:gd name="T34" fmla="*/ 193 w 100"/>
                  <a:gd name="T35" fmla="*/ 480 h 104"/>
                  <a:gd name="T36" fmla="*/ 211 w 100"/>
                  <a:gd name="T37" fmla="*/ 592 h 104"/>
                  <a:gd name="T38" fmla="*/ 291 w 100"/>
                  <a:gd name="T39" fmla="*/ 720 h 104"/>
                  <a:gd name="T40" fmla="*/ 340 w 100"/>
                  <a:gd name="T41" fmla="*/ 800 h 104"/>
                  <a:gd name="T42" fmla="*/ 340 w 100"/>
                  <a:gd name="T43" fmla="*/ 1008 h 104"/>
                  <a:gd name="T44" fmla="*/ 372 w 100"/>
                  <a:gd name="T45" fmla="*/ 1120 h 104"/>
                  <a:gd name="T46" fmla="*/ 388 w 100"/>
                  <a:gd name="T47" fmla="*/ 1264 h 104"/>
                  <a:gd name="T48" fmla="*/ 408 w 100"/>
                  <a:gd name="T49" fmla="*/ 1408 h 104"/>
                  <a:gd name="T50" fmla="*/ 456 w 100"/>
                  <a:gd name="T51" fmla="*/ 1552 h 104"/>
                  <a:gd name="T52" fmla="*/ 553 w 100"/>
                  <a:gd name="T53" fmla="*/ 1648 h 104"/>
                  <a:gd name="T54" fmla="*/ 585 w 100"/>
                  <a:gd name="T55" fmla="*/ 1584 h 104"/>
                  <a:gd name="T56" fmla="*/ 635 w 100"/>
                  <a:gd name="T57" fmla="*/ 1568 h 104"/>
                  <a:gd name="T58" fmla="*/ 667 w 100"/>
                  <a:gd name="T59" fmla="*/ 1648 h 104"/>
                  <a:gd name="T60" fmla="*/ 780 w 100"/>
                  <a:gd name="T61" fmla="*/ 1648 h 104"/>
                  <a:gd name="T62" fmla="*/ 884 w 100"/>
                  <a:gd name="T63" fmla="*/ 1632 h 104"/>
                  <a:gd name="T64" fmla="*/ 965 w 100"/>
                  <a:gd name="T65" fmla="*/ 1616 h 104"/>
                  <a:gd name="T66" fmla="*/ 997 w 100"/>
                  <a:gd name="T67" fmla="*/ 1104 h 104"/>
                  <a:gd name="T68" fmla="*/ 1112 w 100"/>
                  <a:gd name="T69" fmla="*/ 704 h 104"/>
                  <a:gd name="T70" fmla="*/ 1128 w 100"/>
                  <a:gd name="T71" fmla="*/ 304 h 104"/>
                  <a:gd name="T72" fmla="*/ 1128 w 100"/>
                  <a:gd name="T73" fmla="*/ 208 h 104"/>
                  <a:gd name="T74" fmla="*/ 1228 w 100"/>
                  <a:gd name="T75" fmla="*/ 192 h 104"/>
                  <a:gd name="T76" fmla="*/ 1357 w 100"/>
                  <a:gd name="T77" fmla="*/ 160 h 104"/>
                  <a:gd name="T78" fmla="*/ 1423 w 100"/>
                  <a:gd name="T79" fmla="*/ 176 h 104"/>
                  <a:gd name="T80" fmla="*/ 1503 w 100"/>
                  <a:gd name="T81" fmla="*/ 176 h 104"/>
                  <a:gd name="T82" fmla="*/ 1584 w 100"/>
                  <a:gd name="T83" fmla="*/ 144 h 104"/>
                  <a:gd name="T84" fmla="*/ 1632 w 100"/>
                  <a:gd name="T85" fmla="*/ 112 h 104"/>
                  <a:gd name="T86" fmla="*/ 1503 w 100"/>
                  <a:gd name="T87" fmla="*/ 80 h 10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00"/>
                  <a:gd name="T133" fmla="*/ 0 h 104"/>
                  <a:gd name="T134" fmla="*/ 100 w 100"/>
                  <a:gd name="T135" fmla="*/ 104 h 10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00" h="104">
                    <a:moveTo>
                      <a:pt x="92" y="5"/>
                    </a:moveTo>
                    <a:cubicBezTo>
                      <a:pt x="91" y="5"/>
                      <a:pt x="91" y="5"/>
                      <a:pt x="89" y="5"/>
                    </a:cubicBezTo>
                    <a:cubicBezTo>
                      <a:pt x="88" y="5"/>
                      <a:pt x="88" y="5"/>
                      <a:pt x="87" y="6"/>
                    </a:cubicBezTo>
                    <a:cubicBezTo>
                      <a:pt x="86" y="6"/>
                      <a:pt x="86" y="6"/>
                      <a:pt x="86" y="6"/>
                    </a:cubicBezTo>
                    <a:cubicBezTo>
                      <a:pt x="85" y="6"/>
                      <a:pt x="85" y="6"/>
                      <a:pt x="84" y="7"/>
                    </a:cubicBezTo>
                    <a:cubicBezTo>
                      <a:pt x="82" y="7"/>
                      <a:pt x="81" y="7"/>
                      <a:pt x="80" y="8"/>
                    </a:cubicBezTo>
                    <a:cubicBezTo>
                      <a:pt x="77" y="8"/>
                      <a:pt x="76" y="8"/>
                      <a:pt x="73" y="9"/>
                    </a:cubicBezTo>
                    <a:cubicBezTo>
                      <a:pt x="72" y="9"/>
                      <a:pt x="72" y="9"/>
                      <a:pt x="71" y="9"/>
                    </a:cubicBezTo>
                    <a:cubicBezTo>
                      <a:pt x="70" y="9"/>
                      <a:pt x="69" y="10"/>
                      <a:pt x="68" y="9"/>
                    </a:cubicBezTo>
                    <a:cubicBezTo>
                      <a:pt x="67" y="9"/>
                      <a:pt x="67" y="9"/>
                      <a:pt x="66" y="8"/>
                    </a:cubicBezTo>
                    <a:cubicBezTo>
                      <a:pt x="64" y="8"/>
                      <a:pt x="62" y="8"/>
                      <a:pt x="60" y="8"/>
                    </a:cubicBezTo>
                    <a:cubicBezTo>
                      <a:pt x="57" y="7"/>
                      <a:pt x="56" y="9"/>
                      <a:pt x="54" y="8"/>
                    </a:cubicBezTo>
                    <a:cubicBezTo>
                      <a:pt x="53" y="7"/>
                      <a:pt x="53" y="7"/>
                      <a:pt x="52" y="6"/>
                    </a:cubicBezTo>
                    <a:cubicBezTo>
                      <a:pt x="51" y="5"/>
                      <a:pt x="51" y="4"/>
                      <a:pt x="50" y="3"/>
                    </a:cubicBezTo>
                    <a:cubicBezTo>
                      <a:pt x="48" y="3"/>
                      <a:pt x="47" y="3"/>
                      <a:pt x="45" y="3"/>
                    </a:cubicBezTo>
                    <a:cubicBezTo>
                      <a:pt x="43" y="3"/>
                      <a:pt x="42" y="3"/>
                      <a:pt x="39" y="3"/>
                    </a:cubicBezTo>
                    <a:cubicBezTo>
                      <a:pt x="38" y="3"/>
                      <a:pt x="37" y="3"/>
                      <a:pt x="35" y="3"/>
                    </a:cubicBezTo>
                    <a:cubicBezTo>
                      <a:pt x="33" y="3"/>
                      <a:pt x="31" y="3"/>
                      <a:pt x="29" y="3"/>
                    </a:cubicBezTo>
                    <a:cubicBezTo>
                      <a:pt x="27" y="3"/>
                      <a:pt x="26" y="3"/>
                      <a:pt x="23" y="3"/>
                    </a:cubicBezTo>
                    <a:cubicBezTo>
                      <a:pt x="21" y="3"/>
                      <a:pt x="20" y="4"/>
                      <a:pt x="18" y="3"/>
                    </a:cubicBezTo>
                    <a:cubicBezTo>
                      <a:pt x="16" y="3"/>
                      <a:pt x="16" y="3"/>
                      <a:pt x="15" y="2"/>
                    </a:cubicBezTo>
                    <a:cubicBezTo>
                      <a:pt x="13" y="2"/>
                      <a:pt x="13" y="1"/>
                      <a:pt x="11" y="1"/>
                    </a:cubicBezTo>
                    <a:cubicBezTo>
                      <a:pt x="11" y="1"/>
                      <a:pt x="10" y="0"/>
                      <a:pt x="10" y="0"/>
                    </a:cubicBezTo>
                    <a:cubicBezTo>
                      <a:pt x="8" y="0"/>
                      <a:pt x="8" y="1"/>
                      <a:pt x="7" y="2"/>
                    </a:cubicBezTo>
                    <a:cubicBezTo>
                      <a:pt x="6" y="2"/>
                      <a:pt x="5" y="3"/>
                      <a:pt x="4" y="3"/>
                    </a:cubicBezTo>
                    <a:cubicBezTo>
                      <a:pt x="3" y="3"/>
                      <a:pt x="2" y="2"/>
                      <a:pt x="1" y="2"/>
                    </a:cubicBezTo>
                    <a:cubicBezTo>
                      <a:pt x="0" y="1"/>
                      <a:pt x="0" y="1"/>
                      <a:pt x="0" y="1"/>
                    </a:cubicBezTo>
                    <a:cubicBezTo>
                      <a:pt x="0" y="3"/>
                      <a:pt x="0" y="5"/>
                      <a:pt x="0" y="7"/>
                    </a:cubicBezTo>
                    <a:cubicBezTo>
                      <a:pt x="0" y="10"/>
                      <a:pt x="0" y="11"/>
                      <a:pt x="2" y="13"/>
                    </a:cubicBezTo>
                    <a:cubicBezTo>
                      <a:pt x="3" y="14"/>
                      <a:pt x="4" y="14"/>
                      <a:pt x="5" y="15"/>
                    </a:cubicBezTo>
                    <a:cubicBezTo>
                      <a:pt x="6" y="17"/>
                      <a:pt x="6" y="18"/>
                      <a:pt x="7" y="20"/>
                    </a:cubicBezTo>
                    <a:cubicBezTo>
                      <a:pt x="7" y="21"/>
                      <a:pt x="7" y="22"/>
                      <a:pt x="8" y="23"/>
                    </a:cubicBezTo>
                    <a:cubicBezTo>
                      <a:pt x="9" y="24"/>
                      <a:pt x="9" y="24"/>
                      <a:pt x="10" y="25"/>
                    </a:cubicBezTo>
                    <a:cubicBezTo>
                      <a:pt x="9" y="25"/>
                      <a:pt x="9" y="25"/>
                      <a:pt x="9" y="25"/>
                    </a:cubicBezTo>
                    <a:cubicBezTo>
                      <a:pt x="10" y="26"/>
                      <a:pt x="11" y="27"/>
                      <a:pt x="11" y="28"/>
                    </a:cubicBezTo>
                    <a:cubicBezTo>
                      <a:pt x="11" y="29"/>
                      <a:pt x="12" y="29"/>
                      <a:pt x="12" y="30"/>
                    </a:cubicBezTo>
                    <a:cubicBezTo>
                      <a:pt x="12" y="32"/>
                      <a:pt x="12" y="33"/>
                      <a:pt x="12" y="34"/>
                    </a:cubicBezTo>
                    <a:cubicBezTo>
                      <a:pt x="13" y="35"/>
                      <a:pt x="13" y="36"/>
                      <a:pt x="13" y="37"/>
                    </a:cubicBezTo>
                    <a:cubicBezTo>
                      <a:pt x="14" y="39"/>
                      <a:pt x="15" y="40"/>
                      <a:pt x="16" y="41"/>
                    </a:cubicBezTo>
                    <a:cubicBezTo>
                      <a:pt x="17" y="43"/>
                      <a:pt x="17" y="44"/>
                      <a:pt x="18" y="45"/>
                    </a:cubicBezTo>
                    <a:cubicBezTo>
                      <a:pt x="19" y="46"/>
                      <a:pt x="20" y="47"/>
                      <a:pt x="20" y="48"/>
                    </a:cubicBezTo>
                    <a:cubicBezTo>
                      <a:pt x="21" y="49"/>
                      <a:pt x="21" y="49"/>
                      <a:pt x="21" y="50"/>
                    </a:cubicBezTo>
                    <a:cubicBezTo>
                      <a:pt x="21" y="52"/>
                      <a:pt x="20" y="54"/>
                      <a:pt x="20" y="56"/>
                    </a:cubicBezTo>
                    <a:cubicBezTo>
                      <a:pt x="20" y="58"/>
                      <a:pt x="20" y="60"/>
                      <a:pt x="21" y="63"/>
                    </a:cubicBezTo>
                    <a:cubicBezTo>
                      <a:pt x="21" y="64"/>
                      <a:pt x="22" y="64"/>
                      <a:pt x="22" y="65"/>
                    </a:cubicBezTo>
                    <a:cubicBezTo>
                      <a:pt x="22" y="67"/>
                      <a:pt x="23" y="68"/>
                      <a:pt x="23" y="70"/>
                    </a:cubicBezTo>
                    <a:cubicBezTo>
                      <a:pt x="23" y="71"/>
                      <a:pt x="22" y="72"/>
                      <a:pt x="22" y="74"/>
                    </a:cubicBezTo>
                    <a:cubicBezTo>
                      <a:pt x="22" y="76"/>
                      <a:pt x="23" y="77"/>
                      <a:pt x="24" y="79"/>
                    </a:cubicBezTo>
                    <a:cubicBezTo>
                      <a:pt x="24" y="81"/>
                      <a:pt x="24" y="82"/>
                      <a:pt x="24" y="84"/>
                    </a:cubicBezTo>
                    <a:cubicBezTo>
                      <a:pt x="24" y="85"/>
                      <a:pt x="25" y="86"/>
                      <a:pt x="25" y="88"/>
                    </a:cubicBezTo>
                    <a:cubicBezTo>
                      <a:pt x="25" y="90"/>
                      <a:pt x="25" y="91"/>
                      <a:pt x="26" y="93"/>
                    </a:cubicBezTo>
                    <a:cubicBezTo>
                      <a:pt x="27" y="95"/>
                      <a:pt x="28" y="95"/>
                      <a:pt x="28" y="97"/>
                    </a:cubicBezTo>
                    <a:cubicBezTo>
                      <a:pt x="29" y="98"/>
                      <a:pt x="29" y="99"/>
                      <a:pt x="30" y="101"/>
                    </a:cubicBezTo>
                    <a:cubicBezTo>
                      <a:pt x="31" y="102"/>
                      <a:pt x="33" y="101"/>
                      <a:pt x="34" y="103"/>
                    </a:cubicBezTo>
                    <a:cubicBezTo>
                      <a:pt x="33" y="101"/>
                      <a:pt x="33" y="101"/>
                      <a:pt x="33" y="101"/>
                    </a:cubicBezTo>
                    <a:cubicBezTo>
                      <a:pt x="34" y="101"/>
                      <a:pt x="35" y="100"/>
                      <a:pt x="36" y="99"/>
                    </a:cubicBezTo>
                    <a:cubicBezTo>
                      <a:pt x="36" y="99"/>
                      <a:pt x="36" y="97"/>
                      <a:pt x="37" y="97"/>
                    </a:cubicBezTo>
                    <a:cubicBezTo>
                      <a:pt x="37" y="97"/>
                      <a:pt x="38" y="97"/>
                      <a:pt x="39" y="98"/>
                    </a:cubicBezTo>
                    <a:cubicBezTo>
                      <a:pt x="39" y="98"/>
                      <a:pt x="39" y="99"/>
                      <a:pt x="39" y="100"/>
                    </a:cubicBezTo>
                    <a:cubicBezTo>
                      <a:pt x="39" y="101"/>
                      <a:pt x="40" y="102"/>
                      <a:pt x="41" y="103"/>
                    </a:cubicBezTo>
                    <a:cubicBezTo>
                      <a:pt x="42" y="103"/>
                      <a:pt x="43" y="103"/>
                      <a:pt x="45" y="103"/>
                    </a:cubicBezTo>
                    <a:cubicBezTo>
                      <a:pt x="46" y="103"/>
                      <a:pt x="47" y="103"/>
                      <a:pt x="48" y="103"/>
                    </a:cubicBezTo>
                    <a:cubicBezTo>
                      <a:pt x="49" y="104"/>
                      <a:pt x="50" y="104"/>
                      <a:pt x="51" y="104"/>
                    </a:cubicBezTo>
                    <a:cubicBezTo>
                      <a:pt x="52" y="103"/>
                      <a:pt x="52" y="103"/>
                      <a:pt x="54" y="102"/>
                    </a:cubicBezTo>
                    <a:cubicBezTo>
                      <a:pt x="55" y="101"/>
                      <a:pt x="55" y="101"/>
                      <a:pt x="56" y="101"/>
                    </a:cubicBezTo>
                    <a:cubicBezTo>
                      <a:pt x="57" y="100"/>
                      <a:pt x="58" y="100"/>
                      <a:pt x="59" y="101"/>
                    </a:cubicBezTo>
                    <a:cubicBezTo>
                      <a:pt x="60" y="88"/>
                      <a:pt x="60" y="81"/>
                      <a:pt x="61" y="68"/>
                    </a:cubicBezTo>
                    <a:cubicBezTo>
                      <a:pt x="61" y="69"/>
                      <a:pt x="61" y="69"/>
                      <a:pt x="61" y="69"/>
                    </a:cubicBezTo>
                    <a:cubicBezTo>
                      <a:pt x="62" y="44"/>
                      <a:pt x="62" y="44"/>
                      <a:pt x="62" y="44"/>
                    </a:cubicBezTo>
                    <a:cubicBezTo>
                      <a:pt x="68" y="44"/>
                      <a:pt x="68" y="44"/>
                      <a:pt x="68" y="44"/>
                    </a:cubicBezTo>
                    <a:cubicBezTo>
                      <a:pt x="68" y="25"/>
                      <a:pt x="68" y="25"/>
                      <a:pt x="68" y="25"/>
                    </a:cubicBezTo>
                    <a:cubicBezTo>
                      <a:pt x="68" y="22"/>
                      <a:pt x="69" y="21"/>
                      <a:pt x="69" y="19"/>
                    </a:cubicBezTo>
                    <a:cubicBezTo>
                      <a:pt x="69" y="17"/>
                      <a:pt x="69" y="16"/>
                      <a:pt x="69" y="15"/>
                    </a:cubicBezTo>
                    <a:cubicBezTo>
                      <a:pt x="69" y="14"/>
                      <a:pt x="68" y="13"/>
                      <a:pt x="69" y="13"/>
                    </a:cubicBezTo>
                    <a:cubicBezTo>
                      <a:pt x="69" y="12"/>
                      <a:pt x="70" y="12"/>
                      <a:pt x="70" y="12"/>
                    </a:cubicBezTo>
                    <a:cubicBezTo>
                      <a:pt x="72" y="12"/>
                      <a:pt x="73" y="12"/>
                      <a:pt x="75" y="12"/>
                    </a:cubicBezTo>
                    <a:cubicBezTo>
                      <a:pt x="77" y="11"/>
                      <a:pt x="77" y="11"/>
                      <a:pt x="79" y="10"/>
                    </a:cubicBezTo>
                    <a:cubicBezTo>
                      <a:pt x="80" y="10"/>
                      <a:pt x="81" y="11"/>
                      <a:pt x="83" y="10"/>
                    </a:cubicBezTo>
                    <a:cubicBezTo>
                      <a:pt x="84" y="10"/>
                      <a:pt x="84" y="9"/>
                      <a:pt x="85" y="9"/>
                    </a:cubicBezTo>
                    <a:cubicBezTo>
                      <a:pt x="86" y="9"/>
                      <a:pt x="86" y="10"/>
                      <a:pt x="87" y="11"/>
                    </a:cubicBezTo>
                    <a:cubicBezTo>
                      <a:pt x="89" y="14"/>
                      <a:pt x="89" y="14"/>
                      <a:pt x="89" y="14"/>
                    </a:cubicBezTo>
                    <a:cubicBezTo>
                      <a:pt x="90" y="13"/>
                      <a:pt x="91" y="12"/>
                      <a:pt x="92" y="11"/>
                    </a:cubicBezTo>
                    <a:cubicBezTo>
                      <a:pt x="93" y="10"/>
                      <a:pt x="94" y="10"/>
                      <a:pt x="95" y="10"/>
                    </a:cubicBezTo>
                    <a:cubicBezTo>
                      <a:pt x="96" y="10"/>
                      <a:pt x="96" y="10"/>
                      <a:pt x="97" y="9"/>
                    </a:cubicBezTo>
                    <a:cubicBezTo>
                      <a:pt x="98" y="9"/>
                      <a:pt x="98" y="8"/>
                      <a:pt x="99" y="8"/>
                    </a:cubicBezTo>
                    <a:cubicBezTo>
                      <a:pt x="100" y="7"/>
                      <a:pt x="100" y="7"/>
                      <a:pt x="100" y="7"/>
                    </a:cubicBezTo>
                    <a:cubicBezTo>
                      <a:pt x="99" y="7"/>
                      <a:pt x="98" y="6"/>
                      <a:pt x="96" y="6"/>
                    </a:cubicBezTo>
                    <a:cubicBezTo>
                      <a:pt x="95" y="5"/>
                      <a:pt x="94" y="5"/>
                      <a:pt x="9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30" name="Freeform 662"/>
              <p:cNvSpPr>
                <a:spLocks/>
              </p:cNvSpPr>
              <p:nvPr/>
            </p:nvSpPr>
            <p:spPr bwMode="auto">
              <a:xfrm>
                <a:off x="3625" y="2257"/>
                <a:ext cx="161" cy="235"/>
              </a:xfrm>
              <a:custGeom>
                <a:avLst/>
                <a:gdLst>
                  <a:gd name="T0" fmla="*/ 1280 w 80"/>
                  <a:gd name="T1" fmla="*/ 32 h 117"/>
                  <a:gd name="T2" fmla="*/ 1199 w 80"/>
                  <a:gd name="T3" fmla="*/ 32 h 117"/>
                  <a:gd name="T4" fmla="*/ 1101 w 80"/>
                  <a:gd name="T5" fmla="*/ 80 h 117"/>
                  <a:gd name="T6" fmla="*/ 988 w 80"/>
                  <a:gd name="T7" fmla="*/ 80 h 117"/>
                  <a:gd name="T8" fmla="*/ 888 w 80"/>
                  <a:gd name="T9" fmla="*/ 112 h 117"/>
                  <a:gd name="T10" fmla="*/ 789 w 80"/>
                  <a:gd name="T11" fmla="*/ 161 h 117"/>
                  <a:gd name="T12" fmla="*/ 636 w 80"/>
                  <a:gd name="T13" fmla="*/ 161 h 117"/>
                  <a:gd name="T14" fmla="*/ 523 w 80"/>
                  <a:gd name="T15" fmla="*/ 209 h 117"/>
                  <a:gd name="T16" fmla="*/ 392 w 80"/>
                  <a:gd name="T17" fmla="*/ 209 h 117"/>
                  <a:gd name="T18" fmla="*/ 344 w 80"/>
                  <a:gd name="T19" fmla="*/ 80 h 117"/>
                  <a:gd name="T20" fmla="*/ 292 w 80"/>
                  <a:gd name="T21" fmla="*/ 112 h 117"/>
                  <a:gd name="T22" fmla="*/ 244 w 80"/>
                  <a:gd name="T23" fmla="*/ 161 h 117"/>
                  <a:gd name="T24" fmla="*/ 308 w 80"/>
                  <a:gd name="T25" fmla="*/ 259 h 117"/>
                  <a:gd name="T26" fmla="*/ 344 w 80"/>
                  <a:gd name="T27" fmla="*/ 420 h 117"/>
                  <a:gd name="T28" fmla="*/ 491 w 80"/>
                  <a:gd name="T29" fmla="*/ 452 h 117"/>
                  <a:gd name="T30" fmla="*/ 676 w 80"/>
                  <a:gd name="T31" fmla="*/ 520 h 117"/>
                  <a:gd name="T32" fmla="*/ 757 w 80"/>
                  <a:gd name="T33" fmla="*/ 568 h 117"/>
                  <a:gd name="T34" fmla="*/ 888 w 80"/>
                  <a:gd name="T35" fmla="*/ 552 h 117"/>
                  <a:gd name="T36" fmla="*/ 904 w 80"/>
                  <a:gd name="T37" fmla="*/ 584 h 117"/>
                  <a:gd name="T38" fmla="*/ 823 w 80"/>
                  <a:gd name="T39" fmla="*/ 665 h 117"/>
                  <a:gd name="T40" fmla="*/ 741 w 80"/>
                  <a:gd name="T41" fmla="*/ 779 h 117"/>
                  <a:gd name="T42" fmla="*/ 620 w 80"/>
                  <a:gd name="T43" fmla="*/ 876 h 117"/>
                  <a:gd name="T44" fmla="*/ 572 w 80"/>
                  <a:gd name="T45" fmla="*/ 964 h 117"/>
                  <a:gd name="T46" fmla="*/ 523 w 80"/>
                  <a:gd name="T47" fmla="*/ 996 h 117"/>
                  <a:gd name="T48" fmla="*/ 409 w 80"/>
                  <a:gd name="T49" fmla="*/ 980 h 117"/>
                  <a:gd name="T50" fmla="*/ 344 w 80"/>
                  <a:gd name="T51" fmla="*/ 1028 h 117"/>
                  <a:gd name="T52" fmla="*/ 260 w 80"/>
                  <a:gd name="T53" fmla="*/ 1093 h 117"/>
                  <a:gd name="T54" fmla="*/ 145 w 80"/>
                  <a:gd name="T55" fmla="*/ 1109 h 117"/>
                  <a:gd name="T56" fmla="*/ 113 w 80"/>
                  <a:gd name="T57" fmla="*/ 1173 h 117"/>
                  <a:gd name="T58" fmla="*/ 48 w 80"/>
                  <a:gd name="T59" fmla="*/ 1255 h 117"/>
                  <a:gd name="T60" fmla="*/ 48 w 80"/>
                  <a:gd name="T61" fmla="*/ 1400 h 117"/>
                  <a:gd name="T62" fmla="*/ 32 w 80"/>
                  <a:gd name="T63" fmla="*/ 1581 h 117"/>
                  <a:gd name="T64" fmla="*/ 16 w 80"/>
                  <a:gd name="T65" fmla="*/ 1776 h 117"/>
                  <a:gd name="T66" fmla="*/ 81 w 80"/>
                  <a:gd name="T67" fmla="*/ 1856 h 117"/>
                  <a:gd name="T68" fmla="*/ 113 w 80"/>
                  <a:gd name="T69" fmla="*/ 1888 h 117"/>
                  <a:gd name="T70" fmla="*/ 260 w 80"/>
                  <a:gd name="T71" fmla="*/ 1759 h 117"/>
                  <a:gd name="T72" fmla="*/ 392 w 80"/>
                  <a:gd name="T73" fmla="*/ 1597 h 117"/>
                  <a:gd name="T74" fmla="*/ 507 w 80"/>
                  <a:gd name="T75" fmla="*/ 1484 h 117"/>
                  <a:gd name="T76" fmla="*/ 660 w 80"/>
                  <a:gd name="T77" fmla="*/ 1384 h 117"/>
                  <a:gd name="T78" fmla="*/ 741 w 80"/>
                  <a:gd name="T79" fmla="*/ 1255 h 117"/>
                  <a:gd name="T80" fmla="*/ 871 w 80"/>
                  <a:gd name="T81" fmla="*/ 1141 h 117"/>
                  <a:gd name="T82" fmla="*/ 952 w 80"/>
                  <a:gd name="T83" fmla="*/ 980 h 117"/>
                  <a:gd name="T84" fmla="*/ 988 w 80"/>
                  <a:gd name="T85" fmla="*/ 924 h 117"/>
                  <a:gd name="T86" fmla="*/ 1069 w 80"/>
                  <a:gd name="T87" fmla="*/ 811 h 117"/>
                  <a:gd name="T88" fmla="*/ 1101 w 80"/>
                  <a:gd name="T89" fmla="*/ 681 h 117"/>
                  <a:gd name="T90" fmla="*/ 1151 w 80"/>
                  <a:gd name="T91" fmla="*/ 552 h 117"/>
                  <a:gd name="T92" fmla="*/ 1216 w 80"/>
                  <a:gd name="T93" fmla="*/ 468 h 117"/>
                  <a:gd name="T94" fmla="*/ 1264 w 80"/>
                  <a:gd name="T95" fmla="*/ 372 h 117"/>
                  <a:gd name="T96" fmla="*/ 1280 w 80"/>
                  <a:gd name="T97" fmla="*/ 225 h 117"/>
                  <a:gd name="T98" fmla="*/ 1312 w 80"/>
                  <a:gd name="T99" fmla="*/ 129 h 11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80"/>
                  <a:gd name="T151" fmla="*/ 0 h 117"/>
                  <a:gd name="T152" fmla="*/ 80 w 80"/>
                  <a:gd name="T153" fmla="*/ 117 h 11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80" h="117">
                    <a:moveTo>
                      <a:pt x="78" y="5"/>
                    </a:moveTo>
                    <a:cubicBezTo>
                      <a:pt x="78" y="4"/>
                      <a:pt x="78" y="3"/>
                      <a:pt x="78" y="2"/>
                    </a:cubicBezTo>
                    <a:cubicBezTo>
                      <a:pt x="77" y="1"/>
                      <a:pt x="77" y="1"/>
                      <a:pt x="76" y="1"/>
                    </a:cubicBezTo>
                    <a:cubicBezTo>
                      <a:pt x="75" y="0"/>
                      <a:pt x="74" y="1"/>
                      <a:pt x="73" y="2"/>
                    </a:cubicBezTo>
                    <a:cubicBezTo>
                      <a:pt x="72" y="3"/>
                      <a:pt x="71" y="3"/>
                      <a:pt x="70" y="3"/>
                    </a:cubicBezTo>
                    <a:cubicBezTo>
                      <a:pt x="69" y="4"/>
                      <a:pt x="68" y="4"/>
                      <a:pt x="67" y="5"/>
                    </a:cubicBezTo>
                    <a:cubicBezTo>
                      <a:pt x="66" y="5"/>
                      <a:pt x="65" y="6"/>
                      <a:pt x="64" y="6"/>
                    </a:cubicBezTo>
                    <a:cubicBezTo>
                      <a:pt x="62" y="6"/>
                      <a:pt x="61" y="5"/>
                      <a:pt x="60" y="5"/>
                    </a:cubicBezTo>
                    <a:cubicBezTo>
                      <a:pt x="58" y="6"/>
                      <a:pt x="58" y="7"/>
                      <a:pt x="56" y="7"/>
                    </a:cubicBezTo>
                    <a:cubicBezTo>
                      <a:pt x="55" y="7"/>
                      <a:pt x="55" y="7"/>
                      <a:pt x="54" y="7"/>
                    </a:cubicBezTo>
                    <a:cubicBezTo>
                      <a:pt x="52" y="7"/>
                      <a:pt x="51" y="7"/>
                      <a:pt x="50" y="8"/>
                    </a:cubicBezTo>
                    <a:cubicBezTo>
                      <a:pt x="49" y="8"/>
                      <a:pt x="49" y="9"/>
                      <a:pt x="48" y="10"/>
                    </a:cubicBezTo>
                    <a:cubicBezTo>
                      <a:pt x="46" y="11"/>
                      <a:pt x="45" y="11"/>
                      <a:pt x="43" y="11"/>
                    </a:cubicBezTo>
                    <a:cubicBezTo>
                      <a:pt x="42" y="11"/>
                      <a:pt x="41" y="10"/>
                      <a:pt x="39" y="10"/>
                    </a:cubicBezTo>
                    <a:cubicBezTo>
                      <a:pt x="38" y="10"/>
                      <a:pt x="37" y="11"/>
                      <a:pt x="36" y="11"/>
                    </a:cubicBezTo>
                    <a:cubicBezTo>
                      <a:pt x="35" y="12"/>
                      <a:pt x="34" y="12"/>
                      <a:pt x="32" y="13"/>
                    </a:cubicBezTo>
                    <a:cubicBezTo>
                      <a:pt x="30" y="13"/>
                      <a:pt x="29" y="13"/>
                      <a:pt x="28" y="13"/>
                    </a:cubicBezTo>
                    <a:cubicBezTo>
                      <a:pt x="26" y="13"/>
                      <a:pt x="26" y="13"/>
                      <a:pt x="24" y="13"/>
                    </a:cubicBezTo>
                    <a:cubicBezTo>
                      <a:pt x="23" y="12"/>
                      <a:pt x="23" y="10"/>
                      <a:pt x="22" y="8"/>
                    </a:cubicBezTo>
                    <a:cubicBezTo>
                      <a:pt x="22" y="7"/>
                      <a:pt x="22" y="6"/>
                      <a:pt x="21" y="5"/>
                    </a:cubicBezTo>
                    <a:cubicBezTo>
                      <a:pt x="19" y="5"/>
                      <a:pt x="19" y="5"/>
                      <a:pt x="19" y="5"/>
                    </a:cubicBezTo>
                    <a:cubicBezTo>
                      <a:pt x="19" y="6"/>
                      <a:pt x="18" y="7"/>
                      <a:pt x="18" y="7"/>
                    </a:cubicBezTo>
                    <a:cubicBezTo>
                      <a:pt x="17" y="8"/>
                      <a:pt x="17" y="10"/>
                      <a:pt x="16" y="10"/>
                    </a:cubicBezTo>
                    <a:cubicBezTo>
                      <a:pt x="15" y="10"/>
                      <a:pt x="15" y="10"/>
                      <a:pt x="15" y="10"/>
                    </a:cubicBezTo>
                    <a:cubicBezTo>
                      <a:pt x="16" y="12"/>
                      <a:pt x="16" y="12"/>
                      <a:pt x="17" y="14"/>
                    </a:cubicBezTo>
                    <a:cubicBezTo>
                      <a:pt x="17" y="15"/>
                      <a:pt x="18" y="15"/>
                      <a:pt x="19" y="16"/>
                    </a:cubicBezTo>
                    <a:cubicBezTo>
                      <a:pt x="20" y="18"/>
                      <a:pt x="18" y="20"/>
                      <a:pt x="19" y="22"/>
                    </a:cubicBezTo>
                    <a:cubicBezTo>
                      <a:pt x="19" y="24"/>
                      <a:pt x="20" y="25"/>
                      <a:pt x="21" y="26"/>
                    </a:cubicBezTo>
                    <a:cubicBezTo>
                      <a:pt x="23" y="27"/>
                      <a:pt x="24" y="27"/>
                      <a:pt x="26" y="27"/>
                    </a:cubicBezTo>
                    <a:cubicBezTo>
                      <a:pt x="27" y="28"/>
                      <a:pt x="28" y="28"/>
                      <a:pt x="30" y="28"/>
                    </a:cubicBezTo>
                    <a:cubicBezTo>
                      <a:pt x="32" y="29"/>
                      <a:pt x="33" y="29"/>
                      <a:pt x="35" y="30"/>
                    </a:cubicBezTo>
                    <a:cubicBezTo>
                      <a:pt x="38" y="30"/>
                      <a:pt x="39" y="31"/>
                      <a:pt x="41" y="32"/>
                    </a:cubicBezTo>
                    <a:cubicBezTo>
                      <a:pt x="42" y="32"/>
                      <a:pt x="43" y="32"/>
                      <a:pt x="44" y="32"/>
                    </a:cubicBezTo>
                    <a:cubicBezTo>
                      <a:pt x="45" y="33"/>
                      <a:pt x="45" y="34"/>
                      <a:pt x="46" y="35"/>
                    </a:cubicBezTo>
                    <a:cubicBezTo>
                      <a:pt x="47" y="35"/>
                      <a:pt x="48" y="35"/>
                      <a:pt x="50" y="34"/>
                    </a:cubicBezTo>
                    <a:cubicBezTo>
                      <a:pt x="52" y="34"/>
                      <a:pt x="53" y="34"/>
                      <a:pt x="54" y="34"/>
                    </a:cubicBezTo>
                    <a:cubicBezTo>
                      <a:pt x="55" y="34"/>
                      <a:pt x="55" y="34"/>
                      <a:pt x="55" y="35"/>
                    </a:cubicBezTo>
                    <a:cubicBezTo>
                      <a:pt x="56" y="35"/>
                      <a:pt x="55" y="36"/>
                      <a:pt x="55" y="36"/>
                    </a:cubicBezTo>
                    <a:cubicBezTo>
                      <a:pt x="54" y="37"/>
                      <a:pt x="54" y="38"/>
                      <a:pt x="53" y="39"/>
                    </a:cubicBezTo>
                    <a:cubicBezTo>
                      <a:pt x="52" y="40"/>
                      <a:pt x="51" y="40"/>
                      <a:pt x="50" y="41"/>
                    </a:cubicBezTo>
                    <a:cubicBezTo>
                      <a:pt x="49" y="43"/>
                      <a:pt x="48" y="43"/>
                      <a:pt x="47" y="45"/>
                    </a:cubicBezTo>
                    <a:cubicBezTo>
                      <a:pt x="46" y="46"/>
                      <a:pt x="46" y="47"/>
                      <a:pt x="45" y="48"/>
                    </a:cubicBezTo>
                    <a:cubicBezTo>
                      <a:pt x="44" y="49"/>
                      <a:pt x="43" y="50"/>
                      <a:pt x="42" y="51"/>
                    </a:cubicBezTo>
                    <a:cubicBezTo>
                      <a:pt x="41" y="53"/>
                      <a:pt x="40" y="53"/>
                      <a:pt x="38" y="54"/>
                    </a:cubicBezTo>
                    <a:cubicBezTo>
                      <a:pt x="37" y="55"/>
                      <a:pt x="37" y="56"/>
                      <a:pt x="36" y="58"/>
                    </a:cubicBezTo>
                    <a:cubicBezTo>
                      <a:pt x="36" y="58"/>
                      <a:pt x="35" y="58"/>
                      <a:pt x="35" y="59"/>
                    </a:cubicBezTo>
                    <a:cubicBezTo>
                      <a:pt x="35" y="59"/>
                      <a:pt x="35" y="60"/>
                      <a:pt x="34" y="60"/>
                    </a:cubicBezTo>
                    <a:cubicBezTo>
                      <a:pt x="33" y="61"/>
                      <a:pt x="33" y="61"/>
                      <a:pt x="32" y="61"/>
                    </a:cubicBezTo>
                    <a:cubicBezTo>
                      <a:pt x="31" y="61"/>
                      <a:pt x="31" y="61"/>
                      <a:pt x="29" y="61"/>
                    </a:cubicBezTo>
                    <a:cubicBezTo>
                      <a:pt x="28" y="61"/>
                      <a:pt x="27" y="60"/>
                      <a:pt x="25" y="60"/>
                    </a:cubicBezTo>
                    <a:cubicBezTo>
                      <a:pt x="24" y="61"/>
                      <a:pt x="23" y="60"/>
                      <a:pt x="22" y="61"/>
                    </a:cubicBezTo>
                    <a:cubicBezTo>
                      <a:pt x="21" y="62"/>
                      <a:pt x="21" y="62"/>
                      <a:pt x="21" y="63"/>
                    </a:cubicBezTo>
                    <a:cubicBezTo>
                      <a:pt x="20" y="64"/>
                      <a:pt x="19" y="64"/>
                      <a:pt x="19" y="65"/>
                    </a:cubicBezTo>
                    <a:cubicBezTo>
                      <a:pt x="18" y="66"/>
                      <a:pt x="17" y="66"/>
                      <a:pt x="16" y="67"/>
                    </a:cubicBezTo>
                    <a:cubicBezTo>
                      <a:pt x="15" y="67"/>
                      <a:pt x="14" y="67"/>
                      <a:pt x="12" y="67"/>
                    </a:cubicBezTo>
                    <a:cubicBezTo>
                      <a:pt x="11" y="67"/>
                      <a:pt x="10" y="68"/>
                      <a:pt x="9" y="68"/>
                    </a:cubicBezTo>
                    <a:cubicBezTo>
                      <a:pt x="9" y="69"/>
                      <a:pt x="10" y="70"/>
                      <a:pt x="9" y="71"/>
                    </a:cubicBezTo>
                    <a:cubicBezTo>
                      <a:pt x="9" y="72"/>
                      <a:pt x="8" y="72"/>
                      <a:pt x="7" y="72"/>
                    </a:cubicBezTo>
                    <a:cubicBezTo>
                      <a:pt x="7" y="73"/>
                      <a:pt x="7" y="74"/>
                      <a:pt x="6" y="75"/>
                    </a:cubicBezTo>
                    <a:cubicBezTo>
                      <a:pt x="5" y="76"/>
                      <a:pt x="4" y="76"/>
                      <a:pt x="3" y="77"/>
                    </a:cubicBezTo>
                    <a:cubicBezTo>
                      <a:pt x="2" y="78"/>
                      <a:pt x="2" y="80"/>
                      <a:pt x="3" y="81"/>
                    </a:cubicBezTo>
                    <a:cubicBezTo>
                      <a:pt x="3" y="83"/>
                      <a:pt x="3" y="84"/>
                      <a:pt x="3" y="86"/>
                    </a:cubicBezTo>
                    <a:cubicBezTo>
                      <a:pt x="3" y="88"/>
                      <a:pt x="3" y="89"/>
                      <a:pt x="3" y="91"/>
                    </a:cubicBezTo>
                    <a:cubicBezTo>
                      <a:pt x="3" y="93"/>
                      <a:pt x="2" y="95"/>
                      <a:pt x="2" y="97"/>
                    </a:cubicBezTo>
                    <a:cubicBezTo>
                      <a:pt x="2" y="99"/>
                      <a:pt x="2" y="100"/>
                      <a:pt x="2" y="101"/>
                    </a:cubicBezTo>
                    <a:cubicBezTo>
                      <a:pt x="1" y="104"/>
                      <a:pt x="0" y="106"/>
                      <a:pt x="1" y="109"/>
                    </a:cubicBezTo>
                    <a:cubicBezTo>
                      <a:pt x="2" y="110"/>
                      <a:pt x="2" y="111"/>
                      <a:pt x="3" y="112"/>
                    </a:cubicBezTo>
                    <a:cubicBezTo>
                      <a:pt x="4" y="113"/>
                      <a:pt x="4" y="113"/>
                      <a:pt x="5" y="114"/>
                    </a:cubicBezTo>
                    <a:cubicBezTo>
                      <a:pt x="5" y="115"/>
                      <a:pt x="6" y="116"/>
                      <a:pt x="6" y="117"/>
                    </a:cubicBezTo>
                    <a:cubicBezTo>
                      <a:pt x="7" y="116"/>
                      <a:pt x="7" y="116"/>
                      <a:pt x="7" y="116"/>
                    </a:cubicBezTo>
                    <a:cubicBezTo>
                      <a:pt x="9" y="115"/>
                      <a:pt x="10" y="114"/>
                      <a:pt x="11" y="112"/>
                    </a:cubicBezTo>
                    <a:cubicBezTo>
                      <a:pt x="13" y="111"/>
                      <a:pt x="14" y="110"/>
                      <a:pt x="16" y="108"/>
                    </a:cubicBezTo>
                    <a:cubicBezTo>
                      <a:pt x="17" y="106"/>
                      <a:pt x="18" y="105"/>
                      <a:pt x="19" y="103"/>
                    </a:cubicBezTo>
                    <a:cubicBezTo>
                      <a:pt x="21" y="100"/>
                      <a:pt x="23" y="100"/>
                      <a:pt x="24" y="98"/>
                    </a:cubicBezTo>
                    <a:cubicBezTo>
                      <a:pt x="26" y="96"/>
                      <a:pt x="26" y="95"/>
                      <a:pt x="28" y="94"/>
                    </a:cubicBezTo>
                    <a:cubicBezTo>
                      <a:pt x="29" y="93"/>
                      <a:pt x="29" y="92"/>
                      <a:pt x="31" y="91"/>
                    </a:cubicBezTo>
                    <a:cubicBezTo>
                      <a:pt x="33" y="90"/>
                      <a:pt x="33" y="89"/>
                      <a:pt x="36" y="87"/>
                    </a:cubicBezTo>
                    <a:cubicBezTo>
                      <a:pt x="37" y="86"/>
                      <a:pt x="38" y="86"/>
                      <a:pt x="40" y="85"/>
                    </a:cubicBezTo>
                    <a:cubicBezTo>
                      <a:pt x="41" y="84"/>
                      <a:pt x="43" y="83"/>
                      <a:pt x="44" y="81"/>
                    </a:cubicBezTo>
                    <a:cubicBezTo>
                      <a:pt x="45" y="80"/>
                      <a:pt x="45" y="79"/>
                      <a:pt x="45" y="77"/>
                    </a:cubicBezTo>
                    <a:cubicBezTo>
                      <a:pt x="47" y="75"/>
                      <a:pt x="48" y="75"/>
                      <a:pt x="50" y="73"/>
                    </a:cubicBezTo>
                    <a:cubicBezTo>
                      <a:pt x="51" y="72"/>
                      <a:pt x="52" y="71"/>
                      <a:pt x="53" y="70"/>
                    </a:cubicBezTo>
                    <a:cubicBezTo>
                      <a:pt x="55" y="68"/>
                      <a:pt x="56" y="67"/>
                      <a:pt x="57" y="65"/>
                    </a:cubicBezTo>
                    <a:cubicBezTo>
                      <a:pt x="57" y="63"/>
                      <a:pt x="57" y="62"/>
                      <a:pt x="58" y="60"/>
                    </a:cubicBezTo>
                    <a:cubicBezTo>
                      <a:pt x="58" y="60"/>
                      <a:pt x="59" y="59"/>
                      <a:pt x="59" y="59"/>
                    </a:cubicBezTo>
                    <a:cubicBezTo>
                      <a:pt x="59" y="58"/>
                      <a:pt x="60" y="57"/>
                      <a:pt x="60" y="57"/>
                    </a:cubicBezTo>
                    <a:cubicBezTo>
                      <a:pt x="61" y="55"/>
                      <a:pt x="62" y="55"/>
                      <a:pt x="63" y="53"/>
                    </a:cubicBezTo>
                    <a:cubicBezTo>
                      <a:pt x="64" y="52"/>
                      <a:pt x="64" y="51"/>
                      <a:pt x="65" y="50"/>
                    </a:cubicBezTo>
                    <a:cubicBezTo>
                      <a:pt x="65" y="48"/>
                      <a:pt x="65" y="47"/>
                      <a:pt x="65" y="45"/>
                    </a:cubicBezTo>
                    <a:cubicBezTo>
                      <a:pt x="66" y="44"/>
                      <a:pt x="66" y="44"/>
                      <a:pt x="67" y="42"/>
                    </a:cubicBezTo>
                    <a:cubicBezTo>
                      <a:pt x="67" y="41"/>
                      <a:pt x="67" y="40"/>
                      <a:pt x="68" y="39"/>
                    </a:cubicBezTo>
                    <a:cubicBezTo>
                      <a:pt x="69" y="37"/>
                      <a:pt x="69" y="36"/>
                      <a:pt x="70" y="34"/>
                    </a:cubicBezTo>
                    <a:cubicBezTo>
                      <a:pt x="71" y="33"/>
                      <a:pt x="72" y="32"/>
                      <a:pt x="72" y="31"/>
                    </a:cubicBezTo>
                    <a:cubicBezTo>
                      <a:pt x="73" y="30"/>
                      <a:pt x="73" y="29"/>
                      <a:pt x="74" y="29"/>
                    </a:cubicBezTo>
                    <a:cubicBezTo>
                      <a:pt x="74" y="28"/>
                      <a:pt x="75" y="27"/>
                      <a:pt x="76" y="26"/>
                    </a:cubicBezTo>
                    <a:cubicBezTo>
                      <a:pt x="76" y="25"/>
                      <a:pt x="77" y="24"/>
                      <a:pt x="77" y="23"/>
                    </a:cubicBezTo>
                    <a:cubicBezTo>
                      <a:pt x="78" y="21"/>
                      <a:pt x="78" y="20"/>
                      <a:pt x="78" y="19"/>
                    </a:cubicBezTo>
                    <a:cubicBezTo>
                      <a:pt x="78" y="17"/>
                      <a:pt x="78" y="16"/>
                      <a:pt x="78" y="14"/>
                    </a:cubicBezTo>
                    <a:cubicBezTo>
                      <a:pt x="78" y="13"/>
                      <a:pt x="79" y="13"/>
                      <a:pt x="79" y="12"/>
                    </a:cubicBezTo>
                    <a:cubicBezTo>
                      <a:pt x="80" y="11"/>
                      <a:pt x="80" y="10"/>
                      <a:pt x="80" y="8"/>
                    </a:cubicBezTo>
                    <a:cubicBezTo>
                      <a:pt x="79" y="7"/>
                      <a:pt x="79" y="7"/>
                      <a:pt x="78"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31" name="Freeform 663"/>
              <p:cNvSpPr>
                <a:spLocks/>
              </p:cNvSpPr>
              <p:nvPr/>
            </p:nvSpPr>
            <p:spPr bwMode="auto">
              <a:xfrm>
                <a:off x="3287" y="1448"/>
                <a:ext cx="14" cy="10"/>
              </a:xfrm>
              <a:custGeom>
                <a:avLst/>
                <a:gdLst>
                  <a:gd name="T0" fmla="*/ 16 w 7"/>
                  <a:gd name="T1" fmla="*/ 48 h 5"/>
                  <a:gd name="T2" fmla="*/ 48 w 7"/>
                  <a:gd name="T3" fmla="*/ 64 h 5"/>
                  <a:gd name="T4" fmla="*/ 96 w 7"/>
                  <a:gd name="T5" fmla="*/ 48 h 5"/>
                  <a:gd name="T6" fmla="*/ 96 w 7"/>
                  <a:gd name="T7" fmla="*/ 16 h 5"/>
                  <a:gd name="T8" fmla="*/ 80 w 7"/>
                  <a:gd name="T9" fmla="*/ 16 h 5"/>
                  <a:gd name="T10" fmla="*/ 48 w 7"/>
                  <a:gd name="T11" fmla="*/ 0 h 5"/>
                  <a:gd name="T12" fmla="*/ 32 w 7"/>
                  <a:gd name="T13" fmla="*/ 16 h 5"/>
                  <a:gd name="T14" fmla="*/ 0 w 7"/>
                  <a:gd name="T15" fmla="*/ 48 h 5"/>
                  <a:gd name="T16" fmla="*/ 16 w 7"/>
                  <a:gd name="T17" fmla="*/ 48 h 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5"/>
                  <a:gd name="T29" fmla="*/ 7 w 7"/>
                  <a:gd name="T30" fmla="*/ 5 h 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5">
                    <a:moveTo>
                      <a:pt x="1" y="3"/>
                    </a:moveTo>
                    <a:cubicBezTo>
                      <a:pt x="3" y="5"/>
                      <a:pt x="2" y="4"/>
                      <a:pt x="3" y="4"/>
                    </a:cubicBezTo>
                    <a:cubicBezTo>
                      <a:pt x="4" y="4"/>
                      <a:pt x="5" y="4"/>
                      <a:pt x="6" y="3"/>
                    </a:cubicBezTo>
                    <a:cubicBezTo>
                      <a:pt x="6" y="3"/>
                      <a:pt x="7" y="2"/>
                      <a:pt x="6" y="1"/>
                    </a:cubicBezTo>
                    <a:cubicBezTo>
                      <a:pt x="6" y="1"/>
                      <a:pt x="5" y="1"/>
                      <a:pt x="5" y="1"/>
                    </a:cubicBezTo>
                    <a:cubicBezTo>
                      <a:pt x="4" y="0"/>
                      <a:pt x="4" y="0"/>
                      <a:pt x="3" y="0"/>
                    </a:cubicBezTo>
                    <a:cubicBezTo>
                      <a:pt x="3" y="0"/>
                      <a:pt x="2" y="0"/>
                      <a:pt x="2" y="1"/>
                    </a:cubicBezTo>
                    <a:cubicBezTo>
                      <a:pt x="1" y="1"/>
                      <a:pt x="1" y="1"/>
                      <a:pt x="0" y="3"/>
                    </a:cubicBezTo>
                    <a:cubicBezTo>
                      <a:pt x="0" y="3"/>
                      <a:pt x="1" y="3"/>
                      <a:pt x="1"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32" name="Freeform 664"/>
              <p:cNvSpPr>
                <a:spLocks/>
              </p:cNvSpPr>
              <p:nvPr/>
            </p:nvSpPr>
            <p:spPr bwMode="auto">
              <a:xfrm>
                <a:off x="3283" y="1456"/>
                <a:ext cx="24" cy="14"/>
              </a:xfrm>
              <a:custGeom>
                <a:avLst/>
                <a:gdLst>
                  <a:gd name="T0" fmla="*/ 32 w 12"/>
                  <a:gd name="T1" fmla="*/ 112 h 7"/>
                  <a:gd name="T2" fmla="*/ 80 w 12"/>
                  <a:gd name="T3" fmla="*/ 112 h 7"/>
                  <a:gd name="T4" fmla="*/ 96 w 12"/>
                  <a:gd name="T5" fmla="*/ 80 h 7"/>
                  <a:gd name="T6" fmla="*/ 128 w 12"/>
                  <a:gd name="T7" fmla="*/ 64 h 7"/>
                  <a:gd name="T8" fmla="*/ 176 w 12"/>
                  <a:gd name="T9" fmla="*/ 48 h 7"/>
                  <a:gd name="T10" fmla="*/ 176 w 12"/>
                  <a:gd name="T11" fmla="*/ 0 h 7"/>
                  <a:gd name="T12" fmla="*/ 144 w 12"/>
                  <a:gd name="T13" fmla="*/ 0 h 7"/>
                  <a:gd name="T14" fmla="*/ 96 w 12"/>
                  <a:gd name="T15" fmla="*/ 16 h 7"/>
                  <a:gd name="T16" fmla="*/ 32 w 12"/>
                  <a:gd name="T17" fmla="*/ 32 h 7"/>
                  <a:gd name="T18" fmla="*/ 0 w 12"/>
                  <a:gd name="T19" fmla="*/ 32 h 7"/>
                  <a:gd name="T20" fmla="*/ 16 w 12"/>
                  <a:gd name="T21" fmla="*/ 64 h 7"/>
                  <a:gd name="T22" fmla="*/ 32 w 12"/>
                  <a:gd name="T23" fmla="*/ 112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
                  <a:gd name="T37" fmla="*/ 0 h 7"/>
                  <a:gd name="T38" fmla="*/ 12 w 12"/>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 h="7">
                    <a:moveTo>
                      <a:pt x="2" y="7"/>
                    </a:moveTo>
                    <a:cubicBezTo>
                      <a:pt x="3" y="7"/>
                      <a:pt x="4" y="7"/>
                      <a:pt x="5" y="7"/>
                    </a:cubicBezTo>
                    <a:cubicBezTo>
                      <a:pt x="5" y="6"/>
                      <a:pt x="5" y="6"/>
                      <a:pt x="6" y="5"/>
                    </a:cubicBezTo>
                    <a:cubicBezTo>
                      <a:pt x="7" y="4"/>
                      <a:pt x="7" y="4"/>
                      <a:pt x="8" y="4"/>
                    </a:cubicBezTo>
                    <a:cubicBezTo>
                      <a:pt x="9" y="3"/>
                      <a:pt x="10" y="4"/>
                      <a:pt x="11" y="3"/>
                    </a:cubicBezTo>
                    <a:cubicBezTo>
                      <a:pt x="11" y="2"/>
                      <a:pt x="12" y="0"/>
                      <a:pt x="11" y="0"/>
                    </a:cubicBezTo>
                    <a:cubicBezTo>
                      <a:pt x="10" y="0"/>
                      <a:pt x="10" y="0"/>
                      <a:pt x="9" y="0"/>
                    </a:cubicBezTo>
                    <a:cubicBezTo>
                      <a:pt x="8" y="1"/>
                      <a:pt x="7" y="1"/>
                      <a:pt x="6" y="1"/>
                    </a:cubicBezTo>
                    <a:cubicBezTo>
                      <a:pt x="4" y="2"/>
                      <a:pt x="4" y="1"/>
                      <a:pt x="2" y="2"/>
                    </a:cubicBezTo>
                    <a:cubicBezTo>
                      <a:pt x="1" y="2"/>
                      <a:pt x="0" y="2"/>
                      <a:pt x="0" y="2"/>
                    </a:cubicBezTo>
                    <a:cubicBezTo>
                      <a:pt x="0" y="3"/>
                      <a:pt x="1" y="4"/>
                      <a:pt x="1" y="4"/>
                    </a:cubicBezTo>
                    <a:cubicBezTo>
                      <a:pt x="2" y="5"/>
                      <a:pt x="1" y="6"/>
                      <a:pt x="2"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33" name="Freeform 665"/>
              <p:cNvSpPr>
                <a:spLocks/>
              </p:cNvSpPr>
              <p:nvPr/>
            </p:nvSpPr>
            <p:spPr bwMode="auto">
              <a:xfrm>
                <a:off x="2874" y="1510"/>
                <a:ext cx="62" cy="64"/>
              </a:xfrm>
              <a:custGeom>
                <a:avLst/>
                <a:gdLst>
                  <a:gd name="T0" fmla="*/ 448 w 31"/>
                  <a:gd name="T1" fmla="*/ 432 h 32"/>
                  <a:gd name="T2" fmla="*/ 480 w 31"/>
                  <a:gd name="T3" fmla="*/ 368 h 32"/>
                  <a:gd name="T4" fmla="*/ 496 w 31"/>
                  <a:gd name="T5" fmla="*/ 288 h 32"/>
                  <a:gd name="T6" fmla="*/ 496 w 31"/>
                  <a:gd name="T7" fmla="*/ 240 h 32"/>
                  <a:gd name="T8" fmla="*/ 496 w 31"/>
                  <a:gd name="T9" fmla="*/ 192 h 32"/>
                  <a:gd name="T10" fmla="*/ 496 w 31"/>
                  <a:gd name="T11" fmla="*/ 192 h 32"/>
                  <a:gd name="T12" fmla="*/ 448 w 31"/>
                  <a:gd name="T13" fmla="*/ 160 h 32"/>
                  <a:gd name="T14" fmla="*/ 432 w 31"/>
                  <a:gd name="T15" fmla="*/ 128 h 32"/>
                  <a:gd name="T16" fmla="*/ 384 w 31"/>
                  <a:gd name="T17" fmla="*/ 128 h 32"/>
                  <a:gd name="T18" fmla="*/ 352 w 31"/>
                  <a:gd name="T19" fmla="*/ 176 h 32"/>
                  <a:gd name="T20" fmla="*/ 320 w 31"/>
                  <a:gd name="T21" fmla="*/ 144 h 32"/>
                  <a:gd name="T22" fmla="*/ 304 w 31"/>
                  <a:gd name="T23" fmla="*/ 128 h 32"/>
                  <a:gd name="T24" fmla="*/ 320 w 31"/>
                  <a:gd name="T25" fmla="*/ 96 h 32"/>
                  <a:gd name="T26" fmla="*/ 352 w 31"/>
                  <a:gd name="T27" fmla="*/ 64 h 32"/>
                  <a:gd name="T28" fmla="*/ 384 w 31"/>
                  <a:gd name="T29" fmla="*/ 48 h 32"/>
                  <a:gd name="T30" fmla="*/ 416 w 31"/>
                  <a:gd name="T31" fmla="*/ 32 h 32"/>
                  <a:gd name="T32" fmla="*/ 432 w 31"/>
                  <a:gd name="T33" fmla="*/ 16 h 32"/>
                  <a:gd name="T34" fmla="*/ 400 w 31"/>
                  <a:gd name="T35" fmla="*/ 16 h 32"/>
                  <a:gd name="T36" fmla="*/ 368 w 31"/>
                  <a:gd name="T37" fmla="*/ 16 h 32"/>
                  <a:gd name="T38" fmla="*/ 304 w 31"/>
                  <a:gd name="T39" fmla="*/ 16 h 32"/>
                  <a:gd name="T40" fmla="*/ 224 w 31"/>
                  <a:gd name="T41" fmla="*/ 48 h 32"/>
                  <a:gd name="T42" fmla="*/ 208 w 31"/>
                  <a:gd name="T43" fmla="*/ 80 h 32"/>
                  <a:gd name="T44" fmla="*/ 256 w 31"/>
                  <a:gd name="T45" fmla="*/ 112 h 32"/>
                  <a:gd name="T46" fmla="*/ 256 w 31"/>
                  <a:gd name="T47" fmla="*/ 128 h 32"/>
                  <a:gd name="T48" fmla="*/ 224 w 31"/>
                  <a:gd name="T49" fmla="*/ 160 h 32"/>
                  <a:gd name="T50" fmla="*/ 192 w 31"/>
                  <a:gd name="T51" fmla="*/ 144 h 32"/>
                  <a:gd name="T52" fmla="*/ 160 w 31"/>
                  <a:gd name="T53" fmla="*/ 128 h 32"/>
                  <a:gd name="T54" fmla="*/ 96 w 31"/>
                  <a:gd name="T55" fmla="*/ 112 h 32"/>
                  <a:gd name="T56" fmla="*/ 80 w 31"/>
                  <a:gd name="T57" fmla="*/ 144 h 32"/>
                  <a:gd name="T58" fmla="*/ 96 w 31"/>
                  <a:gd name="T59" fmla="*/ 176 h 32"/>
                  <a:gd name="T60" fmla="*/ 144 w 31"/>
                  <a:gd name="T61" fmla="*/ 192 h 32"/>
                  <a:gd name="T62" fmla="*/ 128 w 31"/>
                  <a:gd name="T63" fmla="*/ 224 h 32"/>
                  <a:gd name="T64" fmla="*/ 80 w 31"/>
                  <a:gd name="T65" fmla="*/ 240 h 32"/>
                  <a:gd name="T66" fmla="*/ 80 w 31"/>
                  <a:gd name="T67" fmla="*/ 256 h 32"/>
                  <a:gd name="T68" fmla="*/ 128 w 31"/>
                  <a:gd name="T69" fmla="*/ 272 h 32"/>
                  <a:gd name="T70" fmla="*/ 176 w 31"/>
                  <a:gd name="T71" fmla="*/ 288 h 32"/>
                  <a:gd name="T72" fmla="*/ 144 w 31"/>
                  <a:gd name="T73" fmla="*/ 320 h 32"/>
                  <a:gd name="T74" fmla="*/ 112 w 31"/>
                  <a:gd name="T75" fmla="*/ 352 h 32"/>
                  <a:gd name="T76" fmla="*/ 64 w 31"/>
                  <a:gd name="T77" fmla="*/ 368 h 32"/>
                  <a:gd name="T78" fmla="*/ 48 w 31"/>
                  <a:gd name="T79" fmla="*/ 400 h 32"/>
                  <a:gd name="T80" fmla="*/ 16 w 31"/>
                  <a:gd name="T81" fmla="*/ 448 h 32"/>
                  <a:gd name="T82" fmla="*/ 48 w 31"/>
                  <a:gd name="T83" fmla="*/ 480 h 32"/>
                  <a:gd name="T84" fmla="*/ 64 w 31"/>
                  <a:gd name="T85" fmla="*/ 512 h 32"/>
                  <a:gd name="T86" fmla="*/ 112 w 31"/>
                  <a:gd name="T87" fmla="*/ 512 h 32"/>
                  <a:gd name="T88" fmla="*/ 192 w 31"/>
                  <a:gd name="T89" fmla="*/ 496 h 32"/>
                  <a:gd name="T90" fmla="*/ 256 w 31"/>
                  <a:gd name="T91" fmla="*/ 480 h 32"/>
                  <a:gd name="T92" fmla="*/ 304 w 31"/>
                  <a:gd name="T93" fmla="*/ 448 h 32"/>
                  <a:gd name="T94" fmla="*/ 384 w 31"/>
                  <a:gd name="T95" fmla="*/ 432 h 32"/>
                  <a:gd name="T96" fmla="*/ 448 w 31"/>
                  <a:gd name="T97" fmla="*/ 432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
                  <a:gd name="T148" fmla="*/ 0 h 32"/>
                  <a:gd name="T149" fmla="*/ 31 w 31"/>
                  <a:gd name="T150" fmla="*/ 32 h 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 h="32">
                    <a:moveTo>
                      <a:pt x="28" y="27"/>
                    </a:moveTo>
                    <a:cubicBezTo>
                      <a:pt x="30" y="26"/>
                      <a:pt x="30" y="24"/>
                      <a:pt x="30" y="23"/>
                    </a:cubicBezTo>
                    <a:cubicBezTo>
                      <a:pt x="31" y="21"/>
                      <a:pt x="31" y="20"/>
                      <a:pt x="31" y="18"/>
                    </a:cubicBezTo>
                    <a:cubicBezTo>
                      <a:pt x="31" y="17"/>
                      <a:pt x="31" y="16"/>
                      <a:pt x="31" y="15"/>
                    </a:cubicBezTo>
                    <a:cubicBezTo>
                      <a:pt x="31" y="14"/>
                      <a:pt x="31" y="13"/>
                      <a:pt x="31" y="12"/>
                    </a:cubicBezTo>
                    <a:cubicBezTo>
                      <a:pt x="31" y="12"/>
                      <a:pt x="31" y="12"/>
                      <a:pt x="31" y="12"/>
                    </a:cubicBezTo>
                    <a:cubicBezTo>
                      <a:pt x="30" y="11"/>
                      <a:pt x="29" y="11"/>
                      <a:pt x="28" y="10"/>
                    </a:cubicBezTo>
                    <a:cubicBezTo>
                      <a:pt x="28" y="9"/>
                      <a:pt x="28" y="9"/>
                      <a:pt x="27" y="8"/>
                    </a:cubicBezTo>
                    <a:cubicBezTo>
                      <a:pt x="27" y="7"/>
                      <a:pt x="25" y="8"/>
                      <a:pt x="24" y="8"/>
                    </a:cubicBezTo>
                    <a:cubicBezTo>
                      <a:pt x="23" y="9"/>
                      <a:pt x="24" y="11"/>
                      <a:pt x="22" y="11"/>
                    </a:cubicBezTo>
                    <a:cubicBezTo>
                      <a:pt x="21" y="11"/>
                      <a:pt x="21" y="10"/>
                      <a:pt x="20" y="9"/>
                    </a:cubicBezTo>
                    <a:cubicBezTo>
                      <a:pt x="20" y="9"/>
                      <a:pt x="19" y="9"/>
                      <a:pt x="19" y="8"/>
                    </a:cubicBezTo>
                    <a:cubicBezTo>
                      <a:pt x="19" y="7"/>
                      <a:pt x="20" y="7"/>
                      <a:pt x="20" y="6"/>
                    </a:cubicBezTo>
                    <a:cubicBezTo>
                      <a:pt x="21" y="5"/>
                      <a:pt x="22" y="5"/>
                      <a:pt x="22" y="4"/>
                    </a:cubicBezTo>
                    <a:cubicBezTo>
                      <a:pt x="23" y="4"/>
                      <a:pt x="24" y="3"/>
                      <a:pt x="24" y="3"/>
                    </a:cubicBezTo>
                    <a:cubicBezTo>
                      <a:pt x="25" y="2"/>
                      <a:pt x="26" y="2"/>
                      <a:pt x="26" y="2"/>
                    </a:cubicBezTo>
                    <a:cubicBezTo>
                      <a:pt x="27" y="1"/>
                      <a:pt x="27" y="1"/>
                      <a:pt x="27" y="1"/>
                    </a:cubicBezTo>
                    <a:cubicBezTo>
                      <a:pt x="26" y="1"/>
                      <a:pt x="26" y="1"/>
                      <a:pt x="25" y="1"/>
                    </a:cubicBezTo>
                    <a:cubicBezTo>
                      <a:pt x="24" y="0"/>
                      <a:pt x="24" y="1"/>
                      <a:pt x="23" y="1"/>
                    </a:cubicBezTo>
                    <a:cubicBezTo>
                      <a:pt x="21" y="1"/>
                      <a:pt x="21" y="1"/>
                      <a:pt x="19" y="1"/>
                    </a:cubicBezTo>
                    <a:cubicBezTo>
                      <a:pt x="17" y="2"/>
                      <a:pt x="16" y="2"/>
                      <a:pt x="14" y="3"/>
                    </a:cubicBezTo>
                    <a:cubicBezTo>
                      <a:pt x="14" y="4"/>
                      <a:pt x="13" y="4"/>
                      <a:pt x="13" y="5"/>
                    </a:cubicBezTo>
                    <a:cubicBezTo>
                      <a:pt x="13" y="6"/>
                      <a:pt x="16" y="6"/>
                      <a:pt x="16" y="7"/>
                    </a:cubicBezTo>
                    <a:cubicBezTo>
                      <a:pt x="16" y="8"/>
                      <a:pt x="16" y="8"/>
                      <a:pt x="16" y="8"/>
                    </a:cubicBezTo>
                    <a:cubicBezTo>
                      <a:pt x="16" y="9"/>
                      <a:pt x="15" y="10"/>
                      <a:pt x="14" y="10"/>
                    </a:cubicBezTo>
                    <a:cubicBezTo>
                      <a:pt x="13" y="10"/>
                      <a:pt x="12" y="9"/>
                      <a:pt x="12" y="9"/>
                    </a:cubicBezTo>
                    <a:cubicBezTo>
                      <a:pt x="11" y="8"/>
                      <a:pt x="11" y="8"/>
                      <a:pt x="10" y="8"/>
                    </a:cubicBezTo>
                    <a:cubicBezTo>
                      <a:pt x="9" y="7"/>
                      <a:pt x="8" y="7"/>
                      <a:pt x="6" y="7"/>
                    </a:cubicBezTo>
                    <a:cubicBezTo>
                      <a:pt x="6" y="8"/>
                      <a:pt x="5" y="8"/>
                      <a:pt x="5" y="9"/>
                    </a:cubicBezTo>
                    <a:cubicBezTo>
                      <a:pt x="5" y="10"/>
                      <a:pt x="5" y="10"/>
                      <a:pt x="6" y="11"/>
                    </a:cubicBezTo>
                    <a:cubicBezTo>
                      <a:pt x="7" y="12"/>
                      <a:pt x="9" y="11"/>
                      <a:pt x="9" y="12"/>
                    </a:cubicBezTo>
                    <a:cubicBezTo>
                      <a:pt x="9" y="13"/>
                      <a:pt x="8" y="13"/>
                      <a:pt x="8" y="14"/>
                    </a:cubicBezTo>
                    <a:cubicBezTo>
                      <a:pt x="7" y="15"/>
                      <a:pt x="5" y="14"/>
                      <a:pt x="5" y="15"/>
                    </a:cubicBezTo>
                    <a:cubicBezTo>
                      <a:pt x="5" y="15"/>
                      <a:pt x="5" y="16"/>
                      <a:pt x="5" y="16"/>
                    </a:cubicBezTo>
                    <a:cubicBezTo>
                      <a:pt x="5" y="17"/>
                      <a:pt x="7" y="17"/>
                      <a:pt x="8" y="17"/>
                    </a:cubicBezTo>
                    <a:cubicBezTo>
                      <a:pt x="9" y="17"/>
                      <a:pt x="11" y="17"/>
                      <a:pt x="11" y="18"/>
                    </a:cubicBezTo>
                    <a:cubicBezTo>
                      <a:pt x="11" y="19"/>
                      <a:pt x="10" y="19"/>
                      <a:pt x="9" y="20"/>
                    </a:cubicBezTo>
                    <a:cubicBezTo>
                      <a:pt x="8" y="21"/>
                      <a:pt x="8" y="21"/>
                      <a:pt x="7" y="22"/>
                    </a:cubicBezTo>
                    <a:cubicBezTo>
                      <a:pt x="6" y="23"/>
                      <a:pt x="5" y="22"/>
                      <a:pt x="4" y="23"/>
                    </a:cubicBezTo>
                    <a:cubicBezTo>
                      <a:pt x="3" y="24"/>
                      <a:pt x="3" y="24"/>
                      <a:pt x="3" y="25"/>
                    </a:cubicBezTo>
                    <a:cubicBezTo>
                      <a:pt x="2" y="26"/>
                      <a:pt x="0" y="27"/>
                      <a:pt x="1" y="28"/>
                    </a:cubicBezTo>
                    <a:cubicBezTo>
                      <a:pt x="1" y="29"/>
                      <a:pt x="2" y="29"/>
                      <a:pt x="3" y="30"/>
                    </a:cubicBezTo>
                    <a:cubicBezTo>
                      <a:pt x="3" y="30"/>
                      <a:pt x="3" y="31"/>
                      <a:pt x="4" y="32"/>
                    </a:cubicBezTo>
                    <a:cubicBezTo>
                      <a:pt x="5" y="32"/>
                      <a:pt x="6" y="32"/>
                      <a:pt x="7" y="32"/>
                    </a:cubicBezTo>
                    <a:cubicBezTo>
                      <a:pt x="9" y="32"/>
                      <a:pt x="10" y="32"/>
                      <a:pt x="12" y="31"/>
                    </a:cubicBezTo>
                    <a:cubicBezTo>
                      <a:pt x="13" y="31"/>
                      <a:pt x="14" y="31"/>
                      <a:pt x="16" y="30"/>
                    </a:cubicBezTo>
                    <a:cubicBezTo>
                      <a:pt x="17" y="29"/>
                      <a:pt x="18" y="28"/>
                      <a:pt x="19" y="28"/>
                    </a:cubicBezTo>
                    <a:cubicBezTo>
                      <a:pt x="21" y="27"/>
                      <a:pt x="22" y="27"/>
                      <a:pt x="24" y="27"/>
                    </a:cubicBezTo>
                    <a:cubicBezTo>
                      <a:pt x="25" y="26"/>
                      <a:pt x="26" y="27"/>
                      <a:pt x="28" y="2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34" name="Freeform 666"/>
              <p:cNvSpPr>
                <a:spLocks/>
              </p:cNvSpPr>
              <p:nvPr/>
            </p:nvSpPr>
            <p:spPr bwMode="auto">
              <a:xfrm>
                <a:off x="3347" y="1480"/>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35" name="Freeform 667"/>
              <p:cNvSpPr>
                <a:spLocks/>
              </p:cNvSpPr>
              <p:nvPr/>
            </p:nvSpPr>
            <p:spPr bwMode="auto">
              <a:xfrm>
                <a:off x="3305" y="1440"/>
                <a:ext cx="52" cy="40"/>
              </a:xfrm>
              <a:custGeom>
                <a:avLst/>
                <a:gdLst>
                  <a:gd name="T0" fmla="*/ 32 w 26"/>
                  <a:gd name="T1" fmla="*/ 144 h 20"/>
                  <a:gd name="T2" fmla="*/ 80 w 26"/>
                  <a:gd name="T3" fmla="*/ 176 h 20"/>
                  <a:gd name="T4" fmla="*/ 112 w 26"/>
                  <a:gd name="T5" fmla="*/ 208 h 20"/>
                  <a:gd name="T6" fmla="*/ 112 w 26"/>
                  <a:gd name="T7" fmla="*/ 224 h 20"/>
                  <a:gd name="T8" fmla="*/ 112 w 26"/>
                  <a:gd name="T9" fmla="*/ 224 h 20"/>
                  <a:gd name="T10" fmla="*/ 144 w 26"/>
                  <a:gd name="T11" fmla="*/ 240 h 20"/>
                  <a:gd name="T12" fmla="*/ 208 w 26"/>
                  <a:gd name="T13" fmla="*/ 272 h 20"/>
                  <a:gd name="T14" fmla="*/ 224 w 26"/>
                  <a:gd name="T15" fmla="*/ 304 h 20"/>
                  <a:gd name="T16" fmla="*/ 304 w 26"/>
                  <a:gd name="T17" fmla="*/ 288 h 20"/>
                  <a:gd name="T18" fmla="*/ 336 w 26"/>
                  <a:gd name="T19" fmla="*/ 320 h 20"/>
                  <a:gd name="T20" fmla="*/ 368 w 26"/>
                  <a:gd name="T21" fmla="*/ 272 h 20"/>
                  <a:gd name="T22" fmla="*/ 368 w 26"/>
                  <a:gd name="T23" fmla="*/ 208 h 20"/>
                  <a:gd name="T24" fmla="*/ 400 w 26"/>
                  <a:gd name="T25" fmla="*/ 176 h 20"/>
                  <a:gd name="T26" fmla="*/ 400 w 26"/>
                  <a:gd name="T27" fmla="*/ 144 h 20"/>
                  <a:gd name="T28" fmla="*/ 400 w 26"/>
                  <a:gd name="T29" fmla="*/ 96 h 20"/>
                  <a:gd name="T30" fmla="*/ 384 w 26"/>
                  <a:gd name="T31" fmla="*/ 48 h 20"/>
                  <a:gd name="T32" fmla="*/ 384 w 26"/>
                  <a:gd name="T33" fmla="*/ 48 h 20"/>
                  <a:gd name="T34" fmla="*/ 352 w 26"/>
                  <a:gd name="T35" fmla="*/ 48 h 20"/>
                  <a:gd name="T36" fmla="*/ 288 w 26"/>
                  <a:gd name="T37" fmla="*/ 16 h 20"/>
                  <a:gd name="T38" fmla="*/ 240 w 26"/>
                  <a:gd name="T39" fmla="*/ 16 h 20"/>
                  <a:gd name="T40" fmla="*/ 208 w 26"/>
                  <a:gd name="T41" fmla="*/ 16 h 20"/>
                  <a:gd name="T42" fmla="*/ 160 w 26"/>
                  <a:gd name="T43" fmla="*/ 16 h 20"/>
                  <a:gd name="T44" fmla="*/ 96 w 26"/>
                  <a:gd name="T45" fmla="*/ 32 h 20"/>
                  <a:gd name="T46" fmla="*/ 64 w 26"/>
                  <a:gd name="T47" fmla="*/ 48 h 20"/>
                  <a:gd name="T48" fmla="*/ 32 w 26"/>
                  <a:gd name="T49" fmla="*/ 48 h 20"/>
                  <a:gd name="T50" fmla="*/ 0 w 26"/>
                  <a:gd name="T51" fmla="*/ 64 h 20"/>
                  <a:gd name="T52" fmla="*/ 0 w 26"/>
                  <a:gd name="T53" fmla="*/ 96 h 20"/>
                  <a:gd name="T54" fmla="*/ 32 w 26"/>
                  <a:gd name="T55" fmla="*/ 144 h 2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6"/>
                  <a:gd name="T85" fmla="*/ 0 h 20"/>
                  <a:gd name="T86" fmla="*/ 26 w 26"/>
                  <a:gd name="T87" fmla="*/ 20 h 2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6" h="20">
                    <a:moveTo>
                      <a:pt x="2" y="9"/>
                    </a:moveTo>
                    <a:cubicBezTo>
                      <a:pt x="3" y="10"/>
                      <a:pt x="4" y="10"/>
                      <a:pt x="5" y="11"/>
                    </a:cubicBezTo>
                    <a:cubicBezTo>
                      <a:pt x="6" y="12"/>
                      <a:pt x="6" y="12"/>
                      <a:pt x="7" y="13"/>
                    </a:cubicBezTo>
                    <a:cubicBezTo>
                      <a:pt x="7" y="14"/>
                      <a:pt x="7" y="14"/>
                      <a:pt x="7" y="14"/>
                    </a:cubicBezTo>
                    <a:cubicBezTo>
                      <a:pt x="7" y="14"/>
                      <a:pt x="7" y="14"/>
                      <a:pt x="7" y="14"/>
                    </a:cubicBezTo>
                    <a:cubicBezTo>
                      <a:pt x="8" y="14"/>
                      <a:pt x="8" y="15"/>
                      <a:pt x="9" y="15"/>
                    </a:cubicBezTo>
                    <a:cubicBezTo>
                      <a:pt x="11" y="15"/>
                      <a:pt x="12" y="16"/>
                      <a:pt x="13" y="17"/>
                    </a:cubicBezTo>
                    <a:cubicBezTo>
                      <a:pt x="14" y="18"/>
                      <a:pt x="14" y="18"/>
                      <a:pt x="14" y="19"/>
                    </a:cubicBezTo>
                    <a:cubicBezTo>
                      <a:pt x="16" y="20"/>
                      <a:pt x="17" y="17"/>
                      <a:pt x="19" y="18"/>
                    </a:cubicBezTo>
                    <a:cubicBezTo>
                      <a:pt x="20" y="18"/>
                      <a:pt x="20" y="19"/>
                      <a:pt x="21" y="20"/>
                    </a:cubicBezTo>
                    <a:cubicBezTo>
                      <a:pt x="22" y="19"/>
                      <a:pt x="23" y="18"/>
                      <a:pt x="23" y="17"/>
                    </a:cubicBezTo>
                    <a:cubicBezTo>
                      <a:pt x="24" y="16"/>
                      <a:pt x="22" y="14"/>
                      <a:pt x="23" y="13"/>
                    </a:cubicBezTo>
                    <a:cubicBezTo>
                      <a:pt x="23" y="12"/>
                      <a:pt x="24" y="12"/>
                      <a:pt x="25" y="11"/>
                    </a:cubicBezTo>
                    <a:cubicBezTo>
                      <a:pt x="25" y="10"/>
                      <a:pt x="25" y="10"/>
                      <a:pt x="25" y="9"/>
                    </a:cubicBezTo>
                    <a:cubicBezTo>
                      <a:pt x="26" y="8"/>
                      <a:pt x="25" y="7"/>
                      <a:pt x="25" y="6"/>
                    </a:cubicBezTo>
                    <a:cubicBezTo>
                      <a:pt x="25" y="5"/>
                      <a:pt x="25" y="4"/>
                      <a:pt x="24" y="3"/>
                    </a:cubicBezTo>
                    <a:cubicBezTo>
                      <a:pt x="24" y="3"/>
                      <a:pt x="24" y="3"/>
                      <a:pt x="24" y="3"/>
                    </a:cubicBezTo>
                    <a:cubicBezTo>
                      <a:pt x="23" y="3"/>
                      <a:pt x="23" y="3"/>
                      <a:pt x="22" y="3"/>
                    </a:cubicBezTo>
                    <a:cubicBezTo>
                      <a:pt x="20" y="3"/>
                      <a:pt x="20" y="2"/>
                      <a:pt x="18" y="1"/>
                    </a:cubicBezTo>
                    <a:cubicBezTo>
                      <a:pt x="17" y="1"/>
                      <a:pt x="17" y="1"/>
                      <a:pt x="15" y="1"/>
                    </a:cubicBezTo>
                    <a:cubicBezTo>
                      <a:pt x="14" y="0"/>
                      <a:pt x="14" y="0"/>
                      <a:pt x="13" y="1"/>
                    </a:cubicBezTo>
                    <a:cubicBezTo>
                      <a:pt x="11" y="1"/>
                      <a:pt x="11" y="1"/>
                      <a:pt x="10" y="1"/>
                    </a:cubicBezTo>
                    <a:cubicBezTo>
                      <a:pt x="8" y="2"/>
                      <a:pt x="8" y="1"/>
                      <a:pt x="6" y="2"/>
                    </a:cubicBezTo>
                    <a:cubicBezTo>
                      <a:pt x="6" y="2"/>
                      <a:pt x="5" y="2"/>
                      <a:pt x="4" y="3"/>
                    </a:cubicBezTo>
                    <a:cubicBezTo>
                      <a:pt x="4" y="3"/>
                      <a:pt x="3" y="3"/>
                      <a:pt x="2" y="3"/>
                    </a:cubicBezTo>
                    <a:cubicBezTo>
                      <a:pt x="1" y="3"/>
                      <a:pt x="1" y="3"/>
                      <a:pt x="0" y="4"/>
                    </a:cubicBezTo>
                    <a:cubicBezTo>
                      <a:pt x="0" y="5"/>
                      <a:pt x="0" y="5"/>
                      <a:pt x="0" y="6"/>
                    </a:cubicBezTo>
                    <a:cubicBezTo>
                      <a:pt x="1" y="8"/>
                      <a:pt x="1" y="8"/>
                      <a:pt x="2"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36" name="Freeform 668"/>
              <p:cNvSpPr>
                <a:spLocks/>
              </p:cNvSpPr>
              <p:nvPr/>
            </p:nvSpPr>
            <p:spPr bwMode="auto">
              <a:xfrm>
                <a:off x="3281" y="1726"/>
                <a:ext cx="26" cy="54"/>
              </a:xfrm>
              <a:custGeom>
                <a:avLst/>
                <a:gdLst>
                  <a:gd name="T0" fmla="*/ 144 w 13"/>
                  <a:gd name="T1" fmla="*/ 96 h 27"/>
                  <a:gd name="T2" fmla="*/ 128 w 13"/>
                  <a:gd name="T3" fmla="*/ 80 h 27"/>
                  <a:gd name="T4" fmla="*/ 96 w 13"/>
                  <a:gd name="T5" fmla="*/ 48 h 27"/>
                  <a:gd name="T6" fmla="*/ 64 w 13"/>
                  <a:gd name="T7" fmla="*/ 16 h 27"/>
                  <a:gd name="T8" fmla="*/ 32 w 13"/>
                  <a:gd name="T9" fmla="*/ 16 h 27"/>
                  <a:gd name="T10" fmla="*/ 16 w 13"/>
                  <a:gd name="T11" fmla="*/ 32 h 27"/>
                  <a:gd name="T12" fmla="*/ 0 w 13"/>
                  <a:gd name="T13" fmla="*/ 80 h 27"/>
                  <a:gd name="T14" fmla="*/ 16 w 13"/>
                  <a:gd name="T15" fmla="*/ 96 h 27"/>
                  <a:gd name="T16" fmla="*/ 32 w 13"/>
                  <a:gd name="T17" fmla="*/ 112 h 27"/>
                  <a:gd name="T18" fmla="*/ 16 w 13"/>
                  <a:gd name="T19" fmla="*/ 176 h 27"/>
                  <a:gd name="T20" fmla="*/ 16 w 13"/>
                  <a:gd name="T21" fmla="*/ 224 h 27"/>
                  <a:gd name="T22" fmla="*/ 16 w 13"/>
                  <a:gd name="T23" fmla="*/ 288 h 27"/>
                  <a:gd name="T24" fmla="*/ 16 w 13"/>
                  <a:gd name="T25" fmla="*/ 336 h 27"/>
                  <a:gd name="T26" fmla="*/ 64 w 13"/>
                  <a:gd name="T27" fmla="*/ 368 h 27"/>
                  <a:gd name="T28" fmla="*/ 64 w 13"/>
                  <a:gd name="T29" fmla="*/ 400 h 27"/>
                  <a:gd name="T30" fmla="*/ 80 w 13"/>
                  <a:gd name="T31" fmla="*/ 432 h 27"/>
                  <a:gd name="T32" fmla="*/ 128 w 13"/>
                  <a:gd name="T33" fmla="*/ 368 h 27"/>
                  <a:gd name="T34" fmla="*/ 176 w 13"/>
                  <a:gd name="T35" fmla="*/ 320 h 27"/>
                  <a:gd name="T36" fmla="*/ 192 w 13"/>
                  <a:gd name="T37" fmla="*/ 272 h 27"/>
                  <a:gd name="T38" fmla="*/ 208 w 13"/>
                  <a:gd name="T39" fmla="*/ 256 h 27"/>
                  <a:gd name="T40" fmla="*/ 208 w 13"/>
                  <a:gd name="T41" fmla="*/ 240 h 27"/>
                  <a:gd name="T42" fmla="*/ 176 w 13"/>
                  <a:gd name="T43" fmla="*/ 224 h 27"/>
                  <a:gd name="T44" fmla="*/ 144 w 13"/>
                  <a:gd name="T45" fmla="*/ 192 h 27"/>
                  <a:gd name="T46" fmla="*/ 128 w 13"/>
                  <a:gd name="T47" fmla="*/ 144 h 27"/>
                  <a:gd name="T48" fmla="*/ 144 w 13"/>
                  <a:gd name="T49" fmla="*/ 96 h 27"/>
                  <a:gd name="T50" fmla="*/ 144 w 13"/>
                  <a:gd name="T51" fmla="*/ 96 h 2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
                  <a:gd name="T79" fmla="*/ 0 h 27"/>
                  <a:gd name="T80" fmla="*/ 13 w 13"/>
                  <a:gd name="T81" fmla="*/ 27 h 2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 h="27">
                    <a:moveTo>
                      <a:pt x="9" y="6"/>
                    </a:moveTo>
                    <a:cubicBezTo>
                      <a:pt x="8" y="5"/>
                      <a:pt x="8" y="5"/>
                      <a:pt x="8" y="5"/>
                    </a:cubicBezTo>
                    <a:cubicBezTo>
                      <a:pt x="7" y="4"/>
                      <a:pt x="7" y="3"/>
                      <a:pt x="6" y="3"/>
                    </a:cubicBezTo>
                    <a:cubicBezTo>
                      <a:pt x="5" y="2"/>
                      <a:pt x="5" y="1"/>
                      <a:pt x="4" y="1"/>
                    </a:cubicBezTo>
                    <a:cubicBezTo>
                      <a:pt x="4" y="1"/>
                      <a:pt x="3" y="0"/>
                      <a:pt x="2" y="1"/>
                    </a:cubicBezTo>
                    <a:cubicBezTo>
                      <a:pt x="1" y="1"/>
                      <a:pt x="1" y="1"/>
                      <a:pt x="1" y="2"/>
                    </a:cubicBezTo>
                    <a:cubicBezTo>
                      <a:pt x="0" y="3"/>
                      <a:pt x="0" y="4"/>
                      <a:pt x="0" y="5"/>
                    </a:cubicBezTo>
                    <a:cubicBezTo>
                      <a:pt x="1" y="6"/>
                      <a:pt x="1" y="6"/>
                      <a:pt x="1" y="6"/>
                    </a:cubicBezTo>
                    <a:cubicBezTo>
                      <a:pt x="1" y="6"/>
                      <a:pt x="1" y="7"/>
                      <a:pt x="2" y="7"/>
                    </a:cubicBezTo>
                    <a:cubicBezTo>
                      <a:pt x="2" y="8"/>
                      <a:pt x="2" y="9"/>
                      <a:pt x="1" y="11"/>
                    </a:cubicBezTo>
                    <a:cubicBezTo>
                      <a:pt x="1" y="12"/>
                      <a:pt x="1" y="12"/>
                      <a:pt x="1" y="14"/>
                    </a:cubicBezTo>
                    <a:cubicBezTo>
                      <a:pt x="1" y="15"/>
                      <a:pt x="2" y="16"/>
                      <a:pt x="1" y="18"/>
                    </a:cubicBezTo>
                    <a:cubicBezTo>
                      <a:pt x="1" y="19"/>
                      <a:pt x="1" y="20"/>
                      <a:pt x="1" y="21"/>
                    </a:cubicBezTo>
                    <a:cubicBezTo>
                      <a:pt x="2" y="22"/>
                      <a:pt x="3" y="21"/>
                      <a:pt x="4" y="23"/>
                    </a:cubicBezTo>
                    <a:cubicBezTo>
                      <a:pt x="4" y="23"/>
                      <a:pt x="4" y="24"/>
                      <a:pt x="4" y="25"/>
                    </a:cubicBezTo>
                    <a:cubicBezTo>
                      <a:pt x="4" y="26"/>
                      <a:pt x="4" y="26"/>
                      <a:pt x="5" y="27"/>
                    </a:cubicBezTo>
                    <a:cubicBezTo>
                      <a:pt x="8" y="23"/>
                      <a:pt x="8" y="23"/>
                      <a:pt x="8" y="23"/>
                    </a:cubicBezTo>
                    <a:cubicBezTo>
                      <a:pt x="9" y="22"/>
                      <a:pt x="10" y="22"/>
                      <a:pt x="11" y="20"/>
                    </a:cubicBezTo>
                    <a:cubicBezTo>
                      <a:pt x="12" y="19"/>
                      <a:pt x="12" y="18"/>
                      <a:pt x="12" y="17"/>
                    </a:cubicBezTo>
                    <a:cubicBezTo>
                      <a:pt x="13" y="17"/>
                      <a:pt x="13" y="16"/>
                      <a:pt x="13" y="16"/>
                    </a:cubicBezTo>
                    <a:cubicBezTo>
                      <a:pt x="13" y="15"/>
                      <a:pt x="13" y="15"/>
                      <a:pt x="13" y="15"/>
                    </a:cubicBezTo>
                    <a:cubicBezTo>
                      <a:pt x="12" y="15"/>
                      <a:pt x="12" y="15"/>
                      <a:pt x="11" y="14"/>
                    </a:cubicBezTo>
                    <a:cubicBezTo>
                      <a:pt x="10" y="13"/>
                      <a:pt x="9" y="13"/>
                      <a:pt x="9" y="12"/>
                    </a:cubicBezTo>
                    <a:cubicBezTo>
                      <a:pt x="8" y="11"/>
                      <a:pt x="8" y="10"/>
                      <a:pt x="8" y="9"/>
                    </a:cubicBezTo>
                    <a:cubicBezTo>
                      <a:pt x="8" y="8"/>
                      <a:pt x="9" y="7"/>
                      <a:pt x="9" y="6"/>
                    </a:cubicBezTo>
                    <a:cubicBezTo>
                      <a:pt x="9" y="6"/>
                      <a:pt x="9" y="6"/>
                      <a:pt x="9"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37" name="Freeform 669"/>
              <p:cNvSpPr>
                <a:spLocks/>
              </p:cNvSpPr>
              <p:nvPr/>
            </p:nvSpPr>
            <p:spPr bwMode="auto">
              <a:xfrm>
                <a:off x="3092" y="1518"/>
                <a:ext cx="165" cy="130"/>
              </a:xfrm>
              <a:custGeom>
                <a:avLst/>
                <a:gdLst>
                  <a:gd name="T0" fmla="*/ 489 w 82"/>
                  <a:gd name="T1" fmla="*/ 1040 h 65"/>
                  <a:gd name="T2" fmla="*/ 604 w 82"/>
                  <a:gd name="T3" fmla="*/ 992 h 65"/>
                  <a:gd name="T4" fmla="*/ 708 w 82"/>
                  <a:gd name="T5" fmla="*/ 992 h 65"/>
                  <a:gd name="T6" fmla="*/ 773 w 82"/>
                  <a:gd name="T7" fmla="*/ 928 h 65"/>
                  <a:gd name="T8" fmla="*/ 821 w 82"/>
                  <a:gd name="T9" fmla="*/ 880 h 65"/>
                  <a:gd name="T10" fmla="*/ 936 w 82"/>
                  <a:gd name="T11" fmla="*/ 784 h 65"/>
                  <a:gd name="T12" fmla="*/ 1052 w 82"/>
                  <a:gd name="T13" fmla="*/ 800 h 65"/>
                  <a:gd name="T14" fmla="*/ 1167 w 82"/>
                  <a:gd name="T15" fmla="*/ 816 h 65"/>
                  <a:gd name="T16" fmla="*/ 1248 w 82"/>
                  <a:gd name="T17" fmla="*/ 816 h 65"/>
                  <a:gd name="T18" fmla="*/ 1328 w 82"/>
                  <a:gd name="T19" fmla="*/ 704 h 65"/>
                  <a:gd name="T20" fmla="*/ 1296 w 82"/>
                  <a:gd name="T21" fmla="*/ 672 h 65"/>
                  <a:gd name="T22" fmla="*/ 1183 w 82"/>
                  <a:gd name="T23" fmla="*/ 608 h 65"/>
                  <a:gd name="T24" fmla="*/ 1068 w 82"/>
                  <a:gd name="T25" fmla="*/ 576 h 65"/>
                  <a:gd name="T26" fmla="*/ 984 w 82"/>
                  <a:gd name="T27" fmla="*/ 528 h 65"/>
                  <a:gd name="T28" fmla="*/ 968 w 82"/>
                  <a:gd name="T29" fmla="*/ 496 h 65"/>
                  <a:gd name="T30" fmla="*/ 936 w 82"/>
                  <a:gd name="T31" fmla="*/ 416 h 65"/>
                  <a:gd name="T32" fmla="*/ 903 w 82"/>
                  <a:gd name="T33" fmla="*/ 304 h 65"/>
                  <a:gd name="T34" fmla="*/ 903 w 82"/>
                  <a:gd name="T35" fmla="*/ 240 h 65"/>
                  <a:gd name="T36" fmla="*/ 855 w 82"/>
                  <a:gd name="T37" fmla="*/ 144 h 65"/>
                  <a:gd name="T38" fmla="*/ 805 w 82"/>
                  <a:gd name="T39" fmla="*/ 112 h 65"/>
                  <a:gd name="T40" fmla="*/ 724 w 82"/>
                  <a:gd name="T41" fmla="*/ 64 h 65"/>
                  <a:gd name="T42" fmla="*/ 588 w 82"/>
                  <a:gd name="T43" fmla="*/ 96 h 65"/>
                  <a:gd name="T44" fmla="*/ 539 w 82"/>
                  <a:gd name="T45" fmla="*/ 128 h 65"/>
                  <a:gd name="T46" fmla="*/ 473 w 82"/>
                  <a:gd name="T47" fmla="*/ 64 h 65"/>
                  <a:gd name="T48" fmla="*/ 425 w 82"/>
                  <a:gd name="T49" fmla="*/ 48 h 65"/>
                  <a:gd name="T50" fmla="*/ 376 w 82"/>
                  <a:gd name="T51" fmla="*/ 0 h 65"/>
                  <a:gd name="T52" fmla="*/ 344 w 82"/>
                  <a:gd name="T53" fmla="*/ 16 h 65"/>
                  <a:gd name="T54" fmla="*/ 260 w 82"/>
                  <a:gd name="T55" fmla="*/ 16 h 65"/>
                  <a:gd name="T56" fmla="*/ 292 w 82"/>
                  <a:gd name="T57" fmla="*/ 80 h 65"/>
                  <a:gd name="T58" fmla="*/ 260 w 82"/>
                  <a:gd name="T59" fmla="*/ 160 h 65"/>
                  <a:gd name="T60" fmla="*/ 211 w 82"/>
                  <a:gd name="T61" fmla="*/ 160 h 65"/>
                  <a:gd name="T62" fmla="*/ 145 w 82"/>
                  <a:gd name="T63" fmla="*/ 144 h 65"/>
                  <a:gd name="T64" fmla="*/ 97 w 82"/>
                  <a:gd name="T65" fmla="*/ 176 h 65"/>
                  <a:gd name="T66" fmla="*/ 129 w 82"/>
                  <a:gd name="T67" fmla="*/ 224 h 65"/>
                  <a:gd name="T68" fmla="*/ 80 w 82"/>
                  <a:gd name="T69" fmla="*/ 304 h 65"/>
                  <a:gd name="T70" fmla="*/ 64 w 82"/>
                  <a:gd name="T71" fmla="*/ 384 h 65"/>
                  <a:gd name="T72" fmla="*/ 16 w 82"/>
                  <a:gd name="T73" fmla="*/ 448 h 65"/>
                  <a:gd name="T74" fmla="*/ 16 w 82"/>
                  <a:gd name="T75" fmla="*/ 576 h 65"/>
                  <a:gd name="T76" fmla="*/ 48 w 82"/>
                  <a:gd name="T77" fmla="*/ 640 h 65"/>
                  <a:gd name="T78" fmla="*/ 179 w 82"/>
                  <a:gd name="T79" fmla="*/ 704 h 65"/>
                  <a:gd name="T80" fmla="*/ 195 w 82"/>
                  <a:gd name="T81" fmla="*/ 816 h 65"/>
                  <a:gd name="T82" fmla="*/ 179 w 82"/>
                  <a:gd name="T83" fmla="*/ 960 h 65"/>
                  <a:gd name="T84" fmla="*/ 227 w 82"/>
                  <a:gd name="T85" fmla="*/ 992 h 65"/>
                  <a:gd name="T86" fmla="*/ 360 w 82"/>
                  <a:gd name="T87" fmla="*/ 976 h 65"/>
                  <a:gd name="T88" fmla="*/ 457 w 82"/>
                  <a:gd name="T89" fmla="*/ 1008 h 6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2"/>
                  <a:gd name="T136" fmla="*/ 0 h 65"/>
                  <a:gd name="T137" fmla="*/ 82 w 82"/>
                  <a:gd name="T138" fmla="*/ 65 h 6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2" h="65">
                    <a:moveTo>
                      <a:pt x="28" y="63"/>
                    </a:moveTo>
                    <a:cubicBezTo>
                      <a:pt x="28" y="64"/>
                      <a:pt x="29" y="64"/>
                      <a:pt x="30" y="65"/>
                    </a:cubicBezTo>
                    <a:cubicBezTo>
                      <a:pt x="31" y="64"/>
                      <a:pt x="32" y="64"/>
                      <a:pt x="34" y="63"/>
                    </a:cubicBezTo>
                    <a:cubicBezTo>
                      <a:pt x="35" y="63"/>
                      <a:pt x="36" y="63"/>
                      <a:pt x="37" y="62"/>
                    </a:cubicBezTo>
                    <a:cubicBezTo>
                      <a:pt x="39" y="62"/>
                      <a:pt x="39" y="60"/>
                      <a:pt x="40" y="60"/>
                    </a:cubicBezTo>
                    <a:cubicBezTo>
                      <a:pt x="42" y="60"/>
                      <a:pt x="42" y="61"/>
                      <a:pt x="43" y="62"/>
                    </a:cubicBezTo>
                    <a:cubicBezTo>
                      <a:pt x="45" y="62"/>
                      <a:pt x="47" y="63"/>
                      <a:pt x="48" y="61"/>
                    </a:cubicBezTo>
                    <a:cubicBezTo>
                      <a:pt x="48" y="60"/>
                      <a:pt x="47" y="60"/>
                      <a:pt x="47" y="58"/>
                    </a:cubicBezTo>
                    <a:cubicBezTo>
                      <a:pt x="47" y="57"/>
                      <a:pt x="46" y="56"/>
                      <a:pt x="47" y="55"/>
                    </a:cubicBezTo>
                    <a:cubicBezTo>
                      <a:pt x="48" y="54"/>
                      <a:pt x="49" y="55"/>
                      <a:pt x="50" y="55"/>
                    </a:cubicBezTo>
                    <a:cubicBezTo>
                      <a:pt x="52" y="54"/>
                      <a:pt x="51" y="52"/>
                      <a:pt x="53" y="50"/>
                    </a:cubicBezTo>
                    <a:cubicBezTo>
                      <a:pt x="54" y="49"/>
                      <a:pt x="55" y="49"/>
                      <a:pt x="57" y="49"/>
                    </a:cubicBezTo>
                    <a:cubicBezTo>
                      <a:pt x="58" y="49"/>
                      <a:pt x="59" y="49"/>
                      <a:pt x="60" y="49"/>
                    </a:cubicBezTo>
                    <a:cubicBezTo>
                      <a:pt x="61" y="50"/>
                      <a:pt x="62" y="50"/>
                      <a:pt x="64" y="50"/>
                    </a:cubicBezTo>
                    <a:cubicBezTo>
                      <a:pt x="66" y="50"/>
                      <a:pt x="67" y="50"/>
                      <a:pt x="68" y="50"/>
                    </a:cubicBezTo>
                    <a:cubicBezTo>
                      <a:pt x="69" y="50"/>
                      <a:pt x="70" y="50"/>
                      <a:pt x="71" y="51"/>
                    </a:cubicBezTo>
                    <a:cubicBezTo>
                      <a:pt x="72" y="51"/>
                      <a:pt x="73" y="51"/>
                      <a:pt x="74" y="51"/>
                    </a:cubicBezTo>
                    <a:cubicBezTo>
                      <a:pt x="76" y="51"/>
                      <a:pt x="76" y="51"/>
                      <a:pt x="76" y="51"/>
                    </a:cubicBezTo>
                    <a:cubicBezTo>
                      <a:pt x="77" y="50"/>
                      <a:pt x="77" y="49"/>
                      <a:pt x="78" y="47"/>
                    </a:cubicBezTo>
                    <a:cubicBezTo>
                      <a:pt x="79" y="46"/>
                      <a:pt x="80" y="45"/>
                      <a:pt x="81" y="44"/>
                    </a:cubicBezTo>
                    <a:cubicBezTo>
                      <a:pt x="82" y="44"/>
                      <a:pt x="82" y="44"/>
                      <a:pt x="82" y="44"/>
                    </a:cubicBezTo>
                    <a:cubicBezTo>
                      <a:pt x="81" y="43"/>
                      <a:pt x="80" y="43"/>
                      <a:pt x="79" y="42"/>
                    </a:cubicBezTo>
                    <a:cubicBezTo>
                      <a:pt x="77" y="42"/>
                      <a:pt x="77" y="41"/>
                      <a:pt x="75" y="40"/>
                    </a:cubicBezTo>
                    <a:cubicBezTo>
                      <a:pt x="74" y="39"/>
                      <a:pt x="73" y="38"/>
                      <a:pt x="72" y="38"/>
                    </a:cubicBezTo>
                    <a:cubicBezTo>
                      <a:pt x="70" y="38"/>
                      <a:pt x="69" y="39"/>
                      <a:pt x="68" y="38"/>
                    </a:cubicBezTo>
                    <a:cubicBezTo>
                      <a:pt x="67" y="38"/>
                      <a:pt x="66" y="37"/>
                      <a:pt x="65" y="36"/>
                    </a:cubicBezTo>
                    <a:cubicBezTo>
                      <a:pt x="64" y="35"/>
                      <a:pt x="63" y="33"/>
                      <a:pt x="62" y="33"/>
                    </a:cubicBezTo>
                    <a:cubicBezTo>
                      <a:pt x="61" y="33"/>
                      <a:pt x="61" y="33"/>
                      <a:pt x="60" y="33"/>
                    </a:cubicBezTo>
                    <a:cubicBezTo>
                      <a:pt x="59" y="32"/>
                      <a:pt x="59" y="32"/>
                      <a:pt x="59" y="32"/>
                    </a:cubicBezTo>
                    <a:cubicBezTo>
                      <a:pt x="60" y="32"/>
                      <a:pt x="59" y="32"/>
                      <a:pt x="59" y="31"/>
                    </a:cubicBezTo>
                    <a:cubicBezTo>
                      <a:pt x="59" y="31"/>
                      <a:pt x="58" y="30"/>
                      <a:pt x="58" y="30"/>
                    </a:cubicBezTo>
                    <a:cubicBezTo>
                      <a:pt x="57" y="28"/>
                      <a:pt x="57" y="27"/>
                      <a:pt x="57" y="26"/>
                    </a:cubicBezTo>
                    <a:cubicBezTo>
                      <a:pt x="56" y="24"/>
                      <a:pt x="56" y="24"/>
                      <a:pt x="56" y="23"/>
                    </a:cubicBezTo>
                    <a:cubicBezTo>
                      <a:pt x="56" y="21"/>
                      <a:pt x="56" y="20"/>
                      <a:pt x="55" y="19"/>
                    </a:cubicBezTo>
                    <a:cubicBezTo>
                      <a:pt x="54" y="18"/>
                      <a:pt x="52" y="17"/>
                      <a:pt x="53" y="16"/>
                    </a:cubicBezTo>
                    <a:cubicBezTo>
                      <a:pt x="53" y="15"/>
                      <a:pt x="54" y="16"/>
                      <a:pt x="55" y="15"/>
                    </a:cubicBezTo>
                    <a:cubicBezTo>
                      <a:pt x="55" y="14"/>
                      <a:pt x="54" y="13"/>
                      <a:pt x="54" y="12"/>
                    </a:cubicBezTo>
                    <a:cubicBezTo>
                      <a:pt x="53" y="11"/>
                      <a:pt x="53" y="10"/>
                      <a:pt x="52" y="9"/>
                    </a:cubicBezTo>
                    <a:cubicBezTo>
                      <a:pt x="52" y="8"/>
                      <a:pt x="52" y="8"/>
                      <a:pt x="52" y="8"/>
                    </a:cubicBezTo>
                    <a:cubicBezTo>
                      <a:pt x="51" y="8"/>
                      <a:pt x="50" y="8"/>
                      <a:pt x="49" y="7"/>
                    </a:cubicBezTo>
                    <a:cubicBezTo>
                      <a:pt x="48" y="6"/>
                      <a:pt x="48" y="6"/>
                      <a:pt x="47" y="6"/>
                    </a:cubicBezTo>
                    <a:cubicBezTo>
                      <a:pt x="46" y="5"/>
                      <a:pt x="45" y="5"/>
                      <a:pt x="44" y="4"/>
                    </a:cubicBezTo>
                    <a:cubicBezTo>
                      <a:pt x="42" y="4"/>
                      <a:pt x="41" y="4"/>
                      <a:pt x="39" y="4"/>
                    </a:cubicBezTo>
                    <a:cubicBezTo>
                      <a:pt x="38" y="5"/>
                      <a:pt x="37" y="5"/>
                      <a:pt x="36" y="6"/>
                    </a:cubicBezTo>
                    <a:cubicBezTo>
                      <a:pt x="36" y="6"/>
                      <a:pt x="36" y="7"/>
                      <a:pt x="36" y="7"/>
                    </a:cubicBezTo>
                    <a:cubicBezTo>
                      <a:pt x="35" y="8"/>
                      <a:pt x="34" y="8"/>
                      <a:pt x="33" y="8"/>
                    </a:cubicBezTo>
                    <a:cubicBezTo>
                      <a:pt x="32" y="7"/>
                      <a:pt x="32" y="6"/>
                      <a:pt x="31" y="5"/>
                    </a:cubicBezTo>
                    <a:cubicBezTo>
                      <a:pt x="30" y="4"/>
                      <a:pt x="30" y="5"/>
                      <a:pt x="29" y="4"/>
                    </a:cubicBezTo>
                    <a:cubicBezTo>
                      <a:pt x="28" y="4"/>
                      <a:pt x="28" y="4"/>
                      <a:pt x="27" y="4"/>
                    </a:cubicBezTo>
                    <a:cubicBezTo>
                      <a:pt x="27" y="3"/>
                      <a:pt x="26" y="3"/>
                      <a:pt x="26" y="3"/>
                    </a:cubicBezTo>
                    <a:cubicBezTo>
                      <a:pt x="25" y="2"/>
                      <a:pt x="26" y="1"/>
                      <a:pt x="26" y="1"/>
                    </a:cubicBezTo>
                    <a:cubicBezTo>
                      <a:pt x="25" y="0"/>
                      <a:pt x="23" y="1"/>
                      <a:pt x="23" y="0"/>
                    </a:cubicBezTo>
                    <a:cubicBezTo>
                      <a:pt x="22" y="0"/>
                      <a:pt x="22" y="0"/>
                      <a:pt x="22" y="0"/>
                    </a:cubicBezTo>
                    <a:cubicBezTo>
                      <a:pt x="22" y="0"/>
                      <a:pt x="22" y="1"/>
                      <a:pt x="21" y="1"/>
                    </a:cubicBezTo>
                    <a:cubicBezTo>
                      <a:pt x="19" y="1"/>
                      <a:pt x="19" y="1"/>
                      <a:pt x="19" y="1"/>
                    </a:cubicBezTo>
                    <a:cubicBezTo>
                      <a:pt x="16" y="1"/>
                      <a:pt x="16" y="1"/>
                      <a:pt x="16" y="1"/>
                    </a:cubicBezTo>
                    <a:cubicBezTo>
                      <a:pt x="16" y="1"/>
                      <a:pt x="16" y="1"/>
                      <a:pt x="16" y="1"/>
                    </a:cubicBezTo>
                    <a:cubicBezTo>
                      <a:pt x="17" y="3"/>
                      <a:pt x="18" y="4"/>
                      <a:pt x="18" y="5"/>
                    </a:cubicBezTo>
                    <a:cubicBezTo>
                      <a:pt x="18" y="6"/>
                      <a:pt x="18" y="7"/>
                      <a:pt x="18" y="8"/>
                    </a:cubicBezTo>
                    <a:cubicBezTo>
                      <a:pt x="17" y="9"/>
                      <a:pt x="16" y="9"/>
                      <a:pt x="16" y="10"/>
                    </a:cubicBezTo>
                    <a:cubicBezTo>
                      <a:pt x="15" y="10"/>
                      <a:pt x="15" y="11"/>
                      <a:pt x="15" y="11"/>
                    </a:cubicBezTo>
                    <a:cubicBezTo>
                      <a:pt x="14" y="11"/>
                      <a:pt x="14" y="10"/>
                      <a:pt x="13" y="10"/>
                    </a:cubicBezTo>
                    <a:cubicBezTo>
                      <a:pt x="12" y="10"/>
                      <a:pt x="12" y="9"/>
                      <a:pt x="11" y="9"/>
                    </a:cubicBezTo>
                    <a:cubicBezTo>
                      <a:pt x="10" y="9"/>
                      <a:pt x="10" y="9"/>
                      <a:pt x="9" y="9"/>
                    </a:cubicBezTo>
                    <a:cubicBezTo>
                      <a:pt x="8" y="9"/>
                      <a:pt x="7" y="9"/>
                      <a:pt x="7" y="9"/>
                    </a:cubicBezTo>
                    <a:cubicBezTo>
                      <a:pt x="6" y="10"/>
                      <a:pt x="7" y="11"/>
                      <a:pt x="6" y="11"/>
                    </a:cubicBezTo>
                    <a:cubicBezTo>
                      <a:pt x="6" y="12"/>
                      <a:pt x="6" y="12"/>
                      <a:pt x="6" y="12"/>
                    </a:cubicBezTo>
                    <a:cubicBezTo>
                      <a:pt x="7" y="13"/>
                      <a:pt x="8" y="13"/>
                      <a:pt x="8" y="14"/>
                    </a:cubicBezTo>
                    <a:cubicBezTo>
                      <a:pt x="8" y="15"/>
                      <a:pt x="8" y="16"/>
                      <a:pt x="7" y="17"/>
                    </a:cubicBezTo>
                    <a:cubicBezTo>
                      <a:pt x="7" y="18"/>
                      <a:pt x="5" y="18"/>
                      <a:pt x="5" y="19"/>
                    </a:cubicBezTo>
                    <a:cubicBezTo>
                      <a:pt x="5" y="20"/>
                      <a:pt x="6" y="20"/>
                      <a:pt x="6" y="21"/>
                    </a:cubicBezTo>
                    <a:cubicBezTo>
                      <a:pt x="6" y="23"/>
                      <a:pt x="5" y="23"/>
                      <a:pt x="4" y="24"/>
                    </a:cubicBezTo>
                    <a:cubicBezTo>
                      <a:pt x="3" y="25"/>
                      <a:pt x="2" y="24"/>
                      <a:pt x="1" y="25"/>
                    </a:cubicBezTo>
                    <a:cubicBezTo>
                      <a:pt x="0" y="26"/>
                      <a:pt x="1" y="27"/>
                      <a:pt x="1" y="28"/>
                    </a:cubicBezTo>
                    <a:cubicBezTo>
                      <a:pt x="1" y="30"/>
                      <a:pt x="1" y="30"/>
                      <a:pt x="1" y="32"/>
                    </a:cubicBezTo>
                    <a:cubicBezTo>
                      <a:pt x="1" y="33"/>
                      <a:pt x="1" y="35"/>
                      <a:pt x="1" y="36"/>
                    </a:cubicBezTo>
                    <a:cubicBezTo>
                      <a:pt x="1" y="37"/>
                      <a:pt x="0" y="38"/>
                      <a:pt x="1" y="39"/>
                    </a:cubicBezTo>
                    <a:cubicBezTo>
                      <a:pt x="1" y="40"/>
                      <a:pt x="2" y="39"/>
                      <a:pt x="3" y="40"/>
                    </a:cubicBezTo>
                    <a:cubicBezTo>
                      <a:pt x="5" y="40"/>
                      <a:pt x="6" y="40"/>
                      <a:pt x="7" y="41"/>
                    </a:cubicBezTo>
                    <a:cubicBezTo>
                      <a:pt x="9" y="41"/>
                      <a:pt x="10" y="42"/>
                      <a:pt x="11" y="44"/>
                    </a:cubicBezTo>
                    <a:cubicBezTo>
                      <a:pt x="12" y="45"/>
                      <a:pt x="13" y="45"/>
                      <a:pt x="14" y="46"/>
                    </a:cubicBezTo>
                    <a:cubicBezTo>
                      <a:pt x="14" y="48"/>
                      <a:pt x="13" y="49"/>
                      <a:pt x="12" y="51"/>
                    </a:cubicBezTo>
                    <a:cubicBezTo>
                      <a:pt x="12" y="53"/>
                      <a:pt x="12" y="55"/>
                      <a:pt x="12" y="57"/>
                    </a:cubicBezTo>
                    <a:cubicBezTo>
                      <a:pt x="12" y="58"/>
                      <a:pt x="12" y="59"/>
                      <a:pt x="11" y="60"/>
                    </a:cubicBezTo>
                    <a:cubicBezTo>
                      <a:pt x="12" y="61"/>
                      <a:pt x="12" y="61"/>
                      <a:pt x="12" y="61"/>
                    </a:cubicBezTo>
                    <a:cubicBezTo>
                      <a:pt x="13" y="61"/>
                      <a:pt x="13" y="62"/>
                      <a:pt x="14" y="62"/>
                    </a:cubicBezTo>
                    <a:cubicBezTo>
                      <a:pt x="16" y="62"/>
                      <a:pt x="17" y="62"/>
                      <a:pt x="18" y="61"/>
                    </a:cubicBezTo>
                    <a:cubicBezTo>
                      <a:pt x="20" y="61"/>
                      <a:pt x="21" y="61"/>
                      <a:pt x="22" y="61"/>
                    </a:cubicBezTo>
                    <a:cubicBezTo>
                      <a:pt x="23" y="60"/>
                      <a:pt x="24" y="60"/>
                      <a:pt x="25" y="61"/>
                    </a:cubicBezTo>
                    <a:cubicBezTo>
                      <a:pt x="27" y="61"/>
                      <a:pt x="27" y="62"/>
                      <a:pt x="28" y="6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38" name="Freeform 670"/>
              <p:cNvSpPr>
                <a:spLocks/>
              </p:cNvSpPr>
              <p:nvPr/>
            </p:nvSpPr>
            <p:spPr bwMode="auto">
              <a:xfrm>
                <a:off x="3150" y="1648"/>
                <a:ext cx="2" cy="2"/>
              </a:xfrm>
              <a:custGeom>
                <a:avLst/>
                <a:gdLst>
                  <a:gd name="T0" fmla="*/ 16 w 1"/>
                  <a:gd name="T1" fmla="*/ 16 h 1"/>
                  <a:gd name="T2" fmla="*/ 16 w 1"/>
                  <a:gd name="T3" fmla="*/ 0 h 1"/>
                  <a:gd name="T4" fmla="*/ 0 w 1"/>
                  <a:gd name="T5" fmla="*/ 0 h 1"/>
                  <a:gd name="T6" fmla="*/ 16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1"/>
                    </a:moveTo>
                    <a:cubicBezTo>
                      <a:pt x="1" y="1"/>
                      <a:pt x="1" y="0"/>
                      <a:pt x="1" y="0"/>
                    </a:cubicBezTo>
                    <a:cubicBezTo>
                      <a:pt x="0" y="0"/>
                      <a:pt x="0" y="0"/>
                      <a:pt x="0" y="0"/>
                    </a:cubicBezTo>
                    <a:cubicBezTo>
                      <a:pt x="1" y="1"/>
                      <a:pt x="1" y="1"/>
                      <a:pt x="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39" name="Freeform 671"/>
              <p:cNvSpPr>
                <a:spLocks/>
              </p:cNvSpPr>
              <p:nvPr/>
            </p:nvSpPr>
            <p:spPr bwMode="auto">
              <a:xfrm>
                <a:off x="4529" y="2341"/>
                <a:ext cx="70" cy="102"/>
              </a:xfrm>
              <a:custGeom>
                <a:avLst/>
                <a:gdLst>
                  <a:gd name="T0" fmla="*/ 528 w 35"/>
                  <a:gd name="T1" fmla="*/ 656 h 51"/>
                  <a:gd name="T2" fmla="*/ 480 w 35"/>
                  <a:gd name="T3" fmla="*/ 624 h 51"/>
                  <a:gd name="T4" fmla="*/ 464 w 35"/>
                  <a:gd name="T5" fmla="*/ 560 h 51"/>
                  <a:gd name="T6" fmla="*/ 464 w 35"/>
                  <a:gd name="T7" fmla="*/ 496 h 51"/>
                  <a:gd name="T8" fmla="*/ 464 w 35"/>
                  <a:gd name="T9" fmla="*/ 416 h 51"/>
                  <a:gd name="T10" fmla="*/ 448 w 35"/>
                  <a:gd name="T11" fmla="*/ 320 h 51"/>
                  <a:gd name="T12" fmla="*/ 416 w 35"/>
                  <a:gd name="T13" fmla="*/ 272 h 51"/>
                  <a:gd name="T14" fmla="*/ 384 w 35"/>
                  <a:gd name="T15" fmla="*/ 208 h 51"/>
                  <a:gd name="T16" fmla="*/ 352 w 35"/>
                  <a:gd name="T17" fmla="*/ 192 h 51"/>
                  <a:gd name="T18" fmla="*/ 336 w 35"/>
                  <a:gd name="T19" fmla="*/ 144 h 51"/>
                  <a:gd name="T20" fmla="*/ 272 w 35"/>
                  <a:gd name="T21" fmla="*/ 128 h 51"/>
                  <a:gd name="T22" fmla="*/ 272 w 35"/>
                  <a:gd name="T23" fmla="*/ 128 h 51"/>
                  <a:gd name="T24" fmla="*/ 176 w 35"/>
                  <a:gd name="T25" fmla="*/ 96 h 51"/>
                  <a:gd name="T26" fmla="*/ 144 w 35"/>
                  <a:gd name="T27" fmla="*/ 96 h 51"/>
                  <a:gd name="T28" fmla="*/ 128 w 35"/>
                  <a:gd name="T29" fmla="*/ 144 h 51"/>
                  <a:gd name="T30" fmla="*/ 96 w 35"/>
                  <a:gd name="T31" fmla="*/ 112 h 51"/>
                  <a:gd name="T32" fmla="*/ 64 w 35"/>
                  <a:gd name="T33" fmla="*/ 48 h 51"/>
                  <a:gd name="T34" fmla="*/ 32 w 35"/>
                  <a:gd name="T35" fmla="*/ 0 h 51"/>
                  <a:gd name="T36" fmla="*/ 16 w 35"/>
                  <a:gd name="T37" fmla="*/ 32 h 51"/>
                  <a:gd name="T38" fmla="*/ 0 w 35"/>
                  <a:gd name="T39" fmla="*/ 64 h 51"/>
                  <a:gd name="T40" fmla="*/ 0 w 35"/>
                  <a:gd name="T41" fmla="*/ 64 h 51"/>
                  <a:gd name="T42" fmla="*/ 32 w 35"/>
                  <a:gd name="T43" fmla="*/ 112 h 51"/>
                  <a:gd name="T44" fmla="*/ 80 w 35"/>
                  <a:gd name="T45" fmla="*/ 160 h 51"/>
                  <a:gd name="T46" fmla="*/ 80 w 35"/>
                  <a:gd name="T47" fmla="*/ 208 h 51"/>
                  <a:gd name="T48" fmla="*/ 80 w 35"/>
                  <a:gd name="T49" fmla="*/ 288 h 51"/>
                  <a:gd name="T50" fmla="*/ 96 w 35"/>
                  <a:gd name="T51" fmla="*/ 352 h 51"/>
                  <a:gd name="T52" fmla="*/ 112 w 35"/>
                  <a:gd name="T53" fmla="*/ 432 h 51"/>
                  <a:gd name="T54" fmla="*/ 144 w 35"/>
                  <a:gd name="T55" fmla="*/ 448 h 51"/>
                  <a:gd name="T56" fmla="*/ 176 w 35"/>
                  <a:gd name="T57" fmla="*/ 512 h 51"/>
                  <a:gd name="T58" fmla="*/ 192 w 35"/>
                  <a:gd name="T59" fmla="*/ 560 h 51"/>
                  <a:gd name="T60" fmla="*/ 208 w 35"/>
                  <a:gd name="T61" fmla="*/ 624 h 51"/>
                  <a:gd name="T62" fmla="*/ 224 w 35"/>
                  <a:gd name="T63" fmla="*/ 656 h 51"/>
                  <a:gd name="T64" fmla="*/ 240 w 35"/>
                  <a:gd name="T65" fmla="*/ 672 h 51"/>
                  <a:gd name="T66" fmla="*/ 272 w 35"/>
                  <a:gd name="T67" fmla="*/ 672 h 51"/>
                  <a:gd name="T68" fmla="*/ 304 w 35"/>
                  <a:gd name="T69" fmla="*/ 704 h 51"/>
                  <a:gd name="T70" fmla="*/ 336 w 35"/>
                  <a:gd name="T71" fmla="*/ 752 h 51"/>
                  <a:gd name="T72" fmla="*/ 384 w 35"/>
                  <a:gd name="T73" fmla="*/ 784 h 51"/>
                  <a:gd name="T74" fmla="*/ 464 w 35"/>
                  <a:gd name="T75" fmla="*/ 816 h 51"/>
                  <a:gd name="T76" fmla="*/ 512 w 35"/>
                  <a:gd name="T77" fmla="*/ 816 h 51"/>
                  <a:gd name="T78" fmla="*/ 560 w 35"/>
                  <a:gd name="T79" fmla="*/ 752 h 51"/>
                  <a:gd name="T80" fmla="*/ 560 w 35"/>
                  <a:gd name="T81" fmla="*/ 720 h 51"/>
                  <a:gd name="T82" fmla="*/ 528 w 35"/>
                  <a:gd name="T83" fmla="*/ 656 h 5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5"/>
                  <a:gd name="T127" fmla="*/ 0 h 51"/>
                  <a:gd name="T128" fmla="*/ 35 w 35"/>
                  <a:gd name="T129" fmla="*/ 51 h 5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5" h="51">
                    <a:moveTo>
                      <a:pt x="33" y="41"/>
                    </a:moveTo>
                    <a:cubicBezTo>
                      <a:pt x="32" y="40"/>
                      <a:pt x="31" y="40"/>
                      <a:pt x="30" y="39"/>
                    </a:cubicBezTo>
                    <a:cubicBezTo>
                      <a:pt x="29" y="38"/>
                      <a:pt x="29" y="36"/>
                      <a:pt x="29" y="35"/>
                    </a:cubicBezTo>
                    <a:cubicBezTo>
                      <a:pt x="29" y="33"/>
                      <a:pt x="29" y="33"/>
                      <a:pt x="29" y="31"/>
                    </a:cubicBezTo>
                    <a:cubicBezTo>
                      <a:pt x="29" y="29"/>
                      <a:pt x="29" y="28"/>
                      <a:pt x="29" y="26"/>
                    </a:cubicBezTo>
                    <a:cubicBezTo>
                      <a:pt x="29" y="24"/>
                      <a:pt x="29" y="22"/>
                      <a:pt x="28" y="20"/>
                    </a:cubicBezTo>
                    <a:cubicBezTo>
                      <a:pt x="28" y="19"/>
                      <a:pt x="27" y="18"/>
                      <a:pt x="26" y="17"/>
                    </a:cubicBezTo>
                    <a:cubicBezTo>
                      <a:pt x="26" y="15"/>
                      <a:pt x="25" y="15"/>
                      <a:pt x="24" y="13"/>
                    </a:cubicBezTo>
                    <a:cubicBezTo>
                      <a:pt x="24" y="13"/>
                      <a:pt x="23" y="13"/>
                      <a:pt x="22" y="12"/>
                    </a:cubicBezTo>
                    <a:cubicBezTo>
                      <a:pt x="21" y="11"/>
                      <a:pt x="22" y="10"/>
                      <a:pt x="21" y="9"/>
                    </a:cubicBezTo>
                    <a:cubicBezTo>
                      <a:pt x="20" y="8"/>
                      <a:pt x="18" y="9"/>
                      <a:pt x="17" y="8"/>
                    </a:cubicBezTo>
                    <a:cubicBezTo>
                      <a:pt x="17" y="8"/>
                      <a:pt x="17" y="8"/>
                      <a:pt x="17" y="8"/>
                    </a:cubicBezTo>
                    <a:cubicBezTo>
                      <a:pt x="17" y="8"/>
                      <a:pt x="13" y="6"/>
                      <a:pt x="11" y="6"/>
                    </a:cubicBezTo>
                    <a:cubicBezTo>
                      <a:pt x="10" y="5"/>
                      <a:pt x="9" y="6"/>
                      <a:pt x="9" y="6"/>
                    </a:cubicBezTo>
                    <a:cubicBezTo>
                      <a:pt x="9" y="6"/>
                      <a:pt x="9" y="9"/>
                      <a:pt x="8" y="9"/>
                    </a:cubicBezTo>
                    <a:cubicBezTo>
                      <a:pt x="7" y="9"/>
                      <a:pt x="6" y="7"/>
                      <a:pt x="6" y="7"/>
                    </a:cubicBezTo>
                    <a:cubicBezTo>
                      <a:pt x="6" y="7"/>
                      <a:pt x="5" y="5"/>
                      <a:pt x="4" y="3"/>
                    </a:cubicBezTo>
                    <a:cubicBezTo>
                      <a:pt x="2" y="1"/>
                      <a:pt x="4" y="1"/>
                      <a:pt x="2" y="0"/>
                    </a:cubicBezTo>
                    <a:cubicBezTo>
                      <a:pt x="1" y="0"/>
                      <a:pt x="2" y="1"/>
                      <a:pt x="1" y="2"/>
                    </a:cubicBezTo>
                    <a:cubicBezTo>
                      <a:pt x="0" y="4"/>
                      <a:pt x="0" y="4"/>
                      <a:pt x="0" y="4"/>
                    </a:cubicBezTo>
                    <a:cubicBezTo>
                      <a:pt x="0" y="4"/>
                      <a:pt x="0" y="4"/>
                      <a:pt x="0" y="4"/>
                    </a:cubicBezTo>
                    <a:cubicBezTo>
                      <a:pt x="0" y="5"/>
                      <a:pt x="1" y="6"/>
                      <a:pt x="2" y="7"/>
                    </a:cubicBezTo>
                    <a:cubicBezTo>
                      <a:pt x="3" y="8"/>
                      <a:pt x="4" y="9"/>
                      <a:pt x="5" y="10"/>
                    </a:cubicBezTo>
                    <a:cubicBezTo>
                      <a:pt x="5" y="11"/>
                      <a:pt x="5" y="12"/>
                      <a:pt x="5" y="13"/>
                    </a:cubicBezTo>
                    <a:cubicBezTo>
                      <a:pt x="5" y="15"/>
                      <a:pt x="5" y="16"/>
                      <a:pt x="5" y="18"/>
                    </a:cubicBezTo>
                    <a:cubicBezTo>
                      <a:pt x="5" y="19"/>
                      <a:pt x="6" y="20"/>
                      <a:pt x="6" y="22"/>
                    </a:cubicBezTo>
                    <a:cubicBezTo>
                      <a:pt x="7" y="24"/>
                      <a:pt x="5" y="25"/>
                      <a:pt x="7" y="27"/>
                    </a:cubicBezTo>
                    <a:cubicBezTo>
                      <a:pt x="7" y="28"/>
                      <a:pt x="8" y="28"/>
                      <a:pt x="9" y="28"/>
                    </a:cubicBezTo>
                    <a:cubicBezTo>
                      <a:pt x="10" y="30"/>
                      <a:pt x="10" y="31"/>
                      <a:pt x="11" y="32"/>
                    </a:cubicBezTo>
                    <a:cubicBezTo>
                      <a:pt x="11" y="33"/>
                      <a:pt x="11" y="34"/>
                      <a:pt x="12" y="35"/>
                    </a:cubicBezTo>
                    <a:cubicBezTo>
                      <a:pt x="12" y="36"/>
                      <a:pt x="12" y="37"/>
                      <a:pt x="13" y="39"/>
                    </a:cubicBezTo>
                    <a:cubicBezTo>
                      <a:pt x="13" y="39"/>
                      <a:pt x="13" y="40"/>
                      <a:pt x="14" y="41"/>
                    </a:cubicBezTo>
                    <a:cubicBezTo>
                      <a:pt x="14" y="41"/>
                      <a:pt x="14" y="41"/>
                      <a:pt x="15" y="42"/>
                    </a:cubicBezTo>
                    <a:cubicBezTo>
                      <a:pt x="16" y="42"/>
                      <a:pt x="17" y="42"/>
                      <a:pt x="17" y="42"/>
                    </a:cubicBezTo>
                    <a:cubicBezTo>
                      <a:pt x="18" y="43"/>
                      <a:pt x="18" y="43"/>
                      <a:pt x="19" y="44"/>
                    </a:cubicBezTo>
                    <a:cubicBezTo>
                      <a:pt x="20" y="45"/>
                      <a:pt x="20" y="45"/>
                      <a:pt x="21" y="47"/>
                    </a:cubicBezTo>
                    <a:cubicBezTo>
                      <a:pt x="23" y="47"/>
                      <a:pt x="23" y="48"/>
                      <a:pt x="24" y="49"/>
                    </a:cubicBezTo>
                    <a:cubicBezTo>
                      <a:pt x="26" y="50"/>
                      <a:pt x="27" y="50"/>
                      <a:pt x="29" y="51"/>
                    </a:cubicBezTo>
                    <a:cubicBezTo>
                      <a:pt x="30" y="51"/>
                      <a:pt x="31" y="51"/>
                      <a:pt x="32" y="51"/>
                    </a:cubicBezTo>
                    <a:cubicBezTo>
                      <a:pt x="34" y="50"/>
                      <a:pt x="35" y="49"/>
                      <a:pt x="35" y="47"/>
                    </a:cubicBezTo>
                    <a:cubicBezTo>
                      <a:pt x="35" y="46"/>
                      <a:pt x="35" y="46"/>
                      <a:pt x="35" y="45"/>
                    </a:cubicBezTo>
                    <a:cubicBezTo>
                      <a:pt x="34" y="43"/>
                      <a:pt x="34" y="42"/>
                      <a:pt x="33" y="4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40" name="Freeform 672"/>
              <p:cNvSpPr>
                <a:spLocks/>
              </p:cNvSpPr>
              <p:nvPr/>
            </p:nvSpPr>
            <p:spPr bwMode="auto">
              <a:xfrm>
                <a:off x="5459" y="2782"/>
                <a:ext cx="10" cy="10"/>
              </a:xfrm>
              <a:custGeom>
                <a:avLst/>
                <a:gdLst>
                  <a:gd name="T0" fmla="*/ 64 w 5"/>
                  <a:gd name="T1" fmla="*/ 64 h 5"/>
                  <a:gd name="T2" fmla="*/ 64 w 5"/>
                  <a:gd name="T3" fmla="*/ 16 h 5"/>
                  <a:gd name="T4" fmla="*/ 16 w 5"/>
                  <a:gd name="T5" fmla="*/ 16 h 5"/>
                  <a:gd name="T6" fmla="*/ 64 w 5"/>
                  <a:gd name="T7" fmla="*/ 64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4" y="4"/>
                    </a:moveTo>
                    <a:cubicBezTo>
                      <a:pt x="5" y="4"/>
                      <a:pt x="5" y="2"/>
                      <a:pt x="4" y="1"/>
                    </a:cubicBezTo>
                    <a:cubicBezTo>
                      <a:pt x="3" y="0"/>
                      <a:pt x="2" y="0"/>
                      <a:pt x="1" y="1"/>
                    </a:cubicBezTo>
                    <a:cubicBezTo>
                      <a:pt x="0" y="2"/>
                      <a:pt x="2" y="5"/>
                      <a:pt x="4"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41" name="Freeform 673"/>
              <p:cNvSpPr>
                <a:spLocks/>
              </p:cNvSpPr>
              <p:nvPr/>
            </p:nvSpPr>
            <p:spPr bwMode="auto">
              <a:xfrm>
                <a:off x="5503" y="2858"/>
                <a:ext cx="8" cy="8"/>
              </a:xfrm>
              <a:custGeom>
                <a:avLst/>
                <a:gdLst>
                  <a:gd name="T0" fmla="*/ 16 w 4"/>
                  <a:gd name="T1" fmla="*/ 64 h 4"/>
                  <a:gd name="T2" fmla="*/ 64 w 4"/>
                  <a:gd name="T3" fmla="*/ 48 h 4"/>
                  <a:gd name="T4" fmla="*/ 64 w 4"/>
                  <a:gd name="T5" fmla="*/ 32 h 4"/>
                  <a:gd name="T6" fmla="*/ 48 w 4"/>
                  <a:gd name="T7" fmla="*/ 0 h 4"/>
                  <a:gd name="T8" fmla="*/ 0 w 4"/>
                  <a:gd name="T9" fmla="*/ 32 h 4"/>
                  <a:gd name="T10" fmla="*/ 0 w 4"/>
                  <a:gd name="T11" fmla="*/ 48 h 4"/>
                  <a:gd name="T12" fmla="*/ 16 w 4"/>
                  <a:gd name="T13" fmla="*/ 64 h 4"/>
                  <a:gd name="T14" fmla="*/ 0 60000 65536"/>
                  <a:gd name="T15" fmla="*/ 0 60000 65536"/>
                  <a:gd name="T16" fmla="*/ 0 60000 65536"/>
                  <a:gd name="T17" fmla="*/ 0 60000 65536"/>
                  <a:gd name="T18" fmla="*/ 0 60000 65536"/>
                  <a:gd name="T19" fmla="*/ 0 60000 65536"/>
                  <a:gd name="T20" fmla="*/ 0 60000 65536"/>
                  <a:gd name="T21" fmla="*/ 0 w 4"/>
                  <a:gd name="T22" fmla="*/ 0 h 4"/>
                  <a:gd name="T23" fmla="*/ 4 w 4"/>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4">
                    <a:moveTo>
                      <a:pt x="1" y="4"/>
                    </a:moveTo>
                    <a:cubicBezTo>
                      <a:pt x="2" y="4"/>
                      <a:pt x="3" y="4"/>
                      <a:pt x="4" y="3"/>
                    </a:cubicBezTo>
                    <a:cubicBezTo>
                      <a:pt x="4" y="3"/>
                      <a:pt x="4" y="2"/>
                      <a:pt x="4" y="2"/>
                    </a:cubicBezTo>
                    <a:cubicBezTo>
                      <a:pt x="4" y="1"/>
                      <a:pt x="4" y="1"/>
                      <a:pt x="3" y="0"/>
                    </a:cubicBezTo>
                    <a:cubicBezTo>
                      <a:pt x="2" y="0"/>
                      <a:pt x="1" y="1"/>
                      <a:pt x="0" y="2"/>
                    </a:cubicBezTo>
                    <a:cubicBezTo>
                      <a:pt x="0" y="2"/>
                      <a:pt x="0" y="2"/>
                      <a:pt x="0" y="3"/>
                    </a:cubicBezTo>
                    <a:cubicBezTo>
                      <a:pt x="0" y="3"/>
                      <a:pt x="1" y="3"/>
                      <a:pt x="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42" name="Freeform 674"/>
              <p:cNvSpPr>
                <a:spLocks/>
              </p:cNvSpPr>
              <p:nvPr/>
            </p:nvSpPr>
            <p:spPr bwMode="auto">
              <a:xfrm>
                <a:off x="5457" y="2808"/>
                <a:ext cx="46" cy="50"/>
              </a:xfrm>
              <a:custGeom>
                <a:avLst/>
                <a:gdLst>
                  <a:gd name="T0" fmla="*/ 64 w 23"/>
                  <a:gd name="T1" fmla="*/ 144 h 25"/>
                  <a:gd name="T2" fmla="*/ 64 w 23"/>
                  <a:gd name="T3" fmla="*/ 176 h 25"/>
                  <a:gd name="T4" fmla="*/ 96 w 23"/>
                  <a:gd name="T5" fmla="*/ 208 h 25"/>
                  <a:gd name="T6" fmla="*/ 144 w 23"/>
                  <a:gd name="T7" fmla="*/ 256 h 25"/>
                  <a:gd name="T8" fmla="*/ 160 w 23"/>
                  <a:gd name="T9" fmla="*/ 288 h 25"/>
                  <a:gd name="T10" fmla="*/ 208 w 23"/>
                  <a:gd name="T11" fmla="*/ 320 h 25"/>
                  <a:gd name="T12" fmla="*/ 224 w 23"/>
                  <a:gd name="T13" fmla="*/ 352 h 25"/>
                  <a:gd name="T14" fmla="*/ 256 w 23"/>
                  <a:gd name="T15" fmla="*/ 400 h 25"/>
                  <a:gd name="T16" fmla="*/ 304 w 23"/>
                  <a:gd name="T17" fmla="*/ 384 h 25"/>
                  <a:gd name="T18" fmla="*/ 352 w 23"/>
                  <a:gd name="T19" fmla="*/ 400 h 25"/>
                  <a:gd name="T20" fmla="*/ 368 w 23"/>
                  <a:gd name="T21" fmla="*/ 368 h 25"/>
                  <a:gd name="T22" fmla="*/ 352 w 23"/>
                  <a:gd name="T23" fmla="*/ 320 h 25"/>
                  <a:gd name="T24" fmla="*/ 320 w 23"/>
                  <a:gd name="T25" fmla="*/ 288 h 25"/>
                  <a:gd name="T26" fmla="*/ 288 w 23"/>
                  <a:gd name="T27" fmla="*/ 256 h 25"/>
                  <a:gd name="T28" fmla="*/ 224 w 23"/>
                  <a:gd name="T29" fmla="*/ 256 h 25"/>
                  <a:gd name="T30" fmla="*/ 224 w 23"/>
                  <a:gd name="T31" fmla="*/ 208 h 25"/>
                  <a:gd name="T32" fmla="*/ 176 w 23"/>
                  <a:gd name="T33" fmla="*/ 128 h 25"/>
                  <a:gd name="T34" fmla="*/ 128 w 23"/>
                  <a:gd name="T35" fmla="*/ 128 h 25"/>
                  <a:gd name="T36" fmla="*/ 96 w 23"/>
                  <a:gd name="T37" fmla="*/ 80 h 25"/>
                  <a:gd name="T38" fmla="*/ 80 w 23"/>
                  <a:gd name="T39" fmla="*/ 32 h 25"/>
                  <a:gd name="T40" fmla="*/ 32 w 23"/>
                  <a:gd name="T41" fmla="*/ 16 h 25"/>
                  <a:gd name="T42" fmla="*/ 16 w 23"/>
                  <a:gd name="T43" fmla="*/ 32 h 25"/>
                  <a:gd name="T44" fmla="*/ 32 w 23"/>
                  <a:gd name="T45" fmla="*/ 80 h 25"/>
                  <a:gd name="T46" fmla="*/ 64 w 23"/>
                  <a:gd name="T47" fmla="*/ 144 h 2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3"/>
                  <a:gd name="T73" fmla="*/ 0 h 25"/>
                  <a:gd name="T74" fmla="*/ 23 w 23"/>
                  <a:gd name="T75" fmla="*/ 25 h 2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3" h="25">
                    <a:moveTo>
                      <a:pt x="4" y="9"/>
                    </a:moveTo>
                    <a:cubicBezTo>
                      <a:pt x="4" y="10"/>
                      <a:pt x="4" y="10"/>
                      <a:pt x="4" y="11"/>
                    </a:cubicBezTo>
                    <a:cubicBezTo>
                      <a:pt x="5" y="12"/>
                      <a:pt x="5" y="13"/>
                      <a:pt x="6" y="13"/>
                    </a:cubicBezTo>
                    <a:cubicBezTo>
                      <a:pt x="7" y="14"/>
                      <a:pt x="8" y="15"/>
                      <a:pt x="9" y="16"/>
                    </a:cubicBezTo>
                    <a:cubicBezTo>
                      <a:pt x="9" y="17"/>
                      <a:pt x="9" y="17"/>
                      <a:pt x="10" y="18"/>
                    </a:cubicBezTo>
                    <a:cubicBezTo>
                      <a:pt x="11" y="19"/>
                      <a:pt x="12" y="19"/>
                      <a:pt x="13" y="20"/>
                    </a:cubicBezTo>
                    <a:cubicBezTo>
                      <a:pt x="14" y="21"/>
                      <a:pt x="14" y="22"/>
                      <a:pt x="14" y="22"/>
                    </a:cubicBezTo>
                    <a:cubicBezTo>
                      <a:pt x="15" y="23"/>
                      <a:pt x="15" y="24"/>
                      <a:pt x="16" y="25"/>
                    </a:cubicBezTo>
                    <a:cubicBezTo>
                      <a:pt x="17" y="25"/>
                      <a:pt x="18" y="24"/>
                      <a:pt x="19" y="24"/>
                    </a:cubicBezTo>
                    <a:cubicBezTo>
                      <a:pt x="20" y="24"/>
                      <a:pt x="21" y="25"/>
                      <a:pt x="22" y="25"/>
                    </a:cubicBezTo>
                    <a:cubicBezTo>
                      <a:pt x="23" y="24"/>
                      <a:pt x="23" y="24"/>
                      <a:pt x="23" y="23"/>
                    </a:cubicBezTo>
                    <a:cubicBezTo>
                      <a:pt x="23" y="22"/>
                      <a:pt x="23" y="21"/>
                      <a:pt x="22" y="20"/>
                    </a:cubicBezTo>
                    <a:cubicBezTo>
                      <a:pt x="22" y="19"/>
                      <a:pt x="21" y="19"/>
                      <a:pt x="20" y="18"/>
                    </a:cubicBezTo>
                    <a:cubicBezTo>
                      <a:pt x="19" y="17"/>
                      <a:pt x="19" y="17"/>
                      <a:pt x="18" y="16"/>
                    </a:cubicBezTo>
                    <a:cubicBezTo>
                      <a:pt x="16" y="16"/>
                      <a:pt x="15" y="17"/>
                      <a:pt x="14" y="16"/>
                    </a:cubicBezTo>
                    <a:cubicBezTo>
                      <a:pt x="13" y="15"/>
                      <a:pt x="14" y="14"/>
                      <a:pt x="14" y="13"/>
                    </a:cubicBezTo>
                    <a:cubicBezTo>
                      <a:pt x="13" y="11"/>
                      <a:pt x="13" y="9"/>
                      <a:pt x="11" y="8"/>
                    </a:cubicBezTo>
                    <a:cubicBezTo>
                      <a:pt x="10" y="7"/>
                      <a:pt x="9" y="8"/>
                      <a:pt x="8" y="8"/>
                    </a:cubicBezTo>
                    <a:cubicBezTo>
                      <a:pt x="7" y="7"/>
                      <a:pt x="7" y="6"/>
                      <a:pt x="6" y="5"/>
                    </a:cubicBezTo>
                    <a:cubicBezTo>
                      <a:pt x="5" y="4"/>
                      <a:pt x="6" y="3"/>
                      <a:pt x="5" y="2"/>
                    </a:cubicBezTo>
                    <a:cubicBezTo>
                      <a:pt x="4" y="1"/>
                      <a:pt x="3" y="0"/>
                      <a:pt x="2" y="1"/>
                    </a:cubicBezTo>
                    <a:cubicBezTo>
                      <a:pt x="1" y="1"/>
                      <a:pt x="1" y="1"/>
                      <a:pt x="1" y="2"/>
                    </a:cubicBezTo>
                    <a:cubicBezTo>
                      <a:pt x="0" y="3"/>
                      <a:pt x="1" y="4"/>
                      <a:pt x="2" y="5"/>
                    </a:cubicBezTo>
                    <a:cubicBezTo>
                      <a:pt x="2" y="7"/>
                      <a:pt x="3" y="7"/>
                      <a:pt x="4"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43" name="Freeform 675"/>
              <p:cNvSpPr>
                <a:spLocks/>
              </p:cNvSpPr>
              <p:nvPr/>
            </p:nvSpPr>
            <p:spPr bwMode="auto">
              <a:xfrm>
                <a:off x="4197" y="1614"/>
                <a:ext cx="1" cy="2"/>
              </a:xfrm>
              <a:custGeom>
                <a:avLst/>
                <a:gdLst>
                  <a:gd name="T0" fmla="*/ 0 w 1"/>
                  <a:gd name="T1" fmla="*/ 0 h 1"/>
                  <a:gd name="T2" fmla="*/ 0 w 1"/>
                  <a:gd name="T3" fmla="*/ 16 h 1"/>
                  <a:gd name="T4" fmla="*/ 0 w 1"/>
                  <a:gd name="T5" fmla="*/ 16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1"/>
                      <a:pt x="0" y="1"/>
                      <a:pt x="0" y="1"/>
                    </a:cubicBezTo>
                    <a:cubicBezTo>
                      <a:pt x="0" y="1"/>
                      <a:pt x="0" y="1"/>
                      <a:pt x="0" y="1"/>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44" name="Freeform 676"/>
              <p:cNvSpPr>
                <a:spLocks/>
              </p:cNvSpPr>
              <p:nvPr/>
            </p:nvSpPr>
            <p:spPr bwMode="auto">
              <a:xfrm>
                <a:off x="4054" y="1548"/>
                <a:ext cx="780" cy="569"/>
              </a:xfrm>
              <a:custGeom>
                <a:avLst/>
                <a:gdLst>
                  <a:gd name="T0" fmla="*/ 4885 w 389"/>
                  <a:gd name="T1" fmla="*/ 4576 h 284"/>
                  <a:gd name="T2" fmla="*/ 5288 w 389"/>
                  <a:gd name="T3" fmla="*/ 4272 h 284"/>
                  <a:gd name="T4" fmla="*/ 5709 w 389"/>
                  <a:gd name="T5" fmla="*/ 4079 h 284"/>
                  <a:gd name="T6" fmla="*/ 5903 w 389"/>
                  <a:gd name="T7" fmla="*/ 3628 h 284"/>
                  <a:gd name="T8" fmla="*/ 6048 w 389"/>
                  <a:gd name="T9" fmla="*/ 3272 h 284"/>
                  <a:gd name="T10" fmla="*/ 5935 w 389"/>
                  <a:gd name="T11" fmla="*/ 3031 h 284"/>
                  <a:gd name="T12" fmla="*/ 5677 w 389"/>
                  <a:gd name="T13" fmla="*/ 2693 h 284"/>
                  <a:gd name="T14" fmla="*/ 5532 w 389"/>
                  <a:gd name="T15" fmla="*/ 2356 h 284"/>
                  <a:gd name="T16" fmla="*/ 5644 w 389"/>
                  <a:gd name="T17" fmla="*/ 2156 h 284"/>
                  <a:gd name="T18" fmla="*/ 5336 w 389"/>
                  <a:gd name="T19" fmla="*/ 2188 h 284"/>
                  <a:gd name="T20" fmla="*/ 5045 w 389"/>
                  <a:gd name="T21" fmla="*/ 1931 h 284"/>
                  <a:gd name="T22" fmla="*/ 5272 w 389"/>
                  <a:gd name="T23" fmla="*/ 1755 h 284"/>
                  <a:gd name="T24" fmla="*/ 5464 w 389"/>
                  <a:gd name="T25" fmla="*/ 1755 h 284"/>
                  <a:gd name="T26" fmla="*/ 5580 w 389"/>
                  <a:gd name="T27" fmla="*/ 1867 h 284"/>
                  <a:gd name="T28" fmla="*/ 5853 w 389"/>
                  <a:gd name="T29" fmla="*/ 1739 h 284"/>
                  <a:gd name="T30" fmla="*/ 6144 w 389"/>
                  <a:gd name="T31" fmla="*/ 1433 h 284"/>
                  <a:gd name="T32" fmla="*/ 6144 w 389"/>
                  <a:gd name="T33" fmla="*/ 1256 h 284"/>
                  <a:gd name="T34" fmla="*/ 6224 w 389"/>
                  <a:gd name="T35" fmla="*/ 884 h 284"/>
                  <a:gd name="T36" fmla="*/ 6031 w 389"/>
                  <a:gd name="T37" fmla="*/ 739 h 284"/>
                  <a:gd name="T38" fmla="*/ 5596 w 389"/>
                  <a:gd name="T39" fmla="*/ 579 h 284"/>
                  <a:gd name="T40" fmla="*/ 5191 w 389"/>
                  <a:gd name="T41" fmla="*/ 401 h 284"/>
                  <a:gd name="T42" fmla="*/ 4804 w 389"/>
                  <a:gd name="T43" fmla="*/ 80 h 284"/>
                  <a:gd name="T44" fmla="*/ 4347 w 389"/>
                  <a:gd name="T45" fmla="*/ 0 h 284"/>
                  <a:gd name="T46" fmla="*/ 4297 w 389"/>
                  <a:gd name="T47" fmla="*/ 192 h 284"/>
                  <a:gd name="T48" fmla="*/ 4121 w 389"/>
                  <a:gd name="T49" fmla="*/ 465 h 284"/>
                  <a:gd name="T50" fmla="*/ 4201 w 389"/>
                  <a:gd name="T51" fmla="*/ 771 h 284"/>
                  <a:gd name="T52" fmla="*/ 4540 w 389"/>
                  <a:gd name="T53" fmla="*/ 787 h 284"/>
                  <a:gd name="T54" fmla="*/ 4540 w 389"/>
                  <a:gd name="T55" fmla="*/ 884 h 284"/>
                  <a:gd name="T56" fmla="*/ 4265 w 389"/>
                  <a:gd name="T57" fmla="*/ 1092 h 284"/>
                  <a:gd name="T58" fmla="*/ 4056 w 389"/>
                  <a:gd name="T59" fmla="*/ 1144 h 284"/>
                  <a:gd name="T60" fmla="*/ 4024 w 389"/>
                  <a:gd name="T61" fmla="*/ 1272 h 284"/>
                  <a:gd name="T62" fmla="*/ 3812 w 389"/>
                  <a:gd name="T63" fmla="*/ 1497 h 284"/>
                  <a:gd name="T64" fmla="*/ 3393 w 389"/>
                  <a:gd name="T65" fmla="*/ 1609 h 284"/>
                  <a:gd name="T66" fmla="*/ 3040 w 389"/>
                  <a:gd name="T67" fmla="*/ 1513 h 284"/>
                  <a:gd name="T68" fmla="*/ 2380 w 389"/>
                  <a:gd name="T69" fmla="*/ 1449 h 284"/>
                  <a:gd name="T70" fmla="*/ 1925 w 389"/>
                  <a:gd name="T71" fmla="*/ 1108 h 284"/>
                  <a:gd name="T72" fmla="*/ 1532 w 389"/>
                  <a:gd name="T73" fmla="*/ 868 h 284"/>
                  <a:gd name="T74" fmla="*/ 1145 w 389"/>
                  <a:gd name="T75" fmla="*/ 545 h 284"/>
                  <a:gd name="T76" fmla="*/ 824 w 389"/>
                  <a:gd name="T77" fmla="*/ 835 h 284"/>
                  <a:gd name="T78" fmla="*/ 644 w 389"/>
                  <a:gd name="T79" fmla="*/ 1108 h 284"/>
                  <a:gd name="T80" fmla="*/ 579 w 389"/>
                  <a:gd name="T81" fmla="*/ 1288 h 284"/>
                  <a:gd name="T82" fmla="*/ 403 w 389"/>
                  <a:gd name="T83" fmla="*/ 1657 h 284"/>
                  <a:gd name="T84" fmla="*/ 16 w 389"/>
                  <a:gd name="T85" fmla="*/ 1851 h 284"/>
                  <a:gd name="T86" fmla="*/ 225 w 389"/>
                  <a:gd name="T87" fmla="*/ 2108 h 284"/>
                  <a:gd name="T88" fmla="*/ 369 w 389"/>
                  <a:gd name="T89" fmla="*/ 2324 h 284"/>
                  <a:gd name="T90" fmla="*/ 724 w 389"/>
                  <a:gd name="T91" fmla="*/ 2548 h 284"/>
                  <a:gd name="T92" fmla="*/ 920 w 389"/>
                  <a:gd name="T93" fmla="*/ 3015 h 284"/>
                  <a:gd name="T94" fmla="*/ 1323 w 389"/>
                  <a:gd name="T95" fmla="*/ 3192 h 284"/>
                  <a:gd name="T96" fmla="*/ 1716 w 389"/>
                  <a:gd name="T97" fmla="*/ 3416 h 284"/>
                  <a:gd name="T98" fmla="*/ 2087 w 389"/>
                  <a:gd name="T99" fmla="*/ 3436 h 284"/>
                  <a:gd name="T100" fmla="*/ 2412 w 389"/>
                  <a:gd name="T101" fmla="*/ 3436 h 284"/>
                  <a:gd name="T102" fmla="*/ 2847 w 389"/>
                  <a:gd name="T103" fmla="*/ 3336 h 284"/>
                  <a:gd name="T104" fmla="*/ 3200 w 389"/>
                  <a:gd name="T105" fmla="*/ 3452 h 284"/>
                  <a:gd name="T106" fmla="*/ 3296 w 389"/>
                  <a:gd name="T107" fmla="*/ 3999 h 284"/>
                  <a:gd name="T108" fmla="*/ 3505 w 389"/>
                  <a:gd name="T109" fmla="*/ 4272 h 284"/>
                  <a:gd name="T110" fmla="*/ 3844 w 389"/>
                  <a:gd name="T111" fmla="*/ 4400 h 284"/>
                  <a:gd name="T112" fmla="*/ 4056 w 389"/>
                  <a:gd name="T113" fmla="*/ 4239 h 284"/>
                  <a:gd name="T114" fmla="*/ 4427 w 389"/>
                  <a:gd name="T115" fmla="*/ 4239 h 28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89"/>
                  <a:gd name="T175" fmla="*/ 0 h 284"/>
                  <a:gd name="T176" fmla="*/ 389 w 389"/>
                  <a:gd name="T177" fmla="*/ 284 h 28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89" h="284">
                    <a:moveTo>
                      <a:pt x="286" y="273"/>
                    </a:moveTo>
                    <a:cubicBezTo>
                      <a:pt x="287" y="274"/>
                      <a:pt x="287" y="274"/>
                      <a:pt x="287" y="274"/>
                    </a:cubicBezTo>
                    <a:cubicBezTo>
                      <a:pt x="288" y="273"/>
                      <a:pt x="289" y="272"/>
                      <a:pt x="291" y="272"/>
                    </a:cubicBezTo>
                    <a:cubicBezTo>
                      <a:pt x="292" y="273"/>
                      <a:pt x="293" y="273"/>
                      <a:pt x="294" y="274"/>
                    </a:cubicBezTo>
                    <a:cubicBezTo>
                      <a:pt x="295" y="274"/>
                      <a:pt x="295" y="273"/>
                      <a:pt x="296" y="273"/>
                    </a:cubicBezTo>
                    <a:cubicBezTo>
                      <a:pt x="298" y="274"/>
                      <a:pt x="296" y="276"/>
                      <a:pt x="296" y="278"/>
                    </a:cubicBezTo>
                    <a:cubicBezTo>
                      <a:pt x="297" y="280"/>
                      <a:pt x="297" y="281"/>
                      <a:pt x="298" y="282"/>
                    </a:cubicBezTo>
                    <a:cubicBezTo>
                      <a:pt x="299" y="283"/>
                      <a:pt x="300" y="284"/>
                      <a:pt x="302" y="284"/>
                    </a:cubicBezTo>
                    <a:cubicBezTo>
                      <a:pt x="303" y="284"/>
                      <a:pt x="304" y="283"/>
                      <a:pt x="305" y="282"/>
                    </a:cubicBezTo>
                    <a:cubicBezTo>
                      <a:pt x="306" y="281"/>
                      <a:pt x="305" y="279"/>
                      <a:pt x="305" y="277"/>
                    </a:cubicBezTo>
                    <a:cubicBezTo>
                      <a:pt x="305" y="276"/>
                      <a:pt x="305" y="275"/>
                      <a:pt x="305" y="274"/>
                    </a:cubicBezTo>
                    <a:cubicBezTo>
                      <a:pt x="306" y="270"/>
                      <a:pt x="311" y="273"/>
                      <a:pt x="314" y="272"/>
                    </a:cubicBezTo>
                    <a:cubicBezTo>
                      <a:pt x="317" y="271"/>
                      <a:pt x="318" y="271"/>
                      <a:pt x="321" y="269"/>
                    </a:cubicBezTo>
                    <a:cubicBezTo>
                      <a:pt x="321" y="269"/>
                      <a:pt x="321" y="269"/>
                      <a:pt x="321" y="269"/>
                    </a:cubicBezTo>
                    <a:cubicBezTo>
                      <a:pt x="323" y="269"/>
                      <a:pt x="324" y="269"/>
                      <a:pt x="325" y="268"/>
                    </a:cubicBezTo>
                    <a:cubicBezTo>
                      <a:pt x="326" y="267"/>
                      <a:pt x="325" y="266"/>
                      <a:pt x="327" y="265"/>
                    </a:cubicBezTo>
                    <a:cubicBezTo>
                      <a:pt x="327" y="265"/>
                      <a:pt x="328" y="266"/>
                      <a:pt x="329" y="266"/>
                    </a:cubicBezTo>
                    <a:cubicBezTo>
                      <a:pt x="330" y="266"/>
                      <a:pt x="331" y="266"/>
                      <a:pt x="332" y="266"/>
                    </a:cubicBezTo>
                    <a:cubicBezTo>
                      <a:pt x="335" y="266"/>
                      <a:pt x="336" y="265"/>
                      <a:pt x="338" y="263"/>
                    </a:cubicBezTo>
                    <a:cubicBezTo>
                      <a:pt x="340" y="262"/>
                      <a:pt x="341" y="261"/>
                      <a:pt x="342" y="260"/>
                    </a:cubicBezTo>
                    <a:cubicBezTo>
                      <a:pt x="344" y="260"/>
                      <a:pt x="346" y="262"/>
                      <a:pt x="347" y="260"/>
                    </a:cubicBezTo>
                    <a:cubicBezTo>
                      <a:pt x="348" y="259"/>
                      <a:pt x="347" y="258"/>
                      <a:pt x="348" y="257"/>
                    </a:cubicBezTo>
                    <a:cubicBezTo>
                      <a:pt x="348" y="257"/>
                      <a:pt x="349" y="256"/>
                      <a:pt x="350" y="256"/>
                    </a:cubicBezTo>
                    <a:cubicBezTo>
                      <a:pt x="351" y="255"/>
                      <a:pt x="352" y="254"/>
                      <a:pt x="353" y="253"/>
                    </a:cubicBezTo>
                    <a:cubicBezTo>
                      <a:pt x="354" y="252"/>
                      <a:pt x="355" y="252"/>
                      <a:pt x="356" y="251"/>
                    </a:cubicBezTo>
                    <a:cubicBezTo>
                      <a:pt x="356" y="250"/>
                      <a:pt x="356" y="249"/>
                      <a:pt x="357" y="248"/>
                    </a:cubicBezTo>
                    <a:cubicBezTo>
                      <a:pt x="358" y="246"/>
                      <a:pt x="360" y="247"/>
                      <a:pt x="361" y="245"/>
                    </a:cubicBezTo>
                    <a:cubicBezTo>
                      <a:pt x="362" y="244"/>
                      <a:pt x="361" y="242"/>
                      <a:pt x="362" y="241"/>
                    </a:cubicBezTo>
                    <a:cubicBezTo>
                      <a:pt x="363" y="240"/>
                      <a:pt x="364" y="240"/>
                      <a:pt x="365" y="239"/>
                    </a:cubicBezTo>
                    <a:cubicBezTo>
                      <a:pt x="367" y="237"/>
                      <a:pt x="365" y="235"/>
                      <a:pt x="365" y="233"/>
                    </a:cubicBezTo>
                    <a:cubicBezTo>
                      <a:pt x="365" y="231"/>
                      <a:pt x="365" y="230"/>
                      <a:pt x="365" y="228"/>
                    </a:cubicBezTo>
                    <a:cubicBezTo>
                      <a:pt x="365" y="227"/>
                      <a:pt x="365" y="226"/>
                      <a:pt x="365" y="225"/>
                    </a:cubicBezTo>
                    <a:cubicBezTo>
                      <a:pt x="366" y="223"/>
                      <a:pt x="367" y="223"/>
                      <a:pt x="367" y="221"/>
                    </a:cubicBezTo>
                    <a:cubicBezTo>
                      <a:pt x="368" y="219"/>
                      <a:pt x="367" y="217"/>
                      <a:pt x="369" y="216"/>
                    </a:cubicBezTo>
                    <a:cubicBezTo>
                      <a:pt x="370" y="215"/>
                      <a:pt x="371" y="216"/>
                      <a:pt x="372" y="215"/>
                    </a:cubicBezTo>
                    <a:cubicBezTo>
                      <a:pt x="372" y="214"/>
                      <a:pt x="373" y="214"/>
                      <a:pt x="373" y="213"/>
                    </a:cubicBezTo>
                    <a:cubicBezTo>
                      <a:pt x="373" y="213"/>
                      <a:pt x="373" y="212"/>
                      <a:pt x="373" y="212"/>
                    </a:cubicBezTo>
                    <a:cubicBezTo>
                      <a:pt x="373" y="211"/>
                      <a:pt x="374" y="210"/>
                      <a:pt x="373" y="209"/>
                    </a:cubicBezTo>
                    <a:cubicBezTo>
                      <a:pt x="373" y="208"/>
                      <a:pt x="373" y="208"/>
                      <a:pt x="373" y="207"/>
                    </a:cubicBezTo>
                    <a:cubicBezTo>
                      <a:pt x="372" y="205"/>
                      <a:pt x="374" y="205"/>
                      <a:pt x="374" y="203"/>
                    </a:cubicBezTo>
                    <a:cubicBezTo>
                      <a:pt x="374" y="201"/>
                      <a:pt x="374" y="200"/>
                      <a:pt x="372" y="199"/>
                    </a:cubicBezTo>
                    <a:cubicBezTo>
                      <a:pt x="371" y="198"/>
                      <a:pt x="371" y="199"/>
                      <a:pt x="370" y="198"/>
                    </a:cubicBezTo>
                    <a:cubicBezTo>
                      <a:pt x="368" y="198"/>
                      <a:pt x="367" y="198"/>
                      <a:pt x="365" y="198"/>
                    </a:cubicBezTo>
                    <a:cubicBezTo>
                      <a:pt x="364" y="198"/>
                      <a:pt x="361" y="198"/>
                      <a:pt x="362" y="197"/>
                    </a:cubicBezTo>
                    <a:cubicBezTo>
                      <a:pt x="362" y="196"/>
                      <a:pt x="363" y="196"/>
                      <a:pt x="364" y="196"/>
                    </a:cubicBezTo>
                    <a:cubicBezTo>
                      <a:pt x="366" y="195"/>
                      <a:pt x="368" y="195"/>
                      <a:pt x="369" y="193"/>
                    </a:cubicBezTo>
                    <a:cubicBezTo>
                      <a:pt x="369" y="192"/>
                      <a:pt x="369" y="191"/>
                      <a:pt x="368" y="190"/>
                    </a:cubicBezTo>
                    <a:cubicBezTo>
                      <a:pt x="368" y="189"/>
                      <a:pt x="367" y="189"/>
                      <a:pt x="367" y="188"/>
                    </a:cubicBezTo>
                    <a:cubicBezTo>
                      <a:pt x="367" y="187"/>
                      <a:pt x="367" y="186"/>
                      <a:pt x="367" y="186"/>
                    </a:cubicBezTo>
                    <a:cubicBezTo>
                      <a:pt x="367" y="184"/>
                      <a:pt x="366" y="184"/>
                      <a:pt x="366" y="182"/>
                    </a:cubicBezTo>
                    <a:cubicBezTo>
                      <a:pt x="366" y="181"/>
                      <a:pt x="366" y="180"/>
                      <a:pt x="365" y="179"/>
                    </a:cubicBezTo>
                    <a:cubicBezTo>
                      <a:pt x="364" y="178"/>
                      <a:pt x="363" y="179"/>
                      <a:pt x="361" y="178"/>
                    </a:cubicBezTo>
                    <a:cubicBezTo>
                      <a:pt x="359" y="178"/>
                      <a:pt x="358" y="177"/>
                      <a:pt x="357" y="176"/>
                    </a:cubicBezTo>
                    <a:cubicBezTo>
                      <a:pt x="356" y="176"/>
                      <a:pt x="356" y="175"/>
                      <a:pt x="355" y="174"/>
                    </a:cubicBezTo>
                    <a:cubicBezTo>
                      <a:pt x="354" y="173"/>
                      <a:pt x="354" y="172"/>
                      <a:pt x="353" y="171"/>
                    </a:cubicBezTo>
                    <a:cubicBezTo>
                      <a:pt x="352" y="169"/>
                      <a:pt x="352" y="168"/>
                      <a:pt x="351" y="167"/>
                    </a:cubicBezTo>
                    <a:cubicBezTo>
                      <a:pt x="350" y="166"/>
                      <a:pt x="350" y="165"/>
                      <a:pt x="349" y="164"/>
                    </a:cubicBezTo>
                    <a:cubicBezTo>
                      <a:pt x="348" y="163"/>
                      <a:pt x="348" y="163"/>
                      <a:pt x="348" y="162"/>
                    </a:cubicBezTo>
                    <a:cubicBezTo>
                      <a:pt x="347" y="161"/>
                      <a:pt x="346" y="160"/>
                      <a:pt x="345" y="159"/>
                    </a:cubicBezTo>
                    <a:cubicBezTo>
                      <a:pt x="344" y="159"/>
                      <a:pt x="343" y="158"/>
                      <a:pt x="342" y="158"/>
                    </a:cubicBezTo>
                    <a:cubicBezTo>
                      <a:pt x="341" y="158"/>
                      <a:pt x="341" y="158"/>
                      <a:pt x="340" y="157"/>
                    </a:cubicBezTo>
                    <a:cubicBezTo>
                      <a:pt x="339" y="157"/>
                      <a:pt x="339" y="156"/>
                      <a:pt x="338" y="155"/>
                    </a:cubicBezTo>
                    <a:cubicBezTo>
                      <a:pt x="338" y="153"/>
                      <a:pt x="339" y="152"/>
                      <a:pt x="339" y="151"/>
                    </a:cubicBezTo>
                    <a:cubicBezTo>
                      <a:pt x="340" y="148"/>
                      <a:pt x="342" y="148"/>
                      <a:pt x="342" y="146"/>
                    </a:cubicBezTo>
                    <a:cubicBezTo>
                      <a:pt x="343" y="145"/>
                      <a:pt x="343" y="144"/>
                      <a:pt x="343" y="144"/>
                    </a:cubicBezTo>
                    <a:cubicBezTo>
                      <a:pt x="343" y="143"/>
                      <a:pt x="344" y="142"/>
                      <a:pt x="344" y="142"/>
                    </a:cubicBezTo>
                    <a:cubicBezTo>
                      <a:pt x="344" y="142"/>
                      <a:pt x="345" y="141"/>
                      <a:pt x="345" y="141"/>
                    </a:cubicBezTo>
                    <a:cubicBezTo>
                      <a:pt x="346" y="141"/>
                      <a:pt x="347" y="141"/>
                      <a:pt x="348" y="141"/>
                    </a:cubicBezTo>
                    <a:cubicBezTo>
                      <a:pt x="350" y="141"/>
                      <a:pt x="351" y="140"/>
                      <a:pt x="351" y="139"/>
                    </a:cubicBezTo>
                    <a:cubicBezTo>
                      <a:pt x="353" y="138"/>
                      <a:pt x="353" y="137"/>
                      <a:pt x="353" y="136"/>
                    </a:cubicBezTo>
                    <a:cubicBezTo>
                      <a:pt x="353" y="135"/>
                      <a:pt x="353" y="134"/>
                      <a:pt x="353" y="134"/>
                    </a:cubicBezTo>
                    <a:cubicBezTo>
                      <a:pt x="352" y="133"/>
                      <a:pt x="351" y="133"/>
                      <a:pt x="349" y="134"/>
                    </a:cubicBezTo>
                    <a:cubicBezTo>
                      <a:pt x="348" y="134"/>
                      <a:pt x="348" y="134"/>
                      <a:pt x="347" y="134"/>
                    </a:cubicBezTo>
                    <a:cubicBezTo>
                      <a:pt x="345" y="134"/>
                      <a:pt x="345" y="133"/>
                      <a:pt x="343" y="132"/>
                    </a:cubicBezTo>
                    <a:cubicBezTo>
                      <a:pt x="342" y="132"/>
                      <a:pt x="341" y="132"/>
                      <a:pt x="340" y="132"/>
                    </a:cubicBezTo>
                    <a:cubicBezTo>
                      <a:pt x="338" y="132"/>
                      <a:pt x="337" y="132"/>
                      <a:pt x="336" y="132"/>
                    </a:cubicBezTo>
                    <a:cubicBezTo>
                      <a:pt x="335" y="133"/>
                      <a:pt x="334" y="132"/>
                      <a:pt x="334" y="133"/>
                    </a:cubicBezTo>
                    <a:cubicBezTo>
                      <a:pt x="333" y="134"/>
                      <a:pt x="334" y="134"/>
                      <a:pt x="333" y="135"/>
                    </a:cubicBezTo>
                    <a:cubicBezTo>
                      <a:pt x="333" y="135"/>
                      <a:pt x="333" y="136"/>
                      <a:pt x="332" y="136"/>
                    </a:cubicBezTo>
                    <a:cubicBezTo>
                      <a:pt x="331" y="137"/>
                      <a:pt x="331" y="136"/>
                      <a:pt x="330" y="136"/>
                    </a:cubicBezTo>
                    <a:cubicBezTo>
                      <a:pt x="329" y="136"/>
                      <a:pt x="329" y="135"/>
                      <a:pt x="328" y="135"/>
                    </a:cubicBezTo>
                    <a:cubicBezTo>
                      <a:pt x="327" y="134"/>
                      <a:pt x="327" y="134"/>
                      <a:pt x="326" y="133"/>
                    </a:cubicBezTo>
                    <a:cubicBezTo>
                      <a:pt x="325" y="132"/>
                      <a:pt x="325" y="132"/>
                      <a:pt x="324" y="131"/>
                    </a:cubicBezTo>
                    <a:cubicBezTo>
                      <a:pt x="324" y="130"/>
                      <a:pt x="324" y="129"/>
                      <a:pt x="323" y="129"/>
                    </a:cubicBezTo>
                    <a:cubicBezTo>
                      <a:pt x="322" y="127"/>
                      <a:pt x="320" y="129"/>
                      <a:pt x="318" y="128"/>
                    </a:cubicBezTo>
                    <a:cubicBezTo>
                      <a:pt x="317" y="127"/>
                      <a:pt x="317" y="126"/>
                      <a:pt x="315" y="125"/>
                    </a:cubicBezTo>
                    <a:cubicBezTo>
                      <a:pt x="314" y="125"/>
                      <a:pt x="314" y="125"/>
                      <a:pt x="313" y="124"/>
                    </a:cubicBezTo>
                    <a:cubicBezTo>
                      <a:pt x="312" y="122"/>
                      <a:pt x="311" y="120"/>
                      <a:pt x="312" y="120"/>
                    </a:cubicBezTo>
                    <a:cubicBezTo>
                      <a:pt x="313" y="119"/>
                      <a:pt x="314" y="120"/>
                      <a:pt x="315" y="120"/>
                    </a:cubicBezTo>
                    <a:cubicBezTo>
                      <a:pt x="316" y="120"/>
                      <a:pt x="317" y="120"/>
                      <a:pt x="318" y="120"/>
                    </a:cubicBezTo>
                    <a:cubicBezTo>
                      <a:pt x="319" y="120"/>
                      <a:pt x="321" y="120"/>
                      <a:pt x="322" y="119"/>
                    </a:cubicBezTo>
                    <a:cubicBezTo>
                      <a:pt x="323" y="119"/>
                      <a:pt x="323" y="118"/>
                      <a:pt x="323" y="117"/>
                    </a:cubicBezTo>
                    <a:cubicBezTo>
                      <a:pt x="323" y="116"/>
                      <a:pt x="321" y="116"/>
                      <a:pt x="321" y="115"/>
                    </a:cubicBezTo>
                    <a:cubicBezTo>
                      <a:pt x="320" y="114"/>
                      <a:pt x="322" y="114"/>
                      <a:pt x="323" y="113"/>
                    </a:cubicBezTo>
                    <a:cubicBezTo>
                      <a:pt x="324" y="112"/>
                      <a:pt x="324" y="112"/>
                      <a:pt x="324" y="112"/>
                    </a:cubicBezTo>
                    <a:cubicBezTo>
                      <a:pt x="325" y="111"/>
                      <a:pt x="326" y="110"/>
                      <a:pt x="326" y="109"/>
                    </a:cubicBezTo>
                    <a:cubicBezTo>
                      <a:pt x="327" y="108"/>
                      <a:pt x="326" y="107"/>
                      <a:pt x="327" y="106"/>
                    </a:cubicBezTo>
                    <a:cubicBezTo>
                      <a:pt x="327" y="106"/>
                      <a:pt x="327" y="106"/>
                      <a:pt x="327" y="106"/>
                    </a:cubicBezTo>
                    <a:cubicBezTo>
                      <a:pt x="328" y="105"/>
                      <a:pt x="329" y="105"/>
                      <a:pt x="330" y="105"/>
                    </a:cubicBezTo>
                    <a:cubicBezTo>
                      <a:pt x="332" y="105"/>
                      <a:pt x="332" y="103"/>
                      <a:pt x="334" y="103"/>
                    </a:cubicBezTo>
                    <a:cubicBezTo>
                      <a:pt x="334" y="104"/>
                      <a:pt x="334" y="104"/>
                      <a:pt x="335" y="104"/>
                    </a:cubicBezTo>
                    <a:cubicBezTo>
                      <a:pt x="336" y="105"/>
                      <a:pt x="336" y="105"/>
                      <a:pt x="337" y="106"/>
                    </a:cubicBezTo>
                    <a:cubicBezTo>
                      <a:pt x="337" y="106"/>
                      <a:pt x="337" y="107"/>
                      <a:pt x="337" y="107"/>
                    </a:cubicBezTo>
                    <a:cubicBezTo>
                      <a:pt x="338" y="108"/>
                      <a:pt x="338" y="108"/>
                      <a:pt x="338" y="109"/>
                    </a:cubicBezTo>
                    <a:cubicBezTo>
                      <a:pt x="338" y="110"/>
                      <a:pt x="338" y="111"/>
                      <a:pt x="337" y="112"/>
                    </a:cubicBezTo>
                    <a:cubicBezTo>
                      <a:pt x="336" y="113"/>
                      <a:pt x="335" y="114"/>
                      <a:pt x="336" y="115"/>
                    </a:cubicBezTo>
                    <a:cubicBezTo>
                      <a:pt x="336" y="116"/>
                      <a:pt x="336" y="116"/>
                      <a:pt x="337" y="117"/>
                    </a:cubicBezTo>
                    <a:cubicBezTo>
                      <a:pt x="337" y="118"/>
                      <a:pt x="337" y="118"/>
                      <a:pt x="337" y="119"/>
                    </a:cubicBezTo>
                    <a:cubicBezTo>
                      <a:pt x="337" y="121"/>
                      <a:pt x="335" y="122"/>
                      <a:pt x="337" y="123"/>
                    </a:cubicBezTo>
                    <a:cubicBezTo>
                      <a:pt x="338" y="124"/>
                      <a:pt x="339" y="123"/>
                      <a:pt x="340" y="122"/>
                    </a:cubicBezTo>
                    <a:cubicBezTo>
                      <a:pt x="341" y="121"/>
                      <a:pt x="341" y="120"/>
                      <a:pt x="342" y="119"/>
                    </a:cubicBezTo>
                    <a:cubicBezTo>
                      <a:pt x="343" y="117"/>
                      <a:pt x="344" y="117"/>
                      <a:pt x="345" y="116"/>
                    </a:cubicBezTo>
                    <a:cubicBezTo>
                      <a:pt x="346" y="116"/>
                      <a:pt x="347" y="116"/>
                      <a:pt x="348" y="115"/>
                    </a:cubicBezTo>
                    <a:cubicBezTo>
                      <a:pt x="349" y="115"/>
                      <a:pt x="350" y="114"/>
                      <a:pt x="352" y="114"/>
                    </a:cubicBezTo>
                    <a:cubicBezTo>
                      <a:pt x="352" y="114"/>
                      <a:pt x="353" y="114"/>
                      <a:pt x="353" y="114"/>
                    </a:cubicBezTo>
                    <a:cubicBezTo>
                      <a:pt x="354" y="114"/>
                      <a:pt x="354" y="114"/>
                      <a:pt x="354" y="114"/>
                    </a:cubicBezTo>
                    <a:cubicBezTo>
                      <a:pt x="354" y="113"/>
                      <a:pt x="354" y="113"/>
                      <a:pt x="355" y="112"/>
                    </a:cubicBezTo>
                    <a:cubicBezTo>
                      <a:pt x="355" y="111"/>
                      <a:pt x="356" y="110"/>
                      <a:pt x="356" y="110"/>
                    </a:cubicBezTo>
                    <a:cubicBezTo>
                      <a:pt x="357" y="109"/>
                      <a:pt x="358" y="109"/>
                      <a:pt x="359" y="109"/>
                    </a:cubicBezTo>
                    <a:cubicBezTo>
                      <a:pt x="360" y="109"/>
                      <a:pt x="361" y="109"/>
                      <a:pt x="362" y="108"/>
                    </a:cubicBezTo>
                    <a:cubicBezTo>
                      <a:pt x="364" y="108"/>
                      <a:pt x="365" y="107"/>
                      <a:pt x="367" y="106"/>
                    </a:cubicBezTo>
                    <a:cubicBezTo>
                      <a:pt x="367" y="106"/>
                      <a:pt x="367" y="106"/>
                      <a:pt x="367" y="106"/>
                    </a:cubicBezTo>
                    <a:cubicBezTo>
                      <a:pt x="368" y="106"/>
                      <a:pt x="369" y="105"/>
                      <a:pt x="370" y="104"/>
                    </a:cubicBezTo>
                    <a:cubicBezTo>
                      <a:pt x="371" y="103"/>
                      <a:pt x="371" y="102"/>
                      <a:pt x="372" y="101"/>
                    </a:cubicBezTo>
                    <a:cubicBezTo>
                      <a:pt x="374" y="99"/>
                      <a:pt x="374" y="97"/>
                      <a:pt x="376" y="95"/>
                    </a:cubicBezTo>
                    <a:cubicBezTo>
                      <a:pt x="377" y="94"/>
                      <a:pt x="378" y="93"/>
                      <a:pt x="378" y="92"/>
                    </a:cubicBezTo>
                    <a:cubicBezTo>
                      <a:pt x="379" y="91"/>
                      <a:pt x="377" y="89"/>
                      <a:pt x="378" y="89"/>
                    </a:cubicBezTo>
                    <a:cubicBezTo>
                      <a:pt x="379" y="88"/>
                      <a:pt x="379" y="89"/>
                      <a:pt x="380" y="89"/>
                    </a:cubicBezTo>
                    <a:cubicBezTo>
                      <a:pt x="381" y="90"/>
                      <a:pt x="381" y="93"/>
                      <a:pt x="382" y="92"/>
                    </a:cubicBezTo>
                    <a:cubicBezTo>
                      <a:pt x="383" y="92"/>
                      <a:pt x="382" y="90"/>
                      <a:pt x="383" y="90"/>
                    </a:cubicBezTo>
                    <a:cubicBezTo>
                      <a:pt x="384" y="90"/>
                      <a:pt x="384" y="91"/>
                      <a:pt x="385" y="91"/>
                    </a:cubicBezTo>
                    <a:cubicBezTo>
                      <a:pt x="387" y="91"/>
                      <a:pt x="387" y="91"/>
                      <a:pt x="387" y="91"/>
                    </a:cubicBezTo>
                    <a:cubicBezTo>
                      <a:pt x="387" y="90"/>
                      <a:pt x="386" y="90"/>
                      <a:pt x="386" y="89"/>
                    </a:cubicBezTo>
                    <a:cubicBezTo>
                      <a:pt x="385" y="87"/>
                      <a:pt x="385" y="87"/>
                      <a:pt x="385" y="85"/>
                    </a:cubicBezTo>
                    <a:cubicBezTo>
                      <a:pt x="384" y="84"/>
                      <a:pt x="384" y="83"/>
                      <a:pt x="383" y="81"/>
                    </a:cubicBezTo>
                    <a:cubicBezTo>
                      <a:pt x="382" y="80"/>
                      <a:pt x="381" y="80"/>
                      <a:pt x="380" y="78"/>
                    </a:cubicBezTo>
                    <a:cubicBezTo>
                      <a:pt x="379" y="76"/>
                      <a:pt x="379" y="75"/>
                      <a:pt x="379" y="73"/>
                    </a:cubicBezTo>
                    <a:cubicBezTo>
                      <a:pt x="379" y="72"/>
                      <a:pt x="379" y="72"/>
                      <a:pt x="378" y="71"/>
                    </a:cubicBezTo>
                    <a:cubicBezTo>
                      <a:pt x="378" y="70"/>
                      <a:pt x="378" y="69"/>
                      <a:pt x="379" y="68"/>
                    </a:cubicBezTo>
                    <a:cubicBezTo>
                      <a:pt x="380" y="67"/>
                      <a:pt x="381" y="68"/>
                      <a:pt x="383" y="68"/>
                    </a:cubicBezTo>
                    <a:cubicBezTo>
                      <a:pt x="385" y="67"/>
                      <a:pt x="387" y="68"/>
                      <a:pt x="388" y="66"/>
                    </a:cubicBezTo>
                    <a:cubicBezTo>
                      <a:pt x="389" y="65"/>
                      <a:pt x="388" y="63"/>
                      <a:pt x="387" y="62"/>
                    </a:cubicBezTo>
                    <a:cubicBezTo>
                      <a:pt x="387" y="60"/>
                      <a:pt x="387" y="59"/>
                      <a:pt x="386" y="58"/>
                    </a:cubicBezTo>
                    <a:cubicBezTo>
                      <a:pt x="385" y="57"/>
                      <a:pt x="385" y="56"/>
                      <a:pt x="385" y="55"/>
                    </a:cubicBezTo>
                    <a:cubicBezTo>
                      <a:pt x="384" y="54"/>
                      <a:pt x="383" y="53"/>
                      <a:pt x="383" y="52"/>
                    </a:cubicBezTo>
                    <a:cubicBezTo>
                      <a:pt x="383" y="51"/>
                      <a:pt x="384" y="51"/>
                      <a:pt x="384" y="50"/>
                    </a:cubicBezTo>
                    <a:cubicBezTo>
                      <a:pt x="384" y="49"/>
                      <a:pt x="384" y="48"/>
                      <a:pt x="384" y="48"/>
                    </a:cubicBezTo>
                    <a:cubicBezTo>
                      <a:pt x="384" y="47"/>
                      <a:pt x="382" y="47"/>
                      <a:pt x="382" y="46"/>
                    </a:cubicBezTo>
                    <a:cubicBezTo>
                      <a:pt x="381" y="46"/>
                      <a:pt x="381" y="45"/>
                      <a:pt x="381" y="44"/>
                    </a:cubicBezTo>
                    <a:cubicBezTo>
                      <a:pt x="380" y="43"/>
                      <a:pt x="380" y="43"/>
                      <a:pt x="379" y="43"/>
                    </a:cubicBezTo>
                    <a:cubicBezTo>
                      <a:pt x="378" y="43"/>
                      <a:pt x="377" y="43"/>
                      <a:pt x="376" y="44"/>
                    </a:cubicBezTo>
                    <a:cubicBezTo>
                      <a:pt x="374" y="44"/>
                      <a:pt x="374" y="46"/>
                      <a:pt x="373" y="46"/>
                    </a:cubicBezTo>
                    <a:cubicBezTo>
                      <a:pt x="371" y="47"/>
                      <a:pt x="371" y="48"/>
                      <a:pt x="369" y="48"/>
                    </a:cubicBezTo>
                    <a:cubicBezTo>
                      <a:pt x="368" y="48"/>
                      <a:pt x="367" y="48"/>
                      <a:pt x="365" y="48"/>
                    </a:cubicBezTo>
                    <a:cubicBezTo>
                      <a:pt x="364" y="48"/>
                      <a:pt x="363" y="48"/>
                      <a:pt x="362" y="48"/>
                    </a:cubicBezTo>
                    <a:cubicBezTo>
                      <a:pt x="361" y="48"/>
                      <a:pt x="360" y="47"/>
                      <a:pt x="359" y="46"/>
                    </a:cubicBezTo>
                    <a:cubicBezTo>
                      <a:pt x="358" y="45"/>
                      <a:pt x="357" y="45"/>
                      <a:pt x="356" y="43"/>
                    </a:cubicBezTo>
                    <a:cubicBezTo>
                      <a:pt x="355" y="42"/>
                      <a:pt x="355" y="41"/>
                      <a:pt x="353" y="40"/>
                    </a:cubicBezTo>
                    <a:cubicBezTo>
                      <a:pt x="352" y="39"/>
                      <a:pt x="351" y="39"/>
                      <a:pt x="350" y="38"/>
                    </a:cubicBezTo>
                    <a:cubicBezTo>
                      <a:pt x="348" y="37"/>
                      <a:pt x="347" y="36"/>
                      <a:pt x="346" y="36"/>
                    </a:cubicBezTo>
                    <a:cubicBezTo>
                      <a:pt x="345" y="35"/>
                      <a:pt x="345" y="35"/>
                      <a:pt x="344" y="35"/>
                    </a:cubicBezTo>
                    <a:cubicBezTo>
                      <a:pt x="344" y="35"/>
                      <a:pt x="343" y="35"/>
                      <a:pt x="343" y="35"/>
                    </a:cubicBezTo>
                    <a:cubicBezTo>
                      <a:pt x="341" y="34"/>
                      <a:pt x="340" y="34"/>
                      <a:pt x="338" y="34"/>
                    </a:cubicBezTo>
                    <a:cubicBezTo>
                      <a:pt x="336" y="33"/>
                      <a:pt x="335" y="32"/>
                      <a:pt x="333" y="32"/>
                    </a:cubicBezTo>
                    <a:cubicBezTo>
                      <a:pt x="332" y="32"/>
                      <a:pt x="331" y="32"/>
                      <a:pt x="330" y="32"/>
                    </a:cubicBezTo>
                    <a:cubicBezTo>
                      <a:pt x="329" y="32"/>
                      <a:pt x="328" y="31"/>
                      <a:pt x="327" y="31"/>
                    </a:cubicBezTo>
                    <a:cubicBezTo>
                      <a:pt x="326" y="31"/>
                      <a:pt x="326" y="30"/>
                      <a:pt x="325" y="30"/>
                    </a:cubicBezTo>
                    <a:cubicBezTo>
                      <a:pt x="323" y="28"/>
                      <a:pt x="323" y="26"/>
                      <a:pt x="321" y="25"/>
                    </a:cubicBezTo>
                    <a:cubicBezTo>
                      <a:pt x="319" y="23"/>
                      <a:pt x="318" y="22"/>
                      <a:pt x="316" y="20"/>
                    </a:cubicBezTo>
                    <a:cubicBezTo>
                      <a:pt x="314" y="19"/>
                      <a:pt x="313" y="18"/>
                      <a:pt x="312" y="17"/>
                    </a:cubicBezTo>
                    <a:cubicBezTo>
                      <a:pt x="310" y="16"/>
                      <a:pt x="309" y="15"/>
                      <a:pt x="308" y="14"/>
                    </a:cubicBezTo>
                    <a:cubicBezTo>
                      <a:pt x="307" y="13"/>
                      <a:pt x="307" y="12"/>
                      <a:pt x="306" y="11"/>
                    </a:cubicBezTo>
                    <a:cubicBezTo>
                      <a:pt x="306" y="11"/>
                      <a:pt x="306" y="10"/>
                      <a:pt x="305" y="9"/>
                    </a:cubicBezTo>
                    <a:cubicBezTo>
                      <a:pt x="304" y="9"/>
                      <a:pt x="304" y="9"/>
                      <a:pt x="303" y="9"/>
                    </a:cubicBezTo>
                    <a:cubicBezTo>
                      <a:pt x="302" y="9"/>
                      <a:pt x="302" y="9"/>
                      <a:pt x="301" y="8"/>
                    </a:cubicBezTo>
                    <a:cubicBezTo>
                      <a:pt x="299" y="7"/>
                      <a:pt x="299" y="6"/>
                      <a:pt x="297" y="5"/>
                    </a:cubicBezTo>
                    <a:cubicBezTo>
                      <a:pt x="296" y="4"/>
                      <a:pt x="296" y="4"/>
                      <a:pt x="295" y="4"/>
                    </a:cubicBezTo>
                    <a:cubicBezTo>
                      <a:pt x="293" y="3"/>
                      <a:pt x="292" y="2"/>
                      <a:pt x="291" y="2"/>
                    </a:cubicBezTo>
                    <a:cubicBezTo>
                      <a:pt x="289" y="2"/>
                      <a:pt x="289" y="2"/>
                      <a:pt x="287" y="2"/>
                    </a:cubicBezTo>
                    <a:cubicBezTo>
                      <a:pt x="286" y="2"/>
                      <a:pt x="285" y="3"/>
                      <a:pt x="284" y="2"/>
                    </a:cubicBezTo>
                    <a:cubicBezTo>
                      <a:pt x="283" y="2"/>
                      <a:pt x="283" y="1"/>
                      <a:pt x="282" y="1"/>
                    </a:cubicBezTo>
                    <a:cubicBezTo>
                      <a:pt x="280" y="0"/>
                      <a:pt x="279" y="0"/>
                      <a:pt x="278" y="0"/>
                    </a:cubicBezTo>
                    <a:cubicBezTo>
                      <a:pt x="276" y="0"/>
                      <a:pt x="275" y="0"/>
                      <a:pt x="274" y="0"/>
                    </a:cubicBezTo>
                    <a:cubicBezTo>
                      <a:pt x="272" y="0"/>
                      <a:pt x="271" y="0"/>
                      <a:pt x="269" y="0"/>
                    </a:cubicBezTo>
                    <a:cubicBezTo>
                      <a:pt x="267" y="0"/>
                      <a:pt x="266" y="0"/>
                      <a:pt x="264" y="0"/>
                    </a:cubicBezTo>
                    <a:cubicBezTo>
                      <a:pt x="263" y="1"/>
                      <a:pt x="262" y="0"/>
                      <a:pt x="261" y="1"/>
                    </a:cubicBezTo>
                    <a:cubicBezTo>
                      <a:pt x="260" y="2"/>
                      <a:pt x="260" y="2"/>
                      <a:pt x="260" y="3"/>
                    </a:cubicBezTo>
                    <a:cubicBezTo>
                      <a:pt x="260" y="4"/>
                      <a:pt x="259" y="6"/>
                      <a:pt x="260" y="6"/>
                    </a:cubicBezTo>
                    <a:cubicBezTo>
                      <a:pt x="261" y="6"/>
                      <a:pt x="261" y="6"/>
                      <a:pt x="262" y="6"/>
                    </a:cubicBezTo>
                    <a:cubicBezTo>
                      <a:pt x="264" y="6"/>
                      <a:pt x="264" y="7"/>
                      <a:pt x="265" y="8"/>
                    </a:cubicBezTo>
                    <a:cubicBezTo>
                      <a:pt x="266" y="9"/>
                      <a:pt x="267" y="9"/>
                      <a:pt x="267" y="10"/>
                    </a:cubicBezTo>
                    <a:cubicBezTo>
                      <a:pt x="267" y="11"/>
                      <a:pt x="266" y="11"/>
                      <a:pt x="266" y="12"/>
                    </a:cubicBezTo>
                    <a:cubicBezTo>
                      <a:pt x="266" y="14"/>
                      <a:pt x="264" y="15"/>
                      <a:pt x="265" y="16"/>
                    </a:cubicBezTo>
                    <a:cubicBezTo>
                      <a:pt x="265" y="18"/>
                      <a:pt x="266" y="18"/>
                      <a:pt x="266" y="20"/>
                    </a:cubicBezTo>
                    <a:cubicBezTo>
                      <a:pt x="267" y="21"/>
                      <a:pt x="266" y="22"/>
                      <a:pt x="267" y="24"/>
                    </a:cubicBezTo>
                    <a:cubicBezTo>
                      <a:pt x="267" y="25"/>
                      <a:pt x="269" y="26"/>
                      <a:pt x="268" y="27"/>
                    </a:cubicBezTo>
                    <a:cubicBezTo>
                      <a:pt x="268" y="28"/>
                      <a:pt x="266" y="27"/>
                      <a:pt x="265" y="28"/>
                    </a:cubicBezTo>
                    <a:cubicBezTo>
                      <a:pt x="264" y="29"/>
                      <a:pt x="265" y="31"/>
                      <a:pt x="264" y="32"/>
                    </a:cubicBezTo>
                    <a:cubicBezTo>
                      <a:pt x="262" y="33"/>
                      <a:pt x="261" y="31"/>
                      <a:pt x="259" y="31"/>
                    </a:cubicBezTo>
                    <a:cubicBezTo>
                      <a:pt x="258" y="30"/>
                      <a:pt x="257" y="30"/>
                      <a:pt x="255" y="29"/>
                    </a:cubicBezTo>
                    <a:cubicBezTo>
                      <a:pt x="254" y="30"/>
                      <a:pt x="254" y="30"/>
                      <a:pt x="254" y="30"/>
                    </a:cubicBezTo>
                    <a:cubicBezTo>
                      <a:pt x="254" y="31"/>
                      <a:pt x="254" y="32"/>
                      <a:pt x="254" y="33"/>
                    </a:cubicBezTo>
                    <a:cubicBezTo>
                      <a:pt x="254" y="34"/>
                      <a:pt x="254" y="35"/>
                      <a:pt x="255" y="35"/>
                    </a:cubicBezTo>
                    <a:cubicBezTo>
                      <a:pt x="255" y="36"/>
                      <a:pt x="255" y="36"/>
                      <a:pt x="255" y="37"/>
                    </a:cubicBezTo>
                    <a:cubicBezTo>
                      <a:pt x="255" y="39"/>
                      <a:pt x="255" y="40"/>
                      <a:pt x="255" y="42"/>
                    </a:cubicBezTo>
                    <a:cubicBezTo>
                      <a:pt x="255" y="43"/>
                      <a:pt x="255" y="44"/>
                      <a:pt x="255" y="45"/>
                    </a:cubicBezTo>
                    <a:cubicBezTo>
                      <a:pt x="255" y="46"/>
                      <a:pt x="257" y="46"/>
                      <a:pt x="258" y="46"/>
                    </a:cubicBezTo>
                    <a:cubicBezTo>
                      <a:pt x="259" y="47"/>
                      <a:pt x="259" y="48"/>
                      <a:pt x="260" y="48"/>
                    </a:cubicBezTo>
                    <a:cubicBezTo>
                      <a:pt x="261" y="48"/>
                      <a:pt x="261" y="46"/>
                      <a:pt x="262" y="46"/>
                    </a:cubicBezTo>
                    <a:cubicBezTo>
                      <a:pt x="263" y="46"/>
                      <a:pt x="263" y="46"/>
                      <a:pt x="264" y="46"/>
                    </a:cubicBezTo>
                    <a:cubicBezTo>
                      <a:pt x="266" y="47"/>
                      <a:pt x="266" y="48"/>
                      <a:pt x="268" y="48"/>
                    </a:cubicBezTo>
                    <a:cubicBezTo>
                      <a:pt x="269" y="48"/>
                      <a:pt x="269" y="48"/>
                      <a:pt x="270" y="48"/>
                    </a:cubicBezTo>
                    <a:cubicBezTo>
                      <a:pt x="271" y="47"/>
                      <a:pt x="271" y="46"/>
                      <a:pt x="272" y="45"/>
                    </a:cubicBezTo>
                    <a:cubicBezTo>
                      <a:pt x="273" y="45"/>
                      <a:pt x="273" y="45"/>
                      <a:pt x="275" y="45"/>
                    </a:cubicBezTo>
                    <a:cubicBezTo>
                      <a:pt x="276" y="46"/>
                      <a:pt x="276" y="47"/>
                      <a:pt x="277" y="47"/>
                    </a:cubicBezTo>
                    <a:cubicBezTo>
                      <a:pt x="279" y="48"/>
                      <a:pt x="279" y="48"/>
                      <a:pt x="281" y="49"/>
                    </a:cubicBezTo>
                    <a:cubicBezTo>
                      <a:pt x="282" y="50"/>
                      <a:pt x="283" y="50"/>
                      <a:pt x="285" y="51"/>
                    </a:cubicBezTo>
                    <a:cubicBezTo>
                      <a:pt x="286" y="51"/>
                      <a:pt x="286" y="51"/>
                      <a:pt x="287" y="52"/>
                    </a:cubicBezTo>
                    <a:cubicBezTo>
                      <a:pt x="288" y="53"/>
                      <a:pt x="288" y="54"/>
                      <a:pt x="288" y="55"/>
                    </a:cubicBezTo>
                    <a:cubicBezTo>
                      <a:pt x="289" y="56"/>
                      <a:pt x="290" y="57"/>
                      <a:pt x="290" y="58"/>
                    </a:cubicBezTo>
                    <a:cubicBezTo>
                      <a:pt x="290" y="59"/>
                      <a:pt x="290" y="59"/>
                      <a:pt x="290" y="60"/>
                    </a:cubicBezTo>
                    <a:cubicBezTo>
                      <a:pt x="289" y="61"/>
                      <a:pt x="288" y="59"/>
                      <a:pt x="286" y="58"/>
                    </a:cubicBezTo>
                    <a:cubicBezTo>
                      <a:pt x="285" y="57"/>
                      <a:pt x="285" y="56"/>
                      <a:pt x="283" y="56"/>
                    </a:cubicBezTo>
                    <a:cubicBezTo>
                      <a:pt x="282" y="55"/>
                      <a:pt x="282" y="55"/>
                      <a:pt x="281" y="55"/>
                    </a:cubicBezTo>
                    <a:cubicBezTo>
                      <a:pt x="280" y="55"/>
                      <a:pt x="280" y="57"/>
                      <a:pt x="279" y="57"/>
                    </a:cubicBezTo>
                    <a:cubicBezTo>
                      <a:pt x="279" y="57"/>
                      <a:pt x="278" y="56"/>
                      <a:pt x="278" y="56"/>
                    </a:cubicBezTo>
                    <a:cubicBezTo>
                      <a:pt x="277" y="56"/>
                      <a:pt x="277" y="57"/>
                      <a:pt x="276" y="57"/>
                    </a:cubicBezTo>
                    <a:cubicBezTo>
                      <a:pt x="275" y="58"/>
                      <a:pt x="274" y="58"/>
                      <a:pt x="273" y="58"/>
                    </a:cubicBezTo>
                    <a:cubicBezTo>
                      <a:pt x="272" y="58"/>
                      <a:pt x="271" y="58"/>
                      <a:pt x="270" y="60"/>
                    </a:cubicBezTo>
                    <a:cubicBezTo>
                      <a:pt x="269" y="61"/>
                      <a:pt x="270" y="62"/>
                      <a:pt x="270" y="63"/>
                    </a:cubicBezTo>
                    <a:cubicBezTo>
                      <a:pt x="269" y="65"/>
                      <a:pt x="269" y="65"/>
                      <a:pt x="268" y="66"/>
                    </a:cubicBezTo>
                    <a:cubicBezTo>
                      <a:pt x="266" y="67"/>
                      <a:pt x="266" y="68"/>
                      <a:pt x="264" y="68"/>
                    </a:cubicBezTo>
                    <a:cubicBezTo>
                      <a:pt x="263" y="68"/>
                      <a:pt x="262" y="66"/>
                      <a:pt x="261" y="67"/>
                    </a:cubicBezTo>
                    <a:cubicBezTo>
                      <a:pt x="260" y="68"/>
                      <a:pt x="261" y="68"/>
                      <a:pt x="260" y="69"/>
                    </a:cubicBezTo>
                    <a:cubicBezTo>
                      <a:pt x="260" y="70"/>
                      <a:pt x="259" y="70"/>
                      <a:pt x="259" y="71"/>
                    </a:cubicBezTo>
                    <a:cubicBezTo>
                      <a:pt x="258" y="71"/>
                      <a:pt x="258" y="71"/>
                      <a:pt x="258" y="72"/>
                    </a:cubicBezTo>
                    <a:cubicBezTo>
                      <a:pt x="257" y="72"/>
                      <a:pt x="257" y="73"/>
                      <a:pt x="256" y="73"/>
                    </a:cubicBezTo>
                    <a:cubicBezTo>
                      <a:pt x="255" y="73"/>
                      <a:pt x="255" y="73"/>
                      <a:pt x="254" y="72"/>
                    </a:cubicBezTo>
                    <a:cubicBezTo>
                      <a:pt x="253" y="72"/>
                      <a:pt x="252" y="72"/>
                      <a:pt x="251" y="71"/>
                    </a:cubicBezTo>
                    <a:cubicBezTo>
                      <a:pt x="251" y="71"/>
                      <a:pt x="251" y="71"/>
                      <a:pt x="251" y="71"/>
                    </a:cubicBezTo>
                    <a:cubicBezTo>
                      <a:pt x="250" y="70"/>
                      <a:pt x="249" y="70"/>
                      <a:pt x="249" y="70"/>
                    </a:cubicBezTo>
                    <a:cubicBezTo>
                      <a:pt x="248" y="69"/>
                      <a:pt x="247" y="69"/>
                      <a:pt x="246" y="70"/>
                    </a:cubicBezTo>
                    <a:cubicBezTo>
                      <a:pt x="245" y="70"/>
                      <a:pt x="244" y="70"/>
                      <a:pt x="243" y="71"/>
                    </a:cubicBezTo>
                    <a:cubicBezTo>
                      <a:pt x="243" y="71"/>
                      <a:pt x="243" y="71"/>
                      <a:pt x="243" y="71"/>
                    </a:cubicBezTo>
                    <a:cubicBezTo>
                      <a:pt x="243" y="72"/>
                      <a:pt x="243" y="73"/>
                      <a:pt x="243" y="74"/>
                    </a:cubicBezTo>
                    <a:cubicBezTo>
                      <a:pt x="243" y="75"/>
                      <a:pt x="243" y="75"/>
                      <a:pt x="243" y="76"/>
                    </a:cubicBezTo>
                    <a:cubicBezTo>
                      <a:pt x="244" y="77"/>
                      <a:pt x="245" y="77"/>
                      <a:pt x="246" y="77"/>
                    </a:cubicBezTo>
                    <a:cubicBezTo>
                      <a:pt x="247" y="78"/>
                      <a:pt x="248" y="78"/>
                      <a:pt x="249" y="79"/>
                    </a:cubicBezTo>
                    <a:cubicBezTo>
                      <a:pt x="249" y="79"/>
                      <a:pt x="250" y="80"/>
                      <a:pt x="250" y="81"/>
                    </a:cubicBezTo>
                    <a:cubicBezTo>
                      <a:pt x="250" y="82"/>
                      <a:pt x="250" y="82"/>
                      <a:pt x="249" y="83"/>
                    </a:cubicBezTo>
                    <a:cubicBezTo>
                      <a:pt x="248" y="84"/>
                      <a:pt x="247" y="84"/>
                      <a:pt x="246" y="84"/>
                    </a:cubicBezTo>
                    <a:cubicBezTo>
                      <a:pt x="246" y="85"/>
                      <a:pt x="245" y="85"/>
                      <a:pt x="245" y="86"/>
                    </a:cubicBezTo>
                    <a:cubicBezTo>
                      <a:pt x="244" y="87"/>
                      <a:pt x="245" y="88"/>
                      <a:pt x="244" y="89"/>
                    </a:cubicBezTo>
                    <a:cubicBezTo>
                      <a:pt x="243" y="90"/>
                      <a:pt x="243" y="90"/>
                      <a:pt x="242" y="91"/>
                    </a:cubicBezTo>
                    <a:cubicBezTo>
                      <a:pt x="241" y="92"/>
                      <a:pt x="241" y="93"/>
                      <a:pt x="239" y="94"/>
                    </a:cubicBezTo>
                    <a:cubicBezTo>
                      <a:pt x="238" y="94"/>
                      <a:pt x="237" y="93"/>
                      <a:pt x="236" y="93"/>
                    </a:cubicBezTo>
                    <a:cubicBezTo>
                      <a:pt x="234" y="93"/>
                      <a:pt x="232" y="93"/>
                      <a:pt x="230" y="94"/>
                    </a:cubicBezTo>
                    <a:cubicBezTo>
                      <a:pt x="229" y="94"/>
                      <a:pt x="228" y="94"/>
                      <a:pt x="227" y="94"/>
                    </a:cubicBezTo>
                    <a:cubicBezTo>
                      <a:pt x="226" y="94"/>
                      <a:pt x="225" y="93"/>
                      <a:pt x="224" y="94"/>
                    </a:cubicBezTo>
                    <a:cubicBezTo>
                      <a:pt x="223" y="94"/>
                      <a:pt x="222" y="94"/>
                      <a:pt x="221" y="94"/>
                    </a:cubicBezTo>
                    <a:cubicBezTo>
                      <a:pt x="220" y="95"/>
                      <a:pt x="220" y="95"/>
                      <a:pt x="219" y="96"/>
                    </a:cubicBezTo>
                    <a:cubicBezTo>
                      <a:pt x="218" y="97"/>
                      <a:pt x="217" y="97"/>
                      <a:pt x="216" y="98"/>
                    </a:cubicBezTo>
                    <a:cubicBezTo>
                      <a:pt x="215" y="99"/>
                      <a:pt x="214" y="100"/>
                      <a:pt x="213" y="100"/>
                    </a:cubicBezTo>
                    <a:cubicBezTo>
                      <a:pt x="212" y="100"/>
                      <a:pt x="211" y="100"/>
                      <a:pt x="210" y="100"/>
                    </a:cubicBezTo>
                    <a:cubicBezTo>
                      <a:pt x="209" y="100"/>
                      <a:pt x="209" y="98"/>
                      <a:pt x="208" y="98"/>
                    </a:cubicBezTo>
                    <a:cubicBezTo>
                      <a:pt x="208" y="98"/>
                      <a:pt x="207" y="98"/>
                      <a:pt x="206" y="98"/>
                    </a:cubicBezTo>
                    <a:cubicBezTo>
                      <a:pt x="205" y="98"/>
                      <a:pt x="205" y="98"/>
                      <a:pt x="204" y="98"/>
                    </a:cubicBezTo>
                    <a:cubicBezTo>
                      <a:pt x="202" y="98"/>
                      <a:pt x="200" y="98"/>
                      <a:pt x="199" y="98"/>
                    </a:cubicBezTo>
                    <a:cubicBezTo>
                      <a:pt x="198" y="97"/>
                      <a:pt x="197" y="97"/>
                      <a:pt x="197" y="97"/>
                    </a:cubicBezTo>
                    <a:cubicBezTo>
                      <a:pt x="195" y="96"/>
                      <a:pt x="194" y="96"/>
                      <a:pt x="193" y="95"/>
                    </a:cubicBezTo>
                    <a:cubicBezTo>
                      <a:pt x="192" y="95"/>
                      <a:pt x="192" y="95"/>
                      <a:pt x="191" y="95"/>
                    </a:cubicBezTo>
                    <a:cubicBezTo>
                      <a:pt x="189" y="95"/>
                      <a:pt x="189" y="94"/>
                      <a:pt x="188" y="94"/>
                    </a:cubicBezTo>
                    <a:cubicBezTo>
                      <a:pt x="186" y="93"/>
                      <a:pt x="185" y="93"/>
                      <a:pt x="183" y="92"/>
                    </a:cubicBezTo>
                    <a:cubicBezTo>
                      <a:pt x="182" y="92"/>
                      <a:pt x="181" y="92"/>
                      <a:pt x="180" y="91"/>
                    </a:cubicBezTo>
                    <a:cubicBezTo>
                      <a:pt x="178" y="91"/>
                      <a:pt x="177" y="91"/>
                      <a:pt x="175" y="91"/>
                    </a:cubicBezTo>
                    <a:cubicBezTo>
                      <a:pt x="173" y="91"/>
                      <a:pt x="172" y="91"/>
                      <a:pt x="170" y="91"/>
                    </a:cubicBezTo>
                    <a:cubicBezTo>
                      <a:pt x="167" y="91"/>
                      <a:pt x="166" y="91"/>
                      <a:pt x="163" y="91"/>
                    </a:cubicBezTo>
                    <a:cubicBezTo>
                      <a:pt x="161" y="91"/>
                      <a:pt x="160" y="91"/>
                      <a:pt x="157" y="91"/>
                    </a:cubicBezTo>
                    <a:cubicBezTo>
                      <a:pt x="155" y="91"/>
                      <a:pt x="153" y="91"/>
                      <a:pt x="150" y="91"/>
                    </a:cubicBezTo>
                    <a:cubicBezTo>
                      <a:pt x="149" y="91"/>
                      <a:pt x="148" y="91"/>
                      <a:pt x="147" y="90"/>
                    </a:cubicBezTo>
                    <a:cubicBezTo>
                      <a:pt x="145" y="90"/>
                      <a:pt x="145" y="88"/>
                      <a:pt x="143" y="87"/>
                    </a:cubicBezTo>
                    <a:cubicBezTo>
                      <a:pt x="141" y="85"/>
                      <a:pt x="139" y="84"/>
                      <a:pt x="137" y="82"/>
                    </a:cubicBezTo>
                    <a:cubicBezTo>
                      <a:pt x="137" y="81"/>
                      <a:pt x="137" y="80"/>
                      <a:pt x="136" y="79"/>
                    </a:cubicBezTo>
                    <a:cubicBezTo>
                      <a:pt x="135" y="77"/>
                      <a:pt x="134" y="77"/>
                      <a:pt x="132" y="76"/>
                    </a:cubicBezTo>
                    <a:cubicBezTo>
                      <a:pt x="130" y="75"/>
                      <a:pt x="130" y="75"/>
                      <a:pt x="128" y="74"/>
                    </a:cubicBezTo>
                    <a:cubicBezTo>
                      <a:pt x="126" y="73"/>
                      <a:pt x="125" y="73"/>
                      <a:pt x="124" y="72"/>
                    </a:cubicBezTo>
                    <a:cubicBezTo>
                      <a:pt x="123" y="72"/>
                      <a:pt x="122" y="71"/>
                      <a:pt x="121" y="71"/>
                    </a:cubicBezTo>
                    <a:cubicBezTo>
                      <a:pt x="121" y="70"/>
                      <a:pt x="120" y="70"/>
                      <a:pt x="119" y="69"/>
                    </a:cubicBezTo>
                    <a:cubicBezTo>
                      <a:pt x="118" y="68"/>
                      <a:pt x="118" y="68"/>
                      <a:pt x="117" y="67"/>
                    </a:cubicBezTo>
                    <a:cubicBezTo>
                      <a:pt x="116" y="66"/>
                      <a:pt x="115" y="65"/>
                      <a:pt x="114" y="65"/>
                    </a:cubicBezTo>
                    <a:cubicBezTo>
                      <a:pt x="113" y="63"/>
                      <a:pt x="111" y="63"/>
                      <a:pt x="109" y="63"/>
                    </a:cubicBezTo>
                    <a:cubicBezTo>
                      <a:pt x="107" y="62"/>
                      <a:pt x="106" y="63"/>
                      <a:pt x="104" y="63"/>
                    </a:cubicBezTo>
                    <a:cubicBezTo>
                      <a:pt x="102" y="63"/>
                      <a:pt x="101" y="63"/>
                      <a:pt x="99" y="63"/>
                    </a:cubicBezTo>
                    <a:cubicBezTo>
                      <a:pt x="98" y="62"/>
                      <a:pt x="97" y="61"/>
                      <a:pt x="97" y="60"/>
                    </a:cubicBezTo>
                    <a:cubicBezTo>
                      <a:pt x="96" y="59"/>
                      <a:pt x="97" y="57"/>
                      <a:pt x="96" y="56"/>
                    </a:cubicBezTo>
                    <a:cubicBezTo>
                      <a:pt x="96" y="55"/>
                      <a:pt x="95" y="55"/>
                      <a:pt x="95" y="54"/>
                    </a:cubicBezTo>
                    <a:cubicBezTo>
                      <a:pt x="94" y="53"/>
                      <a:pt x="93" y="53"/>
                      <a:pt x="91" y="51"/>
                    </a:cubicBezTo>
                    <a:cubicBezTo>
                      <a:pt x="89" y="50"/>
                      <a:pt x="89" y="48"/>
                      <a:pt x="86" y="48"/>
                    </a:cubicBezTo>
                    <a:cubicBezTo>
                      <a:pt x="85" y="48"/>
                      <a:pt x="84" y="49"/>
                      <a:pt x="82" y="49"/>
                    </a:cubicBezTo>
                    <a:cubicBezTo>
                      <a:pt x="81" y="48"/>
                      <a:pt x="80" y="48"/>
                      <a:pt x="79" y="47"/>
                    </a:cubicBezTo>
                    <a:cubicBezTo>
                      <a:pt x="78" y="45"/>
                      <a:pt x="78" y="44"/>
                      <a:pt x="77" y="42"/>
                    </a:cubicBezTo>
                    <a:cubicBezTo>
                      <a:pt x="76" y="40"/>
                      <a:pt x="76" y="38"/>
                      <a:pt x="74" y="37"/>
                    </a:cubicBezTo>
                    <a:cubicBezTo>
                      <a:pt x="73" y="36"/>
                      <a:pt x="72" y="37"/>
                      <a:pt x="71" y="36"/>
                    </a:cubicBezTo>
                    <a:cubicBezTo>
                      <a:pt x="70" y="35"/>
                      <a:pt x="71" y="35"/>
                      <a:pt x="71" y="34"/>
                    </a:cubicBezTo>
                    <a:cubicBezTo>
                      <a:pt x="69" y="34"/>
                      <a:pt x="67" y="34"/>
                      <a:pt x="65" y="34"/>
                    </a:cubicBezTo>
                    <a:cubicBezTo>
                      <a:pt x="63" y="35"/>
                      <a:pt x="62" y="35"/>
                      <a:pt x="60" y="37"/>
                    </a:cubicBezTo>
                    <a:cubicBezTo>
                      <a:pt x="57" y="38"/>
                      <a:pt x="56" y="40"/>
                      <a:pt x="55" y="43"/>
                    </a:cubicBezTo>
                    <a:cubicBezTo>
                      <a:pt x="55" y="44"/>
                      <a:pt x="55" y="44"/>
                      <a:pt x="55" y="46"/>
                    </a:cubicBezTo>
                    <a:cubicBezTo>
                      <a:pt x="55" y="47"/>
                      <a:pt x="56" y="47"/>
                      <a:pt x="57" y="49"/>
                    </a:cubicBezTo>
                    <a:cubicBezTo>
                      <a:pt x="57" y="50"/>
                      <a:pt x="57" y="50"/>
                      <a:pt x="57" y="51"/>
                    </a:cubicBezTo>
                    <a:cubicBezTo>
                      <a:pt x="56" y="53"/>
                      <a:pt x="56" y="54"/>
                      <a:pt x="54" y="54"/>
                    </a:cubicBezTo>
                    <a:cubicBezTo>
                      <a:pt x="53" y="54"/>
                      <a:pt x="52" y="53"/>
                      <a:pt x="51" y="52"/>
                    </a:cubicBezTo>
                    <a:cubicBezTo>
                      <a:pt x="50" y="52"/>
                      <a:pt x="49" y="52"/>
                      <a:pt x="47" y="53"/>
                    </a:cubicBezTo>
                    <a:cubicBezTo>
                      <a:pt x="47" y="53"/>
                      <a:pt x="46" y="53"/>
                      <a:pt x="46" y="53"/>
                    </a:cubicBezTo>
                    <a:cubicBezTo>
                      <a:pt x="45" y="53"/>
                      <a:pt x="44" y="51"/>
                      <a:pt x="43" y="51"/>
                    </a:cubicBezTo>
                    <a:cubicBezTo>
                      <a:pt x="41" y="51"/>
                      <a:pt x="41" y="54"/>
                      <a:pt x="41" y="56"/>
                    </a:cubicBezTo>
                    <a:cubicBezTo>
                      <a:pt x="40" y="58"/>
                      <a:pt x="40" y="60"/>
                      <a:pt x="41" y="63"/>
                    </a:cubicBezTo>
                    <a:cubicBezTo>
                      <a:pt x="42" y="64"/>
                      <a:pt x="43" y="65"/>
                      <a:pt x="43" y="66"/>
                    </a:cubicBezTo>
                    <a:cubicBezTo>
                      <a:pt x="44" y="68"/>
                      <a:pt x="45" y="69"/>
                      <a:pt x="44" y="70"/>
                    </a:cubicBezTo>
                    <a:cubicBezTo>
                      <a:pt x="43" y="71"/>
                      <a:pt x="42" y="69"/>
                      <a:pt x="40" y="69"/>
                    </a:cubicBezTo>
                    <a:cubicBezTo>
                      <a:pt x="39" y="68"/>
                      <a:pt x="39" y="68"/>
                      <a:pt x="37" y="67"/>
                    </a:cubicBezTo>
                    <a:cubicBezTo>
                      <a:pt x="35" y="67"/>
                      <a:pt x="33" y="67"/>
                      <a:pt x="31" y="68"/>
                    </a:cubicBezTo>
                    <a:cubicBezTo>
                      <a:pt x="30" y="68"/>
                      <a:pt x="29" y="68"/>
                      <a:pt x="28" y="69"/>
                    </a:cubicBezTo>
                    <a:cubicBezTo>
                      <a:pt x="28" y="70"/>
                      <a:pt x="28" y="70"/>
                      <a:pt x="28" y="71"/>
                    </a:cubicBezTo>
                    <a:cubicBezTo>
                      <a:pt x="28" y="71"/>
                      <a:pt x="29" y="72"/>
                      <a:pt x="29" y="72"/>
                    </a:cubicBezTo>
                    <a:cubicBezTo>
                      <a:pt x="30" y="73"/>
                      <a:pt x="31" y="72"/>
                      <a:pt x="31" y="73"/>
                    </a:cubicBezTo>
                    <a:cubicBezTo>
                      <a:pt x="33" y="74"/>
                      <a:pt x="32" y="75"/>
                      <a:pt x="33" y="76"/>
                    </a:cubicBezTo>
                    <a:cubicBezTo>
                      <a:pt x="34" y="78"/>
                      <a:pt x="35" y="78"/>
                      <a:pt x="36" y="80"/>
                    </a:cubicBezTo>
                    <a:cubicBezTo>
                      <a:pt x="36" y="81"/>
                      <a:pt x="37" y="82"/>
                      <a:pt x="37" y="83"/>
                    </a:cubicBezTo>
                    <a:cubicBezTo>
                      <a:pt x="37" y="85"/>
                      <a:pt x="37" y="86"/>
                      <a:pt x="37" y="88"/>
                    </a:cubicBezTo>
                    <a:cubicBezTo>
                      <a:pt x="35" y="89"/>
                      <a:pt x="35" y="89"/>
                      <a:pt x="35" y="89"/>
                    </a:cubicBezTo>
                    <a:cubicBezTo>
                      <a:pt x="35" y="91"/>
                      <a:pt x="36" y="92"/>
                      <a:pt x="35" y="94"/>
                    </a:cubicBezTo>
                    <a:cubicBezTo>
                      <a:pt x="35" y="96"/>
                      <a:pt x="35" y="97"/>
                      <a:pt x="34" y="98"/>
                    </a:cubicBezTo>
                    <a:cubicBezTo>
                      <a:pt x="33" y="99"/>
                      <a:pt x="32" y="98"/>
                      <a:pt x="30" y="98"/>
                    </a:cubicBezTo>
                    <a:cubicBezTo>
                      <a:pt x="28" y="99"/>
                      <a:pt x="29" y="102"/>
                      <a:pt x="27" y="102"/>
                    </a:cubicBezTo>
                    <a:cubicBezTo>
                      <a:pt x="26" y="103"/>
                      <a:pt x="26" y="102"/>
                      <a:pt x="25" y="103"/>
                    </a:cubicBezTo>
                    <a:cubicBezTo>
                      <a:pt x="23" y="103"/>
                      <a:pt x="22" y="105"/>
                      <a:pt x="19" y="105"/>
                    </a:cubicBezTo>
                    <a:cubicBezTo>
                      <a:pt x="18" y="105"/>
                      <a:pt x="17" y="104"/>
                      <a:pt x="16" y="104"/>
                    </a:cubicBezTo>
                    <a:cubicBezTo>
                      <a:pt x="15" y="104"/>
                      <a:pt x="14" y="104"/>
                      <a:pt x="13" y="105"/>
                    </a:cubicBezTo>
                    <a:cubicBezTo>
                      <a:pt x="12" y="105"/>
                      <a:pt x="11" y="106"/>
                      <a:pt x="11" y="106"/>
                    </a:cubicBezTo>
                    <a:cubicBezTo>
                      <a:pt x="10" y="107"/>
                      <a:pt x="10" y="107"/>
                      <a:pt x="9" y="107"/>
                    </a:cubicBezTo>
                    <a:cubicBezTo>
                      <a:pt x="8" y="109"/>
                      <a:pt x="7" y="109"/>
                      <a:pt x="5" y="110"/>
                    </a:cubicBezTo>
                    <a:cubicBezTo>
                      <a:pt x="4" y="111"/>
                      <a:pt x="4" y="111"/>
                      <a:pt x="3" y="112"/>
                    </a:cubicBezTo>
                    <a:cubicBezTo>
                      <a:pt x="2" y="113"/>
                      <a:pt x="1" y="113"/>
                      <a:pt x="1" y="115"/>
                    </a:cubicBezTo>
                    <a:cubicBezTo>
                      <a:pt x="0" y="116"/>
                      <a:pt x="1" y="116"/>
                      <a:pt x="0" y="117"/>
                    </a:cubicBezTo>
                    <a:cubicBezTo>
                      <a:pt x="0" y="117"/>
                      <a:pt x="0" y="117"/>
                      <a:pt x="0" y="117"/>
                    </a:cubicBezTo>
                    <a:cubicBezTo>
                      <a:pt x="0" y="117"/>
                      <a:pt x="0" y="117"/>
                      <a:pt x="0" y="117"/>
                    </a:cubicBezTo>
                    <a:cubicBezTo>
                      <a:pt x="1" y="119"/>
                      <a:pt x="1" y="120"/>
                      <a:pt x="1" y="121"/>
                    </a:cubicBezTo>
                    <a:cubicBezTo>
                      <a:pt x="2" y="123"/>
                      <a:pt x="1" y="125"/>
                      <a:pt x="2" y="126"/>
                    </a:cubicBezTo>
                    <a:cubicBezTo>
                      <a:pt x="3" y="128"/>
                      <a:pt x="4" y="128"/>
                      <a:pt x="6" y="128"/>
                    </a:cubicBezTo>
                    <a:cubicBezTo>
                      <a:pt x="8" y="129"/>
                      <a:pt x="10" y="126"/>
                      <a:pt x="12" y="127"/>
                    </a:cubicBezTo>
                    <a:cubicBezTo>
                      <a:pt x="13" y="128"/>
                      <a:pt x="13" y="129"/>
                      <a:pt x="14" y="131"/>
                    </a:cubicBezTo>
                    <a:cubicBezTo>
                      <a:pt x="14" y="132"/>
                      <a:pt x="15" y="133"/>
                      <a:pt x="15" y="134"/>
                    </a:cubicBezTo>
                    <a:cubicBezTo>
                      <a:pt x="15" y="135"/>
                      <a:pt x="14" y="136"/>
                      <a:pt x="13" y="136"/>
                    </a:cubicBezTo>
                    <a:cubicBezTo>
                      <a:pt x="15" y="136"/>
                      <a:pt x="15" y="136"/>
                      <a:pt x="15" y="136"/>
                    </a:cubicBezTo>
                    <a:cubicBezTo>
                      <a:pt x="15" y="137"/>
                      <a:pt x="15" y="137"/>
                      <a:pt x="16" y="138"/>
                    </a:cubicBezTo>
                    <a:cubicBezTo>
                      <a:pt x="16" y="139"/>
                      <a:pt x="16" y="140"/>
                      <a:pt x="17" y="140"/>
                    </a:cubicBezTo>
                    <a:cubicBezTo>
                      <a:pt x="18" y="141"/>
                      <a:pt x="20" y="140"/>
                      <a:pt x="21" y="141"/>
                    </a:cubicBezTo>
                    <a:cubicBezTo>
                      <a:pt x="21" y="141"/>
                      <a:pt x="22" y="141"/>
                      <a:pt x="22" y="142"/>
                    </a:cubicBezTo>
                    <a:cubicBezTo>
                      <a:pt x="23" y="142"/>
                      <a:pt x="23" y="143"/>
                      <a:pt x="23" y="144"/>
                    </a:cubicBezTo>
                    <a:cubicBezTo>
                      <a:pt x="24" y="145"/>
                      <a:pt x="23" y="146"/>
                      <a:pt x="24" y="146"/>
                    </a:cubicBezTo>
                    <a:cubicBezTo>
                      <a:pt x="24" y="147"/>
                      <a:pt x="25" y="147"/>
                      <a:pt x="26" y="148"/>
                    </a:cubicBezTo>
                    <a:cubicBezTo>
                      <a:pt x="27" y="148"/>
                      <a:pt x="28" y="148"/>
                      <a:pt x="29" y="149"/>
                    </a:cubicBezTo>
                    <a:cubicBezTo>
                      <a:pt x="31" y="149"/>
                      <a:pt x="31" y="150"/>
                      <a:pt x="33" y="150"/>
                    </a:cubicBezTo>
                    <a:cubicBezTo>
                      <a:pt x="34" y="151"/>
                      <a:pt x="36" y="151"/>
                      <a:pt x="38" y="151"/>
                    </a:cubicBezTo>
                    <a:cubicBezTo>
                      <a:pt x="36" y="153"/>
                      <a:pt x="36" y="153"/>
                      <a:pt x="36" y="153"/>
                    </a:cubicBezTo>
                    <a:cubicBezTo>
                      <a:pt x="38" y="153"/>
                      <a:pt x="39" y="153"/>
                      <a:pt x="40" y="154"/>
                    </a:cubicBezTo>
                    <a:cubicBezTo>
                      <a:pt x="42" y="155"/>
                      <a:pt x="43" y="156"/>
                      <a:pt x="45" y="158"/>
                    </a:cubicBezTo>
                    <a:cubicBezTo>
                      <a:pt x="46" y="159"/>
                      <a:pt x="48" y="159"/>
                      <a:pt x="49" y="160"/>
                    </a:cubicBezTo>
                    <a:cubicBezTo>
                      <a:pt x="50" y="162"/>
                      <a:pt x="50" y="163"/>
                      <a:pt x="51" y="165"/>
                    </a:cubicBezTo>
                    <a:cubicBezTo>
                      <a:pt x="52" y="167"/>
                      <a:pt x="52" y="168"/>
                      <a:pt x="54" y="170"/>
                    </a:cubicBezTo>
                    <a:cubicBezTo>
                      <a:pt x="54" y="170"/>
                      <a:pt x="55" y="170"/>
                      <a:pt x="56" y="172"/>
                    </a:cubicBezTo>
                    <a:cubicBezTo>
                      <a:pt x="57" y="173"/>
                      <a:pt x="56" y="175"/>
                      <a:pt x="55" y="177"/>
                    </a:cubicBezTo>
                    <a:cubicBezTo>
                      <a:pt x="55" y="178"/>
                      <a:pt x="53" y="178"/>
                      <a:pt x="52" y="180"/>
                    </a:cubicBezTo>
                    <a:cubicBezTo>
                      <a:pt x="51" y="182"/>
                      <a:pt x="51" y="184"/>
                      <a:pt x="53" y="186"/>
                    </a:cubicBezTo>
                    <a:cubicBezTo>
                      <a:pt x="54" y="187"/>
                      <a:pt x="55" y="186"/>
                      <a:pt x="57" y="187"/>
                    </a:cubicBezTo>
                    <a:cubicBezTo>
                      <a:pt x="58" y="188"/>
                      <a:pt x="59" y="190"/>
                      <a:pt x="61" y="191"/>
                    </a:cubicBezTo>
                    <a:cubicBezTo>
                      <a:pt x="63" y="191"/>
                      <a:pt x="64" y="192"/>
                      <a:pt x="66" y="192"/>
                    </a:cubicBezTo>
                    <a:cubicBezTo>
                      <a:pt x="67" y="192"/>
                      <a:pt x="67" y="192"/>
                      <a:pt x="68" y="192"/>
                    </a:cubicBezTo>
                    <a:cubicBezTo>
                      <a:pt x="69" y="192"/>
                      <a:pt x="70" y="192"/>
                      <a:pt x="71" y="192"/>
                    </a:cubicBezTo>
                    <a:cubicBezTo>
                      <a:pt x="72" y="192"/>
                      <a:pt x="73" y="193"/>
                      <a:pt x="74" y="193"/>
                    </a:cubicBezTo>
                    <a:cubicBezTo>
                      <a:pt x="75" y="194"/>
                      <a:pt x="75" y="195"/>
                      <a:pt x="76" y="195"/>
                    </a:cubicBezTo>
                    <a:cubicBezTo>
                      <a:pt x="77" y="196"/>
                      <a:pt x="78" y="196"/>
                      <a:pt x="79" y="196"/>
                    </a:cubicBezTo>
                    <a:cubicBezTo>
                      <a:pt x="80" y="197"/>
                      <a:pt x="81" y="198"/>
                      <a:pt x="82" y="198"/>
                    </a:cubicBezTo>
                    <a:cubicBezTo>
                      <a:pt x="83" y="199"/>
                      <a:pt x="83" y="199"/>
                      <a:pt x="84" y="199"/>
                    </a:cubicBezTo>
                    <a:cubicBezTo>
                      <a:pt x="85" y="200"/>
                      <a:pt x="86" y="200"/>
                      <a:pt x="87" y="201"/>
                    </a:cubicBezTo>
                    <a:cubicBezTo>
                      <a:pt x="88" y="202"/>
                      <a:pt x="89" y="203"/>
                      <a:pt x="91" y="204"/>
                    </a:cubicBezTo>
                    <a:cubicBezTo>
                      <a:pt x="92" y="205"/>
                      <a:pt x="93" y="205"/>
                      <a:pt x="94" y="205"/>
                    </a:cubicBezTo>
                    <a:cubicBezTo>
                      <a:pt x="95" y="205"/>
                      <a:pt x="96" y="206"/>
                      <a:pt x="97" y="206"/>
                    </a:cubicBezTo>
                    <a:cubicBezTo>
                      <a:pt x="98" y="206"/>
                      <a:pt x="99" y="206"/>
                      <a:pt x="101" y="207"/>
                    </a:cubicBezTo>
                    <a:cubicBezTo>
                      <a:pt x="102" y="207"/>
                      <a:pt x="101" y="209"/>
                      <a:pt x="102" y="210"/>
                    </a:cubicBezTo>
                    <a:cubicBezTo>
                      <a:pt x="104" y="211"/>
                      <a:pt x="105" y="211"/>
                      <a:pt x="106" y="212"/>
                    </a:cubicBezTo>
                    <a:cubicBezTo>
                      <a:pt x="108" y="212"/>
                      <a:pt x="109" y="210"/>
                      <a:pt x="111" y="210"/>
                    </a:cubicBezTo>
                    <a:cubicBezTo>
                      <a:pt x="112" y="210"/>
                      <a:pt x="112" y="209"/>
                      <a:pt x="113" y="210"/>
                    </a:cubicBezTo>
                    <a:cubicBezTo>
                      <a:pt x="115" y="210"/>
                      <a:pt x="115" y="211"/>
                      <a:pt x="116" y="212"/>
                    </a:cubicBezTo>
                    <a:cubicBezTo>
                      <a:pt x="118" y="212"/>
                      <a:pt x="118" y="212"/>
                      <a:pt x="119" y="213"/>
                    </a:cubicBezTo>
                    <a:cubicBezTo>
                      <a:pt x="120" y="213"/>
                      <a:pt x="120" y="213"/>
                      <a:pt x="120" y="213"/>
                    </a:cubicBezTo>
                    <a:cubicBezTo>
                      <a:pt x="121" y="214"/>
                      <a:pt x="121" y="216"/>
                      <a:pt x="123" y="216"/>
                    </a:cubicBezTo>
                    <a:cubicBezTo>
                      <a:pt x="124" y="216"/>
                      <a:pt x="124" y="215"/>
                      <a:pt x="125" y="214"/>
                    </a:cubicBezTo>
                    <a:cubicBezTo>
                      <a:pt x="126" y="213"/>
                      <a:pt x="127" y="213"/>
                      <a:pt x="129" y="213"/>
                    </a:cubicBezTo>
                    <a:cubicBezTo>
                      <a:pt x="130" y="213"/>
                      <a:pt x="131" y="213"/>
                      <a:pt x="133" y="213"/>
                    </a:cubicBezTo>
                    <a:cubicBezTo>
                      <a:pt x="134" y="214"/>
                      <a:pt x="133" y="216"/>
                      <a:pt x="134" y="216"/>
                    </a:cubicBezTo>
                    <a:cubicBezTo>
                      <a:pt x="136" y="217"/>
                      <a:pt x="136" y="215"/>
                      <a:pt x="138" y="215"/>
                    </a:cubicBezTo>
                    <a:cubicBezTo>
                      <a:pt x="139" y="214"/>
                      <a:pt x="140" y="214"/>
                      <a:pt x="142" y="213"/>
                    </a:cubicBezTo>
                    <a:cubicBezTo>
                      <a:pt x="142" y="213"/>
                      <a:pt x="142" y="213"/>
                      <a:pt x="142" y="213"/>
                    </a:cubicBezTo>
                    <a:cubicBezTo>
                      <a:pt x="143" y="213"/>
                      <a:pt x="144" y="214"/>
                      <a:pt x="145" y="214"/>
                    </a:cubicBezTo>
                    <a:cubicBezTo>
                      <a:pt x="146" y="214"/>
                      <a:pt x="147" y="214"/>
                      <a:pt x="149" y="213"/>
                    </a:cubicBezTo>
                    <a:cubicBezTo>
                      <a:pt x="149" y="213"/>
                      <a:pt x="149" y="213"/>
                      <a:pt x="149" y="213"/>
                    </a:cubicBezTo>
                    <a:cubicBezTo>
                      <a:pt x="150" y="212"/>
                      <a:pt x="150" y="211"/>
                      <a:pt x="150" y="211"/>
                    </a:cubicBezTo>
                    <a:cubicBezTo>
                      <a:pt x="152" y="209"/>
                      <a:pt x="153" y="209"/>
                      <a:pt x="155" y="209"/>
                    </a:cubicBezTo>
                    <a:cubicBezTo>
                      <a:pt x="156" y="209"/>
                      <a:pt x="157" y="209"/>
                      <a:pt x="158" y="209"/>
                    </a:cubicBezTo>
                    <a:cubicBezTo>
                      <a:pt x="159" y="209"/>
                      <a:pt x="159" y="210"/>
                      <a:pt x="160" y="210"/>
                    </a:cubicBezTo>
                    <a:cubicBezTo>
                      <a:pt x="161" y="210"/>
                      <a:pt x="162" y="210"/>
                      <a:pt x="163" y="210"/>
                    </a:cubicBezTo>
                    <a:cubicBezTo>
                      <a:pt x="165" y="210"/>
                      <a:pt x="166" y="210"/>
                      <a:pt x="168" y="210"/>
                    </a:cubicBezTo>
                    <a:cubicBezTo>
                      <a:pt x="170" y="210"/>
                      <a:pt x="171" y="209"/>
                      <a:pt x="173" y="209"/>
                    </a:cubicBezTo>
                    <a:cubicBezTo>
                      <a:pt x="174" y="208"/>
                      <a:pt x="175" y="207"/>
                      <a:pt x="176" y="207"/>
                    </a:cubicBezTo>
                    <a:cubicBezTo>
                      <a:pt x="177" y="207"/>
                      <a:pt x="178" y="208"/>
                      <a:pt x="179" y="208"/>
                    </a:cubicBezTo>
                    <a:cubicBezTo>
                      <a:pt x="182" y="209"/>
                      <a:pt x="183" y="206"/>
                      <a:pt x="185" y="206"/>
                    </a:cubicBezTo>
                    <a:cubicBezTo>
                      <a:pt x="187" y="206"/>
                      <a:pt x="188" y="206"/>
                      <a:pt x="189" y="206"/>
                    </a:cubicBezTo>
                    <a:cubicBezTo>
                      <a:pt x="191" y="207"/>
                      <a:pt x="191" y="208"/>
                      <a:pt x="192" y="210"/>
                    </a:cubicBezTo>
                    <a:cubicBezTo>
                      <a:pt x="193" y="211"/>
                      <a:pt x="194" y="211"/>
                      <a:pt x="194" y="212"/>
                    </a:cubicBezTo>
                    <a:cubicBezTo>
                      <a:pt x="196" y="212"/>
                      <a:pt x="196" y="212"/>
                      <a:pt x="196" y="212"/>
                    </a:cubicBezTo>
                    <a:cubicBezTo>
                      <a:pt x="196" y="213"/>
                      <a:pt x="196" y="213"/>
                      <a:pt x="196" y="213"/>
                    </a:cubicBezTo>
                    <a:cubicBezTo>
                      <a:pt x="197" y="213"/>
                      <a:pt x="198" y="213"/>
                      <a:pt x="198" y="214"/>
                    </a:cubicBezTo>
                    <a:cubicBezTo>
                      <a:pt x="200" y="215"/>
                      <a:pt x="200" y="216"/>
                      <a:pt x="201" y="217"/>
                    </a:cubicBezTo>
                    <a:cubicBezTo>
                      <a:pt x="203" y="219"/>
                      <a:pt x="203" y="220"/>
                      <a:pt x="205" y="222"/>
                    </a:cubicBezTo>
                    <a:cubicBezTo>
                      <a:pt x="206" y="223"/>
                      <a:pt x="207" y="223"/>
                      <a:pt x="207" y="224"/>
                    </a:cubicBezTo>
                    <a:cubicBezTo>
                      <a:pt x="209" y="226"/>
                      <a:pt x="207" y="228"/>
                      <a:pt x="208" y="231"/>
                    </a:cubicBezTo>
                    <a:cubicBezTo>
                      <a:pt x="209" y="232"/>
                      <a:pt x="210" y="233"/>
                      <a:pt x="210" y="234"/>
                    </a:cubicBezTo>
                    <a:cubicBezTo>
                      <a:pt x="209" y="237"/>
                      <a:pt x="206" y="237"/>
                      <a:pt x="205" y="238"/>
                    </a:cubicBezTo>
                    <a:cubicBezTo>
                      <a:pt x="203" y="240"/>
                      <a:pt x="202" y="241"/>
                      <a:pt x="202" y="243"/>
                    </a:cubicBezTo>
                    <a:cubicBezTo>
                      <a:pt x="201" y="245"/>
                      <a:pt x="203" y="246"/>
                      <a:pt x="204" y="248"/>
                    </a:cubicBezTo>
                    <a:cubicBezTo>
                      <a:pt x="204" y="249"/>
                      <a:pt x="204" y="251"/>
                      <a:pt x="205" y="251"/>
                    </a:cubicBezTo>
                    <a:cubicBezTo>
                      <a:pt x="207" y="252"/>
                      <a:pt x="208" y="251"/>
                      <a:pt x="209" y="251"/>
                    </a:cubicBezTo>
                    <a:cubicBezTo>
                      <a:pt x="211" y="251"/>
                      <a:pt x="212" y="249"/>
                      <a:pt x="213" y="250"/>
                    </a:cubicBezTo>
                    <a:cubicBezTo>
                      <a:pt x="215" y="250"/>
                      <a:pt x="213" y="253"/>
                      <a:pt x="214" y="255"/>
                    </a:cubicBezTo>
                    <a:cubicBezTo>
                      <a:pt x="214" y="256"/>
                      <a:pt x="215" y="258"/>
                      <a:pt x="216" y="259"/>
                    </a:cubicBezTo>
                    <a:cubicBezTo>
                      <a:pt x="217" y="259"/>
                      <a:pt x="218" y="258"/>
                      <a:pt x="219" y="259"/>
                    </a:cubicBezTo>
                    <a:cubicBezTo>
                      <a:pt x="220" y="260"/>
                      <a:pt x="220" y="261"/>
                      <a:pt x="220" y="262"/>
                    </a:cubicBezTo>
                    <a:cubicBezTo>
                      <a:pt x="220" y="263"/>
                      <a:pt x="217" y="264"/>
                      <a:pt x="217" y="265"/>
                    </a:cubicBezTo>
                    <a:cubicBezTo>
                      <a:pt x="218" y="267"/>
                      <a:pt x="218" y="267"/>
                      <a:pt x="219" y="268"/>
                    </a:cubicBezTo>
                    <a:cubicBezTo>
                      <a:pt x="221" y="269"/>
                      <a:pt x="222" y="268"/>
                      <a:pt x="223" y="269"/>
                    </a:cubicBezTo>
                    <a:cubicBezTo>
                      <a:pt x="225" y="270"/>
                      <a:pt x="225" y="271"/>
                      <a:pt x="226" y="272"/>
                    </a:cubicBezTo>
                    <a:cubicBezTo>
                      <a:pt x="228" y="274"/>
                      <a:pt x="229" y="274"/>
                      <a:pt x="231" y="275"/>
                    </a:cubicBezTo>
                    <a:cubicBezTo>
                      <a:pt x="231" y="276"/>
                      <a:pt x="231" y="276"/>
                      <a:pt x="231" y="276"/>
                    </a:cubicBezTo>
                    <a:cubicBezTo>
                      <a:pt x="233" y="276"/>
                      <a:pt x="233" y="276"/>
                      <a:pt x="235" y="276"/>
                    </a:cubicBezTo>
                    <a:cubicBezTo>
                      <a:pt x="236" y="276"/>
                      <a:pt x="237" y="277"/>
                      <a:pt x="238" y="275"/>
                    </a:cubicBezTo>
                    <a:cubicBezTo>
                      <a:pt x="238" y="275"/>
                      <a:pt x="238" y="274"/>
                      <a:pt x="238" y="273"/>
                    </a:cubicBezTo>
                    <a:cubicBezTo>
                      <a:pt x="238" y="272"/>
                      <a:pt x="237" y="271"/>
                      <a:pt x="237" y="270"/>
                    </a:cubicBezTo>
                    <a:cubicBezTo>
                      <a:pt x="237" y="268"/>
                      <a:pt x="236" y="267"/>
                      <a:pt x="237" y="266"/>
                    </a:cubicBezTo>
                    <a:cubicBezTo>
                      <a:pt x="238" y="265"/>
                      <a:pt x="239" y="265"/>
                      <a:pt x="239" y="265"/>
                    </a:cubicBezTo>
                    <a:cubicBezTo>
                      <a:pt x="241" y="265"/>
                      <a:pt x="241" y="265"/>
                      <a:pt x="241" y="265"/>
                    </a:cubicBezTo>
                    <a:cubicBezTo>
                      <a:pt x="241" y="264"/>
                      <a:pt x="241" y="263"/>
                      <a:pt x="242" y="263"/>
                    </a:cubicBezTo>
                    <a:cubicBezTo>
                      <a:pt x="243" y="262"/>
                      <a:pt x="244" y="264"/>
                      <a:pt x="245" y="264"/>
                    </a:cubicBezTo>
                    <a:cubicBezTo>
                      <a:pt x="247" y="264"/>
                      <a:pt x="247" y="263"/>
                      <a:pt x="249" y="263"/>
                    </a:cubicBezTo>
                    <a:cubicBezTo>
                      <a:pt x="250" y="263"/>
                      <a:pt x="250" y="263"/>
                      <a:pt x="251" y="263"/>
                    </a:cubicBezTo>
                    <a:cubicBezTo>
                      <a:pt x="253" y="263"/>
                      <a:pt x="254" y="263"/>
                      <a:pt x="255" y="262"/>
                    </a:cubicBezTo>
                    <a:cubicBezTo>
                      <a:pt x="256" y="262"/>
                      <a:pt x="257" y="262"/>
                      <a:pt x="258" y="261"/>
                    </a:cubicBezTo>
                    <a:cubicBezTo>
                      <a:pt x="259" y="260"/>
                      <a:pt x="260" y="260"/>
                      <a:pt x="261" y="259"/>
                    </a:cubicBezTo>
                    <a:cubicBezTo>
                      <a:pt x="261" y="258"/>
                      <a:pt x="261" y="257"/>
                      <a:pt x="262" y="256"/>
                    </a:cubicBezTo>
                    <a:cubicBezTo>
                      <a:pt x="264" y="256"/>
                      <a:pt x="264" y="259"/>
                      <a:pt x="265" y="260"/>
                    </a:cubicBezTo>
                    <a:cubicBezTo>
                      <a:pt x="266" y="261"/>
                      <a:pt x="268" y="260"/>
                      <a:pt x="269" y="261"/>
                    </a:cubicBezTo>
                    <a:cubicBezTo>
                      <a:pt x="271" y="261"/>
                      <a:pt x="272" y="260"/>
                      <a:pt x="273" y="261"/>
                    </a:cubicBezTo>
                    <a:cubicBezTo>
                      <a:pt x="274" y="262"/>
                      <a:pt x="274" y="262"/>
                      <a:pt x="274" y="263"/>
                    </a:cubicBezTo>
                    <a:cubicBezTo>
                      <a:pt x="273" y="264"/>
                      <a:pt x="272" y="264"/>
                      <a:pt x="272" y="265"/>
                    </a:cubicBezTo>
                    <a:cubicBezTo>
                      <a:pt x="272" y="266"/>
                      <a:pt x="273" y="267"/>
                      <a:pt x="274" y="267"/>
                    </a:cubicBezTo>
                    <a:cubicBezTo>
                      <a:pt x="275" y="268"/>
                      <a:pt x="276" y="269"/>
                      <a:pt x="277" y="269"/>
                    </a:cubicBezTo>
                    <a:cubicBezTo>
                      <a:pt x="278" y="271"/>
                      <a:pt x="279" y="271"/>
                      <a:pt x="281" y="272"/>
                    </a:cubicBezTo>
                    <a:cubicBezTo>
                      <a:pt x="282" y="272"/>
                      <a:pt x="283" y="272"/>
                      <a:pt x="283" y="272"/>
                    </a:cubicBezTo>
                    <a:cubicBezTo>
                      <a:pt x="284" y="272"/>
                      <a:pt x="285" y="272"/>
                      <a:pt x="286" y="27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45" name="Freeform 677"/>
              <p:cNvSpPr>
                <a:spLocks/>
              </p:cNvSpPr>
              <p:nvPr/>
            </p:nvSpPr>
            <p:spPr bwMode="auto">
              <a:xfrm>
                <a:off x="4557" y="2213"/>
                <a:ext cx="83" cy="72"/>
              </a:xfrm>
              <a:custGeom>
                <a:avLst/>
                <a:gdLst>
                  <a:gd name="T0" fmla="*/ 316 w 41"/>
                  <a:gd name="T1" fmla="*/ 576 h 36"/>
                  <a:gd name="T2" fmla="*/ 316 w 41"/>
                  <a:gd name="T3" fmla="*/ 560 h 36"/>
                  <a:gd name="T4" fmla="*/ 372 w 41"/>
                  <a:gd name="T5" fmla="*/ 528 h 36"/>
                  <a:gd name="T6" fmla="*/ 389 w 41"/>
                  <a:gd name="T7" fmla="*/ 544 h 36"/>
                  <a:gd name="T8" fmla="*/ 405 w 41"/>
                  <a:gd name="T9" fmla="*/ 512 h 36"/>
                  <a:gd name="T10" fmla="*/ 455 w 41"/>
                  <a:gd name="T11" fmla="*/ 480 h 36"/>
                  <a:gd name="T12" fmla="*/ 504 w 41"/>
                  <a:gd name="T13" fmla="*/ 480 h 36"/>
                  <a:gd name="T14" fmla="*/ 504 w 41"/>
                  <a:gd name="T15" fmla="*/ 432 h 36"/>
                  <a:gd name="T16" fmla="*/ 504 w 41"/>
                  <a:gd name="T17" fmla="*/ 384 h 36"/>
                  <a:gd name="T18" fmla="*/ 541 w 41"/>
                  <a:gd name="T19" fmla="*/ 384 h 36"/>
                  <a:gd name="T20" fmla="*/ 573 w 41"/>
                  <a:gd name="T21" fmla="*/ 336 h 36"/>
                  <a:gd name="T22" fmla="*/ 607 w 41"/>
                  <a:gd name="T23" fmla="*/ 336 h 36"/>
                  <a:gd name="T24" fmla="*/ 640 w 41"/>
                  <a:gd name="T25" fmla="*/ 304 h 36"/>
                  <a:gd name="T26" fmla="*/ 672 w 41"/>
                  <a:gd name="T27" fmla="*/ 320 h 36"/>
                  <a:gd name="T28" fmla="*/ 688 w 41"/>
                  <a:gd name="T29" fmla="*/ 288 h 36"/>
                  <a:gd name="T30" fmla="*/ 688 w 41"/>
                  <a:gd name="T31" fmla="*/ 224 h 36"/>
                  <a:gd name="T32" fmla="*/ 672 w 41"/>
                  <a:gd name="T33" fmla="*/ 176 h 36"/>
                  <a:gd name="T34" fmla="*/ 688 w 41"/>
                  <a:gd name="T35" fmla="*/ 128 h 36"/>
                  <a:gd name="T36" fmla="*/ 656 w 41"/>
                  <a:gd name="T37" fmla="*/ 112 h 36"/>
                  <a:gd name="T38" fmla="*/ 672 w 41"/>
                  <a:gd name="T39" fmla="*/ 80 h 36"/>
                  <a:gd name="T40" fmla="*/ 624 w 41"/>
                  <a:gd name="T41" fmla="*/ 32 h 36"/>
                  <a:gd name="T42" fmla="*/ 624 w 41"/>
                  <a:gd name="T43" fmla="*/ 16 h 36"/>
                  <a:gd name="T44" fmla="*/ 557 w 41"/>
                  <a:gd name="T45" fmla="*/ 16 h 36"/>
                  <a:gd name="T46" fmla="*/ 504 w 41"/>
                  <a:gd name="T47" fmla="*/ 0 h 36"/>
                  <a:gd name="T48" fmla="*/ 488 w 41"/>
                  <a:gd name="T49" fmla="*/ 48 h 36"/>
                  <a:gd name="T50" fmla="*/ 455 w 41"/>
                  <a:gd name="T51" fmla="*/ 80 h 36"/>
                  <a:gd name="T52" fmla="*/ 423 w 41"/>
                  <a:gd name="T53" fmla="*/ 64 h 36"/>
                  <a:gd name="T54" fmla="*/ 372 w 41"/>
                  <a:gd name="T55" fmla="*/ 64 h 36"/>
                  <a:gd name="T56" fmla="*/ 356 w 41"/>
                  <a:gd name="T57" fmla="*/ 32 h 36"/>
                  <a:gd name="T58" fmla="*/ 300 w 41"/>
                  <a:gd name="T59" fmla="*/ 32 h 36"/>
                  <a:gd name="T60" fmla="*/ 249 w 41"/>
                  <a:gd name="T61" fmla="*/ 32 h 36"/>
                  <a:gd name="T62" fmla="*/ 184 w 41"/>
                  <a:gd name="T63" fmla="*/ 32 h 36"/>
                  <a:gd name="T64" fmla="*/ 132 w 41"/>
                  <a:gd name="T65" fmla="*/ 16 h 36"/>
                  <a:gd name="T66" fmla="*/ 99 w 41"/>
                  <a:gd name="T67" fmla="*/ 48 h 36"/>
                  <a:gd name="T68" fmla="*/ 65 w 41"/>
                  <a:gd name="T69" fmla="*/ 80 h 36"/>
                  <a:gd name="T70" fmla="*/ 49 w 41"/>
                  <a:gd name="T71" fmla="*/ 144 h 36"/>
                  <a:gd name="T72" fmla="*/ 16 w 41"/>
                  <a:gd name="T73" fmla="*/ 160 h 36"/>
                  <a:gd name="T74" fmla="*/ 16 w 41"/>
                  <a:gd name="T75" fmla="*/ 208 h 36"/>
                  <a:gd name="T76" fmla="*/ 32 w 41"/>
                  <a:gd name="T77" fmla="*/ 256 h 36"/>
                  <a:gd name="T78" fmla="*/ 65 w 41"/>
                  <a:gd name="T79" fmla="*/ 288 h 36"/>
                  <a:gd name="T80" fmla="*/ 65 w 41"/>
                  <a:gd name="T81" fmla="*/ 336 h 36"/>
                  <a:gd name="T82" fmla="*/ 65 w 41"/>
                  <a:gd name="T83" fmla="*/ 336 h 36"/>
                  <a:gd name="T84" fmla="*/ 81 w 41"/>
                  <a:gd name="T85" fmla="*/ 352 h 36"/>
                  <a:gd name="T86" fmla="*/ 81 w 41"/>
                  <a:gd name="T87" fmla="*/ 384 h 36"/>
                  <a:gd name="T88" fmla="*/ 115 w 41"/>
                  <a:gd name="T89" fmla="*/ 400 h 36"/>
                  <a:gd name="T90" fmla="*/ 132 w 41"/>
                  <a:gd name="T91" fmla="*/ 448 h 36"/>
                  <a:gd name="T92" fmla="*/ 132 w 41"/>
                  <a:gd name="T93" fmla="*/ 512 h 36"/>
                  <a:gd name="T94" fmla="*/ 164 w 41"/>
                  <a:gd name="T95" fmla="*/ 496 h 36"/>
                  <a:gd name="T96" fmla="*/ 200 w 41"/>
                  <a:gd name="T97" fmla="*/ 528 h 36"/>
                  <a:gd name="T98" fmla="*/ 233 w 41"/>
                  <a:gd name="T99" fmla="*/ 560 h 36"/>
                  <a:gd name="T100" fmla="*/ 283 w 41"/>
                  <a:gd name="T101" fmla="*/ 576 h 36"/>
                  <a:gd name="T102" fmla="*/ 316 w 41"/>
                  <a:gd name="T103" fmla="*/ 576 h 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1"/>
                  <a:gd name="T157" fmla="*/ 0 h 36"/>
                  <a:gd name="T158" fmla="*/ 41 w 41"/>
                  <a:gd name="T159" fmla="*/ 36 h 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1" h="36">
                    <a:moveTo>
                      <a:pt x="19" y="36"/>
                    </a:moveTo>
                    <a:cubicBezTo>
                      <a:pt x="19" y="35"/>
                      <a:pt x="19" y="35"/>
                      <a:pt x="19" y="35"/>
                    </a:cubicBezTo>
                    <a:cubicBezTo>
                      <a:pt x="20" y="35"/>
                      <a:pt x="20" y="33"/>
                      <a:pt x="22" y="33"/>
                    </a:cubicBezTo>
                    <a:cubicBezTo>
                      <a:pt x="22" y="33"/>
                      <a:pt x="23" y="34"/>
                      <a:pt x="23" y="34"/>
                    </a:cubicBezTo>
                    <a:cubicBezTo>
                      <a:pt x="24" y="34"/>
                      <a:pt x="23" y="33"/>
                      <a:pt x="24" y="32"/>
                    </a:cubicBezTo>
                    <a:cubicBezTo>
                      <a:pt x="25" y="31"/>
                      <a:pt x="25" y="30"/>
                      <a:pt x="27" y="30"/>
                    </a:cubicBezTo>
                    <a:cubicBezTo>
                      <a:pt x="28" y="30"/>
                      <a:pt x="29" y="31"/>
                      <a:pt x="30" y="30"/>
                    </a:cubicBezTo>
                    <a:cubicBezTo>
                      <a:pt x="31" y="29"/>
                      <a:pt x="30" y="28"/>
                      <a:pt x="30" y="27"/>
                    </a:cubicBezTo>
                    <a:cubicBezTo>
                      <a:pt x="30" y="26"/>
                      <a:pt x="29" y="25"/>
                      <a:pt x="30" y="24"/>
                    </a:cubicBezTo>
                    <a:cubicBezTo>
                      <a:pt x="31" y="23"/>
                      <a:pt x="32" y="24"/>
                      <a:pt x="32" y="24"/>
                    </a:cubicBezTo>
                    <a:cubicBezTo>
                      <a:pt x="33" y="23"/>
                      <a:pt x="33" y="21"/>
                      <a:pt x="34" y="21"/>
                    </a:cubicBezTo>
                    <a:cubicBezTo>
                      <a:pt x="35" y="20"/>
                      <a:pt x="35" y="21"/>
                      <a:pt x="36" y="21"/>
                    </a:cubicBezTo>
                    <a:cubicBezTo>
                      <a:pt x="37" y="21"/>
                      <a:pt x="37" y="19"/>
                      <a:pt x="38" y="19"/>
                    </a:cubicBezTo>
                    <a:cubicBezTo>
                      <a:pt x="39" y="19"/>
                      <a:pt x="39" y="20"/>
                      <a:pt x="40" y="20"/>
                    </a:cubicBezTo>
                    <a:cubicBezTo>
                      <a:pt x="40" y="20"/>
                      <a:pt x="40" y="19"/>
                      <a:pt x="41" y="18"/>
                    </a:cubicBezTo>
                    <a:cubicBezTo>
                      <a:pt x="41" y="17"/>
                      <a:pt x="41" y="16"/>
                      <a:pt x="41" y="14"/>
                    </a:cubicBezTo>
                    <a:cubicBezTo>
                      <a:pt x="40" y="13"/>
                      <a:pt x="40" y="12"/>
                      <a:pt x="40" y="11"/>
                    </a:cubicBezTo>
                    <a:cubicBezTo>
                      <a:pt x="40" y="10"/>
                      <a:pt x="41" y="9"/>
                      <a:pt x="41" y="8"/>
                    </a:cubicBezTo>
                    <a:cubicBezTo>
                      <a:pt x="40" y="7"/>
                      <a:pt x="39" y="8"/>
                      <a:pt x="39" y="7"/>
                    </a:cubicBezTo>
                    <a:cubicBezTo>
                      <a:pt x="39" y="6"/>
                      <a:pt x="40" y="6"/>
                      <a:pt x="40" y="5"/>
                    </a:cubicBezTo>
                    <a:cubicBezTo>
                      <a:pt x="40" y="4"/>
                      <a:pt x="38" y="3"/>
                      <a:pt x="37" y="2"/>
                    </a:cubicBezTo>
                    <a:cubicBezTo>
                      <a:pt x="37" y="1"/>
                      <a:pt x="37" y="1"/>
                      <a:pt x="37" y="1"/>
                    </a:cubicBezTo>
                    <a:cubicBezTo>
                      <a:pt x="36" y="1"/>
                      <a:pt x="35" y="2"/>
                      <a:pt x="33" y="1"/>
                    </a:cubicBezTo>
                    <a:cubicBezTo>
                      <a:pt x="32" y="1"/>
                      <a:pt x="31" y="0"/>
                      <a:pt x="30" y="0"/>
                    </a:cubicBezTo>
                    <a:cubicBezTo>
                      <a:pt x="29" y="1"/>
                      <a:pt x="29" y="2"/>
                      <a:pt x="29" y="3"/>
                    </a:cubicBezTo>
                    <a:cubicBezTo>
                      <a:pt x="28" y="4"/>
                      <a:pt x="28" y="5"/>
                      <a:pt x="27" y="5"/>
                    </a:cubicBezTo>
                    <a:cubicBezTo>
                      <a:pt x="26" y="6"/>
                      <a:pt x="26" y="4"/>
                      <a:pt x="25" y="4"/>
                    </a:cubicBezTo>
                    <a:cubicBezTo>
                      <a:pt x="24" y="4"/>
                      <a:pt x="23" y="5"/>
                      <a:pt x="22" y="4"/>
                    </a:cubicBezTo>
                    <a:cubicBezTo>
                      <a:pt x="22" y="4"/>
                      <a:pt x="22" y="3"/>
                      <a:pt x="21" y="2"/>
                    </a:cubicBezTo>
                    <a:cubicBezTo>
                      <a:pt x="20" y="2"/>
                      <a:pt x="19" y="2"/>
                      <a:pt x="18" y="2"/>
                    </a:cubicBezTo>
                    <a:cubicBezTo>
                      <a:pt x="17" y="2"/>
                      <a:pt x="16" y="2"/>
                      <a:pt x="15" y="2"/>
                    </a:cubicBezTo>
                    <a:cubicBezTo>
                      <a:pt x="14" y="2"/>
                      <a:pt x="13" y="3"/>
                      <a:pt x="11" y="2"/>
                    </a:cubicBezTo>
                    <a:cubicBezTo>
                      <a:pt x="10" y="2"/>
                      <a:pt x="9" y="1"/>
                      <a:pt x="8" y="1"/>
                    </a:cubicBezTo>
                    <a:cubicBezTo>
                      <a:pt x="7" y="2"/>
                      <a:pt x="7" y="2"/>
                      <a:pt x="6" y="3"/>
                    </a:cubicBezTo>
                    <a:cubicBezTo>
                      <a:pt x="5" y="4"/>
                      <a:pt x="4" y="4"/>
                      <a:pt x="4" y="5"/>
                    </a:cubicBezTo>
                    <a:cubicBezTo>
                      <a:pt x="3" y="6"/>
                      <a:pt x="4" y="7"/>
                      <a:pt x="3" y="9"/>
                    </a:cubicBezTo>
                    <a:cubicBezTo>
                      <a:pt x="2" y="9"/>
                      <a:pt x="1" y="9"/>
                      <a:pt x="1" y="10"/>
                    </a:cubicBezTo>
                    <a:cubicBezTo>
                      <a:pt x="0" y="11"/>
                      <a:pt x="0" y="12"/>
                      <a:pt x="1" y="13"/>
                    </a:cubicBezTo>
                    <a:cubicBezTo>
                      <a:pt x="1" y="14"/>
                      <a:pt x="1" y="15"/>
                      <a:pt x="2" y="16"/>
                    </a:cubicBezTo>
                    <a:cubicBezTo>
                      <a:pt x="2" y="17"/>
                      <a:pt x="3" y="17"/>
                      <a:pt x="4" y="18"/>
                    </a:cubicBezTo>
                    <a:cubicBezTo>
                      <a:pt x="5" y="19"/>
                      <a:pt x="4" y="20"/>
                      <a:pt x="4" y="21"/>
                    </a:cubicBezTo>
                    <a:cubicBezTo>
                      <a:pt x="4" y="21"/>
                      <a:pt x="4" y="21"/>
                      <a:pt x="4" y="21"/>
                    </a:cubicBezTo>
                    <a:cubicBezTo>
                      <a:pt x="4" y="21"/>
                      <a:pt x="5" y="21"/>
                      <a:pt x="5" y="22"/>
                    </a:cubicBezTo>
                    <a:cubicBezTo>
                      <a:pt x="6" y="23"/>
                      <a:pt x="5" y="23"/>
                      <a:pt x="5" y="24"/>
                    </a:cubicBezTo>
                    <a:cubicBezTo>
                      <a:pt x="6" y="25"/>
                      <a:pt x="7" y="24"/>
                      <a:pt x="7" y="25"/>
                    </a:cubicBezTo>
                    <a:cubicBezTo>
                      <a:pt x="8" y="26"/>
                      <a:pt x="8" y="27"/>
                      <a:pt x="8" y="28"/>
                    </a:cubicBezTo>
                    <a:cubicBezTo>
                      <a:pt x="8" y="30"/>
                      <a:pt x="7" y="31"/>
                      <a:pt x="8" y="32"/>
                    </a:cubicBezTo>
                    <a:cubicBezTo>
                      <a:pt x="9" y="32"/>
                      <a:pt x="9" y="31"/>
                      <a:pt x="10" y="31"/>
                    </a:cubicBezTo>
                    <a:cubicBezTo>
                      <a:pt x="11" y="31"/>
                      <a:pt x="11" y="32"/>
                      <a:pt x="12" y="33"/>
                    </a:cubicBezTo>
                    <a:cubicBezTo>
                      <a:pt x="12" y="34"/>
                      <a:pt x="12" y="35"/>
                      <a:pt x="14" y="35"/>
                    </a:cubicBezTo>
                    <a:cubicBezTo>
                      <a:pt x="15" y="36"/>
                      <a:pt x="15" y="36"/>
                      <a:pt x="17" y="36"/>
                    </a:cubicBezTo>
                    <a:cubicBezTo>
                      <a:pt x="17" y="36"/>
                      <a:pt x="18" y="36"/>
                      <a:pt x="19" y="3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46" name="Freeform 678"/>
              <p:cNvSpPr>
                <a:spLocks/>
              </p:cNvSpPr>
              <p:nvPr/>
            </p:nvSpPr>
            <p:spPr bwMode="auto">
              <a:xfrm>
                <a:off x="1749" y="2061"/>
                <a:ext cx="153" cy="60"/>
              </a:xfrm>
              <a:custGeom>
                <a:avLst/>
                <a:gdLst>
                  <a:gd name="T0" fmla="*/ 1216 w 76"/>
                  <a:gd name="T1" fmla="*/ 368 h 30"/>
                  <a:gd name="T2" fmla="*/ 1152 w 76"/>
                  <a:gd name="T3" fmla="*/ 352 h 30"/>
                  <a:gd name="T4" fmla="*/ 1103 w 76"/>
                  <a:gd name="T5" fmla="*/ 352 h 30"/>
                  <a:gd name="T6" fmla="*/ 1103 w 76"/>
                  <a:gd name="T7" fmla="*/ 304 h 30"/>
                  <a:gd name="T8" fmla="*/ 1069 w 76"/>
                  <a:gd name="T9" fmla="*/ 288 h 30"/>
                  <a:gd name="T10" fmla="*/ 1037 w 76"/>
                  <a:gd name="T11" fmla="*/ 272 h 30"/>
                  <a:gd name="T12" fmla="*/ 1005 w 76"/>
                  <a:gd name="T13" fmla="*/ 288 h 30"/>
                  <a:gd name="T14" fmla="*/ 956 w 76"/>
                  <a:gd name="T15" fmla="*/ 256 h 30"/>
                  <a:gd name="T16" fmla="*/ 904 w 76"/>
                  <a:gd name="T17" fmla="*/ 240 h 30"/>
                  <a:gd name="T18" fmla="*/ 856 w 76"/>
                  <a:gd name="T19" fmla="*/ 192 h 30"/>
                  <a:gd name="T20" fmla="*/ 807 w 76"/>
                  <a:gd name="T21" fmla="*/ 160 h 30"/>
                  <a:gd name="T22" fmla="*/ 757 w 76"/>
                  <a:gd name="T23" fmla="*/ 128 h 30"/>
                  <a:gd name="T24" fmla="*/ 693 w 76"/>
                  <a:gd name="T25" fmla="*/ 128 h 30"/>
                  <a:gd name="T26" fmla="*/ 644 w 76"/>
                  <a:gd name="T27" fmla="*/ 96 h 30"/>
                  <a:gd name="T28" fmla="*/ 644 w 76"/>
                  <a:gd name="T29" fmla="*/ 64 h 30"/>
                  <a:gd name="T30" fmla="*/ 572 w 76"/>
                  <a:gd name="T31" fmla="*/ 32 h 30"/>
                  <a:gd name="T32" fmla="*/ 491 w 76"/>
                  <a:gd name="T33" fmla="*/ 16 h 30"/>
                  <a:gd name="T34" fmla="*/ 393 w 76"/>
                  <a:gd name="T35" fmla="*/ 16 h 30"/>
                  <a:gd name="T36" fmla="*/ 328 w 76"/>
                  <a:gd name="T37" fmla="*/ 16 h 30"/>
                  <a:gd name="T38" fmla="*/ 276 w 76"/>
                  <a:gd name="T39" fmla="*/ 16 h 30"/>
                  <a:gd name="T40" fmla="*/ 195 w 76"/>
                  <a:gd name="T41" fmla="*/ 32 h 30"/>
                  <a:gd name="T42" fmla="*/ 97 w 76"/>
                  <a:gd name="T43" fmla="*/ 80 h 30"/>
                  <a:gd name="T44" fmla="*/ 64 w 76"/>
                  <a:gd name="T45" fmla="*/ 112 h 30"/>
                  <a:gd name="T46" fmla="*/ 32 w 76"/>
                  <a:gd name="T47" fmla="*/ 160 h 30"/>
                  <a:gd name="T48" fmla="*/ 16 w 76"/>
                  <a:gd name="T49" fmla="*/ 208 h 30"/>
                  <a:gd name="T50" fmla="*/ 64 w 76"/>
                  <a:gd name="T51" fmla="*/ 208 h 30"/>
                  <a:gd name="T52" fmla="*/ 97 w 76"/>
                  <a:gd name="T53" fmla="*/ 208 h 30"/>
                  <a:gd name="T54" fmla="*/ 97 w 76"/>
                  <a:gd name="T55" fmla="*/ 160 h 30"/>
                  <a:gd name="T56" fmla="*/ 145 w 76"/>
                  <a:gd name="T57" fmla="*/ 160 h 30"/>
                  <a:gd name="T58" fmla="*/ 211 w 76"/>
                  <a:gd name="T59" fmla="*/ 144 h 30"/>
                  <a:gd name="T60" fmla="*/ 227 w 76"/>
                  <a:gd name="T61" fmla="*/ 112 h 30"/>
                  <a:gd name="T62" fmla="*/ 276 w 76"/>
                  <a:gd name="T63" fmla="*/ 96 h 30"/>
                  <a:gd name="T64" fmla="*/ 344 w 76"/>
                  <a:gd name="T65" fmla="*/ 80 h 30"/>
                  <a:gd name="T66" fmla="*/ 393 w 76"/>
                  <a:gd name="T67" fmla="*/ 96 h 30"/>
                  <a:gd name="T68" fmla="*/ 344 w 76"/>
                  <a:gd name="T69" fmla="*/ 112 h 30"/>
                  <a:gd name="T70" fmla="*/ 376 w 76"/>
                  <a:gd name="T71" fmla="*/ 144 h 30"/>
                  <a:gd name="T72" fmla="*/ 425 w 76"/>
                  <a:gd name="T73" fmla="*/ 160 h 30"/>
                  <a:gd name="T74" fmla="*/ 457 w 76"/>
                  <a:gd name="T75" fmla="*/ 176 h 30"/>
                  <a:gd name="T76" fmla="*/ 523 w 76"/>
                  <a:gd name="T77" fmla="*/ 176 h 30"/>
                  <a:gd name="T78" fmla="*/ 588 w 76"/>
                  <a:gd name="T79" fmla="*/ 176 h 30"/>
                  <a:gd name="T80" fmla="*/ 556 w 76"/>
                  <a:gd name="T81" fmla="*/ 208 h 30"/>
                  <a:gd name="T82" fmla="*/ 604 w 76"/>
                  <a:gd name="T83" fmla="*/ 240 h 30"/>
                  <a:gd name="T84" fmla="*/ 693 w 76"/>
                  <a:gd name="T85" fmla="*/ 240 h 30"/>
                  <a:gd name="T86" fmla="*/ 757 w 76"/>
                  <a:gd name="T87" fmla="*/ 256 h 30"/>
                  <a:gd name="T88" fmla="*/ 757 w 76"/>
                  <a:gd name="T89" fmla="*/ 320 h 30"/>
                  <a:gd name="T90" fmla="*/ 775 w 76"/>
                  <a:gd name="T91" fmla="*/ 352 h 30"/>
                  <a:gd name="T92" fmla="*/ 823 w 76"/>
                  <a:gd name="T93" fmla="*/ 384 h 30"/>
                  <a:gd name="T94" fmla="*/ 839 w 76"/>
                  <a:gd name="T95" fmla="*/ 432 h 30"/>
                  <a:gd name="T96" fmla="*/ 872 w 76"/>
                  <a:gd name="T97" fmla="*/ 448 h 30"/>
                  <a:gd name="T98" fmla="*/ 940 w 76"/>
                  <a:gd name="T99" fmla="*/ 464 h 30"/>
                  <a:gd name="T100" fmla="*/ 1021 w 76"/>
                  <a:gd name="T101" fmla="*/ 448 h 30"/>
                  <a:gd name="T102" fmla="*/ 1103 w 76"/>
                  <a:gd name="T103" fmla="*/ 448 h 30"/>
                  <a:gd name="T104" fmla="*/ 1168 w 76"/>
                  <a:gd name="T105" fmla="*/ 448 h 30"/>
                  <a:gd name="T106" fmla="*/ 1232 w 76"/>
                  <a:gd name="T107" fmla="*/ 448 h 30"/>
                  <a:gd name="T108" fmla="*/ 1248 w 76"/>
                  <a:gd name="T109" fmla="*/ 400 h 30"/>
                  <a:gd name="T110" fmla="*/ 1216 w 76"/>
                  <a:gd name="T111" fmla="*/ 368 h 3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6"/>
                  <a:gd name="T169" fmla="*/ 0 h 30"/>
                  <a:gd name="T170" fmla="*/ 76 w 76"/>
                  <a:gd name="T171" fmla="*/ 30 h 3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6" h="30">
                    <a:moveTo>
                      <a:pt x="74" y="23"/>
                    </a:moveTo>
                    <a:cubicBezTo>
                      <a:pt x="73" y="22"/>
                      <a:pt x="72" y="22"/>
                      <a:pt x="70" y="22"/>
                    </a:cubicBezTo>
                    <a:cubicBezTo>
                      <a:pt x="69" y="22"/>
                      <a:pt x="68" y="23"/>
                      <a:pt x="67" y="22"/>
                    </a:cubicBezTo>
                    <a:cubicBezTo>
                      <a:pt x="67" y="21"/>
                      <a:pt x="67" y="20"/>
                      <a:pt x="67" y="19"/>
                    </a:cubicBezTo>
                    <a:cubicBezTo>
                      <a:pt x="66" y="19"/>
                      <a:pt x="65" y="19"/>
                      <a:pt x="65" y="18"/>
                    </a:cubicBezTo>
                    <a:cubicBezTo>
                      <a:pt x="64" y="18"/>
                      <a:pt x="64" y="17"/>
                      <a:pt x="63" y="17"/>
                    </a:cubicBezTo>
                    <a:cubicBezTo>
                      <a:pt x="62" y="17"/>
                      <a:pt x="61" y="18"/>
                      <a:pt x="61" y="18"/>
                    </a:cubicBezTo>
                    <a:cubicBezTo>
                      <a:pt x="60" y="18"/>
                      <a:pt x="59" y="17"/>
                      <a:pt x="58" y="16"/>
                    </a:cubicBezTo>
                    <a:cubicBezTo>
                      <a:pt x="57" y="15"/>
                      <a:pt x="56" y="15"/>
                      <a:pt x="55" y="15"/>
                    </a:cubicBezTo>
                    <a:cubicBezTo>
                      <a:pt x="54" y="14"/>
                      <a:pt x="53" y="13"/>
                      <a:pt x="52" y="12"/>
                    </a:cubicBezTo>
                    <a:cubicBezTo>
                      <a:pt x="51" y="11"/>
                      <a:pt x="50" y="11"/>
                      <a:pt x="49" y="10"/>
                    </a:cubicBezTo>
                    <a:cubicBezTo>
                      <a:pt x="47" y="9"/>
                      <a:pt x="47" y="8"/>
                      <a:pt x="46" y="8"/>
                    </a:cubicBezTo>
                    <a:cubicBezTo>
                      <a:pt x="44" y="7"/>
                      <a:pt x="43" y="8"/>
                      <a:pt x="42" y="8"/>
                    </a:cubicBezTo>
                    <a:cubicBezTo>
                      <a:pt x="41" y="7"/>
                      <a:pt x="40" y="7"/>
                      <a:pt x="39" y="6"/>
                    </a:cubicBezTo>
                    <a:cubicBezTo>
                      <a:pt x="38" y="6"/>
                      <a:pt x="39" y="5"/>
                      <a:pt x="39" y="4"/>
                    </a:cubicBezTo>
                    <a:cubicBezTo>
                      <a:pt x="38" y="2"/>
                      <a:pt x="36" y="2"/>
                      <a:pt x="35" y="2"/>
                    </a:cubicBezTo>
                    <a:cubicBezTo>
                      <a:pt x="33" y="1"/>
                      <a:pt x="32" y="2"/>
                      <a:pt x="30" y="1"/>
                    </a:cubicBezTo>
                    <a:cubicBezTo>
                      <a:pt x="28" y="1"/>
                      <a:pt x="27" y="1"/>
                      <a:pt x="24" y="1"/>
                    </a:cubicBezTo>
                    <a:cubicBezTo>
                      <a:pt x="23" y="1"/>
                      <a:pt x="22" y="0"/>
                      <a:pt x="20" y="1"/>
                    </a:cubicBezTo>
                    <a:cubicBezTo>
                      <a:pt x="19" y="1"/>
                      <a:pt x="18" y="1"/>
                      <a:pt x="17" y="1"/>
                    </a:cubicBezTo>
                    <a:cubicBezTo>
                      <a:pt x="15" y="2"/>
                      <a:pt x="14" y="1"/>
                      <a:pt x="12" y="2"/>
                    </a:cubicBezTo>
                    <a:cubicBezTo>
                      <a:pt x="9" y="2"/>
                      <a:pt x="8" y="3"/>
                      <a:pt x="6" y="5"/>
                    </a:cubicBezTo>
                    <a:cubicBezTo>
                      <a:pt x="5" y="6"/>
                      <a:pt x="4" y="6"/>
                      <a:pt x="4" y="7"/>
                    </a:cubicBezTo>
                    <a:cubicBezTo>
                      <a:pt x="3" y="8"/>
                      <a:pt x="3" y="9"/>
                      <a:pt x="2" y="10"/>
                    </a:cubicBezTo>
                    <a:cubicBezTo>
                      <a:pt x="2" y="11"/>
                      <a:pt x="0" y="12"/>
                      <a:pt x="1" y="13"/>
                    </a:cubicBezTo>
                    <a:cubicBezTo>
                      <a:pt x="2" y="14"/>
                      <a:pt x="3" y="14"/>
                      <a:pt x="4" y="13"/>
                    </a:cubicBezTo>
                    <a:cubicBezTo>
                      <a:pt x="5" y="13"/>
                      <a:pt x="5" y="14"/>
                      <a:pt x="6" y="13"/>
                    </a:cubicBezTo>
                    <a:cubicBezTo>
                      <a:pt x="7" y="12"/>
                      <a:pt x="6" y="11"/>
                      <a:pt x="6" y="10"/>
                    </a:cubicBezTo>
                    <a:cubicBezTo>
                      <a:pt x="7" y="9"/>
                      <a:pt x="8" y="10"/>
                      <a:pt x="9" y="10"/>
                    </a:cubicBezTo>
                    <a:cubicBezTo>
                      <a:pt x="11" y="10"/>
                      <a:pt x="12" y="10"/>
                      <a:pt x="13" y="9"/>
                    </a:cubicBezTo>
                    <a:cubicBezTo>
                      <a:pt x="14" y="8"/>
                      <a:pt x="14" y="7"/>
                      <a:pt x="14" y="7"/>
                    </a:cubicBezTo>
                    <a:cubicBezTo>
                      <a:pt x="15" y="6"/>
                      <a:pt x="16" y="6"/>
                      <a:pt x="17" y="6"/>
                    </a:cubicBezTo>
                    <a:cubicBezTo>
                      <a:pt x="18" y="5"/>
                      <a:pt x="19" y="5"/>
                      <a:pt x="21" y="5"/>
                    </a:cubicBezTo>
                    <a:cubicBezTo>
                      <a:pt x="22" y="5"/>
                      <a:pt x="24" y="5"/>
                      <a:pt x="24" y="6"/>
                    </a:cubicBezTo>
                    <a:cubicBezTo>
                      <a:pt x="24" y="7"/>
                      <a:pt x="22" y="6"/>
                      <a:pt x="21" y="7"/>
                    </a:cubicBezTo>
                    <a:cubicBezTo>
                      <a:pt x="21" y="8"/>
                      <a:pt x="22" y="9"/>
                      <a:pt x="23" y="9"/>
                    </a:cubicBezTo>
                    <a:cubicBezTo>
                      <a:pt x="24" y="10"/>
                      <a:pt x="25" y="9"/>
                      <a:pt x="26" y="10"/>
                    </a:cubicBezTo>
                    <a:cubicBezTo>
                      <a:pt x="27" y="10"/>
                      <a:pt x="27" y="11"/>
                      <a:pt x="28" y="11"/>
                    </a:cubicBezTo>
                    <a:cubicBezTo>
                      <a:pt x="30" y="11"/>
                      <a:pt x="30" y="11"/>
                      <a:pt x="32" y="11"/>
                    </a:cubicBezTo>
                    <a:cubicBezTo>
                      <a:pt x="33" y="11"/>
                      <a:pt x="36" y="9"/>
                      <a:pt x="36" y="11"/>
                    </a:cubicBezTo>
                    <a:cubicBezTo>
                      <a:pt x="36" y="13"/>
                      <a:pt x="33" y="12"/>
                      <a:pt x="34" y="13"/>
                    </a:cubicBezTo>
                    <a:cubicBezTo>
                      <a:pt x="34" y="15"/>
                      <a:pt x="36" y="14"/>
                      <a:pt x="37" y="15"/>
                    </a:cubicBezTo>
                    <a:cubicBezTo>
                      <a:pt x="39" y="15"/>
                      <a:pt x="40" y="15"/>
                      <a:pt x="42" y="15"/>
                    </a:cubicBezTo>
                    <a:cubicBezTo>
                      <a:pt x="43" y="15"/>
                      <a:pt x="45" y="15"/>
                      <a:pt x="46" y="16"/>
                    </a:cubicBezTo>
                    <a:cubicBezTo>
                      <a:pt x="46" y="18"/>
                      <a:pt x="46" y="19"/>
                      <a:pt x="46" y="20"/>
                    </a:cubicBezTo>
                    <a:cubicBezTo>
                      <a:pt x="46" y="21"/>
                      <a:pt x="46" y="21"/>
                      <a:pt x="47" y="22"/>
                    </a:cubicBezTo>
                    <a:cubicBezTo>
                      <a:pt x="48" y="23"/>
                      <a:pt x="49" y="23"/>
                      <a:pt x="50" y="24"/>
                    </a:cubicBezTo>
                    <a:cubicBezTo>
                      <a:pt x="51" y="25"/>
                      <a:pt x="50" y="26"/>
                      <a:pt x="51" y="27"/>
                    </a:cubicBezTo>
                    <a:cubicBezTo>
                      <a:pt x="52" y="28"/>
                      <a:pt x="52" y="28"/>
                      <a:pt x="53" y="28"/>
                    </a:cubicBezTo>
                    <a:cubicBezTo>
                      <a:pt x="54" y="29"/>
                      <a:pt x="55" y="29"/>
                      <a:pt x="57" y="29"/>
                    </a:cubicBezTo>
                    <a:cubicBezTo>
                      <a:pt x="59" y="29"/>
                      <a:pt x="60" y="28"/>
                      <a:pt x="62" y="28"/>
                    </a:cubicBezTo>
                    <a:cubicBezTo>
                      <a:pt x="64" y="28"/>
                      <a:pt x="65" y="28"/>
                      <a:pt x="67" y="28"/>
                    </a:cubicBezTo>
                    <a:cubicBezTo>
                      <a:pt x="68" y="28"/>
                      <a:pt x="69" y="28"/>
                      <a:pt x="71" y="28"/>
                    </a:cubicBezTo>
                    <a:cubicBezTo>
                      <a:pt x="72" y="28"/>
                      <a:pt x="74" y="30"/>
                      <a:pt x="75" y="28"/>
                    </a:cubicBezTo>
                    <a:cubicBezTo>
                      <a:pt x="76" y="28"/>
                      <a:pt x="76" y="26"/>
                      <a:pt x="76" y="25"/>
                    </a:cubicBezTo>
                    <a:cubicBezTo>
                      <a:pt x="76" y="24"/>
                      <a:pt x="75" y="24"/>
                      <a:pt x="74" y="2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47" name="Freeform 679"/>
              <p:cNvSpPr>
                <a:spLocks/>
              </p:cNvSpPr>
              <p:nvPr/>
            </p:nvSpPr>
            <p:spPr bwMode="auto">
              <a:xfrm>
                <a:off x="1769" y="2083"/>
                <a:ext cx="16" cy="12"/>
              </a:xfrm>
              <a:custGeom>
                <a:avLst/>
                <a:gdLst>
                  <a:gd name="T0" fmla="*/ 96 w 8"/>
                  <a:gd name="T1" fmla="*/ 0 h 6"/>
                  <a:gd name="T2" fmla="*/ 48 w 8"/>
                  <a:gd name="T3" fmla="*/ 16 h 6"/>
                  <a:gd name="T4" fmla="*/ 16 w 8"/>
                  <a:gd name="T5" fmla="*/ 32 h 6"/>
                  <a:gd name="T6" fmla="*/ 0 w 8"/>
                  <a:gd name="T7" fmla="*/ 64 h 6"/>
                  <a:gd name="T8" fmla="*/ 32 w 8"/>
                  <a:gd name="T9" fmla="*/ 80 h 6"/>
                  <a:gd name="T10" fmla="*/ 80 w 8"/>
                  <a:gd name="T11" fmla="*/ 96 h 6"/>
                  <a:gd name="T12" fmla="*/ 128 w 8"/>
                  <a:gd name="T13" fmla="*/ 80 h 6"/>
                  <a:gd name="T14" fmla="*/ 128 w 8"/>
                  <a:gd name="T15" fmla="*/ 32 h 6"/>
                  <a:gd name="T16" fmla="*/ 96 w 8"/>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6"/>
                  <a:gd name="T29" fmla="*/ 8 w 8"/>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6">
                    <a:moveTo>
                      <a:pt x="6" y="0"/>
                    </a:moveTo>
                    <a:cubicBezTo>
                      <a:pt x="5" y="0"/>
                      <a:pt x="4" y="0"/>
                      <a:pt x="3" y="1"/>
                    </a:cubicBezTo>
                    <a:cubicBezTo>
                      <a:pt x="2" y="1"/>
                      <a:pt x="1" y="1"/>
                      <a:pt x="1" y="2"/>
                    </a:cubicBezTo>
                    <a:cubicBezTo>
                      <a:pt x="0" y="3"/>
                      <a:pt x="0" y="3"/>
                      <a:pt x="0" y="4"/>
                    </a:cubicBezTo>
                    <a:cubicBezTo>
                      <a:pt x="0" y="5"/>
                      <a:pt x="1" y="5"/>
                      <a:pt x="2" y="5"/>
                    </a:cubicBezTo>
                    <a:cubicBezTo>
                      <a:pt x="3" y="6"/>
                      <a:pt x="4" y="6"/>
                      <a:pt x="5" y="6"/>
                    </a:cubicBezTo>
                    <a:cubicBezTo>
                      <a:pt x="6" y="6"/>
                      <a:pt x="7" y="6"/>
                      <a:pt x="8" y="5"/>
                    </a:cubicBezTo>
                    <a:cubicBezTo>
                      <a:pt x="8" y="4"/>
                      <a:pt x="8" y="3"/>
                      <a:pt x="8" y="2"/>
                    </a:cubicBezTo>
                    <a:cubicBezTo>
                      <a:pt x="7" y="1"/>
                      <a:pt x="7" y="1"/>
                      <a:pt x="6"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48" name="Freeform 680"/>
              <p:cNvSpPr>
                <a:spLocks/>
              </p:cNvSpPr>
              <p:nvPr/>
            </p:nvSpPr>
            <p:spPr bwMode="auto">
              <a:xfrm>
                <a:off x="1649" y="2215"/>
                <a:ext cx="38" cy="26"/>
              </a:xfrm>
              <a:custGeom>
                <a:avLst/>
                <a:gdLst>
                  <a:gd name="T0" fmla="*/ 288 w 19"/>
                  <a:gd name="T1" fmla="*/ 144 h 13"/>
                  <a:gd name="T2" fmla="*/ 288 w 19"/>
                  <a:gd name="T3" fmla="*/ 80 h 13"/>
                  <a:gd name="T4" fmla="*/ 256 w 19"/>
                  <a:gd name="T5" fmla="*/ 80 h 13"/>
                  <a:gd name="T6" fmla="*/ 208 w 19"/>
                  <a:gd name="T7" fmla="*/ 96 h 13"/>
                  <a:gd name="T8" fmla="*/ 208 w 19"/>
                  <a:gd name="T9" fmla="*/ 64 h 13"/>
                  <a:gd name="T10" fmla="*/ 160 w 19"/>
                  <a:gd name="T11" fmla="*/ 32 h 13"/>
                  <a:gd name="T12" fmla="*/ 128 w 19"/>
                  <a:gd name="T13" fmla="*/ 0 h 13"/>
                  <a:gd name="T14" fmla="*/ 128 w 19"/>
                  <a:gd name="T15" fmla="*/ 0 h 13"/>
                  <a:gd name="T16" fmla="*/ 96 w 19"/>
                  <a:gd name="T17" fmla="*/ 0 h 13"/>
                  <a:gd name="T18" fmla="*/ 48 w 19"/>
                  <a:gd name="T19" fmla="*/ 32 h 13"/>
                  <a:gd name="T20" fmla="*/ 0 w 19"/>
                  <a:gd name="T21" fmla="*/ 96 h 13"/>
                  <a:gd name="T22" fmla="*/ 0 w 19"/>
                  <a:gd name="T23" fmla="*/ 96 h 13"/>
                  <a:gd name="T24" fmla="*/ 16 w 19"/>
                  <a:gd name="T25" fmla="*/ 128 h 13"/>
                  <a:gd name="T26" fmla="*/ 64 w 19"/>
                  <a:gd name="T27" fmla="*/ 160 h 13"/>
                  <a:gd name="T28" fmla="*/ 128 w 19"/>
                  <a:gd name="T29" fmla="*/ 176 h 13"/>
                  <a:gd name="T30" fmla="*/ 192 w 19"/>
                  <a:gd name="T31" fmla="*/ 192 h 13"/>
                  <a:gd name="T32" fmla="*/ 240 w 19"/>
                  <a:gd name="T33" fmla="*/ 192 h 13"/>
                  <a:gd name="T34" fmla="*/ 288 w 19"/>
                  <a:gd name="T35" fmla="*/ 176 h 13"/>
                  <a:gd name="T36" fmla="*/ 288 w 19"/>
                  <a:gd name="T37" fmla="*/ 176 h 13"/>
                  <a:gd name="T38" fmla="*/ 288 w 19"/>
                  <a:gd name="T39" fmla="*/ 160 h 13"/>
                  <a:gd name="T40" fmla="*/ 288 w 19"/>
                  <a:gd name="T41" fmla="*/ 144 h 1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9"/>
                  <a:gd name="T64" fmla="*/ 0 h 13"/>
                  <a:gd name="T65" fmla="*/ 19 w 19"/>
                  <a:gd name="T66" fmla="*/ 13 h 1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9" h="13">
                    <a:moveTo>
                      <a:pt x="18" y="9"/>
                    </a:moveTo>
                    <a:cubicBezTo>
                      <a:pt x="18" y="7"/>
                      <a:pt x="19" y="6"/>
                      <a:pt x="18" y="5"/>
                    </a:cubicBezTo>
                    <a:cubicBezTo>
                      <a:pt x="17" y="5"/>
                      <a:pt x="17" y="5"/>
                      <a:pt x="16" y="5"/>
                    </a:cubicBezTo>
                    <a:cubicBezTo>
                      <a:pt x="15" y="5"/>
                      <a:pt x="14" y="6"/>
                      <a:pt x="13" y="6"/>
                    </a:cubicBezTo>
                    <a:cubicBezTo>
                      <a:pt x="13" y="5"/>
                      <a:pt x="13" y="5"/>
                      <a:pt x="13" y="4"/>
                    </a:cubicBezTo>
                    <a:cubicBezTo>
                      <a:pt x="12" y="3"/>
                      <a:pt x="11" y="3"/>
                      <a:pt x="10" y="2"/>
                    </a:cubicBezTo>
                    <a:cubicBezTo>
                      <a:pt x="9" y="2"/>
                      <a:pt x="9" y="1"/>
                      <a:pt x="8" y="0"/>
                    </a:cubicBezTo>
                    <a:cubicBezTo>
                      <a:pt x="8" y="0"/>
                      <a:pt x="8" y="0"/>
                      <a:pt x="8" y="0"/>
                    </a:cubicBezTo>
                    <a:cubicBezTo>
                      <a:pt x="7" y="0"/>
                      <a:pt x="7" y="0"/>
                      <a:pt x="6" y="0"/>
                    </a:cubicBezTo>
                    <a:cubicBezTo>
                      <a:pt x="5" y="1"/>
                      <a:pt x="4" y="1"/>
                      <a:pt x="3" y="2"/>
                    </a:cubicBezTo>
                    <a:cubicBezTo>
                      <a:pt x="1" y="3"/>
                      <a:pt x="1" y="4"/>
                      <a:pt x="0" y="6"/>
                    </a:cubicBezTo>
                    <a:cubicBezTo>
                      <a:pt x="0" y="6"/>
                      <a:pt x="0" y="6"/>
                      <a:pt x="0" y="6"/>
                    </a:cubicBezTo>
                    <a:cubicBezTo>
                      <a:pt x="0" y="7"/>
                      <a:pt x="1" y="7"/>
                      <a:pt x="1" y="8"/>
                    </a:cubicBezTo>
                    <a:cubicBezTo>
                      <a:pt x="3" y="8"/>
                      <a:pt x="3" y="9"/>
                      <a:pt x="4" y="10"/>
                    </a:cubicBezTo>
                    <a:cubicBezTo>
                      <a:pt x="6" y="10"/>
                      <a:pt x="7" y="10"/>
                      <a:pt x="8" y="11"/>
                    </a:cubicBezTo>
                    <a:cubicBezTo>
                      <a:pt x="10" y="11"/>
                      <a:pt x="10" y="11"/>
                      <a:pt x="12" y="12"/>
                    </a:cubicBezTo>
                    <a:cubicBezTo>
                      <a:pt x="13" y="12"/>
                      <a:pt x="14" y="13"/>
                      <a:pt x="15" y="12"/>
                    </a:cubicBezTo>
                    <a:cubicBezTo>
                      <a:pt x="16" y="12"/>
                      <a:pt x="17" y="12"/>
                      <a:pt x="18" y="11"/>
                    </a:cubicBezTo>
                    <a:cubicBezTo>
                      <a:pt x="18" y="11"/>
                      <a:pt x="18" y="11"/>
                      <a:pt x="18" y="11"/>
                    </a:cubicBezTo>
                    <a:cubicBezTo>
                      <a:pt x="18" y="10"/>
                      <a:pt x="18" y="10"/>
                      <a:pt x="18" y="10"/>
                    </a:cubicBezTo>
                    <a:cubicBezTo>
                      <a:pt x="18" y="10"/>
                      <a:pt x="18" y="9"/>
                      <a:pt x="18"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49" name="Freeform 681"/>
              <p:cNvSpPr>
                <a:spLocks/>
              </p:cNvSpPr>
              <p:nvPr/>
            </p:nvSpPr>
            <p:spPr bwMode="auto">
              <a:xfrm>
                <a:off x="1711" y="2267"/>
                <a:ext cx="50" cy="56"/>
              </a:xfrm>
              <a:custGeom>
                <a:avLst/>
                <a:gdLst>
                  <a:gd name="T0" fmla="*/ 368 w 25"/>
                  <a:gd name="T1" fmla="*/ 160 h 28"/>
                  <a:gd name="T2" fmla="*/ 336 w 25"/>
                  <a:gd name="T3" fmla="*/ 160 h 28"/>
                  <a:gd name="T4" fmla="*/ 320 w 25"/>
                  <a:gd name="T5" fmla="*/ 112 h 28"/>
                  <a:gd name="T6" fmla="*/ 288 w 25"/>
                  <a:gd name="T7" fmla="*/ 48 h 28"/>
                  <a:gd name="T8" fmla="*/ 272 w 25"/>
                  <a:gd name="T9" fmla="*/ 48 h 28"/>
                  <a:gd name="T10" fmla="*/ 240 w 25"/>
                  <a:gd name="T11" fmla="*/ 64 h 28"/>
                  <a:gd name="T12" fmla="*/ 208 w 25"/>
                  <a:gd name="T13" fmla="*/ 64 h 28"/>
                  <a:gd name="T14" fmla="*/ 176 w 25"/>
                  <a:gd name="T15" fmla="*/ 32 h 28"/>
                  <a:gd name="T16" fmla="*/ 128 w 25"/>
                  <a:gd name="T17" fmla="*/ 32 h 28"/>
                  <a:gd name="T18" fmla="*/ 96 w 25"/>
                  <a:gd name="T19" fmla="*/ 32 h 28"/>
                  <a:gd name="T20" fmla="*/ 48 w 25"/>
                  <a:gd name="T21" fmla="*/ 0 h 28"/>
                  <a:gd name="T22" fmla="*/ 16 w 25"/>
                  <a:gd name="T23" fmla="*/ 16 h 28"/>
                  <a:gd name="T24" fmla="*/ 16 w 25"/>
                  <a:gd name="T25" fmla="*/ 16 h 28"/>
                  <a:gd name="T26" fmla="*/ 16 w 25"/>
                  <a:gd name="T27" fmla="*/ 32 h 28"/>
                  <a:gd name="T28" fmla="*/ 16 w 25"/>
                  <a:gd name="T29" fmla="*/ 80 h 28"/>
                  <a:gd name="T30" fmla="*/ 32 w 25"/>
                  <a:gd name="T31" fmla="*/ 112 h 28"/>
                  <a:gd name="T32" fmla="*/ 16 w 25"/>
                  <a:gd name="T33" fmla="*/ 176 h 28"/>
                  <a:gd name="T34" fmla="*/ 64 w 25"/>
                  <a:gd name="T35" fmla="*/ 192 h 28"/>
                  <a:gd name="T36" fmla="*/ 96 w 25"/>
                  <a:gd name="T37" fmla="*/ 240 h 28"/>
                  <a:gd name="T38" fmla="*/ 128 w 25"/>
                  <a:gd name="T39" fmla="*/ 224 h 28"/>
                  <a:gd name="T40" fmla="*/ 128 w 25"/>
                  <a:gd name="T41" fmla="*/ 176 h 28"/>
                  <a:gd name="T42" fmla="*/ 176 w 25"/>
                  <a:gd name="T43" fmla="*/ 240 h 28"/>
                  <a:gd name="T44" fmla="*/ 192 w 25"/>
                  <a:gd name="T45" fmla="*/ 272 h 28"/>
                  <a:gd name="T46" fmla="*/ 240 w 25"/>
                  <a:gd name="T47" fmla="*/ 288 h 28"/>
                  <a:gd name="T48" fmla="*/ 256 w 25"/>
                  <a:gd name="T49" fmla="*/ 352 h 28"/>
                  <a:gd name="T50" fmla="*/ 256 w 25"/>
                  <a:gd name="T51" fmla="*/ 416 h 28"/>
                  <a:gd name="T52" fmla="*/ 320 w 25"/>
                  <a:gd name="T53" fmla="*/ 432 h 28"/>
                  <a:gd name="T54" fmla="*/ 320 w 25"/>
                  <a:gd name="T55" fmla="*/ 400 h 28"/>
                  <a:gd name="T56" fmla="*/ 336 w 25"/>
                  <a:gd name="T57" fmla="*/ 336 h 28"/>
                  <a:gd name="T58" fmla="*/ 352 w 25"/>
                  <a:gd name="T59" fmla="*/ 304 h 28"/>
                  <a:gd name="T60" fmla="*/ 320 w 25"/>
                  <a:gd name="T61" fmla="*/ 272 h 28"/>
                  <a:gd name="T62" fmla="*/ 336 w 25"/>
                  <a:gd name="T63" fmla="*/ 240 h 28"/>
                  <a:gd name="T64" fmla="*/ 384 w 25"/>
                  <a:gd name="T65" fmla="*/ 240 h 28"/>
                  <a:gd name="T66" fmla="*/ 400 w 25"/>
                  <a:gd name="T67" fmla="*/ 224 h 28"/>
                  <a:gd name="T68" fmla="*/ 384 w 25"/>
                  <a:gd name="T69" fmla="*/ 208 h 28"/>
                  <a:gd name="T70" fmla="*/ 368 w 25"/>
                  <a:gd name="T71" fmla="*/ 160 h 2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5"/>
                  <a:gd name="T109" fmla="*/ 0 h 28"/>
                  <a:gd name="T110" fmla="*/ 25 w 25"/>
                  <a:gd name="T111" fmla="*/ 28 h 2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5" h="28">
                    <a:moveTo>
                      <a:pt x="23" y="10"/>
                    </a:moveTo>
                    <a:cubicBezTo>
                      <a:pt x="23" y="10"/>
                      <a:pt x="22" y="11"/>
                      <a:pt x="21" y="10"/>
                    </a:cubicBezTo>
                    <a:cubicBezTo>
                      <a:pt x="19" y="10"/>
                      <a:pt x="20" y="8"/>
                      <a:pt x="20" y="7"/>
                    </a:cubicBezTo>
                    <a:cubicBezTo>
                      <a:pt x="19" y="5"/>
                      <a:pt x="19" y="4"/>
                      <a:pt x="18" y="3"/>
                    </a:cubicBezTo>
                    <a:cubicBezTo>
                      <a:pt x="17" y="3"/>
                      <a:pt x="17" y="3"/>
                      <a:pt x="17" y="3"/>
                    </a:cubicBezTo>
                    <a:cubicBezTo>
                      <a:pt x="16" y="3"/>
                      <a:pt x="16" y="4"/>
                      <a:pt x="15" y="4"/>
                    </a:cubicBezTo>
                    <a:cubicBezTo>
                      <a:pt x="14" y="4"/>
                      <a:pt x="14" y="4"/>
                      <a:pt x="13" y="4"/>
                    </a:cubicBezTo>
                    <a:cubicBezTo>
                      <a:pt x="12" y="3"/>
                      <a:pt x="12" y="2"/>
                      <a:pt x="11" y="2"/>
                    </a:cubicBezTo>
                    <a:cubicBezTo>
                      <a:pt x="10" y="1"/>
                      <a:pt x="9" y="2"/>
                      <a:pt x="8" y="2"/>
                    </a:cubicBezTo>
                    <a:cubicBezTo>
                      <a:pt x="7" y="2"/>
                      <a:pt x="7" y="2"/>
                      <a:pt x="6" y="2"/>
                    </a:cubicBezTo>
                    <a:cubicBezTo>
                      <a:pt x="5" y="1"/>
                      <a:pt x="4" y="0"/>
                      <a:pt x="3" y="0"/>
                    </a:cubicBezTo>
                    <a:cubicBezTo>
                      <a:pt x="2" y="1"/>
                      <a:pt x="2" y="1"/>
                      <a:pt x="1" y="1"/>
                    </a:cubicBezTo>
                    <a:cubicBezTo>
                      <a:pt x="1" y="1"/>
                      <a:pt x="1" y="1"/>
                      <a:pt x="1" y="1"/>
                    </a:cubicBezTo>
                    <a:cubicBezTo>
                      <a:pt x="1" y="2"/>
                      <a:pt x="1" y="2"/>
                      <a:pt x="1" y="2"/>
                    </a:cubicBezTo>
                    <a:cubicBezTo>
                      <a:pt x="1" y="3"/>
                      <a:pt x="1" y="4"/>
                      <a:pt x="1" y="5"/>
                    </a:cubicBezTo>
                    <a:cubicBezTo>
                      <a:pt x="1" y="6"/>
                      <a:pt x="2" y="6"/>
                      <a:pt x="2" y="7"/>
                    </a:cubicBezTo>
                    <a:cubicBezTo>
                      <a:pt x="2" y="9"/>
                      <a:pt x="0" y="10"/>
                      <a:pt x="1" y="11"/>
                    </a:cubicBezTo>
                    <a:cubicBezTo>
                      <a:pt x="2" y="12"/>
                      <a:pt x="3" y="12"/>
                      <a:pt x="4" y="12"/>
                    </a:cubicBezTo>
                    <a:cubicBezTo>
                      <a:pt x="5" y="13"/>
                      <a:pt x="5" y="15"/>
                      <a:pt x="6" y="15"/>
                    </a:cubicBezTo>
                    <a:cubicBezTo>
                      <a:pt x="7" y="15"/>
                      <a:pt x="8" y="15"/>
                      <a:pt x="8" y="14"/>
                    </a:cubicBezTo>
                    <a:cubicBezTo>
                      <a:pt x="9" y="13"/>
                      <a:pt x="7" y="12"/>
                      <a:pt x="8" y="11"/>
                    </a:cubicBezTo>
                    <a:cubicBezTo>
                      <a:pt x="9" y="10"/>
                      <a:pt x="10" y="13"/>
                      <a:pt x="11" y="15"/>
                    </a:cubicBezTo>
                    <a:cubicBezTo>
                      <a:pt x="11" y="16"/>
                      <a:pt x="11" y="17"/>
                      <a:pt x="12" y="17"/>
                    </a:cubicBezTo>
                    <a:cubicBezTo>
                      <a:pt x="13" y="18"/>
                      <a:pt x="14" y="17"/>
                      <a:pt x="15" y="18"/>
                    </a:cubicBezTo>
                    <a:cubicBezTo>
                      <a:pt x="16" y="19"/>
                      <a:pt x="16" y="20"/>
                      <a:pt x="16" y="22"/>
                    </a:cubicBezTo>
                    <a:cubicBezTo>
                      <a:pt x="16" y="24"/>
                      <a:pt x="15" y="25"/>
                      <a:pt x="16" y="26"/>
                    </a:cubicBezTo>
                    <a:cubicBezTo>
                      <a:pt x="17" y="28"/>
                      <a:pt x="19" y="27"/>
                      <a:pt x="20" y="27"/>
                    </a:cubicBezTo>
                    <a:cubicBezTo>
                      <a:pt x="20" y="26"/>
                      <a:pt x="20" y="26"/>
                      <a:pt x="20" y="25"/>
                    </a:cubicBezTo>
                    <a:cubicBezTo>
                      <a:pt x="20" y="23"/>
                      <a:pt x="21" y="23"/>
                      <a:pt x="21" y="21"/>
                    </a:cubicBezTo>
                    <a:cubicBezTo>
                      <a:pt x="21" y="20"/>
                      <a:pt x="22" y="20"/>
                      <a:pt x="22" y="19"/>
                    </a:cubicBezTo>
                    <a:cubicBezTo>
                      <a:pt x="22" y="18"/>
                      <a:pt x="20" y="18"/>
                      <a:pt x="20" y="17"/>
                    </a:cubicBezTo>
                    <a:cubicBezTo>
                      <a:pt x="19" y="16"/>
                      <a:pt x="20" y="15"/>
                      <a:pt x="21" y="15"/>
                    </a:cubicBezTo>
                    <a:cubicBezTo>
                      <a:pt x="22" y="14"/>
                      <a:pt x="23" y="15"/>
                      <a:pt x="24" y="15"/>
                    </a:cubicBezTo>
                    <a:cubicBezTo>
                      <a:pt x="25" y="14"/>
                      <a:pt x="25" y="14"/>
                      <a:pt x="25" y="14"/>
                    </a:cubicBezTo>
                    <a:cubicBezTo>
                      <a:pt x="24" y="14"/>
                      <a:pt x="24" y="14"/>
                      <a:pt x="24" y="13"/>
                    </a:cubicBezTo>
                    <a:cubicBezTo>
                      <a:pt x="23" y="12"/>
                      <a:pt x="24" y="11"/>
                      <a:pt x="23" y="1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50" name="Freeform 682"/>
              <p:cNvSpPr>
                <a:spLocks/>
              </p:cNvSpPr>
              <p:nvPr/>
            </p:nvSpPr>
            <p:spPr bwMode="auto">
              <a:xfrm>
                <a:off x="1751" y="2321"/>
                <a:ext cx="2" cy="1"/>
              </a:xfrm>
              <a:custGeom>
                <a:avLst/>
                <a:gdLst>
                  <a:gd name="T0" fmla="*/ 16 w 1"/>
                  <a:gd name="T1" fmla="*/ 0 h 1"/>
                  <a:gd name="T2" fmla="*/ 0 w 1"/>
                  <a:gd name="T3" fmla="*/ 0 h 1"/>
                  <a:gd name="T4" fmla="*/ 0 w 1"/>
                  <a:gd name="T5" fmla="*/ 0 h 1"/>
                  <a:gd name="T6" fmla="*/ 16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0"/>
                    </a:moveTo>
                    <a:cubicBezTo>
                      <a:pt x="1" y="0"/>
                      <a:pt x="1" y="0"/>
                      <a:pt x="0" y="0"/>
                    </a:cubicBezTo>
                    <a:cubicBezTo>
                      <a:pt x="0" y="0"/>
                      <a:pt x="0" y="0"/>
                      <a:pt x="0" y="0"/>
                    </a:cubicBezTo>
                    <a:cubicBezTo>
                      <a:pt x="1" y="0"/>
                      <a:pt x="1"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51" name="Freeform 683"/>
              <p:cNvSpPr>
                <a:spLocks/>
              </p:cNvSpPr>
              <p:nvPr/>
            </p:nvSpPr>
            <p:spPr bwMode="auto">
              <a:xfrm>
                <a:off x="1960" y="2654"/>
                <a:ext cx="2" cy="1"/>
              </a:xfrm>
              <a:custGeom>
                <a:avLst/>
                <a:gdLst>
                  <a:gd name="T0" fmla="*/ 0 w 1"/>
                  <a:gd name="T1" fmla="*/ 0 h 1"/>
                  <a:gd name="T2" fmla="*/ 16 w 1"/>
                  <a:gd name="T3" fmla="*/ 0 h 1"/>
                  <a:gd name="T4" fmla="*/ 16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1" y="0"/>
                      <a:pt x="1" y="0"/>
                      <a:pt x="1" y="0"/>
                    </a:cubicBezTo>
                    <a:cubicBezTo>
                      <a:pt x="1" y="0"/>
                      <a:pt x="1" y="0"/>
                      <a:pt x="1"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52" name="Freeform 684"/>
              <p:cNvSpPr>
                <a:spLocks/>
              </p:cNvSpPr>
              <p:nvPr/>
            </p:nvSpPr>
            <p:spPr bwMode="auto">
              <a:xfrm>
                <a:off x="1962" y="2632"/>
                <a:ext cx="190" cy="224"/>
              </a:xfrm>
              <a:custGeom>
                <a:avLst/>
                <a:gdLst>
                  <a:gd name="T0" fmla="*/ 1472 w 95"/>
                  <a:gd name="T1" fmla="*/ 1072 h 112"/>
                  <a:gd name="T2" fmla="*/ 1392 w 95"/>
                  <a:gd name="T3" fmla="*/ 992 h 112"/>
                  <a:gd name="T4" fmla="*/ 1360 w 95"/>
                  <a:gd name="T5" fmla="*/ 928 h 112"/>
                  <a:gd name="T6" fmla="*/ 1184 w 95"/>
                  <a:gd name="T7" fmla="*/ 896 h 112"/>
                  <a:gd name="T8" fmla="*/ 1184 w 95"/>
                  <a:gd name="T9" fmla="*/ 848 h 112"/>
                  <a:gd name="T10" fmla="*/ 1120 w 95"/>
                  <a:gd name="T11" fmla="*/ 768 h 112"/>
                  <a:gd name="T12" fmla="*/ 1120 w 95"/>
                  <a:gd name="T13" fmla="*/ 640 h 112"/>
                  <a:gd name="T14" fmla="*/ 1072 w 95"/>
                  <a:gd name="T15" fmla="*/ 544 h 112"/>
                  <a:gd name="T16" fmla="*/ 960 w 95"/>
                  <a:gd name="T17" fmla="*/ 528 h 112"/>
                  <a:gd name="T18" fmla="*/ 880 w 95"/>
                  <a:gd name="T19" fmla="*/ 464 h 112"/>
                  <a:gd name="T20" fmla="*/ 752 w 95"/>
                  <a:gd name="T21" fmla="*/ 400 h 112"/>
                  <a:gd name="T22" fmla="*/ 672 w 95"/>
                  <a:gd name="T23" fmla="*/ 400 h 112"/>
                  <a:gd name="T24" fmla="*/ 592 w 95"/>
                  <a:gd name="T25" fmla="*/ 336 h 112"/>
                  <a:gd name="T26" fmla="*/ 528 w 95"/>
                  <a:gd name="T27" fmla="*/ 240 h 112"/>
                  <a:gd name="T28" fmla="*/ 512 w 95"/>
                  <a:gd name="T29" fmla="*/ 96 h 112"/>
                  <a:gd name="T30" fmla="*/ 496 w 95"/>
                  <a:gd name="T31" fmla="*/ 0 h 112"/>
                  <a:gd name="T32" fmla="*/ 416 w 95"/>
                  <a:gd name="T33" fmla="*/ 32 h 112"/>
                  <a:gd name="T34" fmla="*/ 320 w 95"/>
                  <a:gd name="T35" fmla="*/ 48 h 112"/>
                  <a:gd name="T36" fmla="*/ 256 w 95"/>
                  <a:gd name="T37" fmla="*/ 112 h 112"/>
                  <a:gd name="T38" fmla="*/ 176 w 95"/>
                  <a:gd name="T39" fmla="*/ 160 h 112"/>
                  <a:gd name="T40" fmla="*/ 64 w 95"/>
                  <a:gd name="T41" fmla="*/ 192 h 112"/>
                  <a:gd name="T42" fmla="*/ 48 w 95"/>
                  <a:gd name="T43" fmla="*/ 240 h 112"/>
                  <a:gd name="T44" fmla="*/ 96 w 95"/>
                  <a:gd name="T45" fmla="*/ 352 h 112"/>
                  <a:gd name="T46" fmla="*/ 112 w 95"/>
                  <a:gd name="T47" fmla="*/ 512 h 112"/>
                  <a:gd name="T48" fmla="*/ 112 w 95"/>
                  <a:gd name="T49" fmla="*/ 624 h 112"/>
                  <a:gd name="T50" fmla="*/ 96 w 95"/>
                  <a:gd name="T51" fmla="*/ 704 h 112"/>
                  <a:gd name="T52" fmla="*/ 96 w 95"/>
                  <a:gd name="T53" fmla="*/ 832 h 112"/>
                  <a:gd name="T54" fmla="*/ 128 w 95"/>
                  <a:gd name="T55" fmla="*/ 896 h 112"/>
                  <a:gd name="T56" fmla="*/ 128 w 95"/>
                  <a:gd name="T57" fmla="*/ 912 h 112"/>
                  <a:gd name="T58" fmla="*/ 128 w 95"/>
                  <a:gd name="T59" fmla="*/ 928 h 112"/>
                  <a:gd name="T60" fmla="*/ 128 w 95"/>
                  <a:gd name="T61" fmla="*/ 928 h 112"/>
                  <a:gd name="T62" fmla="*/ 80 w 95"/>
                  <a:gd name="T63" fmla="*/ 1024 h 112"/>
                  <a:gd name="T64" fmla="*/ 144 w 95"/>
                  <a:gd name="T65" fmla="*/ 1040 h 112"/>
                  <a:gd name="T66" fmla="*/ 240 w 95"/>
                  <a:gd name="T67" fmla="*/ 1152 h 112"/>
                  <a:gd name="T68" fmla="*/ 352 w 95"/>
                  <a:gd name="T69" fmla="*/ 1264 h 112"/>
                  <a:gd name="T70" fmla="*/ 384 w 95"/>
                  <a:gd name="T71" fmla="*/ 1392 h 112"/>
                  <a:gd name="T72" fmla="*/ 464 w 95"/>
                  <a:gd name="T73" fmla="*/ 1456 h 112"/>
                  <a:gd name="T74" fmla="*/ 448 w 95"/>
                  <a:gd name="T75" fmla="*/ 1584 h 112"/>
                  <a:gd name="T76" fmla="*/ 432 w 95"/>
                  <a:gd name="T77" fmla="*/ 1728 h 112"/>
                  <a:gd name="T78" fmla="*/ 464 w 95"/>
                  <a:gd name="T79" fmla="*/ 1760 h 112"/>
                  <a:gd name="T80" fmla="*/ 512 w 95"/>
                  <a:gd name="T81" fmla="*/ 1728 h 112"/>
                  <a:gd name="T82" fmla="*/ 640 w 95"/>
                  <a:gd name="T83" fmla="*/ 1728 h 112"/>
                  <a:gd name="T84" fmla="*/ 736 w 95"/>
                  <a:gd name="T85" fmla="*/ 1776 h 112"/>
                  <a:gd name="T86" fmla="*/ 800 w 95"/>
                  <a:gd name="T87" fmla="*/ 1712 h 112"/>
                  <a:gd name="T88" fmla="*/ 912 w 95"/>
                  <a:gd name="T89" fmla="*/ 1712 h 112"/>
                  <a:gd name="T90" fmla="*/ 944 w 95"/>
                  <a:gd name="T91" fmla="*/ 1728 h 112"/>
                  <a:gd name="T92" fmla="*/ 960 w 95"/>
                  <a:gd name="T93" fmla="*/ 1648 h 112"/>
                  <a:gd name="T94" fmla="*/ 976 w 95"/>
                  <a:gd name="T95" fmla="*/ 1456 h 112"/>
                  <a:gd name="T96" fmla="*/ 1088 w 95"/>
                  <a:gd name="T97" fmla="*/ 1376 h 112"/>
                  <a:gd name="T98" fmla="*/ 1248 w 95"/>
                  <a:gd name="T99" fmla="*/ 1328 h 112"/>
                  <a:gd name="T100" fmla="*/ 1408 w 95"/>
                  <a:gd name="T101" fmla="*/ 1376 h 112"/>
                  <a:gd name="T102" fmla="*/ 1456 w 95"/>
                  <a:gd name="T103" fmla="*/ 1424 h 112"/>
                  <a:gd name="T104" fmla="*/ 1472 w 95"/>
                  <a:gd name="T105" fmla="*/ 1392 h 112"/>
                  <a:gd name="T106" fmla="*/ 1504 w 95"/>
                  <a:gd name="T107" fmla="*/ 1216 h 112"/>
                  <a:gd name="T108" fmla="*/ 1488 w 95"/>
                  <a:gd name="T109" fmla="*/ 1120 h 11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5"/>
                  <a:gd name="T166" fmla="*/ 0 h 112"/>
                  <a:gd name="T167" fmla="*/ 95 w 95"/>
                  <a:gd name="T168" fmla="*/ 112 h 11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5" h="112">
                    <a:moveTo>
                      <a:pt x="93" y="70"/>
                    </a:moveTo>
                    <a:cubicBezTo>
                      <a:pt x="92" y="69"/>
                      <a:pt x="93" y="68"/>
                      <a:pt x="92" y="67"/>
                    </a:cubicBezTo>
                    <a:cubicBezTo>
                      <a:pt x="91" y="66"/>
                      <a:pt x="89" y="67"/>
                      <a:pt x="87" y="65"/>
                    </a:cubicBezTo>
                    <a:cubicBezTo>
                      <a:pt x="87" y="64"/>
                      <a:pt x="87" y="63"/>
                      <a:pt x="87" y="62"/>
                    </a:cubicBezTo>
                    <a:cubicBezTo>
                      <a:pt x="87" y="60"/>
                      <a:pt x="88" y="60"/>
                      <a:pt x="87" y="59"/>
                    </a:cubicBezTo>
                    <a:cubicBezTo>
                      <a:pt x="87" y="58"/>
                      <a:pt x="86" y="58"/>
                      <a:pt x="85" y="58"/>
                    </a:cubicBezTo>
                    <a:cubicBezTo>
                      <a:pt x="82" y="58"/>
                      <a:pt x="80" y="58"/>
                      <a:pt x="77" y="58"/>
                    </a:cubicBezTo>
                    <a:cubicBezTo>
                      <a:pt x="74" y="56"/>
                      <a:pt x="74" y="56"/>
                      <a:pt x="74" y="56"/>
                    </a:cubicBezTo>
                    <a:cubicBezTo>
                      <a:pt x="74" y="56"/>
                      <a:pt x="74" y="56"/>
                      <a:pt x="74" y="56"/>
                    </a:cubicBezTo>
                    <a:cubicBezTo>
                      <a:pt x="74" y="55"/>
                      <a:pt x="74" y="54"/>
                      <a:pt x="74" y="53"/>
                    </a:cubicBezTo>
                    <a:cubicBezTo>
                      <a:pt x="74" y="52"/>
                      <a:pt x="74" y="51"/>
                      <a:pt x="73" y="50"/>
                    </a:cubicBezTo>
                    <a:cubicBezTo>
                      <a:pt x="72" y="49"/>
                      <a:pt x="71" y="49"/>
                      <a:pt x="70" y="48"/>
                    </a:cubicBezTo>
                    <a:cubicBezTo>
                      <a:pt x="69" y="46"/>
                      <a:pt x="71" y="44"/>
                      <a:pt x="71" y="42"/>
                    </a:cubicBezTo>
                    <a:cubicBezTo>
                      <a:pt x="71" y="41"/>
                      <a:pt x="70" y="41"/>
                      <a:pt x="70" y="40"/>
                    </a:cubicBezTo>
                    <a:cubicBezTo>
                      <a:pt x="70" y="39"/>
                      <a:pt x="70" y="38"/>
                      <a:pt x="69" y="37"/>
                    </a:cubicBezTo>
                    <a:cubicBezTo>
                      <a:pt x="69" y="35"/>
                      <a:pt x="68" y="35"/>
                      <a:pt x="67" y="34"/>
                    </a:cubicBezTo>
                    <a:cubicBezTo>
                      <a:pt x="66" y="34"/>
                      <a:pt x="65" y="34"/>
                      <a:pt x="64" y="33"/>
                    </a:cubicBezTo>
                    <a:cubicBezTo>
                      <a:pt x="62" y="33"/>
                      <a:pt x="61" y="34"/>
                      <a:pt x="60" y="33"/>
                    </a:cubicBezTo>
                    <a:cubicBezTo>
                      <a:pt x="59" y="33"/>
                      <a:pt x="59" y="32"/>
                      <a:pt x="58" y="31"/>
                    </a:cubicBezTo>
                    <a:cubicBezTo>
                      <a:pt x="57" y="30"/>
                      <a:pt x="56" y="30"/>
                      <a:pt x="55" y="29"/>
                    </a:cubicBezTo>
                    <a:cubicBezTo>
                      <a:pt x="53" y="28"/>
                      <a:pt x="52" y="28"/>
                      <a:pt x="50" y="27"/>
                    </a:cubicBezTo>
                    <a:cubicBezTo>
                      <a:pt x="49" y="26"/>
                      <a:pt x="49" y="25"/>
                      <a:pt x="47" y="25"/>
                    </a:cubicBezTo>
                    <a:cubicBezTo>
                      <a:pt x="46" y="24"/>
                      <a:pt x="45" y="24"/>
                      <a:pt x="44" y="24"/>
                    </a:cubicBezTo>
                    <a:cubicBezTo>
                      <a:pt x="43" y="24"/>
                      <a:pt x="43" y="25"/>
                      <a:pt x="42" y="25"/>
                    </a:cubicBezTo>
                    <a:cubicBezTo>
                      <a:pt x="40" y="25"/>
                      <a:pt x="40" y="24"/>
                      <a:pt x="39" y="24"/>
                    </a:cubicBezTo>
                    <a:cubicBezTo>
                      <a:pt x="38" y="23"/>
                      <a:pt x="38" y="22"/>
                      <a:pt x="37" y="21"/>
                    </a:cubicBezTo>
                    <a:cubicBezTo>
                      <a:pt x="36" y="20"/>
                      <a:pt x="34" y="21"/>
                      <a:pt x="33" y="20"/>
                    </a:cubicBezTo>
                    <a:cubicBezTo>
                      <a:pt x="32" y="18"/>
                      <a:pt x="33" y="17"/>
                      <a:pt x="33" y="15"/>
                    </a:cubicBezTo>
                    <a:cubicBezTo>
                      <a:pt x="32" y="14"/>
                      <a:pt x="32" y="12"/>
                      <a:pt x="32" y="11"/>
                    </a:cubicBezTo>
                    <a:cubicBezTo>
                      <a:pt x="32" y="9"/>
                      <a:pt x="32" y="8"/>
                      <a:pt x="32" y="6"/>
                    </a:cubicBezTo>
                    <a:cubicBezTo>
                      <a:pt x="32" y="4"/>
                      <a:pt x="32" y="4"/>
                      <a:pt x="32" y="2"/>
                    </a:cubicBezTo>
                    <a:cubicBezTo>
                      <a:pt x="32" y="1"/>
                      <a:pt x="32" y="0"/>
                      <a:pt x="31" y="0"/>
                    </a:cubicBezTo>
                    <a:cubicBezTo>
                      <a:pt x="31" y="0"/>
                      <a:pt x="30" y="1"/>
                      <a:pt x="30" y="1"/>
                    </a:cubicBezTo>
                    <a:cubicBezTo>
                      <a:pt x="28" y="1"/>
                      <a:pt x="28" y="2"/>
                      <a:pt x="26" y="2"/>
                    </a:cubicBezTo>
                    <a:cubicBezTo>
                      <a:pt x="25" y="2"/>
                      <a:pt x="25" y="2"/>
                      <a:pt x="24" y="2"/>
                    </a:cubicBezTo>
                    <a:cubicBezTo>
                      <a:pt x="22" y="2"/>
                      <a:pt x="22" y="2"/>
                      <a:pt x="20" y="3"/>
                    </a:cubicBezTo>
                    <a:cubicBezTo>
                      <a:pt x="19" y="4"/>
                      <a:pt x="19" y="5"/>
                      <a:pt x="18" y="6"/>
                    </a:cubicBezTo>
                    <a:cubicBezTo>
                      <a:pt x="17" y="7"/>
                      <a:pt x="17" y="7"/>
                      <a:pt x="16" y="7"/>
                    </a:cubicBezTo>
                    <a:cubicBezTo>
                      <a:pt x="15" y="8"/>
                      <a:pt x="14" y="7"/>
                      <a:pt x="12" y="8"/>
                    </a:cubicBezTo>
                    <a:cubicBezTo>
                      <a:pt x="12" y="9"/>
                      <a:pt x="12" y="9"/>
                      <a:pt x="11" y="10"/>
                    </a:cubicBezTo>
                    <a:cubicBezTo>
                      <a:pt x="10" y="11"/>
                      <a:pt x="10" y="11"/>
                      <a:pt x="9" y="12"/>
                    </a:cubicBezTo>
                    <a:cubicBezTo>
                      <a:pt x="7" y="13"/>
                      <a:pt x="6" y="12"/>
                      <a:pt x="4" y="12"/>
                    </a:cubicBezTo>
                    <a:cubicBezTo>
                      <a:pt x="2" y="12"/>
                      <a:pt x="1" y="12"/>
                      <a:pt x="0" y="11"/>
                    </a:cubicBezTo>
                    <a:cubicBezTo>
                      <a:pt x="1" y="13"/>
                      <a:pt x="2" y="13"/>
                      <a:pt x="3" y="15"/>
                    </a:cubicBezTo>
                    <a:cubicBezTo>
                      <a:pt x="3" y="16"/>
                      <a:pt x="3" y="17"/>
                      <a:pt x="3" y="18"/>
                    </a:cubicBezTo>
                    <a:cubicBezTo>
                      <a:pt x="4" y="20"/>
                      <a:pt x="5" y="20"/>
                      <a:pt x="6" y="22"/>
                    </a:cubicBezTo>
                    <a:cubicBezTo>
                      <a:pt x="6" y="24"/>
                      <a:pt x="6" y="25"/>
                      <a:pt x="6" y="26"/>
                    </a:cubicBezTo>
                    <a:cubicBezTo>
                      <a:pt x="6" y="28"/>
                      <a:pt x="7" y="29"/>
                      <a:pt x="7" y="32"/>
                    </a:cubicBezTo>
                    <a:cubicBezTo>
                      <a:pt x="6" y="33"/>
                      <a:pt x="6" y="34"/>
                      <a:pt x="6" y="35"/>
                    </a:cubicBezTo>
                    <a:cubicBezTo>
                      <a:pt x="6" y="37"/>
                      <a:pt x="6" y="37"/>
                      <a:pt x="7" y="39"/>
                    </a:cubicBezTo>
                    <a:cubicBezTo>
                      <a:pt x="7" y="40"/>
                      <a:pt x="9" y="40"/>
                      <a:pt x="9" y="42"/>
                    </a:cubicBezTo>
                    <a:cubicBezTo>
                      <a:pt x="8" y="43"/>
                      <a:pt x="7" y="43"/>
                      <a:pt x="6" y="44"/>
                    </a:cubicBezTo>
                    <a:cubicBezTo>
                      <a:pt x="5" y="45"/>
                      <a:pt x="4" y="46"/>
                      <a:pt x="4" y="48"/>
                    </a:cubicBezTo>
                    <a:cubicBezTo>
                      <a:pt x="4" y="50"/>
                      <a:pt x="5" y="50"/>
                      <a:pt x="6" y="52"/>
                    </a:cubicBezTo>
                    <a:cubicBezTo>
                      <a:pt x="7" y="53"/>
                      <a:pt x="7" y="53"/>
                      <a:pt x="8" y="55"/>
                    </a:cubicBezTo>
                    <a:cubicBezTo>
                      <a:pt x="8" y="55"/>
                      <a:pt x="8" y="56"/>
                      <a:pt x="8" y="56"/>
                    </a:cubicBezTo>
                    <a:cubicBezTo>
                      <a:pt x="8" y="56"/>
                      <a:pt x="8" y="56"/>
                      <a:pt x="8" y="56"/>
                    </a:cubicBezTo>
                    <a:cubicBezTo>
                      <a:pt x="8" y="57"/>
                      <a:pt x="8" y="57"/>
                      <a:pt x="8" y="57"/>
                    </a:cubicBezTo>
                    <a:cubicBezTo>
                      <a:pt x="8" y="57"/>
                      <a:pt x="8" y="57"/>
                      <a:pt x="8" y="58"/>
                    </a:cubicBezTo>
                    <a:cubicBezTo>
                      <a:pt x="8" y="58"/>
                      <a:pt x="8" y="58"/>
                      <a:pt x="8" y="58"/>
                    </a:cubicBezTo>
                    <a:cubicBezTo>
                      <a:pt x="8" y="58"/>
                      <a:pt x="8" y="58"/>
                      <a:pt x="8" y="58"/>
                    </a:cubicBezTo>
                    <a:cubicBezTo>
                      <a:pt x="8" y="58"/>
                      <a:pt x="8" y="58"/>
                      <a:pt x="8" y="58"/>
                    </a:cubicBezTo>
                    <a:cubicBezTo>
                      <a:pt x="8" y="59"/>
                      <a:pt x="8" y="59"/>
                      <a:pt x="7" y="60"/>
                    </a:cubicBezTo>
                    <a:cubicBezTo>
                      <a:pt x="7" y="62"/>
                      <a:pt x="6" y="62"/>
                      <a:pt x="5" y="64"/>
                    </a:cubicBezTo>
                    <a:cubicBezTo>
                      <a:pt x="6" y="63"/>
                      <a:pt x="6" y="63"/>
                      <a:pt x="6" y="63"/>
                    </a:cubicBezTo>
                    <a:cubicBezTo>
                      <a:pt x="7" y="64"/>
                      <a:pt x="7" y="64"/>
                      <a:pt x="9" y="65"/>
                    </a:cubicBezTo>
                    <a:cubicBezTo>
                      <a:pt x="10" y="66"/>
                      <a:pt x="10" y="67"/>
                      <a:pt x="11" y="68"/>
                    </a:cubicBezTo>
                    <a:cubicBezTo>
                      <a:pt x="12" y="69"/>
                      <a:pt x="14" y="71"/>
                      <a:pt x="15" y="72"/>
                    </a:cubicBezTo>
                    <a:cubicBezTo>
                      <a:pt x="17" y="73"/>
                      <a:pt x="18" y="75"/>
                      <a:pt x="20" y="75"/>
                    </a:cubicBezTo>
                    <a:cubicBezTo>
                      <a:pt x="22" y="77"/>
                      <a:pt x="21" y="76"/>
                      <a:pt x="22" y="79"/>
                    </a:cubicBezTo>
                    <a:cubicBezTo>
                      <a:pt x="23" y="82"/>
                      <a:pt x="23" y="79"/>
                      <a:pt x="23" y="83"/>
                    </a:cubicBezTo>
                    <a:cubicBezTo>
                      <a:pt x="23" y="84"/>
                      <a:pt x="24" y="85"/>
                      <a:pt x="24" y="87"/>
                    </a:cubicBezTo>
                    <a:cubicBezTo>
                      <a:pt x="25" y="88"/>
                      <a:pt x="27" y="88"/>
                      <a:pt x="27" y="89"/>
                    </a:cubicBezTo>
                    <a:cubicBezTo>
                      <a:pt x="28" y="90"/>
                      <a:pt x="28" y="90"/>
                      <a:pt x="29" y="91"/>
                    </a:cubicBezTo>
                    <a:cubicBezTo>
                      <a:pt x="29" y="93"/>
                      <a:pt x="29" y="94"/>
                      <a:pt x="28" y="96"/>
                    </a:cubicBezTo>
                    <a:cubicBezTo>
                      <a:pt x="28" y="97"/>
                      <a:pt x="28" y="98"/>
                      <a:pt x="28" y="99"/>
                    </a:cubicBezTo>
                    <a:cubicBezTo>
                      <a:pt x="27" y="101"/>
                      <a:pt x="26" y="102"/>
                      <a:pt x="26" y="104"/>
                    </a:cubicBezTo>
                    <a:cubicBezTo>
                      <a:pt x="26" y="105"/>
                      <a:pt x="27" y="106"/>
                      <a:pt x="27" y="108"/>
                    </a:cubicBezTo>
                    <a:cubicBezTo>
                      <a:pt x="28" y="109"/>
                      <a:pt x="28" y="110"/>
                      <a:pt x="29" y="111"/>
                    </a:cubicBezTo>
                    <a:cubicBezTo>
                      <a:pt x="29" y="110"/>
                      <a:pt x="29" y="110"/>
                      <a:pt x="29" y="110"/>
                    </a:cubicBezTo>
                    <a:cubicBezTo>
                      <a:pt x="30" y="110"/>
                      <a:pt x="30" y="109"/>
                      <a:pt x="31" y="109"/>
                    </a:cubicBezTo>
                    <a:cubicBezTo>
                      <a:pt x="31" y="108"/>
                      <a:pt x="32" y="108"/>
                      <a:pt x="32" y="108"/>
                    </a:cubicBezTo>
                    <a:cubicBezTo>
                      <a:pt x="33" y="107"/>
                      <a:pt x="34" y="107"/>
                      <a:pt x="36" y="107"/>
                    </a:cubicBezTo>
                    <a:cubicBezTo>
                      <a:pt x="37" y="107"/>
                      <a:pt x="38" y="108"/>
                      <a:pt x="40" y="108"/>
                    </a:cubicBezTo>
                    <a:cubicBezTo>
                      <a:pt x="41" y="109"/>
                      <a:pt x="42" y="109"/>
                      <a:pt x="44" y="110"/>
                    </a:cubicBezTo>
                    <a:cubicBezTo>
                      <a:pt x="45" y="110"/>
                      <a:pt x="45" y="112"/>
                      <a:pt x="46" y="111"/>
                    </a:cubicBezTo>
                    <a:cubicBezTo>
                      <a:pt x="47" y="111"/>
                      <a:pt x="47" y="110"/>
                      <a:pt x="47" y="110"/>
                    </a:cubicBezTo>
                    <a:cubicBezTo>
                      <a:pt x="48" y="108"/>
                      <a:pt x="49" y="108"/>
                      <a:pt x="50" y="107"/>
                    </a:cubicBezTo>
                    <a:cubicBezTo>
                      <a:pt x="52" y="106"/>
                      <a:pt x="52" y="106"/>
                      <a:pt x="54" y="106"/>
                    </a:cubicBezTo>
                    <a:cubicBezTo>
                      <a:pt x="55" y="106"/>
                      <a:pt x="56" y="106"/>
                      <a:pt x="57" y="107"/>
                    </a:cubicBezTo>
                    <a:cubicBezTo>
                      <a:pt x="58" y="107"/>
                      <a:pt x="58" y="108"/>
                      <a:pt x="59" y="109"/>
                    </a:cubicBezTo>
                    <a:cubicBezTo>
                      <a:pt x="59" y="108"/>
                      <a:pt x="59" y="108"/>
                      <a:pt x="59" y="108"/>
                    </a:cubicBezTo>
                    <a:cubicBezTo>
                      <a:pt x="59" y="107"/>
                      <a:pt x="59" y="107"/>
                      <a:pt x="59" y="106"/>
                    </a:cubicBezTo>
                    <a:cubicBezTo>
                      <a:pt x="59" y="105"/>
                      <a:pt x="60" y="104"/>
                      <a:pt x="60" y="103"/>
                    </a:cubicBezTo>
                    <a:cubicBezTo>
                      <a:pt x="60" y="100"/>
                      <a:pt x="60" y="99"/>
                      <a:pt x="60" y="97"/>
                    </a:cubicBezTo>
                    <a:cubicBezTo>
                      <a:pt x="60" y="94"/>
                      <a:pt x="60" y="93"/>
                      <a:pt x="61" y="91"/>
                    </a:cubicBezTo>
                    <a:cubicBezTo>
                      <a:pt x="62" y="89"/>
                      <a:pt x="63" y="88"/>
                      <a:pt x="64" y="87"/>
                    </a:cubicBezTo>
                    <a:cubicBezTo>
                      <a:pt x="66" y="86"/>
                      <a:pt x="67" y="86"/>
                      <a:pt x="68" y="86"/>
                    </a:cubicBezTo>
                    <a:cubicBezTo>
                      <a:pt x="70" y="85"/>
                      <a:pt x="71" y="85"/>
                      <a:pt x="74" y="84"/>
                    </a:cubicBezTo>
                    <a:cubicBezTo>
                      <a:pt x="75" y="83"/>
                      <a:pt x="76" y="83"/>
                      <a:pt x="78" y="83"/>
                    </a:cubicBezTo>
                    <a:cubicBezTo>
                      <a:pt x="80" y="83"/>
                      <a:pt x="82" y="83"/>
                      <a:pt x="84" y="84"/>
                    </a:cubicBezTo>
                    <a:cubicBezTo>
                      <a:pt x="86" y="84"/>
                      <a:pt x="87" y="85"/>
                      <a:pt x="88" y="86"/>
                    </a:cubicBezTo>
                    <a:cubicBezTo>
                      <a:pt x="89" y="87"/>
                      <a:pt x="90" y="88"/>
                      <a:pt x="91" y="89"/>
                    </a:cubicBezTo>
                    <a:cubicBezTo>
                      <a:pt x="91" y="89"/>
                      <a:pt x="91" y="89"/>
                      <a:pt x="91" y="89"/>
                    </a:cubicBezTo>
                    <a:cubicBezTo>
                      <a:pt x="92" y="89"/>
                      <a:pt x="93" y="90"/>
                      <a:pt x="94" y="89"/>
                    </a:cubicBezTo>
                    <a:cubicBezTo>
                      <a:pt x="94" y="88"/>
                      <a:pt x="93" y="88"/>
                      <a:pt x="92" y="87"/>
                    </a:cubicBezTo>
                    <a:cubicBezTo>
                      <a:pt x="92" y="85"/>
                      <a:pt x="93" y="84"/>
                      <a:pt x="94" y="82"/>
                    </a:cubicBezTo>
                    <a:cubicBezTo>
                      <a:pt x="94" y="79"/>
                      <a:pt x="94" y="78"/>
                      <a:pt x="94" y="76"/>
                    </a:cubicBezTo>
                    <a:cubicBezTo>
                      <a:pt x="94" y="74"/>
                      <a:pt x="95" y="73"/>
                      <a:pt x="95" y="72"/>
                    </a:cubicBezTo>
                    <a:cubicBezTo>
                      <a:pt x="94" y="71"/>
                      <a:pt x="94" y="71"/>
                      <a:pt x="93" y="7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53" name="Freeform 685"/>
              <p:cNvSpPr>
                <a:spLocks/>
              </p:cNvSpPr>
              <p:nvPr/>
            </p:nvSpPr>
            <p:spPr bwMode="auto">
              <a:xfrm>
                <a:off x="3647" y="2137"/>
                <a:ext cx="163" cy="108"/>
              </a:xfrm>
              <a:custGeom>
                <a:avLst/>
                <a:gdLst>
                  <a:gd name="T0" fmla="*/ 1151 w 81"/>
                  <a:gd name="T1" fmla="*/ 80 h 54"/>
                  <a:gd name="T2" fmla="*/ 1101 w 81"/>
                  <a:gd name="T3" fmla="*/ 0 h 54"/>
                  <a:gd name="T4" fmla="*/ 1101 w 81"/>
                  <a:gd name="T5" fmla="*/ 0 h 54"/>
                  <a:gd name="T6" fmla="*/ 1036 w 81"/>
                  <a:gd name="T7" fmla="*/ 16 h 54"/>
                  <a:gd name="T8" fmla="*/ 920 w 81"/>
                  <a:gd name="T9" fmla="*/ 64 h 54"/>
                  <a:gd name="T10" fmla="*/ 805 w 81"/>
                  <a:gd name="T11" fmla="*/ 96 h 54"/>
                  <a:gd name="T12" fmla="*/ 652 w 81"/>
                  <a:gd name="T13" fmla="*/ 144 h 54"/>
                  <a:gd name="T14" fmla="*/ 572 w 81"/>
                  <a:gd name="T15" fmla="*/ 176 h 54"/>
                  <a:gd name="T16" fmla="*/ 539 w 81"/>
                  <a:gd name="T17" fmla="*/ 240 h 54"/>
                  <a:gd name="T18" fmla="*/ 523 w 81"/>
                  <a:gd name="T19" fmla="*/ 320 h 54"/>
                  <a:gd name="T20" fmla="*/ 473 w 81"/>
                  <a:gd name="T21" fmla="*/ 368 h 54"/>
                  <a:gd name="T22" fmla="*/ 425 w 81"/>
                  <a:gd name="T23" fmla="*/ 416 h 54"/>
                  <a:gd name="T24" fmla="*/ 409 w 81"/>
                  <a:gd name="T25" fmla="*/ 400 h 54"/>
                  <a:gd name="T26" fmla="*/ 376 w 81"/>
                  <a:gd name="T27" fmla="*/ 320 h 54"/>
                  <a:gd name="T28" fmla="*/ 324 w 81"/>
                  <a:gd name="T29" fmla="*/ 272 h 54"/>
                  <a:gd name="T30" fmla="*/ 276 w 81"/>
                  <a:gd name="T31" fmla="*/ 256 h 54"/>
                  <a:gd name="T32" fmla="*/ 227 w 81"/>
                  <a:gd name="T33" fmla="*/ 224 h 54"/>
                  <a:gd name="T34" fmla="*/ 129 w 81"/>
                  <a:gd name="T35" fmla="*/ 224 h 54"/>
                  <a:gd name="T36" fmla="*/ 16 w 81"/>
                  <a:gd name="T37" fmla="*/ 240 h 54"/>
                  <a:gd name="T38" fmla="*/ 0 w 81"/>
                  <a:gd name="T39" fmla="*/ 240 h 54"/>
                  <a:gd name="T40" fmla="*/ 16 w 81"/>
                  <a:gd name="T41" fmla="*/ 272 h 54"/>
                  <a:gd name="T42" fmla="*/ 48 w 81"/>
                  <a:gd name="T43" fmla="*/ 288 h 54"/>
                  <a:gd name="T44" fmla="*/ 97 w 81"/>
                  <a:gd name="T45" fmla="*/ 352 h 54"/>
                  <a:gd name="T46" fmla="*/ 97 w 81"/>
                  <a:gd name="T47" fmla="*/ 384 h 54"/>
                  <a:gd name="T48" fmla="*/ 48 w 81"/>
                  <a:gd name="T49" fmla="*/ 416 h 54"/>
                  <a:gd name="T50" fmla="*/ 48 w 81"/>
                  <a:gd name="T51" fmla="*/ 480 h 54"/>
                  <a:gd name="T52" fmla="*/ 64 w 81"/>
                  <a:gd name="T53" fmla="*/ 528 h 54"/>
                  <a:gd name="T54" fmla="*/ 97 w 81"/>
                  <a:gd name="T55" fmla="*/ 576 h 54"/>
                  <a:gd name="T56" fmla="*/ 113 w 81"/>
                  <a:gd name="T57" fmla="*/ 624 h 54"/>
                  <a:gd name="T58" fmla="*/ 113 w 81"/>
                  <a:gd name="T59" fmla="*/ 688 h 54"/>
                  <a:gd name="T60" fmla="*/ 145 w 81"/>
                  <a:gd name="T61" fmla="*/ 752 h 54"/>
                  <a:gd name="T62" fmla="*/ 129 w 81"/>
                  <a:gd name="T63" fmla="*/ 816 h 54"/>
                  <a:gd name="T64" fmla="*/ 161 w 81"/>
                  <a:gd name="T65" fmla="*/ 848 h 54"/>
                  <a:gd name="T66" fmla="*/ 211 w 81"/>
                  <a:gd name="T67" fmla="*/ 864 h 54"/>
                  <a:gd name="T68" fmla="*/ 292 w 81"/>
                  <a:gd name="T69" fmla="*/ 848 h 54"/>
                  <a:gd name="T70" fmla="*/ 360 w 81"/>
                  <a:gd name="T71" fmla="*/ 816 h 54"/>
                  <a:gd name="T72" fmla="*/ 425 w 81"/>
                  <a:gd name="T73" fmla="*/ 784 h 54"/>
                  <a:gd name="T74" fmla="*/ 473 w 81"/>
                  <a:gd name="T75" fmla="*/ 768 h 54"/>
                  <a:gd name="T76" fmla="*/ 539 w 81"/>
                  <a:gd name="T77" fmla="*/ 752 h 54"/>
                  <a:gd name="T78" fmla="*/ 588 w 81"/>
                  <a:gd name="T79" fmla="*/ 752 h 54"/>
                  <a:gd name="T80" fmla="*/ 652 w 81"/>
                  <a:gd name="T81" fmla="*/ 720 h 54"/>
                  <a:gd name="T82" fmla="*/ 724 w 81"/>
                  <a:gd name="T83" fmla="*/ 688 h 54"/>
                  <a:gd name="T84" fmla="*/ 741 w 81"/>
                  <a:gd name="T85" fmla="*/ 704 h 54"/>
                  <a:gd name="T86" fmla="*/ 773 w 81"/>
                  <a:gd name="T87" fmla="*/ 688 h 54"/>
                  <a:gd name="T88" fmla="*/ 839 w 81"/>
                  <a:gd name="T89" fmla="*/ 672 h 54"/>
                  <a:gd name="T90" fmla="*/ 855 w 81"/>
                  <a:gd name="T91" fmla="*/ 624 h 54"/>
                  <a:gd name="T92" fmla="*/ 920 w 81"/>
                  <a:gd name="T93" fmla="*/ 608 h 54"/>
                  <a:gd name="T94" fmla="*/ 968 w 81"/>
                  <a:gd name="T95" fmla="*/ 576 h 54"/>
                  <a:gd name="T96" fmla="*/ 1036 w 81"/>
                  <a:gd name="T97" fmla="*/ 544 h 54"/>
                  <a:gd name="T98" fmla="*/ 1117 w 81"/>
                  <a:gd name="T99" fmla="*/ 528 h 54"/>
                  <a:gd name="T100" fmla="*/ 1183 w 81"/>
                  <a:gd name="T101" fmla="*/ 512 h 54"/>
                  <a:gd name="T102" fmla="*/ 1232 w 81"/>
                  <a:gd name="T103" fmla="*/ 480 h 54"/>
                  <a:gd name="T104" fmla="*/ 1232 w 81"/>
                  <a:gd name="T105" fmla="*/ 448 h 54"/>
                  <a:gd name="T106" fmla="*/ 1232 w 81"/>
                  <a:gd name="T107" fmla="*/ 368 h 54"/>
                  <a:gd name="T108" fmla="*/ 1280 w 81"/>
                  <a:gd name="T109" fmla="*/ 336 h 54"/>
                  <a:gd name="T110" fmla="*/ 1296 w 81"/>
                  <a:gd name="T111" fmla="*/ 320 h 54"/>
                  <a:gd name="T112" fmla="*/ 1312 w 81"/>
                  <a:gd name="T113" fmla="*/ 304 h 54"/>
                  <a:gd name="T114" fmla="*/ 1328 w 81"/>
                  <a:gd name="T115" fmla="*/ 320 h 54"/>
                  <a:gd name="T116" fmla="*/ 1215 w 81"/>
                  <a:gd name="T117" fmla="*/ 176 h 54"/>
                  <a:gd name="T118" fmla="*/ 1151 w 81"/>
                  <a:gd name="T119" fmla="*/ 80 h 5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81"/>
                  <a:gd name="T181" fmla="*/ 0 h 54"/>
                  <a:gd name="T182" fmla="*/ 81 w 81"/>
                  <a:gd name="T183" fmla="*/ 54 h 5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81" h="54">
                    <a:moveTo>
                      <a:pt x="70" y="5"/>
                    </a:moveTo>
                    <a:cubicBezTo>
                      <a:pt x="69" y="3"/>
                      <a:pt x="68" y="2"/>
                      <a:pt x="67" y="0"/>
                    </a:cubicBezTo>
                    <a:cubicBezTo>
                      <a:pt x="67" y="0"/>
                      <a:pt x="67" y="0"/>
                      <a:pt x="67" y="0"/>
                    </a:cubicBezTo>
                    <a:cubicBezTo>
                      <a:pt x="65" y="1"/>
                      <a:pt x="64" y="1"/>
                      <a:pt x="63" y="1"/>
                    </a:cubicBezTo>
                    <a:cubicBezTo>
                      <a:pt x="60" y="2"/>
                      <a:pt x="59" y="3"/>
                      <a:pt x="56" y="4"/>
                    </a:cubicBezTo>
                    <a:cubicBezTo>
                      <a:pt x="53" y="4"/>
                      <a:pt x="52" y="5"/>
                      <a:pt x="49" y="6"/>
                    </a:cubicBezTo>
                    <a:cubicBezTo>
                      <a:pt x="46" y="7"/>
                      <a:pt x="44" y="8"/>
                      <a:pt x="40" y="9"/>
                    </a:cubicBezTo>
                    <a:cubicBezTo>
                      <a:pt x="38" y="10"/>
                      <a:pt x="37" y="9"/>
                      <a:pt x="35" y="11"/>
                    </a:cubicBezTo>
                    <a:cubicBezTo>
                      <a:pt x="34" y="12"/>
                      <a:pt x="34" y="13"/>
                      <a:pt x="33" y="15"/>
                    </a:cubicBezTo>
                    <a:cubicBezTo>
                      <a:pt x="32" y="17"/>
                      <a:pt x="32" y="18"/>
                      <a:pt x="32" y="20"/>
                    </a:cubicBezTo>
                    <a:cubicBezTo>
                      <a:pt x="31" y="21"/>
                      <a:pt x="31" y="22"/>
                      <a:pt x="29" y="23"/>
                    </a:cubicBezTo>
                    <a:cubicBezTo>
                      <a:pt x="28" y="25"/>
                      <a:pt x="28" y="27"/>
                      <a:pt x="26" y="26"/>
                    </a:cubicBezTo>
                    <a:cubicBezTo>
                      <a:pt x="26" y="26"/>
                      <a:pt x="26" y="25"/>
                      <a:pt x="25" y="25"/>
                    </a:cubicBezTo>
                    <a:cubicBezTo>
                      <a:pt x="24" y="23"/>
                      <a:pt x="24" y="22"/>
                      <a:pt x="23" y="20"/>
                    </a:cubicBezTo>
                    <a:cubicBezTo>
                      <a:pt x="22" y="19"/>
                      <a:pt x="22" y="18"/>
                      <a:pt x="20" y="17"/>
                    </a:cubicBezTo>
                    <a:cubicBezTo>
                      <a:pt x="19" y="17"/>
                      <a:pt x="18" y="17"/>
                      <a:pt x="17" y="16"/>
                    </a:cubicBezTo>
                    <a:cubicBezTo>
                      <a:pt x="16" y="16"/>
                      <a:pt x="15" y="15"/>
                      <a:pt x="14" y="14"/>
                    </a:cubicBezTo>
                    <a:cubicBezTo>
                      <a:pt x="12" y="13"/>
                      <a:pt x="10" y="14"/>
                      <a:pt x="8" y="14"/>
                    </a:cubicBezTo>
                    <a:cubicBezTo>
                      <a:pt x="5" y="14"/>
                      <a:pt x="3" y="15"/>
                      <a:pt x="1" y="15"/>
                    </a:cubicBezTo>
                    <a:cubicBezTo>
                      <a:pt x="0" y="15"/>
                      <a:pt x="0" y="15"/>
                      <a:pt x="0" y="15"/>
                    </a:cubicBezTo>
                    <a:cubicBezTo>
                      <a:pt x="0" y="16"/>
                      <a:pt x="0" y="16"/>
                      <a:pt x="1" y="17"/>
                    </a:cubicBezTo>
                    <a:cubicBezTo>
                      <a:pt x="2" y="18"/>
                      <a:pt x="3" y="18"/>
                      <a:pt x="3" y="18"/>
                    </a:cubicBezTo>
                    <a:cubicBezTo>
                      <a:pt x="5" y="19"/>
                      <a:pt x="5" y="20"/>
                      <a:pt x="6" y="22"/>
                    </a:cubicBezTo>
                    <a:cubicBezTo>
                      <a:pt x="6" y="23"/>
                      <a:pt x="6" y="23"/>
                      <a:pt x="6" y="24"/>
                    </a:cubicBezTo>
                    <a:cubicBezTo>
                      <a:pt x="5" y="26"/>
                      <a:pt x="4" y="25"/>
                      <a:pt x="3" y="26"/>
                    </a:cubicBezTo>
                    <a:cubicBezTo>
                      <a:pt x="2" y="27"/>
                      <a:pt x="2" y="28"/>
                      <a:pt x="3" y="30"/>
                    </a:cubicBezTo>
                    <a:cubicBezTo>
                      <a:pt x="3" y="31"/>
                      <a:pt x="4" y="31"/>
                      <a:pt x="4" y="33"/>
                    </a:cubicBezTo>
                    <a:cubicBezTo>
                      <a:pt x="5" y="34"/>
                      <a:pt x="5" y="35"/>
                      <a:pt x="6" y="36"/>
                    </a:cubicBezTo>
                    <a:cubicBezTo>
                      <a:pt x="6" y="37"/>
                      <a:pt x="6" y="38"/>
                      <a:pt x="7" y="39"/>
                    </a:cubicBezTo>
                    <a:cubicBezTo>
                      <a:pt x="7" y="41"/>
                      <a:pt x="7" y="41"/>
                      <a:pt x="7" y="43"/>
                    </a:cubicBezTo>
                    <a:cubicBezTo>
                      <a:pt x="7" y="44"/>
                      <a:pt x="9" y="45"/>
                      <a:pt x="9" y="47"/>
                    </a:cubicBezTo>
                    <a:cubicBezTo>
                      <a:pt x="9" y="48"/>
                      <a:pt x="8" y="49"/>
                      <a:pt x="8" y="51"/>
                    </a:cubicBezTo>
                    <a:cubicBezTo>
                      <a:pt x="9" y="52"/>
                      <a:pt x="9" y="52"/>
                      <a:pt x="10" y="53"/>
                    </a:cubicBezTo>
                    <a:cubicBezTo>
                      <a:pt x="12" y="54"/>
                      <a:pt x="12" y="54"/>
                      <a:pt x="13" y="54"/>
                    </a:cubicBezTo>
                    <a:cubicBezTo>
                      <a:pt x="15" y="54"/>
                      <a:pt x="16" y="54"/>
                      <a:pt x="18" y="53"/>
                    </a:cubicBezTo>
                    <a:cubicBezTo>
                      <a:pt x="19" y="53"/>
                      <a:pt x="20" y="52"/>
                      <a:pt x="22" y="51"/>
                    </a:cubicBezTo>
                    <a:cubicBezTo>
                      <a:pt x="24" y="51"/>
                      <a:pt x="25" y="50"/>
                      <a:pt x="26" y="49"/>
                    </a:cubicBezTo>
                    <a:cubicBezTo>
                      <a:pt x="28" y="49"/>
                      <a:pt x="28" y="49"/>
                      <a:pt x="29" y="48"/>
                    </a:cubicBezTo>
                    <a:cubicBezTo>
                      <a:pt x="31" y="48"/>
                      <a:pt x="32" y="47"/>
                      <a:pt x="33" y="47"/>
                    </a:cubicBezTo>
                    <a:cubicBezTo>
                      <a:pt x="34" y="47"/>
                      <a:pt x="35" y="47"/>
                      <a:pt x="36" y="47"/>
                    </a:cubicBezTo>
                    <a:cubicBezTo>
                      <a:pt x="38" y="46"/>
                      <a:pt x="39" y="46"/>
                      <a:pt x="40" y="45"/>
                    </a:cubicBezTo>
                    <a:cubicBezTo>
                      <a:pt x="42" y="44"/>
                      <a:pt x="42" y="42"/>
                      <a:pt x="44" y="43"/>
                    </a:cubicBezTo>
                    <a:cubicBezTo>
                      <a:pt x="44" y="43"/>
                      <a:pt x="44" y="44"/>
                      <a:pt x="45" y="44"/>
                    </a:cubicBezTo>
                    <a:cubicBezTo>
                      <a:pt x="46" y="44"/>
                      <a:pt x="46" y="44"/>
                      <a:pt x="47" y="43"/>
                    </a:cubicBezTo>
                    <a:cubicBezTo>
                      <a:pt x="48" y="43"/>
                      <a:pt x="49" y="43"/>
                      <a:pt x="51" y="42"/>
                    </a:cubicBezTo>
                    <a:cubicBezTo>
                      <a:pt x="51" y="41"/>
                      <a:pt x="51" y="40"/>
                      <a:pt x="52" y="39"/>
                    </a:cubicBezTo>
                    <a:cubicBezTo>
                      <a:pt x="54" y="38"/>
                      <a:pt x="55" y="38"/>
                      <a:pt x="56" y="38"/>
                    </a:cubicBezTo>
                    <a:cubicBezTo>
                      <a:pt x="57" y="37"/>
                      <a:pt x="58" y="37"/>
                      <a:pt x="59" y="36"/>
                    </a:cubicBezTo>
                    <a:cubicBezTo>
                      <a:pt x="61" y="35"/>
                      <a:pt x="62" y="35"/>
                      <a:pt x="63" y="34"/>
                    </a:cubicBezTo>
                    <a:cubicBezTo>
                      <a:pt x="65" y="34"/>
                      <a:pt x="66" y="34"/>
                      <a:pt x="68" y="33"/>
                    </a:cubicBezTo>
                    <a:cubicBezTo>
                      <a:pt x="69" y="33"/>
                      <a:pt x="70" y="32"/>
                      <a:pt x="72" y="32"/>
                    </a:cubicBezTo>
                    <a:cubicBezTo>
                      <a:pt x="73" y="31"/>
                      <a:pt x="74" y="31"/>
                      <a:pt x="75" y="30"/>
                    </a:cubicBezTo>
                    <a:cubicBezTo>
                      <a:pt x="75" y="29"/>
                      <a:pt x="75" y="29"/>
                      <a:pt x="75" y="28"/>
                    </a:cubicBezTo>
                    <a:cubicBezTo>
                      <a:pt x="75" y="26"/>
                      <a:pt x="74" y="25"/>
                      <a:pt x="75" y="23"/>
                    </a:cubicBezTo>
                    <a:cubicBezTo>
                      <a:pt x="75" y="22"/>
                      <a:pt x="77" y="22"/>
                      <a:pt x="78" y="21"/>
                    </a:cubicBezTo>
                    <a:cubicBezTo>
                      <a:pt x="78" y="21"/>
                      <a:pt x="78" y="20"/>
                      <a:pt x="79" y="20"/>
                    </a:cubicBezTo>
                    <a:cubicBezTo>
                      <a:pt x="79" y="20"/>
                      <a:pt x="80" y="19"/>
                      <a:pt x="80" y="19"/>
                    </a:cubicBezTo>
                    <a:cubicBezTo>
                      <a:pt x="81" y="20"/>
                      <a:pt x="81" y="20"/>
                      <a:pt x="81" y="20"/>
                    </a:cubicBezTo>
                    <a:cubicBezTo>
                      <a:pt x="78" y="16"/>
                      <a:pt x="77" y="14"/>
                      <a:pt x="74" y="11"/>
                    </a:cubicBezTo>
                    <a:cubicBezTo>
                      <a:pt x="73" y="8"/>
                      <a:pt x="72" y="7"/>
                      <a:pt x="7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54" name="Freeform 686"/>
              <p:cNvSpPr>
                <a:spLocks/>
              </p:cNvSpPr>
              <p:nvPr/>
            </p:nvSpPr>
            <p:spPr bwMode="auto">
              <a:xfrm>
                <a:off x="2745" y="2171"/>
                <a:ext cx="93" cy="76"/>
              </a:xfrm>
              <a:custGeom>
                <a:avLst/>
                <a:gdLst>
                  <a:gd name="T0" fmla="*/ 736 w 46"/>
                  <a:gd name="T1" fmla="*/ 496 h 38"/>
                  <a:gd name="T2" fmla="*/ 687 w 46"/>
                  <a:gd name="T3" fmla="*/ 464 h 38"/>
                  <a:gd name="T4" fmla="*/ 687 w 46"/>
                  <a:gd name="T5" fmla="*/ 432 h 38"/>
                  <a:gd name="T6" fmla="*/ 687 w 46"/>
                  <a:gd name="T7" fmla="*/ 368 h 38"/>
                  <a:gd name="T8" fmla="*/ 671 w 46"/>
                  <a:gd name="T9" fmla="*/ 320 h 38"/>
                  <a:gd name="T10" fmla="*/ 653 w 46"/>
                  <a:gd name="T11" fmla="*/ 288 h 38"/>
                  <a:gd name="T12" fmla="*/ 621 w 46"/>
                  <a:gd name="T13" fmla="*/ 240 h 38"/>
                  <a:gd name="T14" fmla="*/ 572 w 46"/>
                  <a:gd name="T15" fmla="*/ 208 h 38"/>
                  <a:gd name="T16" fmla="*/ 572 w 46"/>
                  <a:gd name="T17" fmla="*/ 176 h 38"/>
                  <a:gd name="T18" fmla="*/ 520 w 46"/>
                  <a:gd name="T19" fmla="*/ 144 h 38"/>
                  <a:gd name="T20" fmla="*/ 520 w 46"/>
                  <a:gd name="T21" fmla="*/ 112 h 38"/>
                  <a:gd name="T22" fmla="*/ 487 w 46"/>
                  <a:gd name="T23" fmla="*/ 96 h 38"/>
                  <a:gd name="T24" fmla="*/ 437 w 46"/>
                  <a:gd name="T25" fmla="*/ 80 h 38"/>
                  <a:gd name="T26" fmla="*/ 421 w 46"/>
                  <a:gd name="T27" fmla="*/ 32 h 38"/>
                  <a:gd name="T28" fmla="*/ 348 w 46"/>
                  <a:gd name="T29" fmla="*/ 32 h 38"/>
                  <a:gd name="T30" fmla="*/ 299 w 46"/>
                  <a:gd name="T31" fmla="*/ 16 h 38"/>
                  <a:gd name="T32" fmla="*/ 265 w 46"/>
                  <a:gd name="T33" fmla="*/ 32 h 38"/>
                  <a:gd name="T34" fmla="*/ 216 w 46"/>
                  <a:gd name="T35" fmla="*/ 48 h 38"/>
                  <a:gd name="T36" fmla="*/ 164 w 46"/>
                  <a:gd name="T37" fmla="*/ 48 h 38"/>
                  <a:gd name="T38" fmla="*/ 131 w 46"/>
                  <a:gd name="T39" fmla="*/ 80 h 38"/>
                  <a:gd name="T40" fmla="*/ 131 w 46"/>
                  <a:gd name="T41" fmla="*/ 96 h 38"/>
                  <a:gd name="T42" fmla="*/ 131 w 46"/>
                  <a:gd name="T43" fmla="*/ 160 h 38"/>
                  <a:gd name="T44" fmla="*/ 65 w 46"/>
                  <a:gd name="T45" fmla="*/ 208 h 38"/>
                  <a:gd name="T46" fmla="*/ 16 w 46"/>
                  <a:gd name="T47" fmla="*/ 256 h 38"/>
                  <a:gd name="T48" fmla="*/ 32 w 46"/>
                  <a:gd name="T49" fmla="*/ 336 h 38"/>
                  <a:gd name="T50" fmla="*/ 81 w 46"/>
                  <a:gd name="T51" fmla="*/ 368 h 38"/>
                  <a:gd name="T52" fmla="*/ 81 w 46"/>
                  <a:gd name="T53" fmla="*/ 432 h 38"/>
                  <a:gd name="T54" fmla="*/ 148 w 46"/>
                  <a:gd name="T55" fmla="*/ 432 h 38"/>
                  <a:gd name="T56" fmla="*/ 216 w 46"/>
                  <a:gd name="T57" fmla="*/ 432 h 38"/>
                  <a:gd name="T58" fmla="*/ 283 w 46"/>
                  <a:gd name="T59" fmla="*/ 416 h 38"/>
                  <a:gd name="T60" fmla="*/ 332 w 46"/>
                  <a:gd name="T61" fmla="*/ 416 h 38"/>
                  <a:gd name="T62" fmla="*/ 364 w 46"/>
                  <a:gd name="T63" fmla="*/ 432 h 38"/>
                  <a:gd name="T64" fmla="*/ 437 w 46"/>
                  <a:gd name="T65" fmla="*/ 448 h 38"/>
                  <a:gd name="T66" fmla="*/ 469 w 46"/>
                  <a:gd name="T67" fmla="*/ 464 h 38"/>
                  <a:gd name="T68" fmla="*/ 421 w 46"/>
                  <a:gd name="T69" fmla="*/ 480 h 38"/>
                  <a:gd name="T70" fmla="*/ 364 w 46"/>
                  <a:gd name="T71" fmla="*/ 480 h 38"/>
                  <a:gd name="T72" fmla="*/ 315 w 46"/>
                  <a:gd name="T73" fmla="*/ 464 h 38"/>
                  <a:gd name="T74" fmla="*/ 299 w 46"/>
                  <a:gd name="T75" fmla="*/ 464 h 38"/>
                  <a:gd name="T76" fmla="*/ 265 w 46"/>
                  <a:gd name="T77" fmla="*/ 480 h 38"/>
                  <a:gd name="T78" fmla="*/ 233 w 46"/>
                  <a:gd name="T79" fmla="*/ 464 h 38"/>
                  <a:gd name="T80" fmla="*/ 216 w 46"/>
                  <a:gd name="T81" fmla="*/ 496 h 38"/>
                  <a:gd name="T82" fmla="*/ 164 w 46"/>
                  <a:gd name="T83" fmla="*/ 496 h 38"/>
                  <a:gd name="T84" fmla="*/ 131 w 46"/>
                  <a:gd name="T85" fmla="*/ 496 h 38"/>
                  <a:gd name="T86" fmla="*/ 81 w 46"/>
                  <a:gd name="T87" fmla="*/ 512 h 38"/>
                  <a:gd name="T88" fmla="*/ 81 w 46"/>
                  <a:gd name="T89" fmla="*/ 544 h 38"/>
                  <a:gd name="T90" fmla="*/ 81 w 46"/>
                  <a:gd name="T91" fmla="*/ 608 h 38"/>
                  <a:gd name="T92" fmla="*/ 81 w 46"/>
                  <a:gd name="T93" fmla="*/ 608 h 38"/>
                  <a:gd name="T94" fmla="*/ 148 w 46"/>
                  <a:gd name="T95" fmla="*/ 608 h 38"/>
                  <a:gd name="T96" fmla="*/ 200 w 46"/>
                  <a:gd name="T97" fmla="*/ 608 h 38"/>
                  <a:gd name="T98" fmla="*/ 249 w 46"/>
                  <a:gd name="T99" fmla="*/ 592 h 38"/>
                  <a:gd name="T100" fmla="*/ 283 w 46"/>
                  <a:gd name="T101" fmla="*/ 576 h 38"/>
                  <a:gd name="T102" fmla="*/ 388 w 46"/>
                  <a:gd name="T103" fmla="*/ 576 h 38"/>
                  <a:gd name="T104" fmla="*/ 453 w 46"/>
                  <a:gd name="T105" fmla="*/ 576 h 38"/>
                  <a:gd name="T106" fmla="*/ 453 w 46"/>
                  <a:gd name="T107" fmla="*/ 576 h 38"/>
                  <a:gd name="T108" fmla="*/ 520 w 46"/>
                  <a:gd name="T109" fmla="*/ 576 h 38"/>
                  <a:gd name="T110" fmla="*/ 552 w 46"/>
                  <a:gd name="T111" fmla="*/ 608 h 38"/>
                  <a:gd name="T112" fmla="*/ 637 w 46"/>
                  <a:gd name="T113" fmla="*/ 608 h 38"/>
                  <a:gd name="T114" fmla="*/ 687 w 46"/>
                  <a:gd name="T115" fmla="*/ 608 h 38"/>
                  <a:gd name="T116" fmla="*/ 704 w 46"/>
                  <a:gd name="T117" fmla="*/ 608 h 38"/>
                  <a:gd name="T118" fmla="*/ 752 w 46"/>
                  <a:gd name="T119" fmla="*/ 592 h 38"/>
                  <a:gd name="T120" fmla="*/ 752 w 46"/>
                  <a:gd name="T121" fmla="*/ 528 h 38"/>
                  <a:gd name="T122" fmla="*/ 736 w 46"/>
                  <a:gd name="T123" fmla="*/ 496 h 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6"/>
                  <a:gd name="T187" fmla="*/ 0 h 38"/>
                  <a:gd name="T188" fmla="*/ 46 w 46"/>
                  <a:gd name="T189" fmla="*/ 38 h 3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6" h="38">
                    <a:moveTo>
                      <a:pt x="44" y="31"/>
                    </a:moveTo>
                    <a:cubicBezTo>
                      <a:pt x="43" y="30"/>
                      <a:pt x="42" y="30"/>
                      <a:pt x="41" y="29"/>
                    </a:cubicBezTo>
                    <a:cubicBezTo>
                      <a:pt x="41" y="28"/>
                      <a:pt x="41" y="27"/>
                      <a:pt x="41" y="27"/>
                    </a:cubicBezTo>
                    <a:cubicBezTo>
                      <a:pt x="41" y="25"/>
                      <a:pt x="41" y="25"/>
                      <a:pt x="41" y="23"/>
                    </a:cubicBezTo>
                    <a:cubicBezTo>
                      <a:pt x="41" y="22"/>
                      <a:pt x="41" y="22"/>
                      <a:pt x="40" y="20"/>
                    </a:cubicBezTo>
                    <a:cubicBezTo>
                      <a:pt x="40" y="19"/>
                      <a:pt x="39" y="19"/>
                      <a:pt x="39" y="18"/>
                    </a:cubicBezTo>
                    <a:cubicBezTo>
                      <a:pt x="38" y="17"/>
                      <a:pt x="38" y="16"/>
                      <a:pt x="37" y="15"/>
                    </a:cubicBezTo>
                    <a:cubicBezTo>
                      <a:pt x="36" y="14"/>
                      <a:pt x="35" y="14"/>
                      <a:pt x="34" y="13"/>
                    </a:cubicBezTo>
                    <a:cubicBezTo>
                      <a:pt x="34" y="12"/>
                      <a:pt x="34" y="11"/>
                      <a:pt x="34" y="11"/>
                    </a:cubicBezTo>
                    <a:cubicBezTo>
                      <a:pt x="33" y="10"/>
                      <a:pt x="31" y="11"/>
                      <a:pt x="31" y="9"/>
                    </a:cubicBezTo>
                    <a:cubicBezTo>
                      <a:pt x="31" y="8"/>
                      <a:pt x="32" y="8"/>
                      <a:pt x="31" y="7"/>
                    </a:cubicBezTo>
                    <a:cubicBezTo>
                      <a:pt x="31" y="6"/>
                      <a:pt x="30" y="6"/>
                      <a:pt x="29" y="6"/>
                    </a:cubicBezTo>
                    <a:cubicBezTo>
                      <a:pt x="28" y="5"/>
                      <a:pt x="27" y="6"/>
                      <a:pt x="26" y="5"/>
                    </a:cubicBezTo>
                    <a:cubicBezTo>
                      <a:pt x="25" y="4"/>
                      <a:pt x="26" y="3"/>
                      <a:pt x="25" y="2"/>
                    </a:cubicBezTo>
                    <a:cubicBezTo>
                      <a:pt x="24" y="1"/>
                      <a:pt x="22" y="2"/>
                      <a:pt x="21" y="2"/>
                    </a:cubicBezTo>
                    <a:cubicBezTo>
                      <a:pt x="20" y="1"/>
                      <a:pt x="19" y="0"/>
                      <a:pt x="18" y="1"/>
                    </a:cubicBezTo>
                    <a:cubicBezTo>
                      <a:pt x="17" y="1"/>
                      <a:pt x="17" y="1"/>
                      <a:pt x="16" y="2"/>
                    </a:cubicBezTo>
                    <a:cubicBezTo>
                      <a:pt x="15" y="2"/>
                      <a:pt x="14" y="3"/>
                      <a:pt x="13" y="3"/>
                    </a:cubicBezTo>
                    <a:cubicBezTo>
                      <a:pt x="12" y="3"/>
                      <a:pt x="11" y="2"/>
                      <a:pt x="10" y="3"/>
                    </a:cubicBezTo>
                    <a:cubicBezTo>
                      <a:pt x="9" y="3"/>
                      <a:pt x="9" y="4"/>
                      <a:pt x="8" y="5"/>
                    </a:cubicBezTo>
                    <a:cubicBezTo>
                      <a:pt x="8" y="6"/>
                      <a:pt x="8" y="6"/>
                      <a:pt x="8" y="6"/>
                    </a:cubicBezTo>
                    <a:cubicBezTo>
                      <a:pt x="8" y="7"/>
                      <a:pt x="9" y="8"/>
                      <a:pt x="8" y="10"/>
                    </a:cubicBezTo>
                    <a:cubicBezTo>
                      <a:pt x="8" y="12"/>
                      <a:pt x="6" y="12"/>
                      <a:pt x="4" y="13"/>
                    </a:cubicBezTo>
                    <a:cubicBezTo>
                      <a:pt x="3" y="14"/>
                      <a:pt x="2" y="15"/>
                      <a:pt x="1" y="16"/>
                    </a:cubicBezTo>
                    <a:cubicBezTo>
                      <a:pt x="0" y="18"/>
                      <a:pt x="1" y="19"/>
                      <a:pt x="2" y="21"/>
                    </a:cubicBezTo>
                    <a:cubicBezTo>
                      <a:pt x="3" y="22"/>
                      <a:pt x="4" y="22"/>
                      <a:pt x="5" y="23"/>
                    </a:cubicBezTo>
                    <a:cubicBezTo>
                      <a:pt x="6" y="25"/>
                      <a:pt x="5" y="26"/>
                      <a:pt x="5" y="27"/>
                    </a:cubicBezTo>
                    <a:cubicBezTo>
                      <a:pt x="7" y="27"/>
                      <a:pt x="8" y="27"/>
                      <a:pt x="9" y="27"/>
                    </a:cubicBezTo>
                    <a:cubicBezTo>
                      <a:pt x="11" y="28"/>
                      <a:pt x="12" y="28"/>
                      <a:pt x="13" y="27"/>
                    </a:cubicBezTo>
                    <a:cubicBezTo>
                      <a:pt x="15" y="27"/>
                      <a:pt x="15" y="26"/>
                      <a:pt x="17" y="26"/>
                    </a:cubicBezTo>
                    <a:cubicBezTo>
                      <a:pt x="18" y="25"/>
                      <a:pt x="19" y="25"/>
                      <a:pt x="20" y="26"/>
                    </a:cubicBezTo>
                    <a:cubicBezTo>
                      <a:pt x="21" y="26"/>
                      <a:pt x="22" y="27"/>
                      <a:pt x="22" y="27"/>
                    </a:cubicBezTo>
                    <a:cubicBezTo>
                      <a:pt x="24" y="28"/>
                      <a:pt x="25" y="27"/>
                      <a:pt x="26" y="28"/>
                    </a:cubicBezTo>
                    <a:cubicBezTo>
                      <a:pt x="27" y="28"/>
                      <a:pt x="28" y="28"/>
                      <a:pt x="28" y="29"/>
                    </a:cubicBezTo>
                    <a:cubicBezTo>
                      <a:pt x="28" y="30"/>
                      <a:pt x="26" y="30"/>
                      <a:pt x="25" y="30"/>
                    </a:cubicBezTo>
                    <a:cubicBezTo>
                      <a:pt x="24" y="31"/>
                      <a:pt x="23" y="31"/>
                      <a:pt x="22" y="30"/>
                    </a:cubicBezTo>
                    <a:cubicBezTo>
                      <a:pt x="21" y="30"/>
                      <a:pt x="21" y="29"/>
                      <a:pt x="19" y="29"/>
                    </a:cubicBezTo>
                    <a:cubicBezTo>
                      <a:pt x="19" y="28"/>
                      <a:pt x="18" y="28"/>
                      <a:pt x="18" y="29"/>
                    </a:cubicBezTo>
                    <a:cubicBezTo>
                      <a:pt x="17" y="29"/>
                      <a:pt x="17" y="30"/>
                      <a:pt x="16" y="30"/>
                    </a:cubicBezTo>
                    <a:cubicBezTo>
                      <a:pt x="15" y="30"/>
                      <a:pt x="15" y="29"/>
                      <a:pt x="14" y="29"/>
                    </a:cubicBezTo>
                    <a:cubicBezTo>
                      <a:pt x="13" y="29"/>
                      <a:pt x="14" y="31"/>
                      <a:pt x="13" y="31"/>
                    </a:cubicBezTo>
                    <a:cubicBezTo>
                      <a:pt x="12" y="32"/>
                      <a:pt x="11" y="31"/>
                      <a:pt x="10" y="31"/>
                    </a:cubicBezTo>
                    <a:cubicBezTo>
                      <a:pt x="10" y="31"/>
                      <a:pt x="9" y="31"/>
                      <a:pt x="8" y="31"/>
                    </a:cubicBezTo>
                    <a:cubicBezTo>
                      <a:pt x="5" y="32"/>
                      <a:pt x="5" y="32"/>
                      <a:pt x="5" y="32"/>
                    </a:cubicBezTo>
                    <a:cubicBezTo>
                      <a:pt x="5" y="33"/>
                      <a:pt x="5" y="33"/>
                      <a:pt x="5" y="34"/>
                    </a:cubicBezTo>
                    <a:cubicBezTo>
                      <a:pt x="4" y="36"/>
                      <a:pt x="4" y="37"/>
                      <a:pt x="5" y="38"/>
                    </a:cubicBezTo>
                    <a:cubicBezTo>
                      <a:pt x="5" y="38"/>
                      <a:pt x="5" y="38"/>
                      <a:pt x="5" y="38"/>
                    </a:cubicBezTo>
                    <a:cubicBezTo>
                      <a:pt x="7" y="38"/>
                      <a:pt x="7" y="38"/>
                      <a:pt x="9" y="38"/>
                    </a:cubicBezTo>
                    <a:cubicBezTo>
                      <a:pt x="10" y="38"/>
                      <a:pt x="11" y="38"/>
                      <a:pt x="12" y="38"/>
                    </a:cubicBezTo>
                    <a:cubicBezTo>
                      <a:pt x="14" y="37"/>
                      <a:pt x="14" y="37"/>
                      <a:pt x="15" y="37"/>
                    </a:cubicBezTo>
                    <a:cubicBezTo>
                      <a:pt x="16" y="36"/>
                      <a:pt x="16" y="36"/>
                      <a:pt x="17" y="36"/>
                    </a:cubicBezTo>
                    <a:cubicBezTo>
                      <a:pt x="19" y="35"/>
                      <a:pt x="21" y="36"/>
                      <a:pt x="23" y="36"/>
                    </a:cubicBezTo>
                    <a:cubicBezTo>
                      <a:pt x="24" y="36"/>
                      <a:pt x="25" y="36"/>
                      <a:pt x="27" y="36"/>
                    </a:cubicBezTo>
                    <a:cubicBezTo>
                      <a:pt x="27" y="36"/>
                      <a:pt x="27" y="36"/>
                      <a:pt x="27" y="36"/>
                    </a:cubicBezTo>
                    <a:cubicBezTo>
                      <a:pt x="28" y="36"/>
                      <a:pt x="29" y="36"/>
                      <a:pt x="31" y="36"/>
                    </a:cubicBezTo>
                    <a:cubicBezTo>
                      <a:pt x="32" y="37"/>
                      <a:pt x="32" y="37"/>
                      <a:pt x="33" y="38"/>
                    </a:cubicBezTo>
                    <a:cubicBezTo>
                      <a:pt x="35" y="38"/>
                      <a:pt x="36" y="38"/>
                      <a:pt x="38" y="38"/>
                    </a:cubicBezTo>
                    <a:cubicBezTo>
                      <a:pt x="39" y="38"/>
                      <a:pt x="40" y="37"/>
                      <a:pt x="41" y="38"/>
                    </a:cubicBezTo>
                    <a:cubicBezTo>
                      <a:pt x="42" y="38"/>
                      <a:pt x="42" y="38"/>
                      <a:pt x="42" y="38"/>
                    </a:cubicBezTo>
                    <a:cubicBezTo>
                      <a:pt x="43" y="38"/>
                      <a:pt x="44" y="38"/>
                      <a:pt x="45" y="37"/>
                    </a:cubicBezTo>
                    <a:cubicBezTo>
                      <a:pt x="46" y="36"/>
                      <a:pt x="46" y="35"/>
                      <a:pt x="45" y="33"/>
                    </a:cubicBezTo>
                    <a:cubicBezTo>
                      <a:pt x="45" y="32"/>
                      <a:pt x="45" y="32"/>
                      <a:pt x="44" y="3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55" name="Freeform 687"/>
              <p:cNvSpPr>
                <a:spLocks/>
              </p:cNvSpPr>
              <p:nvPr/>
            </p:nvSpPr>
            <p:spPr bwMode="auto">
              <a:xfrm>
                <a:off x="2755" y="2225"/>
                <a:ext cx="1" cy="2"/>
              </a:xfrm>
              <a:custGeom>
                <a:avLst/>
                <a:gdLst>
                  <a:gd name="T0" fmla="*/ 0 w 1"/>
                  <a:gd name="T1" fmla="*/ 16 h 1"/>
                  <a:gd name="T2" fmla="*/ 0 w 1"/>
                  <a:gd name="T3" fmla="*/ 0 h 1"/>
                  <a:gd name="T4" fmla="*/ 0 w 1"/>
                  <a:gd name="T5" fmla="*/ 0 h 1"/>
                  <a:gd name="T6" fmla="*/ 0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1"/>
                    </a:moveTo>
                    <a:cubicBezTo>
                      <a:pt x="0" y="0"/>
                      <a:pt x="0" y="0"/>
                      <a:pt x="0" y="0"/>
                    </a:cubicBezTo>
                    <a:cubicBezTo>
                      <a:pt x="0" y="0"/>
                      <a:pt x="0" y="0"/>
                      <a:pt x="0" y="0"/>
                    </a:cubicBezTo>
                    <a:cubicBezTo>
                      <a:pt x="0" y="1"/>
                      <a:pt x="0" y="1"/>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56" name="Freeform 688"/>
              <p:cNvSpPr>
                <a:spLocks/>
              </p:cNvSpPr>
              <p:nvPr/>
            </p:nvSpPr>
            <p:spPr bwMode="auto">
              <a:xfrm>
                <a:off x="2761" y="2181"/>
                <a:ext cx="1" cy="2"/>
              </a:xfrm>
              <a:custGeom>
                <a:avLst/>
                <a:gdLst>
                  <a:gd name="T0" fmla="*/ 0 w 1"/>
                  <a:gd name="T1" fmla="*/ 16 h 1"/>
                  <a:gd name="T2" fmla="*/ 0 w 1"/>
                  <a:gd name="T3" fmla="*/ 0 h 1"/>
                  <a:gd name="T4" fmla="*/ 0 w 1"/>
                  <a:gd name="T5" fmla="*/ 0 h 1"/>
                  <a:gd name="T6" fmla="*/ 0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1"/>
                    </a:moveTo>
                    <a:cubicBezTo>
                      <a:pt x="0" y="1"/>
                      <a:pt x="0" y="0"/>
                      <a:pt x="0" y="0"/>
                    </a:cubicBezTo>
                    <a:cubicBezTo>
                      <a:pt x="0" y="0"/>
                      <a:pt x="0" y="0"/>
                      <a:pt x="0" y="0"/>
                    </a:cubicBezTo>
                    <a:cubicBezTo>
                      <a:pt x="0" y="1"/>
                      <a:pt x="0" y="1"/>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57" name="Freeform 689"/>
              <p:cNvSpPr>
                <a:spLocks/>
              </p:cNvSpPr>
              <p:nvPr/>
            </p:nvSpPr>
            <p:spPr bwMode="auto">
              <a:xfrm>
                <a:off x="3046" y="2221"/>
                <a:ext cx="182" cy="170"/>
              </a:xfrm>
              <a:custGeom>
                <a:avLst/>
                <a:gdLst>
                  <a:gd name="T0" fmla="*/ 1392 w 91"/>
                  <a:gd name="T1" fmla="*/ 224 h 85"/>
                  <a:gd name="T2" fmla="*/ 1376 w 91"/>
                  <a:gd name="T3" fmla="*/ 144 h 85"/>
                  <a:gd name="T4" fmla="*/ 1392 w 91"/>
                  <a:gd name="T5" fmla="*/ 80 h 85"/>
                  <a:gd name="T6" fmla="*/ 1360 w 91"/>
                  <a:gd name="T7" fmla="*/ 16 h 85"/>
                  <a:gd name="T8" fmla="*/ 1328 w 91"/>
                  <a:gd name="T9" fmla="*/ 48 h 85"/>
                  <a:gd name="T10" fmla="*/ 1248 w 91"/>
                  <a:gd name="T11" fmla="*/ 80 h 85"/>
                  <a:gd name="T12" fmla="*/ 1168 w 91"/>
                  <a:gd name="T13" fmla="*/ 144 h 85"/>
                  <a:gd name="T14" fmla="*/ 1072 w 91"/>
                  <a:gd name="T15" fmla="*/ 96 h 85"/>
                  <a:gd name="T16" fmla="*/ 976 w 91"/>
                  <a:gd name="T17" fmla="*/ 96 h 85"/>
                  <a:gd name="T18" fmla="*/ 864 w 91"/>
                  <a:gd name="T19" fmla="*/ 144 h 85"/>
                  <a:gd name="T20" fmla="*/ 784 w 91"/>
                  <a:gd name="T21" fmla="*/ 160 h 85"/>
                  <a:gd name="T22" fmla="*/ 688 w 91"/>
                  <a:gd name="T23" fmla="*/ 96 h 85"/>
                  <a:gd name="T24" fmla="*/ 592 w 91"/>
                  <a:gd name="T25" fmla="*/ 128 h 85"/>
                  <a:gd name="T26" fmla="*/ 480 w 91"/>
                  <a:gd name="T27" fmla="*/ 64 h 85"/>
                  <a:gd name="T28" fmla="*/ 400 w 91"/>
                  <a:gd name="T29" fmla="*/ 32 h 85"/>
                  <a:gd name="T30" fmla="*/ 336 w 91"/>
                  <a:gd name="T31" fmla="*/ 32 h 85"/>
                  <a:gd name="T32" fmla="*/ 256 w 91"/>
                  <a:gd name="T33" fmla="*/ 32 h 85"/>
                  <a:gd name="T34" fmla="*/ 192 w 91"/>
                  <a:gd name="T35" fmla="*/ 112 h 85"/>
                  <a:gd name="T36" fmla="*/ 128 w 91"/>
                  <a:gd name="T37" fmla="*/ 208 h 85"/>
                  <a:gd name="T38" fmla="*/ 112 w 91"/>
                  <a:gd name="T39" fmla="*/ 288 h 85"/>
                  <a:gd name="T40" fmla="*/ 128 w 91"/>
                  <a:gd name="T41" fmla="*/ 400 h 85"/>
                  <a:gd name="T42" fmla="*/ 128 w 91"/>
                  <a:gd name="T43" fmla="*/ 496 h 85"/>
                  <a:gd name="T44" fmla="*/ 96 w 91"/>
                  <a:gd name="T45" fmla="*/ 576 h 85"/>
                  <a:gd name="T46" fmla="*/ 64 w 91"/>
                  <a:gd name="T47" fmla="*/ 656 h 85"/>
                  <a:gd name="T48" fmla="*/ 32 w 91"/>
                  <a:gd name="T49" fmla="*/ 688 h 85"/>
                  <a:gd name="T50" fmla="*/ 16 w 91"/>
                  <a:gd name="T51" fmla="*/ 880 h 85"/>
                  <a:gd name="T52" fmla="*/ 16 w 91"/>
                  <a:gd name="T53" fmla="*/ 1056 h 85"/>
                  <a:gd name="T54" fmla="*/ 112 w 91"/>
                  <a:gd name="T55" fmla="*/ 1056 h 85"/>
                  <a:gd name="T56" fmla="*/ 208 w 91"/>
                  <a:gd name="T57" fmla="*/ 1056 h 85"/>
                  <a:gd name="T58" fmla="*/ 256 w 91"/>
                  <a:gd name="T59" fmla="*/ 1104 h 85"/>
                  <a:gd name="T60" fmla="*/ 320 w 91"/>
                  <a:gd name="T61" fmla="*/ 1136 h 85"/>
                  <a:gd name="T62" fmla="*/ 368 w 91"/>
                  <a:gd name="T63" fmla="*/ 1248 h 85"/>
                  <a:gd name="T64" fmla="*/ 400 w 91"/>
                  <a:gd name="T65" fmla="*/ 1312 h 85"/>
                  <a:gd name="T66" fmla="*/ 448 w 91"/>
                  <a:gd name="T67" fmla="*/ 1344 h 85"/>
                  <a:gd name="T68" fmla="*/ 592 w 91"/>
                  <a:gd name="T69" fmla="*/ 1280 h 85"/>
                  <a:gd name="T70" fmla="*/ 688 w 91"/>
                  <a:gd name="T71" fmla="*/ 1280 h 85"/>
                  <a:gd name="T72" fmla="*/ 720 w 91"/>
                  <a:gd name="T73" fmla="*/ 1248 h 85"/>
                  <a:gd name="T74" fmla="*/ 752 w 91"/>
                  <a:gd name="T75" fmla="*/ 1168 h 85"/>
                  <a:gd name="T76" fmla="*/ 784 w 91"/>
                  <a:gd name="T77" fmla="*/ 1088 h 85"/>
                  <a:gd name="T78" fmla="*/ 848 w 91"/>
                  <a:gd name="T79" fmla="*/ 1024 h 85"/>
                  <a:gd name="T80" fmla="*/ 928 w 91"/>
                  <a:gd name="T81" fmla="*/ 944 h 85"/>
                  <a:gd name="T82" fmla="*/ 992 w 91"/>
                  <a:gd name="T83" fmla="*/ 960 h 85"/>
                  <a:gd name="T84" fmla="*/ 1056 w 91"/>
                  <a:gd name="T85" fmla="*/ 1008 h 85"/>
                  <a:gd name="T86" fmla="*/ 1104 w 91"/>
                  <a:gd name="T87" fmla="*/ 912 h 85"/>
                  <a:gd name="T88" fmla="*/ 1136 w 91"/>
                  <a:gd name="T89" fmla="*/ 832 h 85"/>
                  <a:gd name="T90" fmla="*/ 1184 w 91"/>
                  <a:gd name="T91" fmla="*/ 736 h 85"/>
                  <a:gd name="T92" fmla="*/ 1232 w 91"/>
                  <a:gd name="T93" fmla="*/ 672 h 85"/>
                  <a:gd name="T94" fmla="*/ 1248 w 91"/>
                  <a:gd name="T95" fmla="*/ 608 h 85"/>
                  <a:gd name="T96" fmla="*/ 1280 w 91"/>
                  <a:gd name="T97" fmla="*/ 528 h 85"/>
                  <a:gd name="T98" fmla="*/ 1328 w 91"/>
                  <a:gd name="T99" fmla="*/ 448 h 85"/>
                  <a:gd name="T100" fmla="*/ 1376 w 91"/>
                  <a:gd name="T101" fmla="*/ 368 h 85"/>
                  <a:gd name="T102" fmla="*/ 1440 w 91"/>
                  <a:gd name="T103" fmla="*/ 320 h 85"/>
                  <a:gd name="T104" fmla="*/ 1424 w 91"/>
                  <a:gd name="T105" fmla="*/ 224 h 8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91"/>
                  <a:gd name="T160" fmla="*/ 0 h 85"/>
                  <a:gd name="T161" fmla="*/ 91 w 91"/>
                  <a:gd name="T162" fmla="*/ 85 h 8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91" h="85">
                    <a:moveTo>
                      <a:pt x="89" y="14"/>
                    </a:moveTo>
                    <a:cubicBezTo>
                      <a:pt x="88" y="14"/>
                      <a:pt x="88" y="14"/>
                      <a:pt x="87" y="14"/>
                    </a:cubicBezTo>
                    <a:cubicBezTo>
                      <a:pt x="86" y="13"/>
                      <a:pt x="86" y="12"/>
                      <a:pt x="86" y="11"/>
                    </a:cubicBezTo>
                    <a:cubicBezTo>
                      <a:pt x="86" y="10"/>
                      <a:pt x="86" y="10"/>
                      <a:pt x="86" y="9"/>
                    </a:cubicBezTo>
                    <a:cubicBezTo>
                      <a:pt x="89" y="7"/>
                      <a:pt x="89" y="7"/>
                      <a:pt x="89" y="7"/>
                    </a:cubicBezTo>
                    <a:cubicBezTo>
                      <a:pt x="88" y="6"/>
                      <a:pt x="87" y="6"/>
                      <a:pt x="87" y="5"/>
                    </a:cubicBezTo>
                    <a:cubicBezTo>
                      <a:pt x="86" y="4"/>
                      <a:pt x="87" y="3"/>
                      <a:pt x="86" y="2"/>
                    </a:cubicBezTo>
                    <a:cubicBezTo>
                      <a:pt x="86" y="1"/>
                      <a:pt x="86" y="1"/>
                      <a:pt x="85" y="1"/>
                    </a:cubicBezTo>
                    <a:cubicBezTo>
                      <a:pt x="84" y="1"/>
                      <a:pt x="84" y="1"/>
                      <a:pt x="84" y="1"/>
                    </a:cubicBezTo>
                    <a:cubicBezTo>
                      <a:pt x="83" y="3"/>
                      <a:pt x="83" y="3"/>
                      <a:pt x="83" y="3"/>
                    </a:cubicBezTo>
                    <a:cubicBezTo>
                      <a:pt x="82" y="3"/>
                      <a:pt x="82" y="4"/>
                      <a:pt x="81" y="4"/>
                    </a:cubicBezTo>
                    <a:cubicBezTo>
                      <a:pt x="80" y="5"/>
                      <a:pt x="79" y="5"/>
                      <a:pt x="78" y="5"/>
                    </a:cubicBezTo>
                    <a:cubicBezTo>
                      <a:pt x="77" y="6"/>
                      <a:pt x="76" y="6"/>
                      <a:pt x="75" y="7"/>
                    </a:cubicBezTo>
                    <a:cubicBezTo>
                      <a:pt x="74" y="7"/>
                      <a:pt x="74" y="9"/>
                      <a:pt x="73" y="9"/>
                    </a:cubicBezTo>
                    <a:cubicBezTo>
                      <a:pt x="71" y="9"/>
                      <a:pt x="71" y="9"/>
                      <a:pt x="70" y="8"/>
                    </a:cubicBezTo>
                    <a:cubicBezTo>
                      <a:pt x="68" y="7"/>
                      <a:pt x="68" y="7"/>
                      <a:pt x="67" y="6"/>
                    </a:cubicBezTo>
                    <a:cubicBezTo>
                      <a:pt x="66" y="6"/>
                      <a:pt x="65" y="6"/>
                      <a:pt x="64" y="6"/>
                    </a:cubicBezTo>
                    <a:cubicBezTo>
                      <a:pt x="63" y="6"/>
                      <a:pt x="62" y="6"/>
                      <a:pt x="61" y="6"/>
                    </a:cubicBezTo>
                    <a:cubicBezTo>
                      <a:pt x="59" y="6"/>
                      <a:pt x="59" y="6"/>
                      <a:pt x="57" y="7"/>
                    </a:cubicBezTo>
                    <a:cubicBezTo>
                      <a:pt x="56" y="7"/>
                      <a:pt x="56" y="8"/>
                      <a:pt x="54" y="9"/>
                    </a:cubicBezTo>
                    <a:cubicBezTo>
                      <a:pt x="53" y="10"/>
                      <a:pt x="52" y="10"/>
                      <a:pt x="51" y="10"/>
                    </a:cubicBezTo>
                    <a:cubicBezTo>
                      <a:pt x="50" y="10"/>
                      <a:pt x="50" y="10"/>
                      <a:pt x="49" y="10"/>
                    </a:cubicBezTo>
                    <a:cubicBezTo>
                      <a:pt x="47" y="9"/>
                      <a:pt x="46" y="9"/>
                      <a:pt x="45" y="8"/>
                    </a:cubicBezTo>
                    <a:cubicBezTo>
                      <a:pt x="44" y="7"/>
                      <a:pt x="44" y="6"/>
                      <a:pt x="43" y="6"/>
                    </a:cubicBezTo>
                    <a:cubicBezTo>
                      <a:pt x="41" y="5"/>
                      <a:pt x="40" y="5"/>
                      <a:pt x="39" y="6"/>
                    </a:cubicBezTo>
                    <a:cubicBezTo>
                      <a:pt x="38" y="6"/>
                      <a:pt x="38" y="8"/>
                      <a:pt x="37" y="8"/>
                    </a:cubicBezTo>
                    <a:cubicBezTo>
                      <a:pt x="35" y="9"/>
                      <a:pt x="34" y="8"/>
                      <a:pt x="32" y="7"/>
                    </a:cubicBezTo>
                    <a:cubicBezTo>
                      <a:pt x="31" y="7"/>
                      <a:pt x="31" y="4"/>
                      <a:pt x="30" y="4"/>
                    </a:cubicBezTo>
                    <a:cubicBezTo>
                      <a:pt x="29" y="4"/>
                      <a:pt x="28" y="4"/>
                      <a:pt x="27" y="4"/>
                    </a:cubicBezTo>
                    <a:cubicBezTo>
                      <a:pt x="26" y="4"/>
                      <a:pt x="26" y="3"/>
                      <a:pt x="25" y="2"/>
                    </a:cubicBezTo>
                    <a:cubicBezTo>
                      <a:pt x="24" y="1"/>
                      <a:pt x="24" y="1"/>
                      <a:pt x="23" y="1"/>
                    </a:cubicBezTo>
                    <a:cubicBezTo>
                      <a:pt x="22" y="0"/>
                      <a:pt x="22" y="1"/>
                      <a:pt x="21" y="2"/>
                    </a:cubicBezTo>
                    <a:cubicBezTo>
                      <a:pt x="20" y="2"/>
                      <a:pt x="20" y="3"/>
                      <a:pt x="19" y="3"/>
                    </a:cubicBezTo>
                    <a:cubicBezTo>
                      <a:pt x="18" y="3"/>
                      <a:pt x="17" y="2"/>
                      <a:pt x="16" y="2"/>
                    </a:cubicBezTo>
                    <a:cubicBezTo>
                      <a:pt x="15" y="3"/>
                      <a:pt x="14" y="4"/>
                      <a:pt x="14" y="5"/>
                    </a:cubicBezTo>
                    <a:cubicBezTo>
                      <a:pt x="13" y="5"/>
                      <a:pt x="12" y="6"/>
                      <a:pt x="12" y="7"/>
                    </a:cubicBezTo>
                    <a:cubicBezTo>
                      <a:pt x="11" y="8"/>
                      <a:pt x="12" y="10"/>
                      <a:pt x="11" y="11"/>
                    </a:cubicBezTo>
                    <a:cubicBezTo>
                      <a:pt x="10" y="12"/>
                      <a:pt x="8" y="11"/>
                      <a:pt x="8" y="13"/>
                    </a:cubicBezTo>
                    <a:cubicBezTo>
                      <a:pt x="7" y="14"/>
                      <a:pt x="8" y="15"/>
                      <a:pt x="8" y="16"/>
                    </a:cubicBezTo>
                    <a:cubicBezTo>
                      <a:pt x="7" y="18"/>
                      <a:pt x="7" y="18"/>
                      <a:pt x="7" y="18"/>
                    </a:cubicBezTo>
                    <a:cubicBezTo>
                      <a:pt x="7" y="19"/>
                      <a:pt x="7" y="20"/>
                      <a:pt x="7" y="21"/>
                    </a:cubicBezTo>
                    <a:cubicBezTo>
                      <a:pt x="7" y="22"/>
                      <a:pt x="8" y="23"/>
                      <a:pt x="8" y="25"/>
                    </a:cubicBezTo>
                    <a:cubicBezTo>
                      <a:pt x="9" y="26"/>
                      <a:pt x="10" y="26"/>
                      <a:pt x="10" y="28"/>
                    </a:cubicBezTo>
                    <a:cubicBezTo>
                      <a:pt x="10" y="29"/>
                      <a:pt x="9" y="29"/>
                      <a:pt x="8" y="31"/>
                    </a:cubicBezTo>
                    <a:cubicBezTo>
                      <a:pt x="8" y="32"/>
                      <a:pt x="8" y="33"/>
                      <a:pt x="8" y="34"/>
                    </a:cubicBezTo>
                    <a:cubicBezTo>
                      <a:pt x="7" y="35"/>
                      <a:pt x="6" y="35"/>
                      <a:pt x="6" y="36"/>
                    </a:cubicBezTo>
                    <a:cubicBezTo>
                      <a:pt x="5" y="38"/>
                      <a:pt x="3" y="38"/>
                      <a:pt x="3" y="39"/>
                    </a:cubicBezTo>
                    <a:cubicBezTo>
                      <a:pt x="3" y="40"/>
                      <a:pt x="4" y="40"/>
                      <a:pt x="4" y="41"/>
                    </a:cubicBezTo>
                    <a:cubicBezTo>
                      <a:pt x="4" y="42"/>
                      <a:pt x="3" y="42"/>
                      <a:pt x="3" y="42"/>
                    </a:cubicBezTo>
                    <a:cubicBezTo>
                      <a:pt x="2" y="42"/>
                      <a:pt x="2" y="43"/>
                      <a:pt x="2" y="43"/>
                    </a:cubicBezTo>
                    <a:cubicBezTo>
                      <a:pt x="0" y="45"/>
                      <a:pt x="1" y="47"/>
                      <a:pt x="1" y="49"/>
                    </a:cubicBezTo>
                    <a:cubicBezTo>
                      <a:pt x="1" y="51"/>
                      <a:pt x="1" y="53"/>
                      <a:pt x="1" y="55"/>
                    </a:cubicBezTo>
                    <a:cubicBezTo>
                      <a:pt x="1" y="57"/>
                      <a:pt x="1" y="58"/>
                      <a:pt x="1" y="59"/>
                    </a:cubicBezTo>
                    <a:cubicBezTo>
                      <a:pt x="1" y="62"/>
                      <a:pt x="1" y="63"/>
                      <a:pt x="1" y="66"/>
                    </a:cubicBezTo>
                    <a:cubicBezTo>
                      <a:pt x="2" y="66"/>
                      <a:pt x="2" y="66"/>
                      <a:pt x="2" y="66"/>
                    </a:cubicBezTo>
                    <a:cubicBezTo>
                      <a:pt x="4" y="66"/>
                      <a:pt x="5" y="66"/>
                      <a:pt x="7" y="66"/>
                    </a:cubicBezTo>
                    <a:cubicBezTo>
                      <a:pt x="8" y="66"/>
                      <a:pt x="9" y="66"/>
                      <a:pt x="11" y="66"/>
                    </a:cubicBezTo>
                    <a:cubicBezTo>
                      <a:pt x="12" y="66"/>
                      <a:pt x="12" y="66"/>
                      <a:pt x="13" y="66"/>
                    </a:cubicBezTo>
                    <a:cubicBezTo>
                      <a:pt x="14" y="66"/>
                      <a:pt x="16" y="66"/>
                      <a:pt x="16" y="67"/>
                    </a:cubicBezTo>
                    <a:cubicBezTo>
                      <a:pt x="17" y="68"/>
                      <a:pt x="16" y="69"/>
                      <a:pt x="16" y="69"/>
                    </a:cubicBezTo>
                    <a:cubicBezTo>
                      <a:pt x="17" y="70"/>
                      <a:pt x="18" y="69"/>
                      <a:pt x="18" y="70"/>
                    </a:cubicBezTo>
                    <a:cubicBezTo>
                      <a:pt x="19" y="70"/>
                      <a:pt x="20" y="71"/>
                      <a:pt x="20" y="71"/>
                    </a:cubicBezTo>
                    <a:cubicBezTo>
                      <a:pt x="21" y="72"/>
                      <a:pt x="22" y="73"/>
                      <a:pt x="23" y="74"/>
                    </a:cubicBezTo>
                    <a:cubicBezTo>
                      <a:pt x="23" y="76"/>
                      <a:pt x="22" y="77"/>
                      <a:pt x="23" y="78"/>
                    </a:cubicBezTo>
                    <a:cubicBezTo>
                      <a:pt x="23" y="79"/>
                      <a:pt x="23" y="80"/>
                      <a:pt x="23" y="81"/>
                    </a:cubicBezTo>
                    <a:cubicBezTo>
                      <a:pt x="24" y="82"/>
                      <a:pt x="25" y="82"/>
                      <a:pt x="25" y="82"/>
                    </a:cubicBezTo>
                    <a:cubicBezTo>
                      <a:pt x="26" y="82"/>
                      <a:pt x="26" y="82"/>
                      <a:pt x="27" y="83"/>
                    </a:cubicBezTo>
                    <a:cubicBezTo>
                      <a:pt x="27" y="83"/>
                      <a:pt x="28" y="84"/>
                      <a:pt x="28" y="84"/>
                    </a:cubicBezTo>
                    <a:cubicBezTo>
                      <a:pt x="30" y="85"/>
                      <a:pt x="31" y="83"/>
                      <a:pt x="32" y="83"/>
                    </a:cubicBezTo>
                    <a:cubicBezTo>
                      <a:pt x="34" y="82"/>
                      <a:pt x="35" y="81"/>
                      <a:pt x="37" y="80"/>
                    </a:cubicBezTo>
                    <a:cubicBezTo>
                      <a:pt x="39" y="80"/>
                      <a:pt x="40" y="81"/>
                      <a:pt x="41" y="81"/>
                    </a:cubicBezTo>
                    <a:cubicBezTo>
                      <a:pt x="42" y="81"/>
                      <a:pt x="43" y="81"/>
                      <a:pt x="43" y="80"/>
                    </a:cubicBezTo>
                    <a:cubicBezTo>
                      <a:pt x="44" y="79"/>
                      <a:pt x="44" y="79"/>
                      <a:pt x="44" y="79"/>
                    </a:cubicBezTo>
                    <a:cubicBezTo>
                      <a:pt x="44" y="78"/>
                      <a:pt x="44" y="78"/>
                      <a:pt x="45" y="78"/>
                    </a:cubicBezTo>
                    <a:cubicBezTo>
                      <a:pt x="45" y="77"/>
                      <a:pt x="46" y="77"/>
                      <a:pt x="46" y="76"/>
                    </a:cubicBezTo>
                    <a:cubicBezTo>
                      <a:pt x="47" y="75"/>
                      <a:pt x="47" y="74"/>
                      <a:pt x="47" y="73"/>
                    </a:cubicBezTo>
                    <a:cubicBezTo>
                      <a:pt x="47" y="72"/>
                      <a:pt x="47" y="72"/>
                      <a:pt x="47" y="71"/>
                    </a:cubicBezTo>
                    <a:cubicBezTo>
                      <a:pt x="47" y="70"/>
                      <a:pt x="48" y="69"/>
                      <a:pt x="49" y="68"/>
                    </a:cubicBezTo>
                    <a:cubicBezTo>
                      <a:pt x="49" y="67"/>
                      <a:pt x="50" y="67"/>
                      <a:pt x="51" y="66"/>
                    </a:cubicBezTo>
                    <a:cubicBezTo>
                      <a:pt x="52" y="65"/>
                      <a:pt x="52" y="65"/>
                      <a:pt x="53" y="64"/>
                    </a:cubicBezTo>
                    <a:cubicBezTo>
                      <a:pt x="54" y="64"/>
                      <a:pt x="54" y="63"/>
                      <a:pt x="55" y="62"/>
                    </a:cubicBezTo>
                    <a:cubicBezTo>
                      <a:pt x="56" y="61"/>
                      <a:pt x="56" y="59"/>
                      <a:pt x="58" y="59"/>
                    </a:cubicBezTo>
                    <a:cubicBezTo>
                      <a:pt x="59" y="59"/>
                      <a:pt x="59" y="60"/>
                      <a:pt x="60" y="60"/>
                    </a:cubicBezTo>
                    <a:cubicBezTo>
                      <a:pt x="61" y="60"/>
                      <a:pt x="61" y="60"/>
                      <a:pt x="62" y="60"/>
                    </a:cubicBezTo>
                    <a:cubicBezTo>
                      <a:pt x="63" y="60"/>
                      <a:pt x="64" y="61"/>
                      <a:pt x="65" y="62"/>
                    </a:cubicBezTo>
                    <a:cubicBezTo>
                      <a:pt x="65" y="63"/>
                      <a:pt x="65" y="63"/>
                      <a:pt x="66" y="63"/>
                    </a:cubicBezTo>
                    <a:cubicBezTo>
                      <a:pt x="67" y="64"/>
                      <a:pt x="68" y="62"/>
                      <a:pt x="68" y="61"/>
                    </a:cubicBezTo>
                    <a:cubicBezTo>
                      <a:pt x="69" y="59"/>
                      <a:pt x="69" y="59"/>
                      <a:pt x="69" y="57"/>
                    </a:cubicBezTo>
                    <a:cubicBezTo>
                      <a:pt x="70" y="56"/>
                      <a:pt x="70" y="56"/>
                      <a:pt x="70" y="55"/>
                    </a:cubicBezTo>
                    <a:cubicBezTo>
                      <a:pt x="70" y="54"/>
                      <a:pt x="71" y="53"/>
                      <a:pt x="71" y="52"/>
                    </a:cubicBezTo>
                    <a:cubicBezTo>
                      <a:pt x="72" y="51"/>
                      <a:pt x="72" y="49"/>
                      <a:pt x="73" y="48"/>
                    </a:cubicBezTo>
                    <a:cubicBezTo>
                      <a:pt x="73" y="47"/>
                      <a:pt x="73" y="46"/>
                      <a:pt x="74" y="46"/>
                    </a:cubicBezTo>
                    <a:cubicBezTo>
                      <a:pt x="75" y="45"/>
                      <a:pt x="76" y="45"/>
                      <a:pt x="77" y="44"/>
                    </a:cubicBezTo>
                    <a:cubicBezTo>
                      <a:pt x="77" y="43"/>
                      <a:pt x="77" y="43"/>
                      <a:pt x="77" y="42"/>
                    </a:cubicBezTo>
                    <a:cubicBezTo>
                      <a:pt x="77" y="42"/>
                      <a:pt x="77" y="42"/>
                      <a:pt x="78" y="41"/>
                    </a:cubicBezTo>
                    <a:cubicBezTo>
                      <a:pt x="78" y="40"/>
                      <a:pt x="77" y="39"/>
                      <a:pt x="78" y="38"/>
                    </a:cubicBezTo>
                    <a:cubicBezTo>
                      <a:pt x="79" y="37"/>
                      <a:pt x="80" y="38"/>
                      <a:pt x="80" y="37"/>
                    </a:cubicBezTo>
                    <a:cubicBezTo>
                      <a:pt x="81" y="36"/>
                      <a:pt x="80" y="34"/>
                      <a:pt x="80" y="33"/>
                    </a:cubicBezTo>
                    <a:cubicBezTo>
                      <a:pt x="81" y="32"/>
                      <a:pt x="82" y="32"/>
                      <a:pt x="83" y="31"/>
                    </a:cubicBezTo>
                    <a:cubicBezTo>
                      <a:pt x="83" y="30"/>
                      <a:pt x="83" y="29"/>
                      <a:pt x="83" y="28"/>
                    </a:cubicBezTo>
                    <a:cubicBezTo>
                      <a:pt x="84" y="27"/>
                      <a:pt x="84" y="27"/>
                      <a:pt x="85" y="26"/>
                    </a:cubicBezTo>
                    <a:cubicBezTo>
                      <a:pt x="86" y="24"/>
                      <a:pt x="85" y="23"/>
                      <a:pt x="86" y="23"/>
                    </a:cubicBezTo>
                    <a:cubicBezTo>
                      <a:pt x="87" y="23"/>
                      <a:pt x="87" y="23"/>
                      <a:pt x="88" y="23"/>
                    </a:cubicBezTo>
                    <a:cubicBezTo>
                      <a:pt x="90" y="23"/>
                      <a:pt x="90" y="21"/>
                      <a:pt x="90" y="20"/>
                    </a:cubicBezTo>
                    <a:cubicBezTo>
                      <a:pt x="91" y="19"/>
                      <a:pt x="91" y="18"/>
                      <a:pt x="90" y="16"/>
                    </a:cubicBezTo>
                    <a:cubicBezTo>
                      <a:pt x="90" y="15"/>
                      <a:pt x="90" y="14"/>
                      <a:pt x="89" y="1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58" name="Freeform 690"/>
              <p:cNvSpPr>
                <a:spLocks/>
              </p:cNvSpPr>
              <p:nvPr/>
            </p:nvSpPr>
            <p:spPr bwMode="auto">
              <a:xfrm>
                <a:off x="3381" y="2734"/>
                <a:ext cx="120" cy="120"/>
              </a:xfrm>
              <a:custGeom>
                <a:avLst/>
                <a:gdLst>
                  <a:gd name="T0" fmla="*/ 944 w 60"/>
                  <a:gd name="T1" fmla="*/ 160 h 60"/>
                  <a:gd name="T2" fmla="*/ 896 w 60"/>
                  <a:gd name="T3" fmla="*/ 144 h 60"/>
                  <a:gd name="T4" fmla="*/ 832 w 60"/>
                  <a:gd name="T5" fmla="*/ 112 h 60"/>
                  <a:gd name="T6" fmla="*/ 752 w 60"/>
                  <a:gd name="T7" fmla="*/ 80 h 60"/>
                  <a:gd name="T8" fmla="*/ 688 w 60"/>
                  <a:gd name="T9" fmla="*/ 32 h 60"/>
                  <a:gd name="T10" fmla="*/ 640 w 60"/>
                  <a:gd name="T11" fmla="*/ 0 h 60"/>
                  <a:gd name="T12" fmla="*/ 640 w 60"/>
                  <a:gd name="T13" fmla="*/ 0 h 60"/>
                  <a:gd name="T14" fmla="*/ 592 w 60"/>
                  <a:gd name="T15" fmla="*/ 0 h 60"/>
                  <a:gd name="T16" fmla="*/ 560 w 60"/>
                  <a:gd name="T17" fmla="*/ 0 h 60"/>
                  <a:gd name="T18" fmla="*/ 528 w 60"/>
                  <a:gd name="T19" fmla="*/ 16 h 60"/>
                  <a:gd name="T20" fmla="*/ 496 w 60"/>
                  <a:gd name="T21" fmla="*/ 32 h 60"/>
                  <a:gd name="T22" fmla="*/ 448 w 60"/>
                  <a:gd name="T23" fmla="*/ 48 h 60"/>
                  <a:gd name="T24" fmla="*/ 432 w 60"/>
                  <a:gd name="T25" fmla="*/ 128 h 60"/>
                  <a:gd name="T26" fmla="*/ 432 w 60"/>
                  <a:gd name="T27" fmla="*/ 160 h 60"/>
                  <a:gd name="T28" fmla="*/ 400 w 60"/>
                  <a:gd name="T29" fmla="*/ 160 h 60"/>
                  <a:gd name="T30" fmla="*/ 352 w 60"/>
                  <a:gd name="T31" fmla="*/ 192 h 60"/>
                  <a:gd name="T32" fmla="*/ 336 w 60"/>
                  <a:gd name="T33" fmla="*/ 224 h 60"/>
                  <a:gd name="T34" fmla="*/ 288 w 60"/>
                  <a:gd name="T35" fmla="*/ 272 h 60"/>
                  <a:gd name="T36" fmla="*/ 240 w 60"/>
                  <a:gd name="T37" fmla="*/ 304 h 60"/>
                  <a:gd name="T38" fmla="*/ 240 w 60"/>
                  <a:gd name="T39" fmla="*/ 352 h 60"/>
                  <a:gd name="T40" fmla="*/ 208 w 60"/>
                  <a:gd name="T41" fmla="*/ 352 h 60"/>
                  <a:gd name="T42" fmla="*/ 176 w 60"/>
                  <a:gd name="T43" fmla="*/ 336 h 60"/>
                  <a:gd name="T44" fmla="*/ 144 w 60"/>
                  <a:gd name="T45" fmla="*/ 336 h 60"/>
                  <a:gd name="T46" fmla="*/ 112 w 60"/>
                  <a:gd name="T47" fmla="*/ 320 h 60"/>
                  <a:gd name="T48" fmla="*/ 80 w 60"/>
                  <a:gd name="T49" fmla="*/ 320 h 60"/>
                  <a:gd name="T50" fmla="*/ 48 w 60"/>
                  <a:gd name="T51" fmla="*/ 304 h 60"/>
                  <a:gd name="T52" fmla="*/ 0 w 60"/>
                  <a:gd name="T53" fmla="*/ 288 h 60"/>
                  <a:gd name="T54" fmla="*/ 16 w 60"/>
                  <a:gd name="T55" fmla="*/ 304 h 60"/>
                  <a:gd name="T56" fmla="*/ 32 w 60"/>
                  <a:gd name="T57" fmla="*/ 352 h 60"/>
                  <a:gd name="T58" fmla="*/ 64 w 60"/>
                  <a:gd name="T59" fmla="*/ 384 h 60"/>
                  <a:gd name="T60" fmla="*/ 64 w 60"/>
                  <a:gd name="T61" fmla="*/ 432 h 60"/>
                  <a:gd name="T62" fmla="*/ 112 w 60"/>
                  <a:gd name="T63" fmla="*/ 528 h 60"/>
                  <a:gd name="T64" fmla="*/ 144 w 60"/>
                  <a:gd name="T65" fmla="*/ 592 h 60"/>
                  <a:gd name="T66" fmla="*/ 192 w 60"/>
                  <a:gd name="T67" fmla="*/ 640 h 60"/>
                  <a:gd name="T68" fmla="*/ 240 w 60"/>
                  <a:gd name="T69" fmla="*/ 656 h 60"/>
                  <a:gd name="T70" fmla="*/ 288 w 60"/>
                  <a:gd name="T71" fmla="*/ 688 h 60"/>
                  <a:gd name="T72" fmla="*/ 288 w 60"/>
                  <a:gd name="T73" fmla="*/ 720 h 60"/>
                  <a:gd name="T74" fmla="*/ 304 w 60"/>
                  <a:gd name="T75" fmla="*/ 800 h 60"/>
                  <a:gd name="T76" fmla="*/ 368 w 60"/>
                  <a:gd name="T77" fmla="*/ 816 h 60"/>
                  <a:gd name="T78" fmla="*/ 432 w 60"/>
                  <a:gd name="T79" fmla="*/ 832 h 60"/>
                  <a:gd name="T80" fmla="*/ 464 w 60"/>
                  <a:gd name="T81" fmla="*/ 912 h 60"/>
                  <a:gd name="T82" fmla="*/ 496 w 60"/>
                  <a:gd name="T83" fmla="*/ 944 h 60"/>
                  <a:gd name="T84" fmla="*/ 560 w 60"/>
                  <a:gd name="T85" fmla="*/ 944 h 60"/>
                  <a:gd name="T86" fmla="*/ 656 w 60"/>
                  <a:gd name="T87" fmla="*/ 944 h 60"/>
                  <a:gd name="T88" fmla="*/ 720 w 60"/>
                  <a:gd name="T89" fmla="*/ 944 h 60"/>
                  <a:gd name="T90" fmla="*/ 704 w 60"/>
                  <a:gd name="T91" fmla="*/ 944 h 60"/>
                  <a:gd name="T92" fmla="*/ 752 w 60"/>
                  <a:gd name="T93" fmla="*/ 912 h 60"/>
                  <a:gd name="T94" fmla="*/ 816 w 60"/>
                  <a:gd name="T95" fmla="*/ 880 h 60"/>
                  <a:gd name="T96" fmla="*/ 816 w 60"/>
                  <a:gd name="T97" fmla="*/ 832 h 60"/>
                  <a:gd name="T98" fmla="*/ 848 w 60"/>
                  <a:gd name="T99" fmla="*/ 800 h 60"/>
                  <a:gd name="T100" fmla="*/ 896 w 60"/>
                  <a:gd name="T101" fmla="*/ 736 h 60"/>
                  <a:gd name="T102" fmla="*/ 896 w 60"/>
                  <a:gd name="T103" fmla="*/ 688 h 60"/>
                  <a:gd name="T104" fmla="*/ 928 w 60"/>
                  <a:gd name="T105" fmla="*/ 592 h 60"/>
                  <a:gd name="T106" fmla="*/ 944 w 60"/>
                  <a:gd name="T107" fmla="*/ 496 h 60"/>
                  <a:gd name="T108" fmla="*/ 944 w 60"/>
                  <a:gd name="T109" fmla="*/ 384 h 60"/>
                  <a:gd name="T110" fmla="*/ 944 w 60"/>
                  <a:gd name="T111" fmla="*/ 304 h 60"/>
                  <a:gd name="T112" fmla="*/ 944 w 60"/>
                  <a:gd name="T113" fmla="*/ 208 h 60"/>
                  <a:gd name="T114" fmla="*/ 944 w 60"/>
                  <a:gd name="T115" fmla="*/ 160 h 6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0"/>
                  <a:gd name="T175" fmla="*/ 0 h 60"/>
                  <a:gd name="T176" fmla="*/ 60 w 60"/>
                  <a:gd name="T177" fmla="*/ 60 h 6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0" h="60">
                    <a:moveTo>
                      <a:pt x="59" y="10"/>
                    </a:moveTo>
                    <a:cubicBezTo>
                      <a:pt x="58" y="9"/>
                      <a:pt x="57" y="9"/>
                      <a:pt x="56" y="9"/>
                    </a:cubicBezTo>
                    <a:cubicBezTo>
                      <a:pt x="55" y="8"/>
                      <a:pt x="54" y="8"/>
                      <a:pt x="52" y="7"/>
                    </a:cubicBezTo>
                    <a:cubicBezTo>
                      <a:pt x="50" y="6"/>
                      <a:pt x="49" y="6"/>
                      <a:pt x="47" y="5"/>
                    </a:cubicBezTo>
                    <a:cubicBezTo>
                      <a:pt x="46" y="4"/>
                      <a:pt x="44" y="4"/>
                      <a:pt x="43" y="2"/>
                    </a:cubicBezTo>
                    <a:cubicBezTo>
                      <a:pt x="42" y="2"/>
                      <a:pt x="41" y="1"/>
                      <a:pt x="40" y="0"/>
                    </a:cubicBezTo>
                    <a:cubicBezTo>
                      <a:pt x="40" y="0"/>
                      <a:pt x="40" y="0"/>
                      <a:pt x="40" y="0"/>
                    </a:cubicBezTo>
                    <a:cubicBezTo>
                      <a:pt x="39" y="0"/>
                      <a:pt x="38" y="0"/>
                      <a:pt x="37" y="0"/>
                    </a:cubicBezTo>
                    <a:cubicBezTo>
                      <a:pt x="37" y="0"/>
                      <a:pt x="36" y="0"/>
                      <a:pt x="35" y="0"/>
                    </a:cubicBezTo>
                    <a:cubicBezTo>
                      <a:pt x="34" y="1"/>
                      <a:pt x="34" y="1"/>
                      <a:pt x="33" y="1"/>
                    </a:cubicBezTo>
                    <a:cubicBezTo>
                      <a:pt x="32" y="2"/>
                      <a:pt x="32" y="2"/>
                      <a:pt x="31" y="2"/>
                    </a:cubicBezTo>
                    <a:cubicBezTo>
                      <a:pt x="30" y="2"/>
                      <a:pt x="29" y="3"/>
                      <a:pt x="28" y="3"/>
                    </a:cubicBezTo>
                    <a:cubicBezTo>
                      <a:pt x="27" y="5"/>
                      <a:pt x="27" y="6"/>
                      <a:pt x="27" y="8"/>
                    </a:cubicBezTo>
                    <a:cubicBezTo>
                      <a:pt x="27" y="8"/>
                      <a:pt x="27" y="9"/>
                      <a:pt x="27" y="10"/>
                    </a:cubicBezTo>
                    <a:cubicBezTo>
                      <a:pt x="26" y="10"/>
                      <a:pt x="25" y="10"/>
                      <a:pt x="25" y="10"/>
                    </a:cubicBezTo>
                    <a:cubicBezTo>
                      <a:pt x="23" y="11"/>
                      <a:pt x="22" y="11"/>
                      <a:pt x="22" y="12"/>
                    </a:cubicBezTo>
                    <a:cubicBezTo>
                      <a:pt x="21" y="13"/>
                      <a:pt x="21" y="13"/>
                      <a:pt x="21" y="14"/>
                    </a:cubicBezTo>
                    <a:cubicBezTo>
                      <a:pt x="20" y="15"/>
                      <a:pt x="19" y="16"/>
                      <a:pt x="18" y="17"/>
                    </a:cubicBezTo>
                    <a:cubicBezTo>
                      <a:pt x="17" y="18"/>
                      <a:pt x="16" y="18"/>
                      <a:pt x="15" y="19"/>
                    </a:cubicBezTo>
                    <a:cubicBezTo>
                      <a:pt x="15" y="20"/>
                      <a:pt x="16" y="21"/>
                      <a:pt x="15" y="22"/>
                    </a:cubicBezTo>
                    <a:cubicBezTo>
                      <a:pt x="14" y="22"/>
                      <a:pt x="14" y="22"/>
                      <a:pt x="13" y="22"/>
                    </a:cubicBezTo>
                    <a:cubicBezTo>
                      <a:pt x="12" y="22"/>
                      <a:pt x="12" y="21"/>
                      <a:pt x="11" y="21"/>
                    </a:cubicBezTo>
                    <a:cubicBezTo>
                      <a:pt x="10" y="21"/>
                      <a:pt x="10" y="21"/>
                      <a:pt x="9" y="21"/>
                    </a:cubicBezTo>
                    <a:cubicBezTo>
                      <a:pt x="8" y="21"/>
                      <a:pt x="8" y="21"/>
                      <a:pt x="7" y="20"/>
                    </a:cubicBezTo>
                    <a:cubicBezTo>
                      <a:pt x="6" y="20"/>
                      <a:pt x="5" y="20"/>
                      <a:pt x="5" y="20"/>
                    </a:cubicBezTo>
                    <a:cubicBezTo>
                      <a:pt x="4" y="20"/>
                      <a:pt x="3" y="19"/>
                      <a:pt x="3" y="19"/>
                    </a:cubicBezTo>
                    <a:cubicBezTo>
                      <a:pt x="2" y="19"/>
                      <a:pt x="1" y="19"/>
                      <a:pt x="0" y="18"/>
                    </a:cubicBezTo>
                    <a:cubicBezTo>
                      <a:pt x="1" y="19"/>
                      <a:pt x="1" y="19"/>
                      <a:pt x="1" y="19"/>
                    </a:cubicBezTo>
                    <a:cubicBezTo>
                      <a:pt x="1" y="20"/>
                      <a:pt x="1" y="21"/>
                      <a:pt x="2" y="22"/>
                    </a:cubicBezTo>
                    <a:cubicBezTo>
                      <a:pt x="3" y="23"/>
                      <a:pt x="4" y="23"/>
                      <a:pt x="4" y="24"/>
                    </a:cubicBezTo>
                    <a:cubicBezTo>
                      <a:pt x="5" y="25"/>
                      <a:pt x="4" y="26"/>
                      <a:pt x="4" y="27"/>
                    </a:cubicBezTo>
                    <a:cubicBezTo>
                      <a:pt x="5" y="30"/>
                      <a:pt x="6" y="31"/>
                      <a:pt x="7" y="33"/>
                    </a:cubicBezTo>
                    <a:cubicBezTo>
                      <a:pt x="8" y="35"/>
                      <a:pt x="8" y="36"/>
                      <a:pt x="9" y="37"/>
                    </a:cubicBezTo>
                    <a:cubicBezTo>
                      <a:pt x="10" y="38"/>
                      <a:pt x="11" y="39"/>
                      <a:pt x="12" y="40"/>
                    </a:cubicBezTo>
                    <a:cubicBezTo>
                      <a:pt x="13" y="40"/>
                      <a:pt x="14" y="41"/>
                      <a:pt x="15" y="41"/>
                    </a:cubicBezTo>
                    <a:cubicBezTo>
                      <a:pt x="16" y="42"/>
                      <a:pt x="18" y="42"/>
                      <a:pt x="18" y="43"/>
                    </a:cubicBezTo>
                    <a:cubicBezTo>
                      <a:pt x="18" y="44"/>
                      <a:pt x="18" y="44"/>
                      <a:pt x="18" y="45"/>
                    </a:cubicBezTo>
                    <a:cubicBezTo>
                      <a:pt x="18" y="47"/>
                      <a:pt x="18" y="48"/>
                      <a:pt x="19" y="50"/>
                    </a:cubicBezTo>
                    <a:cubicBezTo>
                      <a:pt x="20" y="51"/>
                      <a:pt x="21" y="51"/>
                      <a:pt x="23" y="51"/>
                    </a:cubicBezTo>
                    <a:cubicBezTo>
                      <a:pt x="25" y="52"/>
                      <a:pt x="26" y="51"/>
                      <a:pt x="27" y="52"/>
                    </a:cubicBezTo>
                    <a:cubicBezTo>
                      <a:pt x="29" y="54"/>
                      <a:pt x="28" y="55"/>
                      <a:pt x="29" y="57"/>
                    </a:cubicBezTo>
                    <a:cubicBezTo>
                      <a:pt x="30" y="58"/>
                      <a:pt x="30" y="59"/>
                      <a:pt x="31" y="59"/>
                    </a:cubicBezTo>
                    <a:cubicBezTo>
                      <a:pt x="32" y="60"/>
                      <a:pt x="34" y="59"/>
                      <a:pt x="35" y="59"/>
                    </a:cubicBezTo>
                    <a:cubicBezTo>
                      <a:pt x="37" y="59"/>
                      <a:pt x="39" y="59"/>
                      <a:pt x="41" y="59"/>
                    </a:cubicBezTo>
                    <a:cubicBezTo>
                      <a:pt x="42" y="60"/>
                      <a:pt x="43" y="59"/>
                      <a:pt x="45" y="59"/>
                    </a:cubicBezTo>
                    <a:cubicBezTo>
                      <a:pt x="44" y="59"/>
                      <a:pt x="44" y="59"/>
                      <a:pt x="44" y="59"/>
                    </a:cubicBezTo>
                    <a:cubicBezTo>
                      <a:pt x="45" y="58"/>
                      <a:pt x="46" y="58"/>
                      <a:pt x="47" y="57"/>
                    </a:cubicBezTo>
                    <a:cubicBezTo>
                      <a:pt x="48" y="56"/>
                      <a:pt x="50" y="56"/>
                      <a:pt x="51" y="55"/>
                    </a:cubicBezTo>
                    <a:cubicBezTo>
                      <a:pt x="51" y="54"/>
                      <a:pt x="51" y="53"/>
                      <a:pt x="51" y="52"/>
                    </a:cubicBezTo>
                    <a:cubicBezTo>
                      <a:pt x="52" y="51"/>
                      <a:pt x="53" y="51"/>
                      <a:pt x="53" y="50"/>
                    </a:cubicBezTo>
                    <a:cubicBezTo>
                      <a:pt x="54" y="48"/>
                      <a:pt x="55" y="47"/>
                      <a:pt x="56" y="46"/>
                    </a:cubicBezTo>
                    <a:cubicBezTo>
                      <a:pt x="56" y="45"/>
                      <a:pt x="56" y="44"/>
                      <a:pt x="56" y="43"/>
                    </a:cubicBezTo>
                    <a:cubicBezTo>
                      <a:pt x="57" y="40"/>
                      <a:pt x="58" y="39"/>
                      <a:pt x="58" y="37"/>
                    </a:cubicBezTo>
                    <a:cubicBezTo>
                      <a:pt x="59" y="35"/>
                      <a:pt x="59" y="33"/>
                      <a:pt x="59" y="31"/>
                    </a:cubicBezTo>
                    <a:cubicBezTo>
                      <a:pt x="59" y="28"/>
                      <a:pt x="59" y="27"/>
                      <a:pt x="59" y="24"/>
                    </a:cubicBezTo>
                    <a:cubicBezTo>
                      <a:pt x="59" y="22"/>
                      <a:pt x="59" y="21"/>
                      <a:pt x="59" y="19"/>
                    </a:cubicBezTo>
                    <a:cubicBezTo>
                      <a:pt x="59" y="17"/>
                      <a:pt x="59" y="15"/>
                      <a:pt x="59" y="13"/>
                    </a:cubicBezTo>
                    <a:cubicBezTo>
                      <a:pt x="59" y="12"/>
                      <a:pt x="60" y="11"/>
                      <a:pt x="59" y="1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59" name="Freeform 691"/>
              <p:cNvSpPr>
                <a:spLocks/>
              </p:cNvSpPr>
              <p:nvPr/>
            </p:nvSpPr>
            <p:spPr bwMode="auto">
              <a:xfrm>
                <a:off x="3455" y="2391"/>
                <a:ext cx="86" cy="101"/>
              </a:xfrm>
              <a:custGeom>
                <a:avLst/>
                <a:gdLst>
                  <a:gd name="T0" fmla="*/ 672 w 43"/>
                  <a:gd name="T1" fmla="*/ 281 h 50"/>
                  <a:gd name="T2" fmla="*/ 672 w 43"/>
                  <a:gd name="T3" fmla="*/ 196 h 50"/>
                  <a:gd name="T4" fmla="*/ 656 w 43"/>
                  <a:gd name="T5" fmla="*/ 147 h 50"/>
                  <a:gd name="T6" fmla="*/ 608 w 43"/>
                  <a:gd name="T7" fmla="*/ 81 h 50"/>
                  <a:gd name="T8" fmla="*/ 592 w 43"/>
                  <a:gd name="T9" fmla="*/ 48 h 50"/>
                  <a:gd name="T10" fmla="*/ 560 w 43"/>
                  <a:gd name="T11" fmla="*/ 0 h 50"/>
                  <a:gd name="T12" fmla="*/ 544 w 43"/>
                  <a:gd name="T13" fmla="*/ 0 h 50"/>
                  <a:gd name="T14" fmla="*/ 512 w 43"/>
                  <a:gd name="T15" fmla="*/ 32 h 50"/>
                  <a:gd name="T16" fmla="*/ 464 w 43"/>
                  <a:gd name="T17" fmla="*/ 48 h 50"/>
                  <a:gd name="T18" fmla="*/ 416 w 43"/>
                  <a:gd name="T19" fmla="*/ 48 h 50"/>
                  <a:gd name="T20" fmla="*/ 368 w 43"/>
                  <a:gd name="T21" fmla="*/ 65 h 50"/>
                  <a:gd name="T22" fmla="*/ 336 w 43"/>
                  <a:gd name="T23" fmla="*/ 65 h 50"/>
                  <a:gd name="T24" fmla="*/ 256 w 43"/>
                  <a:gd name="T25" fmla="*/ 48 h 50"/>
                  <a:gd name="T26" fmla="*/ 208 w 43"/>
                  <a:gd name="T27" fmla="*/ 48 h 50"/>
                  <a:gd name="T28" fmla="*/ 144 w 43"/>
                  <a:gd name="T29" fmla="*/ 81 h 50"/>
                  <a:gd name="T30" fmla="*/ 160 w 43"/>
                  <a:gd name="T31" fmla="*/ 81 h 50"/>
                  <a:gd name="T32" fmla="*/ 160 w 43"/>
                  <a:gd name="T33" fmla="*/ 147 h 50"/>
                  <a:gd name="T34" fmla="*/ 176 w 43"/>
                  <a:gd name="T35" fmla="*/ 216 h 50"/>
                  <a:gd name="T36" fmla="*/ 224 w 43"/>
                  <a:gd name="T37" fmla="*/ 281 h 50"/>
                  <a:gd name="T38" fmla="*/ 224 w 43"/>
                  <a:gd name="T39" fmla="*/ 297 h 50"/>
                  <a:gd name="T40" fmla="*/ 224 w 43"/>
                  <a:gd name="T41" fmla="*/ 297 h 50"/>
                  <a:gd name="T42" fmla="*/ 192 w 43"/>
                  <a:gd name="T43" fmla="*/ 331 h 50"/>
                  <a:gd name="T44" fmla="*/ 176 w 43"/>
                  <a:gd name="T45" fmla="*/ 347 h 50"/>
                  <a:gd name="T46" fmla="*/ 144 w 43"/>
                  <a:gd name="T47" fmla="*/ 380 h 50"/>
                  <a:gd name="T48" fmla="*/ 144 w 43"/>
                  <a:gd name="T49" fmla="*/ 436 h 50"/>
                  <a:gd name="T50" fmla="*/ 128 w 43"/>
                  <a:gd name="T51" fmla="*/ 420 h 50"/>
                  <a:gd name="T52" fmla="*/ 80 w 43"/>
                  <a:gd name="T53" fmla="*/ 452 h 50"/>
                  <a:gd name="T54" fmla="*/ 48 w 43"/>
                  <a:gd name="T55" fmla="*/ 551 h 50"/>
                  <a:gd name="T56" fmla="*/ 32 w 43"/>
                  <a:gd name="T57" fmla="*/ 669 h 50"/>
                  <a:gd name="T58" fmla="*/ 0 w 43"/>
                  <a:gd name="T59" fmla="*/ 784 h 50"/>
                  <a:gd name="T60" fmla="*/ 0 w 43"/>
                  <a:gd name="T61" fmla="*/ 784 h 50"/>
                  <a:gd name="T62" fmla="*/ 48 w 43"/>
                  <a:gd name="T63" fmla="*/ 832 h 50"/>
                  <a:gd name="T64" fmla="*/ 112 w 43"/>
                  <a:gd name="T65" fmla="*/ 768 h 50"/>
                  <a:gd name="T66" fmla="*/ 176 w 43"/>
                  <a:gd name="T67" fmla="*/ 751 h 50"/>
                  <a:gd name="T68" fmla="*/ 256 w 43"/>
                  <a:gd name="T69" fmla="*/ 751 h 50"/>
                  <a:gd name="T70" fmla="*/ 288 w 43"/>
                  <a:gd name="T71" fmla="*/ 751 h 50"/>
                  <a:gd name="T72" fmla="*/ 304 w 43"/>
                  <a:gd name="T73" fmla="*/ 751 h 50"/>
                  <a:gd name="T74" fmla="*/ 320 w 43"/>
                  <a:gd name="T75" fmla="*/ 701 h 50"/>
                  <a:gd name="T76" fmla="*/ 336 w 43"/>
                  <a:gd name="T77" fmla="*/ 652 h 50"/>
                  <a:gd name="T78" fmla="*/ 352 w 43"/>
                  <a:gd name="T79" fmla="*/ 600 h 50"/>
                  <a:gd name="T80" fmla="*/ 400 w 43"/>
                  <a:gd name="T81" fmla="*/ 584 h 50"/>
                  <a:gd name="T82" fmla="*/ 464 w 43"/>
                  <a:gd name="T83" fmla="*/ 568 h 50"/>
                  <a:gd name="T84" fmla="*/ 496 w 43"/>
                  <a:gd name="T85" fmla="*/ 551 h 50"/>
                  <a:gd name="T86" fmla="*/ 528 w 43"/>
                  <a:gd name="T87" fmla="*/ 584 h 50"/>
                  <a:gd name="T88" fmla="*/ 544 w 43"/>
                  <a:gd name="T89" fmla="*/ 600 h 50"/>
                  <a:gd name="T90" fmla="*/ 560 w 43"/>
                  <a:gd name="T91" fmla="*/ 600 h 50"/>
                  <a:gd name="T92" fmla="*/ 560 w 43"/>
                  <a:gd name="T93" fmla="*/ 535 h 50"/>
                  <a:gd name="T94" fmla="*/ 592 w 43"/>
                  <a:gd name="T95" fmla="*/ 485 h 50"/>
                  <a:gd name="T96" fmla="*/ 640 w 43"/>
                  <a:gd name="T97" fmla="*/ 436 h 50"/>
                  <a:gd name="T98" fmla="*/ 672 w 43"/>
                  <a:gd name="T99" fmla="*/ 396 h 50"/>
                  <a:gd name="T100" fmla="*/ 672 w 43"/>
                  <a:gd name="T101" fmla="*/ 331 h 50"/>
                  <a:gd name="T102" fmla="*/ 672 w 43"/>
                  <a:gd name="T103" fmla="*/ 281 h 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3"/>
                  <a:gd name="T157" fmla="*/ 0 h 50"/>
                  <a:gd name="T158" fmla="*/ 43 w 43"/>
                  <a:gd name="T159" fmla="*/ 50 h 50"/>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3" h="50">
                    <a:moveTo>
                      <a:pt x="42" y="17"/>
                    </a:moveTo>
                    <a:cubicBezTo>
                      <a:pt x="42" y="15"/>
                      <a:pt x="42" y="14"/>
                      <a:pt x="42" y="12"/>
                    </a:cubicBezTo>
                    <a:cubicBezTo>
                      <a:pt x="42" y="11"/>
                      <a:pt x="41" y="10"/>
                      <a:pt x="41" y="9"/>
                    </a:cubicBezTo>
                    <a:cubicBezTo>
                      <a:pt x="40" y="7"/>
                      <a:pt x="39" y="7"/>
                      <a:pt x="38" y="5"/>
                    </a:cubicBezTo>
                    <a:cubicBezTo>
                      <a:pt x="37" y="4"/>
                      <a:pt x="37" y="4"/>
                      <a:pt x="37" y="3"/>
                    </a:cubicBezTo>
                    <a:cubicBezTo>
                      <a:pt x="36" y="2"/>
                      <a:pt x="36" y="1"/>
                      <a:pt x="35" y="0"/>
                    </a:cubicBezTo>
                    <a:cubicBezTo>
                      <a:pt x="34" y="0"/>
                      <a:pt x="34" y="0"/>
                      <a:pt x="34" y="0"/>
                    </a:cubicBezTo>
                    <a:cubicBezTo>
                      <a:pt x="33" y="1"/>
                      <a:pt x="33" y="1"/>
                      <a:pt x="32" y="2"/>
                    </a:cubicBezTo>
                    <a:cubicBezTo>
                      <a:pt x="31" y="2"/>
                      <a:pt x="30" y="3"/>
                      <a:pt x="29" y="3"/>
                    </a:cubicBezTo>
                    <a:cubicBezTo>
                      <a:pt x="28" y="3"/>
                      <a:pt x="27" y="3"/>
                      <a:pt x="26" y="3"/>
                    </a:cubicBezTo>
                    <a:cubicBezTo>
                      <a:pt x="25" y="3"/>
                      <a:pt x="25" y="3"/>
                      <a:pt x="23" y="4"/>
                    </a:cubicBezTo>
                    <a:cubicBezTo>
                      <a:pt x="22" y="4"/>
                      <a:pt x="22" y="4"/>
                      <a:pt x="21" y="4"/>
                    </a:cubicBezTo>
                    <a:cubicBezTo>
                      <a:pt x="19" y="4"/>
                      <a:pt x="18" y="4"/>
                      <a:pt x="16" y="3"/>
                    </a:cubicBezTo>
                    <a:cubicBezTo>
                      <a:pt x="15" y="3"/>
                      <a:pt x="14" y="3"/>
                      <a:pt x="13" y="3"/>
                    </a:cubicBezTo>
                    <a:cubicBezTo>
                      <a:pt x="12" y="3"/>
                      <a:pt x="11" y="4"/>
                      <a:pt x="9" y="5"/>
                    </a:cubicBezTo>
                    <a:cubicBezTo>
                      <a:pt x="10" y="5"/>
                      <a:pt x="10" y="5"/>
                      <a:pt x="10" y="5"/>
                    </a:cubicBezTo>
                    <a:cubicBezTo>
                      <a:pt x="10" y="7"/>
                      <a:pt x="10" y="8"/>
                      <a:pt x="10" y="9"/>
                    </a:cubicBezTo>
                    <a:cubicBezTo>
                      <a:pt x="10" y="11"/>
                      <a:pt x="11" y="12"/>
                      <a:pt x="11" y="13"/>
                    </a:cubicBezTo>
                    <a:cubicBezTo>
                      <a:pt x="12" y="15"/>
                      <a:pt x="13" y="15"/>
                      <a:pt x="14" y="17"/>
                    </a:cubicBezTo>
                    <a:cubicBezTo>
                      <a:pt x="14" y="17"/>
                      <a:pt x="14" y="17"/>
                      <a:pt x="14" y="18"/>
                    </a:cubicBezTo>
                    <a:cubicBezTo>
                      <a:pt x="14" y="18"/>
                      <a:pt x="14" y="18"/>
                      <a:pt x="14" y="18"/>
                    </a:cubicBezTo>
                    <a:cubicBezTo>
                      <a:pt x="13" y="18"/>
                      <a:pt x="13" y="19"/>
                      <a:pt x="12" y="20"/>
                    </a:cubicBezTo>
                    <a:cubicBezTo>
                      <a:pt x="12" y="20"/>
                      <a:pt x="11" y="21"/>
                      <a:pt x="11" y="21"/>
                    </a:cubicBezTo>
                    <a:cubicBezTo>
                      <a:pt x="10" y="22"/>
                      <a:pt x="9" y="22"/>
                      <a:pt x="9" y="23"/>
                    </a:cubicBezTo>
                    <a:cubicBezTo>
                      <a:pt x="9" y="24"/>
                      <a:pt x="9" y="25"/>
                      <a:pt x="9" y="26"/>
                    </a:cubicBezTo>
                    <a:cubicBezTo>
                      <a:pt x="8" y="25"/>
                      <a:pt x="8" y="25"/>
                      <a:pt x="8" y="25"/>
                    </a:cubicBezTo>
                    <a:cubicBezTo>
                      <a:pt x="7" y="26"/>
                      <a:pt x="6" y="26"/>
                      <a:pt x="5" y="27"/>
                    </a:cubicBezTo>
                    <a:cubicBezTo>
                      <a:pt x="4" y="29"/>
                      <a:pt x="4" y="31"/>
                      <a:pt x="3" y="33"/>
                    </a:cubicBezTo>
                    <a:cubicBezTo>
                      <a:pt x="2" y="36"/>
                      <a:pt x="3" y="37"/>
                      <a:pt x="2" y="40"/>
                    </a:cubicBezTo>
                    <a:cubicBezTo>
                      <a:pt x="2" y="43"/>
                      <a:pt x="1" y="44"/>
                      <a:pt x="0" y="47"/>
                    </a:cubicBezTo>
                    <a:cubicBezTo>
                      <a:pt x="0" y="47"/>
                      <a:pt x="0" y="47"/>
                      <a:pt x="0" y="47"/>
                    </a:cubicBezTo>
                    <a:cubicBezTo>
                      <a:pt x="1" y="48"/>
                      <a:pt x="2" y="49"/>
                      <a:pt x="3" y="50"/>
                    </a:cubicBezTo>
                    <a:cubicBezTo>
                      <a:pt x="5" y="50"/>
                      <a:pt x="5" y="47"/>
                      <a:pt x="7" y="46"/>
                    </a:cubicBezTo>
                    <a:cubicBezTo>
                      <a:pt x="8" y="46"/>
                      <a:pt x="9" y="45"/>
                      <a:pt x="11" y="45"/>
                    </a:cubicBezTo>
                    <a:cubicBezTo>
                      <a:pt x="13" y="44"/>
                      <a:pt x="14" y="45"/>
                      <a:pt x="16" y="45"/>
                    </a:cubicBezTo>
                    <a:cubicBezTo>
                      <a:pt x="17" y="45"/>
                      <a:pt x="17" y="45"/>
                      <a:pt x="18" y="45"/>
                    </a:cubicBezTo>
                    <a:cubicBezTo>
                      <a:pt x="19" y="45"/>
                      <a:pt x="19" y="45"/>
                      <a:pt x="19" y="45"/>
                    </a:cubicBezTo>
                    <a:cubicBezTo>
                      <a:pt x="19" y="44"/>
                      <a:pt x="20" y="43"/>
                      <a:pt x="20" y="42"/>
                    </a:cubicBezTo>
                    <a:cubicBezTo>
                      <a:pt x="20" y="41"/>
                      <a:pt x="20" y="40"/>
                      <a:pt x="21" y="39"/>
                    </a:cubicBezTo>
                    <a:cubicBezTo>
                      <a:pt x="21" y="38"/>
                      <a:pt x="21" y="37"/>
                      <a:pt x="22" y="36"/>
                    </a:cubicBezTo>
                    <a:cubicBezTo>
                      <a:pt x="23" y="36"/>
                      <a:pt x="24" y="36"/>
                      <a:pt x="25" y="35"/>
                    </a:cubicBezTo>
                    <a:cubicBezTo>
                      <a:pt x="27" y="35"/>
                      <a:pt x="28" y="35"/>
                      <a:pt x="29" y="34"/>
                    </a:cubicBezTo>
                    <a:cubicBezTo>
                      <a:pt x="30" y="34"/>
                      <a:pt x="30" y="33"/>
                      <a:pt x="31" y="33"/>
                    </a:cubicBezTo>
                    <a:cubicBezTo>
                      <a:pt x="32" y="34"/>
                      <a:pt x="32" y="35"/>
                      <a:pt x="33" y="35"/>
                    </a:cubicBezTo>
                    <a:cubicBezTo>
                      <a:pt x="34" y="35"/>
                      <a:pt x="34" y="36"/>
                      <a:pt x="34" y="36"/>
                    </a:cubicBezTo>
                    <a:cubicBezTo>
                      <a:pt x="35" y="36"/>
                      <a:pt x="35" y="36"/>
                      <a:pt x="35" y="36"/>
                    </a:cubicBezTo>
                    <a:cubicBezTo>
                      <a:pt x="35" y="34"/>
                      <a:pt x="34" y="34"/>
                      <a:pt x="35" y="32"/>
                    </a:cubicBezTo>
                    <a:cubicBezTo>
                      <a:pt x="35" y="31"/>
                      <a:pt x="36" y="30"/>
                      <a:pt x="37" y="29"/>
                    </a:cubicBezTo>
                    <a:cubicBezTo>
                      <a:pt x="38" y="28"/>
                      <a:pt x="38" y="27"/>
                      <a:pt x="40" y="26"/>
                    </a:cubicBezTo>
                    <a:cubicBezTo>
                      <a:pt x="40" y="25"/>
                      <a:pt x="41" y="25"/>
                      <a:pt x="42" y="24"/>
                    </a:cubicBezTo>
                    <a:cubicBezTo>
                      <a:pt x="43" y="23"/>
                      <a:pt x="42" y="22"/>
                      <a:pt x="42" y="20"/>
                    </a:cubicBezTo>
                    <a:cubicBezTo>
                      <a:pt x="42" y="19"/>
                      <a:pt x="42" y="18"/>
                      <a:pt x="42" y="1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60" name="Freeform 692"/>
              <p:cNvSpPr>
                <a:spLocks/>
              </p:cNvSpPr>
              <p:nvPr/>
            </p:nvSpPr>
            <p:spPr bwMode="auto">
              <a:xfrm>
                <a:off x="2743" y="1963"/>
                <a:ext cx="6" cy="4"/>
              </a:xfrm>
              <a:custGeom>
                <a:avLst/>
                <a:gdLst>
                  <a:gd name="T0" fmla="*/ 48 w 3"/>
                  <a:gd name="T1" fmla="*/ 16 h 2"/>
                  <a:gd name="T2" fmla="*/ 16 w 3"/>
                  <a:gd name="T3" fmla="*/ 16 h 2"/>
                  <a:gd name="T4" fmla="*/ 0 w 3"/>
                  <a:gd name="T5" fmla="*/ 32 h 2"/>
                  <a:gd name="T6" fmla="*/ 16 w 3"/>
                  <a:gd name="T7" fmla="*/ 32 h 2"/>
                  <a:gd name="T8" fmla="*/ 48 w 3"/>
                  <a:gd name="T9" fmla="*/ 16 h 2"/>
                  <a:gd name="T10" fmla="*/ 0 60000 65536"/>
                  <a:gd name="T11" fmla="*/ 0 60000 65536"/>
                  <a:gd name="T12" fmla="*/ 0 60000 65536"/>
                  <a:gd name="T13" fmla="*/ 0 60000 65536"/>
                  <a:gd name="T14" fmla="*/ 0 60000 65536"/>
                  <a:gd name="T15" fmla="*/ 0 w 3"/>
                  <a:gd name="T16" fmla="*/ 0 h 2"/>
                  <a:gd name="T17" fmla="*/ 3 w 3"/>
                  <a:gd name="T18" fmla="*/ 2 h 2"/>
                </a:gdLst>
                <a:ahLst/>
                <a:cxnLst>
                  <a:cxn ang="T10">
                    <a:pos x="T0" y="T1"/>
                  </a:cxn>
                  <a:cxn ang="T11">
                    <a:pos x="T2" y="T3"/>
                  </a:cxn>
                  <a:cxn ang="T12">
                    <a:pos x="T4" y="T5"/>
                  </a:cxn>
                  <a:cxn ang="T13">
                    <a:pos x="T6" y="T7"/>
                  </a:cxn>
                  <a:cxn ang="T14">
                    <a:pos x="T8" y="T9"/>
                  </a:cxn>
                </a:cxnLst>
                <a:rect l="T15" t="T16" r="T17" b="T18"/>
                <a:pathLst>
                  <a:path w="3" h="2">
                    <a:moveTo>
                      <a:pt x="3" y="1"/>
                    </a:moveTo>
                    <a:cubicBezTo>
                      <a:pt x="3" y="0"/>
                      <a:pt x="2" y="1"/>
                      <a:pt x="1" y="1"/>
                    </a:cubicBezTo>
                    <a:cubicBezTo>
                      <a:pt x="0" y="1"/>
                      <a:pt x="0" y="2"/>
                      <a:pt x="0" y="2"/>
                    </a:cubicBezTo>
                    <a:cubicBezTo>
                      <a:pt x="0" y="2"/>
                      <a:pt x="1" y="2"/>
                      <a:pt x="1" y="2"/>
                    </a:cubicBezTo>
                    <a:cubicBezTo>
                      <a:pt x="2" y="2"/>
                      <a:pt x="3" y="2"/>
                      <a:pt x="3"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61" name="Freeform 693"/>
              <p:cNvSpPr>
                <a:spLocks/>
              </p:cNvSpPr>
              <p:nvPr/>
            </p:nvSpPr>
            <p:spPr bwMode="auto">
              <a:xfrm>
                <a:off x="2741" y="1967"/>
                <a:ext cx="2" cy="2"/>
              </a:xfrm>
              <a:custGeom>
                <a:avLst/>
                <a:gdLst>
                  <a:gd name="T0" fmla="*/ 0 w 1"/>
                  <a:gd name="T1" fmla="*/ 16 h 1"/>
                  <a:gd name="T2" fmla="*/ 0 w 1"/>
                  <a:gd name="T3" fmla="*/ 16 h 1"/>
                  <a:gd name="T4" fmla="*/ 16 w 1"/>
                  <a:gd name="T5" fmla="*/ 0 h 1"/>
                  <a:gd name="T6" fmla="*/ 0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1"/>
                    </a:moveTo>
                    <a:cubicBezTo>
                      <a:pt x="0" y="1"/>
                      <a:pt x="0" y="1"/>
                      <a:pt x="0" y="1"/>
                    </a:cubicBezTo>
                    <a:cubicBezTo>
                      <a:pt x="0" y="1"/>
                      <a:pt x="1" y="1"/>
                      <a:pt x="1" y="0"/>
                    </a:cubicBezTo>
                    <a:cubicBezTo>
                      <a:pt x="1" y="0"/>
                      <a:pt x="0" y="0"/>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62" name="Freeform 694"/>
              <p:cNvSpPr>
                <a:spLocks/>
              </p:cNvSpPr>
              <p:nvPr/>
            </p:nvSpPr>
            <p:spPr bwMode="auto">
              <a:xfrm>
                <a:off x="2759" y="1965"/>
                <a:ext cx="14" cy="12"/>
              </a:xfrm>
              <a:custGeom>
                <a:avLst/>
                <a:gdLst>
                  <a:gd name="T0" fmla="*/ 16 w 7"/>
                  <a:gd name="T1" fmla="*/ 80 h 6"/>
                  <a:gd name="T2" fmla="*/ 48 w 7"/>
                  <a:gd name="T3" fmla="*/ 96 h 6"/>
                  <a:gd name="T4" fmla="*/ 80 w 7"/>
                  <a:gd name="T5" fmla="*/ 80 h 6"/>
                  <a:gd name="T6" fmla="*/ 96 w 7"/>
                  <a:gd name="T7" fmla="*/ 48 h 6"/>
                  <a:gd name="T8" fmla="*/ 96 w 7"/>
                  <a:gd name="T9" fmla="*/ 16 h 6"/>
                  <a:gd name="T10" fmla="*/ 64 w 7"/>
                  <a:gd name="T11" fmla="*/ 16 h 6"/>
                  <a:gd name="T12" fmla="*/ 16 w 7"/>
                  <a:gd name="T13" fmla="*/ 32 h 6"/>
                  <a:gd name="T14" fmla="*/ 0 w 7"/>
                  <a:gd name="T15" fmla="*/ 64 h 6"/>
                  <a:gd name="T16" fmla="*/ 16 w 7"/>
                  <a:gd name="T17" fmla="*/ 8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6"/>
                  <a:gd name="T29" fmla="*/ 7 w 7"/>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6">
                    <a:moveTo>
                      <a:pt x="1" y="5"/>
                    </a:moveTo>
                    <a:cubicBezTo>
                      <a:pt x="2" y="5"/>
                      <a:pt x="2" y="6"/>
                      <a:pt x="3" y="6"/>
                    </a:cubicBezTo>
                    <a:cubicBezTo>
                      <a:pt x="4" y="6"/>
                      <a:pt x="4" y="6"/>
                      <a:pt x="5" y="5"/>
                    </a:cubicBezTo>
                    <a:cubicBezTo>
                      <a:pt x="6" y="4"/>
                      <a:pt x="6" y="4"/>
                      <a:pt x="6" y="3"/>
                    </a:cubicBezTo>
                    <a:cubicBezTo>
                      <a:pt x="6" y="2"/>
                      <a:pt x="7" y="2"/>
                      <a:pt x="6" y="1"/>
                    </a:cubicBezTo>
                    <a:cubicBezTo>
                      <a:pt x="6" y="0"/>
                      <a:pt x="5" y="1"/>
                      <a:pt x="4" y="1"/>
                    </a:cubicBezTo>
                    <a:cubicBezTo>
                      <a:pt x="3" y="1"/>
                      <a:pt x="2" y="1"/>
                      <a:pt x="1" y="2"/>
                    </a:cubicBezTo>
                    <a:cubicBezTo>
                      <a:pt x="1" y="2"/>
                      <a:pt x="0" y="3"/>
                      <a:pt x="0" y="4"/>
                    </a:cubicBezTo>
                    <a:cubicBezTo>
                      <a:pt x="0" y="4"/>
                      <a:pt x="1" y="4"/>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63" name="Freeform 695"/>
              <p:cNvSpPr>
                <a:spLocks/>
              </p:cNvSpPr>
              <p:nvPr/>
            </p:nvSpPr>
            <p:spPr bwMode="auto">
              <a:xfrm>
                <a:off x="2775" y="1973"/>
                <a:ext cx="11" cy="10"/>
              </a:xfrm>
              <a:custGeom>
                <a:avLst/>
                <a:gdLst>
                  <a:gd name="T0" fmla="*/ 73 w 5"/>
                  <a:gd name="T1" fmla="*/ 80 h 5"/>
                  <a:gd name="T2" fmla="*/ 97 w 5"/>
                  <a:gd name="T3" fmla="*/ 64 h 5"/>
                  <a:gd name="T4" fmla="*/ 97 w 5"/>
                  <a:gd name="T5" fmla="*/ 32 h 5"/>
                  <a:gd name="T6" fmla="*/ 73 w 5"/>
                  <a:gd name="T7" fmla="*/ 0 h 5"/>
                  <a:gd name="T8" fmla="*/ 20 w 5"/>
                  <a:gd name="T9" fmla="*/ 16 h 5"/>
                  <a:gd name="T10" fmla="*/ 0 w 5"/>
                  <a:gd name="T11" fmla="*/ 32 h 5"/>
                  <a:gd name="T12" fmla="*/ 20 w 5"/>
                  <a:gd name="T13" fmla="*/ 64 h 5"/>
                  <a:gd name="T14" fmla="*/ 73 w 5"/>
                  <a:gd name="T15" fmla="*/ 80 h 5"/>
                  <a:gd name="T16" fmla="*/ 0 60000 65536"/>
                  <a:gd name="T17" fmla="*/ 0 60000 65536"/>
                  <a:gd name="T18" fmla="*/ 0 60000 65536"/>
                  <a:gd name="T19" fmla="*/ 0 60000 65536"/>
                  <a:gd name="T20" fmla="*/ 0 60000 65536"/>
                  <a:gd name="T21" fmla="*/ 0 60000 65536"/>
                  <a:gd name="T22" fmla="*/ 0 60000 65536"/>
                  <a:gd name="T23" fmla="*/ 0 60000 65536"/>
                  <a:gd name="T24" fmla="*/ 0 w 5"/>
                  <a:gd name="T25" fmla="*/ 0 h 5"/>
                  <a:gd name="T26" fmla="*/ 5 w 5"/>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 h="5">
                    <a:moveTo>
                      <a:pt x="3" y="5"/>
                    </a:moveTo>
                    <a:cubicBezTo>
                      <a:pt x="4" y="5"/>
                      <a:pt x="4" y="5"/>
                      <a:pt x="4" y="4"/>
                    </a:cubicBezTo>
                    <a:cubicBezTo>
                      <a:pt x="5" y="3"/>
                      <a:pt x="5" y="2"/>
                      <a:pt x="4" y="2"/>
                    </a:cubicBezTo>
                    <a:cubicBezTo>
                      <a:pt x="4" y="1"/>
                      <a:pt x="3" y="1"/>
                      <a:pt x="3" y="0"/>
                    </a:cubicBezTo>
                    <a:cubicBezTo>
                      <a:pt x="2" y="0"/>
                      <a:pt x="1" y="0"/>
                      <a:pt x="1" y="1"/>
                    </a:cubicBezTo>
                    <a:cubicBezTo>
                      <a:pt x="0" y="1"/>
                      <a:pt x="0" y="2"/>
                      <a:pt x="0" y="2"/>
                    </a:cubicBezTo>
                    <a:cubicBezTo>
                      <a:pt x="0" y="3"/>
                      <a:pt x="0" y="3"/>
                      <a:pt x="1" y="4"/>
                    </a:cubicBezTo>
                    <a:cubicBezTo>
                      <a:pt x="1" y="5"/>
                      <a:pt x="2" y="5"/>
                      <a:pt x="3"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64" name="Freeform 696"/>
              <p:cNvSpPr>
                <a:spLocks/>
              </p:cNvSpPr>
              <p:nvPr/>
            </p:nvSpPr>
            <p:spPr bwMode="auto">
              <a:xfrm>
                <a:off x="2798" y="1963"/>
                <a:ext cx="10" cy="14"/>
              </a:xfrm>
              <a:custGeom>
                <a:avLst/>
                <a:gdLst>
                  <a:gd name="T0" fmla="*/ 32 w 5"/>
                  <a:gd name="T1" fmla="*/ 112 h 7"/>
                  <a:gd name="T2" fmla="*/ 64 w 5"/>
                  <a:gd name="T3" fmla="*/ 96 h 7"/>
                  <a:gd name="T4" fmla="*/ 80 w 5"/>
                  <a:gd name="T5" fmla="*/ 80 h 7"/>
                  <a:gd name="T6" fmla="*/ 80 w 5"/>
                  <a:gd name="T7" fmla="*/ 48 h 7"/>
                  <a:gd name="T8" fmla="*/ 64 w 5"/>
                  <a:gd name="T9" fmla="*/ 16 h 7"/>
                  <a:gd name="T10" fmla="*/ 48 w 5"/>
                  <a:gd name="T11" fmla="*/ 0 h 7"/>
                  <a:gd name="T12" fmla="*/ 32 w 5"/>
                  <a:gd name="T13" fmla="*/ 32 h 7"/>
                  <a:gd name="T14" fmla="*/ 0 w 5"/>
                  <a:gd name="T15" fmla="*/ 64 h 7"/>
                  <a:gd name="T16" fmla="*/ 0 w 5"/>
                  <a:gd name="T17" fmla="*/ 96 h 7"/>
                  <a:gd name="T18" fmla="*/ 32 w 5"/>
                  <a:gd name="T19" fmla="*/ 11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7"/>
                  <a:gd name="T32" fmla="*/ 5 w 5"/>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7">
                    <a:moveTo>
                      <a:pt x="2" y="7"/>
                    </a:moveTo>
                    <a:cubicBezTo>
                      <a:pt x="3" y="7"/>
                      <a:pt x="3" y="7"/>
                      <a:pt x="4" y="6"/>
                    </a:cubicBezTo>
                    <a:cubicBezTo>
                      <a:pt x="4" y="6"/>
                      <a:pt x="4" y="6"/>
                      <a:pt x="5" y="5"/>
                    </a:cubicBezTo>
                    <a:cubicBezTo>
                      <a:pt x="5" y="4"/>
                      <a:pt x="5" y="4"/>
                      <a:pt x="5" y="3"/>
                    </a:cubicBezTo>
                    <a:cubicBezTo>
                      <a:pt x="5" y="2"/>
                      <a:pt x="5" y="2"/>
                      <a:pt x="4" y="1"/>
                    </a:cubicBezTo>
                    <a:cubicBezTo>
                      <a:pt x="4" y="1"/>
                      <a:pt x="3" y="0"/>
                      <a:pt x="3" y="0"/>
                    </a:cubicBezTo>
                    <a:cubicBezTo>
                      <a:pt x="2" y="0"/>
                      <a:pt x="2" y="1"/>
                      <a:pt x="2" y="2"/>
                    </a:cubicBezTo>
                    <a:cubicBezTo>
                      <a:pt x="1" y="3"/>
                      <a:pt x="0" y="3"/>
                      <a:pt x="0" y="4"/>
                    </a:cubicBezTo>
                    <a:cubicBezTo>
                      <a:pt x="0" y="5"/>
                      <a:pt x="0" y="6"/>
                      <a:pt x="0" y="6"/>
                    </a:cubicBezTo>
                    <a:cubicBezTo>
                      <a:pt x="1" y="7"/>
                      <a:pt x="1" y="7"/>
                      <a:pt x="2"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65" name="Freeform 697"/>
              <p:cNvSpPr>
                <a:spLocks/>
              </p:cNvSpPr>
              <p:nvPr/>
            </p:nvSpPr>
            <p:spPr bwMode="auto">
              <a:xfrm>
                <a:off x="2806" y="1955"/>
                <a:ext cx="8" cy="8"/>
              </a:xfrm>
              <a:custGeom>
                <a:avLst/>
                <a:gdLst>
                  <a:gd name="T0" fmla="*/ 16 w 4"/>
                  <a:gd name="T1" fmla="*/ 64 h 4"/>
                  <a:gd name="T2" fmla="*/ 48 w 4"/>
                  <a:gd name="T3" fmla="*/ 32 h 4"/>
                  <a:gd name="T4" fmla="*/ 48 w 4"/>
                  <a:gd name="T5" fmla="*/ 0 h 4"/>
                  <a:gd name="T6" fmla="*/ 32 w 4"/>
                  <a:gd name="T7" fmla="*/ 0 h 4"/>
                  <a:gd name="T8" fmla="*/ 0 w 4"/>
                  <a:gd name="T9" fmla="*/ 32 h 4"/>
                  <a:gd name="T10" fmla="*/ 0 w 4"/>
                  <a:gd name="T11" fmla="*/ 32 h 4"/>
                  <a:gd name="T12" fmla="*/ 16 w 4"/>
                  <a:gd name="T13" fmla="*/ 64 h 4"/>
                  <a:gd name="T14" fmla="*/ 0 60000 65536"/>
                  <a:gd name="T15" fmla="*/ 0 60000 65536"/>
                  <a:gd name="T16" fmla="*/ 0 60000 65536"/>
                  <a:gd name="T17" fmla="*/ 0 60000 65536"/>
                  <a:gd name="T18" fmla="*/ 0 60000 65536"/>
                  <a:gd name="T19" fmla="*/ 0 60000 65536"/>
                  <a:gd name="T20" fmla="*/ 0 60000 65536"/>
                  <a:gd name="T21" fmla="*/ 0 w 4"/>
                  <a:gd name="T22" fmla="*/ 0 h 4"/>
                  <a:gd name="T23" fmla="*/ 4 w 4"/>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4">
                    <a:moveTo>
                      <a:pt x="1" y="4"/>
                    </a:moveTo>
                    <a:cubicBezTo>
                      <a:pt x="2" y="4"/>
                      <a:pt x="2" y="3"/>
                      <a:pt x="3" y="2"/>
                    </a:cubicBezTo>
                    <a:cubicBezTo>
                      <a:pt x="3" y="1"/>
                      <a:pt x="4" y="1"/>
                      <a:pt x="3" y="0"/>
                    </a:cubicBezTo>
                    <a:cubicBezTo>
                      <a:pt x="3" y="0"/>
                      <a:pt x="3" y="0"/>
                      <a:pt x="2" y="0"/>
                    </a:cubicBezTo>
                    <a:cubicBezTo>
                      <a:pt x="1" y="0"/>
                      <a:pt x="0" y="1"/>
                      <a:pt x="0" y="2"/>
                    </a:cubicBezTo>
                    <a:cubicBezTo>
                      <a:pt x="0" y="2"/>
                      <a:pt x="0" y="2"/>
                      <a:pt x="0" y="2"/>
                    </a:cubicBezTo>
                    <a:cubicBezTo>
                      <a:pt x="0" y="3"/>
                      <a:pt x="0" y="4"/>
                      <a:pt x="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66" name="Freeform 698"/>
              <p:cNvSpPr>
                <a:spLocks/>
              </p:cNvSpPr>
              <p:nvPr/>
            </p:nvSpPr>
            <p:spPr bwMode="auto">
              <a:xfrm>
                <a:off x="3812" y="2245"/>
                <a:ext cx="20" cy="8"/>
              </a:xfrm>
              <a:custGeom>
                <a:avLst/>
                <a:gdLst>
                  <a:gd name="T0" fmla="*/ 112 w 10"/>
                  <a:gd name="T1" fmla="*/ 0 h 4"/>
                  <a:gd name="T2" fmla="*/ 48 w 10"/>
                  <a:gd name="T3" fmla="*/ 0 h 4"/>
                  <a:gd name="T4" fmla="*/ 0 w 10"/>
                  <a:gd name="T5" fmla="*/ 16 h 4"/>
                  <a:gd name="T6" fmla="*/ 16 w 10"/>
                  <a:gd name="T7" fmla="*/ 64 h 4"/>
                  <a:gd name="T8" fmla="*/ 48 w 10"/>
                  <a:gd name="T9" fmla="*/ 64 h 4"/>
                  <a:gd name="T10" fmla="*/ 64 w 10"/>
                  <a:gd name="T11" fmla="*/ 64 h 4"/>
                  <a:gd name="T12" fmla="*/ 112 w 10"/>
                  <a:gd name="T13" fmla="*/ 32 h 4"/>
                  <a:gd name="T14" fmla="*/ 144 w 10"/>
                  <a:gd name="T15" fmla="*/ 32 h 4"/>
                  <a:gd name="T16" fmla="*/ 160 w 10"/>
                  <a:gd name="T17" fmla="*/ 16 h 4"/>
                  <a:gd name="T18" fmla="*/ 112 w 10"/>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4"/>
                  <a:gd name="T32" fmla="*/ 10 w 10"/>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4">
                    <a:moveTo>
                      <a:pt x="7" y="0"/>
                    </a:moveTo>
                    <a:cubicBezTo>
                      <a:pt x="5" y="0"/>
                      <a:pt x="4" y="0"/>
                      <a:pt x="3" y="0"/>
                    </a:cubicBezTo>
                    <a:cubicBezTo>
                      <a:pt x="2" y="0"/>
                      <a:pt x="1" y="0"/>
                      <a:pt x="0" y="1"/>
                    </a:cubicBezTo>
                    <a:cubicBezTo>
                      <a:pt x="0" y="2"/>
                      <a:pt x="0" y="3"/>
                      <a:pt x="1" y="4"/>
                    </a:cubicBezTo>
                    <a:cubicBezTo>
                      <a:pt x="2" y="4"/>
                      <a:pt x="2" y="3"/>
                      <a:pt x="3" y="4"/>
                    </a:cubicBezTo>
                    <a:cubicBezTo>
                      <a:pt x="4" y="4"/>
                      <a:pt x="4" y="4"/>
                      <a:pt x="4" y="4"/>
                    </a:cubicBezTo>
                    <a:cubicBezTo>
                      <a:pt x="6" y="4"/>
                      <a:pt x="6" y="2"/>
                      <a:pt x="7" y="2"/>
                    </a:cubicBezTo>
                    <a:cubicBezTo>
                      <a:pt x="7" y="2"/>
                      <a:pt x="8" y="3"/>
                      <a:pt x="9" y="2"/>
                    </a:cubicBezTo>
                    <a:cubicBezTo>
                      <a:pt x="9" y="2"/>
                      <a:pt x="10" y="2"/>
                      <a:pt x="10" y="1"/>
                    </a:cubicBezTo>
                    <a:cubicBezTo>
                      <a:pt x="10" y="0"/>
                      <a:pt x="8" y="0"/>
                      <a:pt x="7"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67" name="Freeform 699"/>
              <p:cNvSpPr>
                <a:spLocks/>
              </p:cNvSpPr>
              <p:nvPr/>
            </p:nvSpPr>
            <p:spPr bwMode="auto">
              <a:xfrm>
                <a:off x="3317" y="1510"/>
                <a:ext cx="86" cy="78"/>
              </a:xfrm>
              <a:custGeom>
                <a:avLst/>
                <a:gdLst>
                  <a:gd name="T0" fmla="*/ 16 w 43"/>
                  <a:gd name="T1" fmla="*/ 368 h 39"/>
                  <a:gd name="T2" fmla="*/ 0 w 43"/>
                  <a:gd name="T3" fmla="*/ 416 h 39"/>
                  <a:gd name="T4" fmla="*/ 32 w 43"/>
                  <a:gd name="T5" fmla="*/ 448 h 39"/>
                  <a:gd name="T6" fmla="*/ 32 w 43"/>
                  <a:gd name="T7" fmla="*/ 512 h 39"/>
                  <a:gd name="T8" fmla="*/ 64 w 43"/>
                  <a:gd name="T9" fmla="*/ 560 h 39"/>
                  <a:gd name="T10" fmla="*/ 80 w 43"/>
                  <a:gd name="T11" fmla="*/ 560 h 39"/>
                  <a:gd name="T12" fmla="*/ 112 w 43"/>
                  <a:gd name="T13" fmla="*/ 512 h 39"/>
                  <a:gd name="T14" fmla="*/ 144 w 43"/>
                  <a:gd name="T15" fmla="*/ 496 h 39"/>
                  <a:gd name="T16" fmla="*/ 176 w 43"/>
                  <a:gd name="T17" fmla="*/ 512 h 39"/>
                  <a:gd name="T18" fmla="*/ 240 w 43"/>
                  <a:gd name="T19" fmla="*/ 512 h 39"/>
                  <a:gd name="T20" fmla="*/ 272 w 43"/>
                  <a:gd name="T21" fmla="*/ 512 h 39"/>
                  <a:gd name="T22" fmla="*/ 304 w 43"/>
                  <a:gd name="T23" fmla="*/ 544 h 39"/>
                  <a:gd name="T24" fmla="*/ 336 w 43"/>
                  <a:gd name="T25" fmla="*/ 576 h 39"/>
                  <a:gd name="T26" fmla="*/ 384 w 43"/>
                  <a:gd name="T27" fmla="*/ 592 h 39"/>
                  <a:gd name="T28" fmla="*/ 416 w 43"/>
                  <a:gd name="T29" fmla="*/ 560 h 39"/>
                  <a:gd name="T30" fmla="*/ 448 w 43"/>
                  <a:gd name="T31" fmla="*/ 560 h 39"/>
                  <a:gd name="T32" fmla="*/ 480 w 43"/>
                  <a:gd name="T33" fmla="*/ 624 h 39"/>
                  <a:gd name="T34" fmla="*/ 528 w 43"/>
                  <a:gd name="T35" fmla="*/ 592 h 39"/>
                  <a:gd name="T36" fmla="*/ 560 w 43"/>
                  <a:gd name="T37" fmla="*/ 544 h 39"/>
                  <a:gd name="T38" fmla="*/ 576 w 43"/>
                  <a:gd name="T39" fmla="*/ 496 h 39"/>
                  <a:gd name="T40" fmla="*/ 592 w 43"/>
                  <a:gd name="T41" fmla="*/ 496 h 39"/>
                  <a:gd name="T42" fmla="*/ 592 w 43"/>
                  <a:gd name="T43" fmla="*/ 480 h 39"/>
                  <a:gd name="T44" fmla="*/ 608 w 43"/>
                  <a:gd name="T45" fmla="*/ 432 h 39"/>
                  <a:gd name="T46" fmla="*/ 608 w 43"/>
                  <a:gd name="T47" fmla="*/ 368 h 39"/>
                  <a:gd name="T48" fmla="*/ 640 w 43"/>
                  <a:gd name="T49" fmla="*/ 384 h 39"/>
                  <a:gd name="T50" fmla="*/ 688 w 43"/>
                  <a:gd name="T51" fmla="*/ 368 h 39"/>
                  <a:gd name="T52" fmla="*/ 640 w 43"/>
                  <a:gd name="T53" fmla="*/ 320 h 39"/>
                  <a:gd name="T54" fmla="*/ 608 w 43"/>
                  <a:gd name="T55" fmla="*/ 288 h 39"/>
                  <a:gd name="T56" fmla="*/ 576 w 43"/>
                  <a:gd name="T57" fmla="*/ 256 h 39"/>
                  <a:gd name="T58" fmla="*/ 576 w 43"/>
                  <a:gd name="T59" fmla="*/ 192 h 39"/>
                  <a:gd name="T60" fmla="*/ 544 w 43"/>
                  <a:gd name="T61" fmla="*/ 128 h 39"/>
                  <a:gd name="T62" fmla="*/ 496 w 43"/>
                  <a:gd name="T63" fmla="*/ 112 h 39"/>
                  <a:gd name="T64" fmla="*/ 464 w 43"/>
                  <a:gd name="T65" fmla="*/ 64 h 39"/>
                  <a:gd name="T66" fmla="*/ 416 w 43"/>
                  <a:gd name="T67" fmla="*/ 64 h 39"/>
                  <a:gd name="T68" fmla="*/ 384 w 43"/>
                  <a:gd name="T69" fmla="*/ 32 h 39"/>
                  <a:gd name="T70" fmla="*/ 320 w 43"/>
                  <a:gd name="T71" fmla="*/ 16 h 39"/>
                  <a:gd name="T72" fmla="*/ 288 w 43"/>
                  <a:gd name="T73" fmla="*/ 16 h 39"/>
                  <a:gd name="T74" fmla="*/ 256 w 43"/>
                  <a:gd name="T75" fmla="*/ 0 h 39"/>
                  <a:gd name="T76" fmla="*/ 256 w 43"/>
                  <a:gd name="T77" fmla="*/ 16 h 39"/>
                  <a:gd name="T78" fmla="*/ 208 w 43"/>
                  <a:gd name="T79" fmla="*/ 16 h 39"/>
                  <a:gd name="T80" fmla="*/ 144 w 43"/>
                  <a:gd name="T81" fmla="*/ 16 h 39"/>
                  <a:gd name="T82" fmla="*/ 144 w 43"/>
                  <a:gd name="T83" fmla="*/ 80 h 39"/>
                  <a:gd name="T84" fmla="*/ 96 w 43"/>
                  <a:gd name="T85" fmla="*/ 112 h 39"/>
                  <a:gd name="T86" fmla="*/ 64 w 43"/>
                  <a:gd name="T87" fmla="*/ 160 h 39"/>
                  <a:gd name="T88" fmla="*/ 32 w 43"/>
                  <a:gd name="T89" fmla="*/ 208 h 39"/>
                  <a:gd name="T90" fmla="*/ 0 w 43"/>
                  <a:gd name="T91" fmla="*/ 224 h 39"/>
                  <a:gd name="T92" fmla="*/ 0 w 43"/>
                  <a:gd name="T93" fmla="*/ 224 h 39"/>
                  <a:gd name="T94" fmla="*/ 32 w 43"/>
                  <a:gd name="T95" fmla="*/ 272 h 39"/>
                  <a:gd name="T96" fmla="*/ 48 w 43"/>
                  <a:gd name="T97" fmla="*/ 320 h 39"/>
                  <a:gd name="T98" fmla="*/ 48 w 43"/>
                  <a:gd name="T99" fmla="*/ 368 h 39"/>
                  <a:gd name="T100" fmla="*/ 16 w 43"/>
                  <a:gd name="T101" fmla="*/ 368 h 3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3"/>
                  <a:gd name="T154" fmla="*/ 0 h 39"/>
                  <a:gd name="T155" fmla="*/ 43 w 43"/>
                  <a:gd name="T156" fmla="*/ 39 h 3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3" h="39">
                    <a:moveTo>
                      <a:pt x="1" y="23"/>
                    </a:moveTo>
                    <a:cubicBezTo>
                      <a:pt x="0" y="24"/>
                      <a:pt x="0" y="25"/>
                      <a:pt x="0" y="26"/>
                    </a:cubicBezTo>
                    <a:cubicBezTo>
                      <a:pt x="0" y="27"/>
                      <a:pt x="2" y="27"/>
                      <a:pt x="2" y="28"/>
                    </a:cubicBezTo>
                    <a:cubicBezTo>
                      <a:pt x="3" y="30"/>
                      <a:pt x="2" y="31"/>
                      <a:pt x="2" y="32"/>
                    </a:cubicBezTo>
                    <a:cubicBezTo>
                      <a:pt x="3" y="34"/>
                      <a:pt x="4" y="34"/>
                      <a:pt x="4" y="35"/>
                    </a:cubicBezTo>
                    <a:cubicBezTo>
                      <a:pt x="5" y="35"/>
                      <a:pt x="5" y="35"/>
                      <a:pt x="5" y="35"/>
                    </a:cubicBezTo>
                    <a:cubicBezTo>
                      <a:pt x="6" y="34"/>
                      <a:pt x="6" y="33"/>
                      <a:pt x="7" y="32"/>
                    </a:cubicBezTo>
                    <a:cubicBezTo>
                      <a:pt x="8" y="31"/>
                      <a:pt x="9" y="31"/>
                      <a:pt x="9" y="31"/>
                    </a:cubicBezTo>
                    <a:cubicBezTo>
                      <a:pt x="10" y="31"/>
                      <a:pt x="10" y="32"/>
                      <a:pt x="11" y="32"/>
                    </a:cubicBezTo>
                    <a:cubicBezTo>
                      <a:pt x="13" y="33"/>
                      <a:pt x="13" y="32"/>
                      <a:pt x="15" y="32"/>
                    </a:cubicBezTo>
                    <a:cubicBezTo>
                      <a:pt x="16" y="32"/>
                      <a:pt x="16" y="32"/>
                      <a:pt x="17" y="32"/>
                    </a:cubicBezTo>
                    <a:cubicBezTo>
                      <a:pt x="18" y="32"/>
                      <a:pt x="18" y="33"/>
                      <a:pt x="19" y="34"/>
                    </a:cubicBezTo>
                    <a:cubicBezTo>
                      <a:pt x="20" y="35"/>
                      <a:pt x="20" y="36"/>
                      <a:pt x="21" y="36"/>
                    </a:cubicBezTo>
                    <a:cubicBezTo>
                      <a:pt x="22" y="37"/>
                      <a:pt x="23" y="37"/>
                      <a:pt x="24" y="37"/>
                    </a:cubicBezTo>
                    <a:cubicBezTo>
                      <a:pt x="24" y="36"/>
                      <a:pt x="25" y="35"/>
                      <a:pt x="26" y="35"/>
                    </a:cubicBezTo>
                    <a:cubicBezTo>
                      <a:pt x="26" y="35"/>
                      <a:pt x="27" y="35"/>
                      <a:pt x="28" y="35"/>
                    </a:cubicBezTo>
                    <a:cubicBezTo>
                      <a:pt x="29" y="36"/>
                      <a:pt x="28" y="39"/>
                      <a:pt x="30" y="39"/>
                    </a:cubicBezTo>
                    <a:cubicBezTo>
                      <a:pt x="32" y="39"/>
                      <a:pt x="33" y="39"/>
                      <a:pt x="33" y="37"/>
                    </a:cubicBezTo>
                    <a:cubicBezTo>
                      <a:pt x="34" y="36"/>
                      <a:pt x="34" y="35"/>
                      <a:pt x="35" y="34"/>
                    </a:cubicBezTo>
                    <a:cubicBezTo>
                      <a:pt x="35" y="33"/>
                      <a:pt x="36" y="32"/>
                      <a:pt x="36" y="31"/>
                    </a:cubicBezTo>
                    <a:cubicBezTo>
                      <a:pt x="37" y="31"/>
                      <a:pt x="37" y="31"/>
                      <a:pt x="37" y="31"/>
                    </a:cubicBezTo>
                    <a:cubicBezTo>
                      <a:pt x="37" y="31"/>
                      <a:pt x="37" y="30"/>
                      <a:pt x="37" y="30"/>
                    </a:cubicBezTo>
                    <a:cubicBezTo>
                      <a:pt x="37" y="28"/>
                      <a:pt x="38" y="28"/>
                      <a:pt x="38" y="27"/>
                    </a:cubicBezTo>
                    <a:cubicBezTo>
                      <a:pt x="39" y="25"/>
                      <a:pt x="37" y="24"/>
                      <a:pt x="38" y="23"/>
                    </a:cubicBezTo>
                    <a:cubicBezTo>
                      <a:pt x="39" y="23"/>
                      <a:pt x="40" y="24"/>
                      <a:pt x="40" y="24"/>
                    </a:cubicBezTo>
                    <a:cubicBezTo>
                      <a:pt x="41" y="24"/>
                      <a:pt x="42" y="24"/>
                      <a:pt x="43" y="23"/>
                    </a:cubicBezTo>
                    <a:cubicBezTo>
                      <a:pt x="43" y="22"/>
                      <a:pt x="41" y="21"/>
                      <a:pt x="40" y="20"/>
                    </a:cubicBezTo>
                    <a:cubicBezTo>
                      <a:pt x="40" y="19"/>
                      <a:pt x="39" y="19"/>
                      <a:pt x="38" y="18"/>
                    </a:cubicBezTo>
                    <a:cubicBezTo>
                      <a:pt x="37" y="17"/>
                      <a:pt x="36" y="17"/>
                      <a:pt x="36" y="16"/>
                    </a:cubicBezTo>
                    <a:cubicBezTo>
                      <a:pt x="35" y="15"/>
                      <a:pt x="36" y="13"/>
                      <a:pt x="36" y="12"/>
                    </a:cubicBezTo>
                    <a:cubicBezTo>
                      <a:pt x="35" y="10"/>
                      <a:pt x="35" y="9"/>
                      <a:pt x="34" y="8"/>
                    </a:cubicBezTo>
                    <a:cubicBezTo>
                      <a:pt x="33" y="7"/>
                      <a:pt x="32" y="8"/>
                      <a:pt x="31" y="7"/>
                    </a:cubicBezTo>
                    <a:cubicBezTo>
                      <a:pt x="30" y="6"/>
                      <a:pt x="30" y="5"/>
                      <a:pt x="29" y="4"/>
                    </a:cubicBezTo>
                    <a:cubicBezTo>
                      <a:pt x="28" y="4"/>
                      <a:pt x="27" y="4"/>
                      <a:pt x="26" y="4"/>
                    </a:cubicBezTo>
                    <a:cubicBezTo>
                      <a:pt x="25" y="4"/>
                      <a:pt x="25" y="3"/>
                      <a:pt x="24" y="2"/>
                    </a:cubicBezTo>
                    <a:cubicBezTo>
                      <a:pt x="23" y="1"/>
                      <a:pt x="22" y="1"/>
                      <a:pt x="20" y="1"/>
                    </a:cubicBezTo>
                    <a:cubicBezTo>
                      <a:pt x="19" y="1"/>
                      <a:pt x="19" y="2"/>
                      <a:pt x="18" y="1"/>
                    </a:cubicBezTo>
                    <a:cubicBezTo>
                      <a:pt x="17" y="1"/>
                      <a:pt x="16" y="1"/>
                      <a:pt x="16" y="0"/>
                    </a:cubicBezTo>
                    <a:cubicBezTo>
                      <a:pt x="16" y="1"/>
                      <a:pt x="16" y="1"/>
                      <a:pt x="16" y="1"/>
                    </a:cubicBezTo>
                    <a:cubicBezTo>
                      <a:pt x="15" y="1"/>
                      <a:pt x="14" y="1"/>
                      <a:pt x="13" y="1"/>
                    </a:cubicBezTo>
                    <a:cubicBezTo>
                      <a:pt x="11" y="1"/>
                      <a:pt x="10" y="0"/>
                      <a:pt x="9" y="1"/>
                    </a:cubicBezTo>
                    <a:cubicBezTo>
                      <a:pt x="8" y="3"/>
                      <a:pt x="9" y="3"/>
                      <a:pt x="9" y="5"/>
                    </a:cubicBezTo>
                    <a:cubicBezTo>
                      <a:pt x="8" y="6"/>
                      <a:pt x="7" y="6"/>
                      <a:pt x="6" y="7"/>
                    </a:cubicBezTo>
                    <a:cubicBezTo>
                      <a:pt x="5" y="8"/>
                      <a:pt x="5" y="9"/>
                      <a:pt x="4" y="10"/>
                    </a:cubicBezTo>
                    <a:cubicBezTo>
                      <a:pt x="3" y="11"/>
                      <a:pt x="3" y="12"/>
                      <a:pt x="2" y="13"/>
                    </a:cubicBezTo>
                    <a:cubicBezTo>
                      <a:pt x="1" y="13"/>
                      <a:pt x="1" y="13"/>
                      <a:pt x="0" y="14"/>
                    </a:cubicBezTo>
                    <a:cubicBezTo>
                      <a:pt x="0" y="14"/>
                      <a:pt x="0" y="14"/>
                      <a:pt x="0" y="14"/>
                    </a:cubicBezTo>
                    <a:cubicBezTo>
                      <a:pt x="1" y="15"/>
                      <a:pt x="1" y="16"/>
                      <a:pt x="2" y="17"/>
                    </a:cubicBezTo>
                    <a:cubicBezTo>
                      <a:pt x="2" y="18"/>
                      <a:pt x="2" y="19"/>
                      <a:pt x="3" y="20"/>
                    </a:cubicBezTo>
                    <a:cubicBezTo>
                      <a:pt x="3" y="21"/>
                      <a:pt x="4" y="22"/>
                      <a:pt x="3" y="23"/>
                    </a:cubicBezTo>
                    <a:cubicBezTo>
                      <a:pt x="3" y="24"/>
                      <a:pt x="1" y="23"/>
                      <a:pt x="1" y="2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68" name="Freeform 700"/>
              <p:cNvSpPr>
                <a:spLocks/>
              </p:cNvSpPr>
              <p:nvPr/>
            </p:nvSpPr>
            <p:spPr bwMode="auto">
              <a:xfrm>
                <a:off x="3238" y="1470"/>
                <a:ext cx="15" cy="16"/>
              </a:xfrm>
              <a:custGeom>
                <a:avLst/>
                <a:gdLst>
                  <a:gd name="T0" fmla="*/ 41 w 7"/>
                  <a:gd name="T1" fmla="*/ 112 h 8"/>
                  <a:gd name="T2" fmla="*/ 60 w 7"/>
                  <a:gd name="T3" fmla="*/ 112 h 8"/>
                  <a:gd name="T4" fmla="*/ 88 w 7"/>
                  <a:gd name="T5" fmla="*/ 80 h 8"/>
                  <a:gd name="T6" fmla="*/ 129 w 7"/>
                  <a:gd name="T7" fmla="*/ 48 h 8"/>
                  <a:gd name="T8" fmla="*/ 129 w 7"/>
                  <a:gd name="T9" fmla="*/ 0 h 8"/>
                  <a:gd name="T10" fmla="*/ 88 w 7"/>
                  <a:gd name="T11" fmla="*/ 0 h 8"/>
                  <a:gd name="T12" fmla="*/ 19 w 7"/>
                  <a:gd name="T13" fmla="*/ 16 h 8"/>
                  <a:gd name="T14" fmla="*/ 0 w 7"/>
                  <a:gd name="T15" fmla="*/ 64 h 8"/>
                  <a:gd name="T16" fmla="*/ 41 w 7"/>
                  <a:gd name="T17" fmla="*/ 80 h 8"/>
                  <a:gd name="T18" fmla="*/ 41 w 7"/>
                  <a:gd name="T19" fmla="*/ 112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8"/>
                  <a:gd name="T32" fmla="*/ 7 w 7"/>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8">
                    <a:moveTo>
                      <a:pt x="2" y="7"/>
                    </a:moveTo>
                    <a:cubicBezTo>
                      <a:pt x="2" y="8"/>
                      <a:pt x="3" y="8"/>
                      <a:pt x="3" y="7"/>
                    </a:cubicBezTo>
                    <a:cubicBezTo>
                      <a:pt x="4" y="7"/>
                      <a:pt x="4" y="6"/>
                      <a:pt x="4" y="5"/>
                    </a:cubicBezTo>
                    <a:cubicBezTo>
                      <a:pt x="5" y="4"/>
                      <a:pt x="6" y="4"/>
                      <a:pt x="6" y="3"/>
                    </a:cubicBezTo>
                    <a:cubicBezTo>
                      <a:pt x="7" y="2"/>
                      <a:pt x="7" y="1"/>
                      <a:pt x="6" y="0"/>
                    </a:cubicBezTo>
                    <a:cubicBezTo>
                      <a:pt x="6" y="0"/>
                      <a:pt x="5" y="0"/>
                      <a:pt x="4" y="0"/>
                    </a:cubicBezTo>
                    <a:cubicBezTo>
                      <a:pt x="3" y="0"/>
                      <a:pt x="2" y="0"/>
                      <a:pt x="1" y="1"/>
                    </a:cubicBezTo>
                    <a:cubicBezTo>
                      <a:pt x="1" y="2"/>
                      <a:pt x="0" y="3"/>
                      <a:pt x="0" y="4"/>
                    </a:cubicBezTo>
                    <a:cubicBezTo>
                      <a:pt x="0" y="4"/>
                      <a:pt x="1" y="4"/>
                      <a:pt x="2" y="5"/>
                    </a:cubicBezTo>
                    <a:cubicBezTo>
                      <a:pt x="2" y="6"/>
                      <a:pt x="1" y="7"/>
                      <a:pt x="2"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69" name="Freeform 701"/>
              <p:cNvSpPr>
                <a:spLocks/>
              </p:cNvSpPr>
              <p:nvPr/>
            </p:nvSpPr>
            <p:spPr bwMode="auto">
              <a:xfrm>
                <a:off x="3218" y="1484"/>
                <a:ext cx="10" cy="12"/>
              </a:xfrm>
              <a:custGeom>
                <a:avLst/>
                <a:gdLst>
                  <a:gd name="T0" fmla="*/ 48 w 5"/>
                  <a:gd name="T1" fmla="*/ 0 h 6"/>
                  <a:gd name="T2" fmla="*/ 16 w 5"/>
                  <a:gd name="T3" fmla="*/ 48 h 6"/>
                  <a:gd name="T4" fmla="*/ 16 w 5"/>
                  <a:gd name="T5" fmla="*/ 96 h 6"/>
                  <a:gd name="T6" fmla="*/ 48 w 5"/>
                  <a:gd name="T7" fmla="*/ 80 h 6"/>
                  <a:gd name="T8" fmla="*/ 80 w 5"/>
                  <a:gd name="T9" fmla="*/ 32 h 6"/>
                  <a:gd name="T10" fmla="*/ 80 w 5"/>
                  <a:gd name="T11" fmla="*/ 0 h 6"/>
                  <a:gd name="T12" fmla="*/ 48 w 5"/>
                  <a:gd name="T13" fmla="*/ 0 h 6"/>
                  <a:gd name="T14" fmla="*/ 0 60000 65536"/>
                  <a:gd name="T15" fmla="*/ 0 60000 65536"/>
                  <a:gd name="T16" fmla="*/ 0 60000 65536"/>
                  <a:gd name="T17" fmla="*/ 0 60000 65536"/>
                  <a:gd name="T18" fmla="*/ 0 60000 65536"/>
                  <a:gd name="T19" fmla="*/ 0 60000 65536"/>
                  <a:gd name="T20" fmla="*/ 0 60000 65536"/>
                  <a:gd name="T21" fmla="*/ 0 w 5"/>
                  <a:gd name="T22" fmla="*/ 0 h 6"/>
                  <a:gd name="T23" fmla="*/ 5 w 5"/>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6">
                    <a:moveTo>
                      <a:pt x="3" y="0"/>
                    </a:moveTo>
                    <a:cubicBezTo>
                      <a:pt x="2" y="0"/>
                      <a:pt x="2" y="2"/>
                      <a:pt x="1" y="3"/>
                    </a:cubicBezTo>
                    <a:cubicBezTo>
                      <a:pt x="1" y="4"/>
                      <a:pt x="0" y="5"/>
                      <a:pt x="1" y="6"/>
                    </a:cubicBezTo>
                    <a:cubicBezTo>
                      <a:pt x="2" y="6"/>
                      <a:pt x="3" y="6"/>
                      <a:pt x="3" y="5"/>
                    </a:cubicBezTo>
                    <a:cubicBezTo>
                      <a:pt x="4" y="5"/>
                      <a:pt x="4" y="4"/>
                      <a:pt x="5" y="2"/>
                    </a:cubicBezTo>
                    <a:cubicBezTo>
                      <a:pt x="5" y="2"/>
                      <a:pt x="5" y="1"/>
                      <a:pt x="5" y="0"/>
                    </a:cubicBezTo>
                    <a:cubicBezTo>
                      <a:pt x="4" y="0"/>
                      <a:pt x="4" y="0"/>
                      <a:pt x="3"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70" name="Freeform 702"/>
              <p:cNvSpPr>
                <a:spLocks/>
              </p:cNvSpPr>
              <p:nvPr/>
            </p:nvSpPr>
            <p:spPr bwMode="auto">
              <a:xfrm>
                <a:off x="3150" y="1299"/>
                <a:ext cx="139" cy="215"/>
              </a:xfrm>
              <a:custGeom>
                <a:avLst/>
                <a:gdLst>
                  <a:gd name="T0" fmla="*/ 32 w 69"/>
                  <a:gd name="T1" fmla="*/ 1288 h 107"/>
                  <a:gd name="T2" fmla="*/ 97 w 69"/>
                  <a:gd name="T3" fmla="*/ 1340 h 107"/>
                  <a:gd name="T4" fmla="*/ 129 w 69"/>
                  <a:gd name="T5" fmla="*/ 1453 h 107"/>
                  <a:gd name="T6" fmla="*/ 195 w 69"/>
                  <a:gd name="T7" fmla="*/ 1535 h 107"/>
                  <a:gd name="T8" fmla="*/ 195 w 69"/>
                  <a:gd name="T9" fmla="*/ 1599 h 107"/>
                  <a:gd name="T10" fmla="*/ 228 w 69"/>
                  <a:gd name="T11" fmla="*/ 1680 h 107"/>
                  <a:gd name="T12" fmla="*/ 328 w 69"/>
                  <a:gd name="T13" fmla="*/ 1712 h 107"/>
                  <a:gd name="T14" fmla="*/ 377 w 69"/>
                  <a:gd name="T15" fmla="*/ 1664 h 107"/>
                  <a:gd name="T16" fmla="*/ 427 w 69"/>
                  <a:gd name="T17" fmla="*/ 1599 h 107"/>
                  <a:gd name="T18" fmla="*/ 508 w 69"/>
                  <a:gd name="T19" fmla="*/ 1616 h 107"/>
                  <a:gd name="T20" fmla="*/ 556 w 69"/>
                  <a:gd name="T21" fmla="*/ 1535 h 107"/>
                  <a:gd name="T22" fmla="*/ 580 w 69"/>
                  <a:gd name="T23" fmla="*/ 1437 h 107"/>
                  <a:gd name="T24" fmla="*/ 596 w 69"/>
                  <a:gd name="T25" fmla="*/ 1340 h 107"/>
                  <a:gd name="T26" fmla="*/ 661 w 69"/>
                  <a:gd name="T27" fmla="*/ 1256 h 107"/>
                  <a:gd name="T28" fmla="*/ 727 w 69"/>
                  <a:gd name="T29" fmla="*/ 1256 h 107"/>
                  <a:gd name="T30" fmla="*/ 743 w 69"/>
                  <a:gd name="T31" fmla="*/ 1175 h 107"/>
                  <a:gd name="T32" fmla="*/ 776 w 69"/>
                  <a:gd name="T33" fmla="*/ 1111 h 107"/>
                  <a:gd name="T34" fmla="*/ 711 w 69"/>
                  <a:gd name="T35" fmla="*/ 1045 h 107"/>
                  <a:gd name="T36" fmla="*/ 629 w 69"/>
                  <a:gd name="T37" fmla="*/ 1045 h 107"/>
                  <a:gd name="T38" fmla="*/ 612 w 69"/>
                  <a:gd name="T39" fmla="*/ 948 h 107"/>
                  <a:gd name="T40" fmla="*/ 612 w 69"/>
                  <a:gd name="T41" fmla="*/ 884 h 107"/>
                  <a:gd name="T42" fmla="*/ 629 w 69"/>
                  <a:gd name="T43" fmla="*/ 828 h 107"/>
                  <a:gd name="T44" fmla="*/ 693 w 69"/>
                  <a:gd name="T45" fmla="*/ 780 h 107"/>
                  <a:gd name="T46" fmla="*/ 759 w 69"/>
                  <a:gd name="T47" fmla="*/ 731 h 107"/>
                  <a:gd name="T48" fmla="*/ 808 w 69"/>
                  <a:gd name="T49" fmla="*/ 667 h 107"/>
                  <a:gd name="T50" fmla="*/ 892 w 69"/>
                  <a:gd name="T51" fmla="*/ 633 h 107"/>
                  <a:gd name="T52" fmla="*/ 957 w 69"/>
                  <a:gd name="T53" fmla="*/ 585 h 107"/>
                  <a:gd name="T54" fmla="*/ 941 w 69"/>
                  <a:gd name="T55" fmla="*/ 536 h 107"/>
                  <a:gd name="T56" fmla="*/ 991 w 69"/>
                  <a:gd name="T57" fmla="*/ 456 h 107"/>
                  <a:gd name="T58" fmla="*/ 1023 w 69"/>
                  <a:gd name="T59" fmla="*/ 420 h 107"/>
                  <a:gd name="T60" fmla="*/ 1104 w 69"/>
                  <a:gd name="T61" fmla="*/ 388 h 107"/>
                  <a:gd name="T62" fmla="*/ 1120 w 69"/>
                  <a:gd name="T63" fmla="*/ 340 h 107"/>
                  <a:gd name="T64" fmla="*/ 1120 w 69"/>
                  <a:gd name="T65" fmla="*/ 259 h 107"/>
                  <a:gd name="T66" fmla="*/ 1072 w 69"/>
                  <a:gd name="T67" fmla="*/ 227 h 107"/>
                  <a:gd name="T68" fmla="*/ 1039 w 69"/>
                  <a:gd name="T69" fmla="*/ 129 h 107"/>
                  <a:gd name="T70" fmla="*/ 941 w 69"/>
                  <a:gd name="T71" fmla="*/ 96 h 107"/>
                  <a:gd name="T72" fmla="*/ 840 w 69"/>
                  <a:gd name="T73" fmla="*/ 64 h 107"/>
                  <a:gd name="T74" fmla="*/ 759 w 69"/>
                  <a:gd name="T75" fmla="*/ 0 h 107"/>
                  <a:gd name="T76" fmla="*/ 743 w 69"/>
                  <a:gd name="T77" fmla="*/ 48 h 107"/>
                  <a:gd name="T78" fmla="*/ 693 w 69"/>
                  <a:gd name="T79" fmla="*/ 96 h 107"/>
                  <a:gd name="T80" fmla="*/ 612 w 69"/>
                  <a:gd name="T81" fmla="*/ 80 h 107"/>
                  <a:gd name="T82" fmla="*/ 540 w 69"/>
                  <a:gd name="T83" fmla="*/ 96 h 107"/>
                  <a:gd name="T84" fmla="*/ 459 w 69"/>
                  <a:gd name="T85" fmla="*/ 145 h 107"/>
                  <a:gd name="T86" fmla="*/ 409 w 69"/>
                  <a:gd name="T87" fmla="*/ 259 h 107"/>
                  <a:gd name="T88" fmla="*/ 328 w 69"/>
                  <a:gd name="T89" fmla="*/ 324 h 107"/>
                  <a:gd name="T90" fmla="*/ 260 w 69"/>
                  <a:gd name="T91" fmla="*/ 356 h 107"/>
                  <a:gd name="T92" fmla="*/ 260 w 69"/>
                  <a:gd name="T93" fmla="*/ 456 h 107"/>
                  <a:gd name="T94" fmla="*/ 212 w 69"/>
                  <a:gd name="T95" fmla="*/ 553 h 107"/>
                  <a:gd name="T96" fmla="*/ 228 w 69"/>
                  <a:gd name="T97" fmla="*/ 651 h 107"/>
                  <a:gd name="T98" fmla="*/ 163 w 69"/>
                  <a:gd name="T99" fmla="*/ 601 h 107"/>
                  <a:gd name="T100" fmla="*/ 81 w 69"/>
                  <a:gd name="T101" fmla="*/ 651 h 107"/>
                  <a:gd name="T102" fmla="*/ 64 w 69"/>
                  <a:gd name="T103" fmla="*/ 780 h 107"/>
                  <a:gd name="T104" fmla="*/ 97 w 69"/>
                  <a:gd name="T105" fmla="*/ 860 h 107"/>
                  <a:gd name="T106" fmla="*/ 129 w 69"/>
                  <a:gd name="T107" fmla="*/ 932 h 107"/>
                  <a:gd name="T108" fmla="*/ 113 w 69"/>
                  <a:gd name="T109" fmla="*/ 997 h 107"/>
                  <a:gd name="T110" fmla="*/ 129 w 69"/>
                  <a:gd name="T111" fmla="*/ 1095 h 107"/>
                  <a:gd name="T112" fmla="*/ 48 w 69"/>
                  <a:gd name="T113" fmla="*/ 1159 h 107"/>
                  <a:gd name="T114" fmla="*/ 81 w 69"/>
                  <a:gd name="T115" fmla="*/ 1224 h 107"/>
                  <a:gd name="T116" fmla="*/ 0 w 69"/>
                  <a:gd name="T117" fmla="*/ 1224 h 10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9"/>
                  <a:gd name="T178" fmla="*/ 0 h 107"/>
                  <a:gd name="T179" fmla="*/ 69 w 69"/>
                  <a:gd name="T180" fmla="*/ 107 h 10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9" h="107">
                    <a:moveTo>
                      <a:pt x="2" y="77"/>
                    </a:moveTo>
                    <a:cubicBezTo>
                      <a:pt x="2" y="78"/>
                      <a:pt x="2" y="78"/>
                      <a:pt x="2" y="79"/>
                    </a:cubicBezTo>
                    <a:cubicBezTo>
                      <a:pt x="2" y="80"/>
                      <a:pt x="3" y="81"/>
                      <a:pt x="4" y="82"/>
                    </a:cubicBezTo>
                    <a:cubicBezTo>
                      <a:pt x="4" y="82"/>
                      <a:pt x="5" y="82"/>
                      <a:pt x="6" y="82"/>
                    </a:cubicBezTo>
                    <a:cubicBezTo>
                      <a:pt x="7" y="83"/>
                      <a:pt x="6" y="84"/>
                      <a:pt x="7" y="85"/>
                    </a:cubicBezTo>
                    <a:cubicBezTo>
                      <a:pt x="7" y="87"/>
                      <a:pt x="8" y="87"/>
                      <a:pt x="8" y="89"/>
                    </a:cubicBezTo>
                    <a:cubicBezTo>
                      <a:pt x="9" y="90"/>
                      <a:pt x="9" y="91"/>
                      <a:pt x="9" y="92"/>
                    </a:cubicBezTo>
                    <a:cubicBezTo>
                      <a:pt x="10" y="93"/>
                      <a:pt x="11" y="93"/>
                      <a:pt x="12" y="94"/>
                    </a:cubicBezTo>
                    <a:cubicBezTo>
                      <a:pt x="12" y="94"/>
                      <a:pt x="13" y="95"/>
                      <a:pt x="13" y="95"/>
                    </a:cubicBezTo>
                    <a:cubicBezTo>
                      <a:pt x="13" y="96"/>
                      <a:pt x="12" y="97"/>
                      <a:pt x="12" y="98"/>
                    </a:cubicBezTo>
                    <a:cubicBezTo>
                      <a:pt x="12" y="99"/>
                      <a:pt x="13" y="100"/>
                      <a:pt x="14" y="101"/>
                    </a:cubicBezTo>
                    <a:cubicBezTo>
                      <a:pt x="14" y="101"/>
                      <a:pt x="14" y="102"/>
                      <a:pt x="14" y="103"/>
                    </a:cubicBezTo>
                    <a:cubicBezTo>
                      <a:pt x="15" y="104"/>
                      <a:pt x="14" y="105"/>
                      <a:pt x="15" y="106"/>
                    </a:cubicBezTo>
                    <a:cubicBezTo>
                      <a:pt x="16" y="107"/>
                      <a:pt x="18" y="105"/>
                      <a:pt x="20" y="105"/>
                    </a:cubicBezTo>
                    <a:cubicBezTo>
                      <a:pt x="21" y="104"/>
                      <a:pt x="22" y="105"/>
                      <a:pt x="23" y="104"/>
                    </a:cubicBezTo>
                    <a:cubicBezTo>
                      <a:pt x="23" y="103"/>
                      <a:pt x="23" y="103"/>
                      <a:pt x="23" y="102"/>
                    </a:cubicBezTo>
                    <a:cubicBezTo>
                      <a:pt x="23" y="101"/>
                      <a:pt x="23" y="100"/>
                      <a:pt x="24" y="100"/>
                    </a:cubicBezTo>
                    <a:cubicBezTo>
                      <a:pt x="24" y="99"/>
                      <a:pt x="25" y="98"/>
                      <a:pt x="26" y="98"/>
                    </a:cubicBezTo>
                    <a:cubicBezTo>
                      <a:pt x="27" y="98"/>
                      <a:pt x="27" y="99"/>
                      <a:pt x="28" y="99"/>
                    </a:cubicBezTo>
                    <a:cubicBezTo>
                      <a:pt x="29" y="99"/>
                      <a:pt x="30" y="99"/>
                      <a:pt x="31" y="99"/>
                    </a:cubicBezTo>
                    <a:cubicBezTo>
                      <a:pt x="32" y="99"/>
                      <a:pt x="33" y="98"/>
                      <a:pt x="33" y="96"/>
                    </a:cubicBezTo>
                    <a:cubicBezTo>
                      <a:pt x="34" y="95"/>
                      <a:pt x="34" y="95"/>
                      <a:pt x="34" y="94"/>
                    </a:cubicBezTo>
                    <a:cubicBezTo>
                      <a:pt x="35" y="92"/>
                      <a:pt x="34" y="92"/>
                      <a:pt x="35" y="90"/>
                    </a:cubicBezTo>
                    <a:cubicBezTo>
                      <a:pt x="35" y="90"/>
                      <a:pt x="35" y="89"/>
                      <a:pt x="35" y="88"/>
                    </a:cubicBezTo>
                    <a:cubicBezTo>
                      <a:pt x="35" y="87"/>
                      <a:pt x="36" y="87"/>
                      <a:pt x="36" y="85"/>
                    </a:cubicBezTo>
                    <a:cubicBezTo>
                      <a:pt x="36" y="84"/>
                      <a:pt x="36" y="83"/>
                      <a:pt x="36" y="82"/>
                    </a:cubicBezTo>
                    <a:cubicBezTo>
                      <a:pt x="36" y="81"/>
                      <a:pt x="36" y="79"/>
                      <a:pt x="37" y="78"/>
                    </a:cubicBezTo>
                    <a:cubicBezTo>
                      <a:pt x="38" y="77"/>
                      <a:pt x="39" y="78"/>
                      <a:pt x="40" y="77"/>
                    </a:cubicBezTo>
                    <a:cubicBezTo>
                      <a:pt x="40" y="77"/>
                      <a:pt x="40" y="76"/>
                      <a:pt x="41" y="76"/>
                    </a:cubicBezTo>
                    <a:cubicBezTo>
                      <a:pt x="42" y="75"/>
                      <a:pt x="43" y="77"/>
                      <a:pt x="44" y="77"/>
                    </a:cubicBezTo>
                    <a:cubicBezTo>
                      <a:pt x="45" y="76"/>
                      <a:pt x="45" y="75"/>
                      <a:pt x="45" y="74"/>
                    </a:cubicBezTo>
                    <a:cubicBezTo>
                      <a:pt x="45" y="73"/>
                      <a:pt x="45" y="73"/>
                      <a:pt x="45" y="72"/>
                    </a:cubicBezTo>
                    <a:cubicBezTo>
                      <a:pt x="46" y="71"/>
                      <a:pt x="47" y="71"/>
                      <a:pt x="47" y="71"/>
                    </a:cubicBezTo>
                    <a:cubicBezTo>
                      <a:pt x="48" y="70"/>
                      <a:pt x="48" y="69"/>
                      <a:pt x="47" y="68"/>
                    </a:cubicBezTo>
                    <a:cubicBezTo>
                      <a:pt x="46" y="67"/>
                      <a:pt x="45" y="67"/>
                      <a:pt x="44" y="67"/>
                    </a:cubicBezTo>
                    <a:cubicBezTo>
                      <a:pt x="43" y="66"/>
                      <a:pt x="44" y="65"/>
                      <a:pt x="43" y="64"/>
                    </a:cubicBezTo>
                    <a:cubicBezTo>
                      <a:pt x="42" y="64"/>
                      <a:pt x="42" y="63"/>
                      <a:pt x="41" y="63"/>
                    </a:cubicBezTo>
                    <a:cubicBezTo>
                      <a:pt x="40" y="63"/>
                      <a:pt x="39" y="64"/>
                      <a:pt x="38" y="64"/>
                    </a:cubicBezTo>
                    <a:cubicBezTo>
                      <a:pt x="37" y="63"/>
                      <a:pt x="37" y="62"/>
                      <a:pt x="37" y="61"/>
                    </a:cubicBezTo>
                    <a:cubicBezTo>
                      <a:pt x="37" y="60"/>
                      <a:pt x="37" y="59"/>
                      <a:pt x="37" y="58"/>
                    </a:cubicBezTo>
                    <a:cubicBezTo>
                      <a:pt x="37" y="57"/>
                      <a:pt x="36" y="57"/>
                      <a:pt x="36" y="56"/>
                    </a:cubicBezTo>
                    <a:cubicBezTo>
                      <a:pt x="37" y="54"/>
                      <a:pt x="37" y="54"/>
                      <a:pt x="37" y="54"/>
                    </a:cubicBezTo>
                    <a:cubicBezTo>
                      <a:pt x="37" y="54"/>
                      <a:pt x="37" y="53"/>
                      <a:pt x="38" y="53"/>
                    </a:cubicBezTo>
                    <a:cubicBezTo>
                      <a:pt x="38" y="52"/>
                      <a:pt x="38" y="52"/>
                      <a:pt x="38" y="51"/>
                    </a:cubicBezTo>
                    <a:cubicBezTo>
                      <a:pt x="39" y="49"/>
                      <a:pt x="39" y="49"/>
                      <a:pt x="39" y="49"/>
                    </a:cubicBezTo>
                    <a:cubicBezTo>
                      <a:pt x="40" y="49"/>
                      <a:pt x="41" y="49"/>
                      <a:pt x="42" y="48"/>
                    </a:cubicBezTo>
                    <a:cubicBezTo>
                      <a:pt x="42" y="47"/>
                      <a:pt x="42" y="47"/>
                      <a:pt x="43" y="46"/>
                    </a:cubicBezTo>
                    <a:cubicBezTo>
                      <a:pt x="43" y="45"/>
                      <a:pt x="45" y="45"/>
                      <a:pt x="46" y="45"/>
                    </a:cubicBezTo>
                    <a:cubicBezTo>
                      <a:pt x="47" y="44"/>
                      <a:pt x="47" y="44"/>
                      <a:pt x="48" y="43"/>
                    </a:cubicBezTo>
                    <a:cubicBezTo>
                      <a:pt x="49" y="42"/>
                      <a:pt x="49" y="42"/>
                      <a:pt x="49" y="41"/>
                    </a:cubicBezTo>
                    <a:cubicBezTo>
                      <a:pt x="50" y="41"/>
                      <a:pt x="51" y="41"/>
                      <a:pt x="52" y="40"/>
                    </a:cubicBezTo>
                    <a:cubicBezTo>
                      <a:pt x="52" y="40"/>
                      <a:pt x="53" y="40"/>
                      <a:pt x="54" y="39"/>
                    </a:cubicBezTo>
                    <a:cubicBezTo>
                      <a:pt x="55" y="39"/>
                      <a:pt x="55" y="38"/>
                      <a:pt x="56" y="37"/>
                    </a:cubicBezTo>
                    <a:cubicBezTo>
                      <a:pt x="57" y="36"/>
                      <a:pt x="58" y="37"/>
                      <a:pt x="58" y="36"/>
                    </a:cubicBezTo>
                    <a:cubicBezTo>
                      <a:pt x="58" y="35"/>
                      <a:pt x="58" y="35"/>
                      <a:pt x="57" y="34"/>
                    </a:cubicBezTo>
                    <a:cubicBezTo>
                      <a:pt x="57" y="33"/>
                      <a:pt x="57" y="33"/>
                      <a:pt x="57" y="33"/>
                    </a:cubicBezTo>
                    <a:cubicBezTo>
                      <a:pt x="56" y="32"/>
                      <a:pt x="56" y="31"/>
                      <a:pt x="57" y="30"/>
                    </a:cubicBezTo>
                    <a:cubicBezTo>
                      <a:pt x="57" y="29"/>
                      <a:pt x="59" y="29"/>
                      <a:pt x="60" y="28"/>
                    </a:cubicBezTo>
                    <a:cubicBezTo>
                      <a:pt x="61" y="28"/>
                      <a:pt x="62" y="28"/>
                      <a:pt x="62" y="27"/>
                    </a:cubicBezTo>
                    <a:cubicBezTo>
                      <a:pt x="62" y="27"/>
                      <a:pt x="61" y="26"/>
                      <a:pt x="62" y="26"/>
                    </a:cubicBezTo>
                    <a:cubicBezTo>
                      <a:pt x="62" y="24"/>
                      <a:pt x="63" y="24"/>
                      <a:pt x="64" y="24"/>
                    </a:cubicBezTo>
                    <a:cubicBezTo>
                      <a:pt x="65" y="24"/>
                      <a:pt x="66" y="24"/>
                      <a:pt x="67" y="24"/>
                    </a:cubicBezTo>
                    <a:cubicBezTo>
                      <a:pt x="67" y="24"/>
                      <a:pt x="67" y="24"/>
                      <a:pt x="67" y="24"/>
                    </a:cubicBezTo>
                    <a:cubicBezTo>
                      <a:pt x="67" y="23"/>
                      <a:pt x="67" y="22"/>
                      <a:pt x="68" y="21"/>
                    </a:cubicBezTo>
                    <a:cubicBezTo>
                      <a:pt x="68" y="20"/>
                      <a:pt x="68" y="20"/>
                      <a:pt x="69" y="19"/>
                    </a:cubicBezTo>
                    <a:cubicBezTo>
                      <a:pt x="69" y="18"/>
                      <a:pt x="68" y="17"/>
                      <a:pt x="68" y="16"/>
                    </a:cubicBezTo>
                    <a:cubicBezTo>
                      <a:pt x="67" y="16"/>
                      <a:pt x="67" y="16"/>
                      <a:pt x="66" y="15"/>
                    </a:cubicBezTo>
                    <a:cubicBezTo>
                      <a:pt x="66" y="15"/>
                      <a:pt x="65" y="14"/>
                      <a:pt x="65" y="14"/>
                    </a:cubicBezTo>
                    <a:cubicBezTo>
                      <a:pt x="65" y="13"/>
                      <a:pt x="64" y="12"/>
                      <a:pt x="64" y="11"/>
                    </a:cubicBezTo>
                    <a:cubicBezTo>
                      <a:pt x="64" y="10"/>
                      <a:pt x="64" y="9"/>
                      <a:pt x="63" y="8"/>
                    </a:cubicBezTo>
                    <a:cubicBezTo>
                      <a:pt x="62" y="7"/>
                      <a:pt x="61" y="7"/>
                      <a:pt x="60" y="7"/>
                    </a:cubicBezTo>
                    <a:cubicBezTo>
                      <a:pt x="59" y="6"/>
                      <a:pt x="58" y="6"/>
                      <a:pt x="57" y="6"/>
                    </a:cubicBezTo>
                    <a:cubicBezTo>
                      <a:pt x="56" y="6"/>
                      <a:pt x="55" y="6"/>
                      <a:pt x="54" y="6"/>
                    </a:cubicBezTo>
                    <a:cubicBezTo>
                      <a:pt x="53" y="5"/>
                      <a:pt x="52" y="4"/>
                      <a:pt x="51" y="4"/>
                    </a:cubicBezTo>
                    <a:cubicBezTo>
                      <a:pt x="50" y="3"/>
                      <a:pt x="49" y="2"/>
                      <a:pt x="48" y="2"/>
                    </a:cubicBezTo>
                    <a:cubicBezTo>
                      <a:pt x="47" y="1"/>
                      <a:pt x="47" y="0"/>
                      <a:pt x="46" y="0"/>
                    </a:cubicBezTo>
                    <a:cubicBezTo>
                      <a:pt x="46" y="0"/>
                      <a:pt x="46" y="0"/>
                      <a:pt x="46" y="0"/>
                    </a:cubicBezTo>
                    <a:cubicBezTo>
                      <a:pt x="45" y="1"/>
                      <a:pt x="46" y="2"/>
                      <a:pt x="45" y="3"/>
                    </a:cubicBezTo>
                    <a:cubicBezTo>
                      <a:pt x="45" y="4"/>
                      <a:pt x="45" y="4"/>
                      <a:pt x="44" y="5"/>
                    </a:cubicBezTo>
                    <a:cubicBezTo>
                      <a:pt x="44" y="6"/>
                      <a:pt x="43" y="6"/>
                      <a:pt x="42" y="6"/>
                    </a:cubicBezTo>
                    <a:cubicBezTo>
                      <a:pt x="41" y="6"/>
                      <a:pt x="40" y="6"/>
                      <a:pt x="39" y="5"/>
                    </a:cubicBezTo>
                    <a:cubicBezTo>
                      <a:pt x="38" y="5"/>
                      <a:pt x="38" y="5"/>
                      <a:pt x="37" y="5"/>
                    </a:cubicBezTo>
                    <a:cubicBezTo>
                      <a:pt x="36" y="5"/>
                      <a:pt x="35" y="4"/>
                      <a:pt x="34" y="4"/>
                    </a:cubicBezTo>
                    <a:cubicBezTo>
                      <a:pt x="33" y="5"/>
                      <a:pt x="33" y="5"/>
                      <a:pt x="33" y="6"/>
                    </a:cubicBezTo>
                    <a:cubicBezTo>
                      <a:pt x="32" y="7"/>
                      <a:pt x="31" y="8"/>
                      <a:pt x="30" y="8"/>
                    </a:cubicBezTo>
                    <a:cubicBezTo>
                      <a:pt x="29" y="9"/>
                      <a:pt x="28" y="9"/>
                      <a:pt x="28" y="9"/>
                    </a:cubicBezTo>
                    <a:cubicBezTo>
                      <a:pt x="26" y="10"/>
                      <a:pt x="25" y="10"/>
                      <a:pt x="24" y="12"/>
                    </a:cubicBezTo>
                    <a:cubicBezTo>
                      <a:pt x="24" y="13"/>
                      <a:pt x="25" y="14"/>
                      <a:pt x="25" y="16"/>
                    </a:cubicBezTo>
                    <a:cubicBezTo>
                      <a:pt x="24" y="17"/>
                      <a:pt x="24" y="17"/>
                      <a:pt x="23" y="18"/>
                    </a:cubicBezTo>
                    <a:cubicBezTo>
                      <a:pt x="22" y="19"/>
                      <a:pt x="21" y="19"/>
                      <a:pt x="20" y="20"/>
                    </a:cubicBezTo>
                    <a:cubicBezTo>
                      <a:pt x="19" y="21"/>
                      <a:pt x="19" y="22"/>
                      <a:pt x="18" y="22"/>
                    </a:cubicBezTo>
                    <a:cubicBezTo>
                      <a:pt x="17" y="22"/>
                      <a:pt x="16" y="22"/>
                      <a:pt x="16" y="22"/>
                    </a:cubicBezTo>
                    <a:cubicBezTo>
                      <a:pt x="15" y="23"/>
                      <a:pt x="15" y="24"/>
                      <a:pt x="16" y="26"/>
                    </a:cubicBezTo>
                    <a:cubicBezTo>
                      <a:pt x="16" y="27"/>
                      <a:pt x="17" y="27"/>
                      <a:pt x="16" y="28"/>
                    </a:cubicBezTo>
                    <a:cubicBezTo>
                      <a:pt x="16" y="29"/>
                      <a:pt x="15" y="30"/>
                      <a:pt x="15" y="31"/>
                    </a:cubicBezTo>
                    <a:cubicBezTo>
                      <a:pt x="14" y="32"/>
                      <a:pt x="13" y="32"/>
                      <a:pt x="13" y="34"/>
                    </a:cubicBezTo>
                    <a:cubicBezTo>
                      <a:pt x="13" y="35"/>
                      <a:pt x="14" y="35"/>
                      <a:pt x="15" y="36"/>
                    </a:cubicBezTo>
                    <a:cubicBezTo>
                      <a:pt x="15" y="37"/>
                      <a:pt x="16" y="39"/>
                      <a:pt x="14" y="40"/>
                    </a:cubicBezTo>
                    <a:cubicBezTo>
                      <a:pt x="14" y="40"/>
                      <a:pt x="13" y="39"/>
                      <a:pt x="12" y="39"/>
                    </a:cubicBezTo>
                    <a:cubicBezTo>
                      <a:pt x="11" y="39"/>
                      <a:pt x="11" y="38"/>
                      <a:pt x="10" y="37"/>
                    </a:cubicBezTo>
                    <a:cubicBezTo>
                      <a:pt x="9" y="37"/>
                      <a:pt x="8" y="38"/>
                      <a:pt x="7" y="38"/>
                    </a:cubicBezTo>
                    <a:cubicBezTo>
                      <a:pt x="6" y="39"/>
                      <a:pt x="5" y="39"/>
                      <a:pt x="5" y="40"/>
                    </a:cubicBezTo>
                    <a:cubicBezTo>
                      <a:pt x="4" y="42"/>
                      <a:pt x="4" y="43"/>
                      <a:pt x="4" y="45"/>
                    </a:cubicBezTo>
                    <a:cubicBezTo>
                      <a:pt x="4" y="46"/>
                      <a:pt x="4" y="47"/>
                      <a:pt x="4" y="48"/>
                    </a:cubicBezTo>
                    <a:cubicBezTo>
                      <a:pt x="5" y="50"/>
                      <a:pt x="5" y="51"/>
                      <a:pt x="6" y="52"/>
                    </a:cubicBezTo>
                    <a:cubicBezTo>
                      <a:pt x="6" y="52"/>
                      <a:pt x="6" y="53"/>
                      <a:pt x="6" y="53"/>
                    </a:cubicBezTo>
                    <a:cubicBezTo>
                      <a:pt x="6" y="54"/>
                      <a:pt x="6" y="54"/>
                      <a:pt x="7" y="55"/>
                    </a:cubicBezTo>
                    <a:cubicBezTo>
                      <a:pt x="7" y="56"/>
                      <a:pt x="8" y="56"/>
                      <a:pt x="8" y="57"/>
                    </a:cubicBezTo>
                    <a:cubicBezTo>
                      <a:pt x="9" y="58"/>
                      <a:pt x="9" y="58"/>
                      <a:pt x="9" y="59"/>
                    </a:cubicBezTo>
                    <a:cubicBezTo>
                      <a:pt x="9" y="60"/>
                      <a:pt x="7" y="60"/>
                      <a:pt x="7" y="61"/>
                    </a:cubicBezTo>
                    <a:cubicBezTo>
                      <a:pt x="6" y="62"/>
                      <a:pt x="9" y="62"/>
                      <a:pt x="9" y="64"/>
                    </a:cubicBezTo>
                    <a:cubicBezTo>
                      <a:pt x="9" y="65"/>
                      <a:pt x="9" y="66"/>
                      <a:pt x="8" y="67"/>
                    </a:cubicBezTo>
                    <a:cubicBezTo>
                      <a:pt x="7" y="68"/>
                      <a:pt x="7" y="68"/>
                      <a:pt x="6" y="69"/>
                    </a:cubicBezTo>
                    <a:cubicBezTo>
                      <a:pt x="5" y="70"/>
                      <a:pt x="3" y="69"/>
                      <a:pt x="3" y="71"/>
                    </a:cubicBezTo>
                    <a:cubicBezTo>
                      <a:pt x="3" y="72"/>
                      <a:pt x="5" y="72"/>
                      <a:pt x="5" y="73"/>
                    </a:cubicBezTo>
                    <a:cubicBezTo>
                      <a:pt x="5" y="74"/>
                      <a:pt x="5" y="75"/>
                      <a:pt x="5" y="75"/>
                    </a:cubicBezTo>
                    <a:cubicBezTo>
                      <a:pt x="4" y="76"/>
                      <a:pt x="3" y="75"/>
                      <a:pt x="1" y="75"/>
                    </a:cubicBezTo>
                    <a:cubicBezTo>
                      <a:pt x="0" y="75"/>
                      <a:pt x="0" y="75"/>
                      <a:pt x="0" y="75"/>
                    </a:cubicBezTo>
                    <a:cubicBezTo>
                      <a:pt x="1" y="75"/>
                      <a:pt x="1" y="76"/>
                      <a:pt x="2" y="7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71" name="Freeform 703"/>
              <p:cNvSpPr>
                <a:spLocks/>
              </p:cNvSpPr>
              <p:nvPr/>
            </p:nvSpPr>
            <p:spPr bwMode="auto">
              <a:xfrm>
                <a:off x="3285" y="1347"/>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72" name="Freeform 704"/>
              <p:cNvSpPr>
                <a:spLocks/>
              </p:cNvSpPr>
              <p:nvPr/>
            </p:nvSpPr>
            <p:spPr bwMode="auto">
              <a:xfrm>
                <a:off x="3232" y="1622"/>
                <a:ext cx="91" cy="50"/>
              </a:xfrm>
              <a:custGeom>
                <a:avLst/>
                <a:gdLst>
                  <a:gd name="T0" fmla="*/ 736 w 45"/>
                  <a:gd name="T1" fmla="*/ 80 h 25"/>
                  <a:gd name="T2" fmla="*/ 704 w 45"/>
                  <a:gd name="T3" fmla="*/ 64 h 25"/>
                  <a:gd name="T4" fmla="*/ 655 w 45"/>
                  <a:gd name="T5" fmla="*/ 48 h 25"/>
                  <a:gd name="T6" fmla="*/ 621 w 45"/>
                  <a:gd name="T7" fmla="*/ 48 h 25"/>
                  <a:gd name="T8" fmla="*/ 605 w 45"/>
                  <a:gd name="T9" fmla="*/ 32 h 25"/>
                  <a:gd name="T10" fmla="*/ 536 w 45"/>
                  <a:gd name="T11" fmla="*/ 0 h 25"/>
                  <a:gd name="T12" fmla="*/ 504 w 45"/>
                  <a:gd name="T13" fmla="*/ 0 h 25"/>
                  <a:gd name="T14" fmla="*/ 471 w 45"/>
                  <a:gd name="T15" fmla="*/ 32 h 25"/>
                  <a:gd name="T16" fmla="*/ 421 w 45"/>
                  <a:gd name="T17" fmla="*/ 64 h 25"/>
                  <a:gd name="T18" fmla="*/ 364 w 45"/>
                  <a:gd name="T19" fmla="*/ 48 h 25"/>
                  <a:gd name="T20" fmla="*/ 315 w 45"/>
                  <a:gd name="T21" fmla="*/ 80 h 25"/>
                  <a:gd name="T22" fmla="*/ 249 w 45"/>
                  <a:gd name="T23" fmla="*/ 112 h 25"/>
                  <a:gd name="T24" fmla="*/ 164 w 45"/>
                  <a:gd name="T25" fmla="*/ 128 h 25"/>
                  <a:gd name="T26" fmla="*/ 99 w 45"/>
                  <a:gd name="T27" fmla="*/ 96 h 25"/>
                  <a:gd name="T28" fmla="*/ 81 w 45"/>
                  <a:gd name="T29" fmla="*/ 96 h 25"/>
                  <a:gd name="T30" fmla="*/ 65 w 45"/>
                  <a:gd name="T31" fmla="*/ 128 h 25"/>
                  <a:gd name="T32" fmla="*/ 16 w 45"/>
                  <a:gd name="T33" fmla="*/ 192 h 25"/>
                  <a:gd name="T34" fmla="*/ 32 w 45"/>
                  <a:gd name="T35" fmla="*/ 208 h 25"/>
                  <a:gd name="T36" fmla="*/ 0 w 45"/>
                  <a:gd name="T37" fmla="*/ 240 h 25"/>
                  <a:gd name="T38" fmla="*/ 16 w 45"/>
                  <a:gd name="T39" fmla="*/ 272 h 25"/>
                  <a:gd name="T40" fmla="*/ 49 w 45"/>
                  <a:gd name="T41" fmla="*/ 304 h 25"/>
                  <a:gd name="T42" fmla="*/ 49 w 45"/>
                  <a:gd name="T43" fmla="*/ 304 h 25"/>
                  <a:gd name="T44" fmla="*/ 99 w 45"/>
                  <a:gd name="T45" fmla="*/ 336 h 25"/>
                  <a:gd name="T46" fmla="*/ 148 w 45"/>
                  <a:gd name="T47" fmla="*/ 368 h 25"/>
                  <a:gd name="T48" fmla="*/ 233 w 45"/>
                  <a:gd name="T49" fmla="*/ 384 h 25"/>
                  <a:gd name="T50" fmla="*/ 265 w 45"/>
                  <a:gd name="T51" fmla="*/ 368 h 25"/>
                  <a:gd name="T52" fmla="*/ 315 w 45"/>
                  <a:gd name="T53" fmla="*/ 368 h 25"/>
                  <a:gd name="T54" fmla="*/ 315 w 45"/>
                  <a:gd name="T55" fmla="*/ 384 h 25"/>
                  <a:gd name="T56" fmla="*/ 348 w 45"/>
                  <a:gd name="T57" fmla="*/ 352 h 25"/>
                  <a:gd name="T58" fmla="*/ 404 w 45"/>
                  <a:gd name="T59" fmla="*/ 352 h 25"/>
                  <a:gd name="T60" fmla="*/ 471 w 45"/>
                  <a:gd name="T61" fmla="*/ 384 h 25"/>
                  <a:gd name="T62" fmla="*/ 520 w 45"/>
                  <a:gd name="T63" fmla="*/ 384 h 25"/>
                  <a:gd name="T64" fmla="*/ 588 w 45"/>
                  <a:gd name="T65" fmla="*/ 352 h 25"/>
                  <a:gd name="T66" fmla="*/ 588 w 45"/>
                  <a:gd name="T67" fmla="*/ 288 h 25"/>
                  <a:gd name="T68" fmla="*/ 588 w 45"/>
                  <a:gd name="T69" fmla="*/ 224 h 25"/>
                  <a:gd name="T70" fmla="*/ 621 w 45"/>
                  <a:gd name="T71" fmla="*/ 208 h 25"/>
                  <a:gd name="T72" fmla="*/ 655 w 45"/>
                  <a:gd name="T73" fmla="*/ 144 h 25"/>
                  <a:gd name="T74" fmla="*/ 671 w 45"/>
                  <a:gd name="T75" fmla="*/ 112 h 25"/>
                  <a:gd name="T76" fmla="*/ 704 w 45"/>
                  <a:gd name="T77" fmla="*/ 112 h 25"/>
                  <a:gd name="T78" fmla="*/ 736 w 45"/>
                  <a:gd name="T79" fmla="*/ 112 h 25"/>
                  <a:gd name="T80" fmla="*/ 752 w 45"/>
                  <a:gd name="T81" fmla="*/ 80 h 25"/>
                  <a:gd name="T82" fmla="*/ 736 w 45"/>
                  <a:gd name="T83" fmla="*/ 80 h 2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5"/>
                  <a:gd name="T127" fmla="*/ 0 h 25"/>
                  <a:gd name="T128" fmla="*/ 45 w 45"/>
                  <a:gd name="T129" fmla="*/ 25 h 2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5" h="25">
                    <a:moveTo>
                      <a:pt x="44" y="5"/>
                    </a:moveTo>
                    <a:cubicBezTo>
                      <a:pt x="43" y="5"/>
                      <a:pt x="43" y="4"/>
                      <a:pt x="42" y="4"/>
                    </a:cubicBezTo>
                    <a:cubicBezTo>
                      <a:pt x="41" y="3"/>
                      <a:pt x="40" y="3"/>
                      <a:pt x="39" y="3"/>
                    </a:cubicBezTo>
                    <a:cubicBezTo>
                      <a:pt x="39" y="3"/>
                      <a:pt x="38" y="3"/>
                      <a:pt x="37" y="3"/>
                    </a:cubicBezTo>
                    <a:cubicBezTo>
                      <a:pt x="37" y="2"/>
                      <a:pt x="36" y="2"/>
                      <a:pt x="36" y="2"/>
                    </a:cubicBezTo>
                    <a:cubicBezTo>
                      <a:pt x="35" y="1"/>
                      <a:pt x="34" y="0"/>
                      <a:pt x="32" y="0"/>
                    </a:cubicBezTo>
                    <a:cubicBezTo>
                      <a:pt x="32" y="0"/>
                      <a:pt x="31" y="0"/>
                      <a:pt x="30" y="0"/>
                    </a:cubicBezTo>
                    <a:cubicBezTo>
                      <a:pt x="29" y="0"/>
                      <a:pt x="28" y="1"/>
                      <a:pt x="28" y="2"/>
                    </a:cubicBezTo>
                    <a:cubicBezTo>
                      <a:pt x="27" y="3"/>
                      <a:pt x="27" y="4"/>
                      <a:pt x="25" y="4"/>
                    </a:cubicBezTo>
                    <a:cubicBezTo>
                      <a:pt x="24" y="4"/>
                      <a:pt x="23" y="3"/>
                      <a:pt x="22" y="3"/>
                    </a:cubicBezTo>
                    <a:cubicBezTo>
                      <a:pt x="21" y="4"/>
                      <a:pt x="20" y="5"/>
                      <a:pt x="19" y="5"/>
                    </a:cubicBezTo>
                    <a:cubicBezTo>
                      <a:pt x="18" y="6"/>
                      <a:pt x="17" y="7"/>
                      <a:pt x="15" y="7"/>
                    </a:cubicBezTo>
                    <a:cubicBezTo>
                      <a:pt x="13" y="8"/>
                      <a:pt x="12" y="8"/>
                      <a:pt x="10" y="8"/>
                    </a:cubicBezTo>
                    <a:cubicBezTo>
                      <a:pt x="8" y="8"/>
                      <a:pt x="8" y="7"/>
                      <a:pt x="6" y="6"/>
                    </a:cubicBezTo>
                    <a:cubicBezTo>
                      <a:pt x="5" y="6"/>
                      <a:pt x="5" y="6"/>
                      <a:pt x="5" y="6"/>
                    </a:cubicBezTo>
                    <a:cubicBezTo>
                      <a:pt x="5" y="7"/>
                      <a:pt x="4" y="7"/>
                      <a:pt x="4" y="8"/>
                    </a:cubicBezTo>
                    <a:cubicBezTo>
                      <a:pt x="3" y="10"/>
                      <a:pt x="1" y="10"/>
                      <a:pt x="1" y="12"/>
                    </a:cubicBezTo>
                    <a:cubicBezTo>
                      <a:pt x="1" y="12"/>
                      <a:pt x="2" y="13"/>
                      <a:pt x="2" y="13"/>
                    </a:cubicBezTo>
                    <a:cubicBezTo>
                      <a:pt x="2" y="14"/>
                      <a:pt x="1" y="14"/>
                      <a:pt x="0" y="15"/>
                    </a:cubicBezTo>
                    <a:cubicBezTo>
                      <a:pt x="0" y="16"/>
                      <a:pt x="1" y="16"/>
                      <a:pt x="1" y="17"/>
                    </a:cubicBezTo>
                    <a:cubicBezTo>
                      <a:pt x="1" y="18"/>
                      <a:pt x="2" y="18"/>
                      <a:pt x="3" y="19"/>
                    </a:cubicBezTo>
                    <a:cubicBezTo>
                      <a:pt x="3" y="19"/>
                      <a:pt x="3" y="19"/>
                      <a:pt x="3" y="19"/>
                    </a:cubicBezTo>
                    <a:cubicBezTo>
                      <a:pt x="4" y="20"/>
                      <a:pt x="5" y="20"/>
                      <a:pt x="6" y="21"/>
                    </a:cubicBezTo>
                    <a:cubicBezTo>
                      <a:pt x="7" y="21"/>
                      <a:pt x="7" y="22"/>
                      <a:pt x="9" y="23"/>
                    </a:cubicBezTo>
                    <a:cubicBezTo>
                      <a:pt x="10" y="24"/>
                      <a:pt x="12" y="25"/>
                      <a:pt x="14" y="24"/>
                    </a:cubicBezTo>
                    <a:cubicBezTo>
                      <a:pt x="15" y="24"/>
                      <a:pt x="15" y="23"/>
                      <a:pt x="16" y="23"/>
                    </a:cubicBezTo>
                    <a:cubicBezTo>
                      <a:pt x="17" y="23"/>
                      <a:pt x="18" y="23"/>
                      <a:pt x="19" y="23"/>
                    </a:cubicBezTo>
                    <a:cubicBezTo>
                      <a:pt x="19" y="24"/>
                      <a:pt x="19" y="24"/>
                      <a:pt x="19" y="24"/>
                    </a:cubicBezTo>
                    <a:cubicBezTo>
                      <a:pt x="20" y="23"/>
                      <a:pt x="20" y="23"/>
                      <a:pt x="21" y="22"/>
                    </a:cubicBezTo>
                    <a:cubicBezTo>
                      <a:pt x="22" y="22"/>
                      <a:pt x="23" y="22"/>
                      <a:pt x="24" y="22"/>
                    </a:cubicBezTo>
                    <a:cubicBezTo>
                      <a:pt x="26" y="22"/>
                      <a:pt x="26" y="23"/>
                      <a:pt x="28" y="24"/>
                    </a:cubicBezTo>
                    <a:cubicBezTo>
                      <a:pt x="29" y="24"/>
                      <a:pt x="29" y="24"/>
                      <a:pt x="31" y="24"/>
                    </a:cubicBezTo>
                    <a:cubicBezTo>
                      <a:pt x="33" y="24"/>
                      <a:pt x="34" y="24"/>
                      <a:pt x="35" y="22"/>
                    </a:cubicBezTo>
                    <a:cubicBezTo>
                      <a:pt x="36" y="20"/>
                      <a:pt x="35" y="19"/>
                      <a:pt x="35" y="18"/>
                    </a:cubicBezTo>
                    <a:cubicBezTo>
                      <a:pt x="35" y="16"/>
                      <a:pt x="34" y="15"/>
                      <a:pt x="35" y="14"/>
                    </a:cubicBezTo>
                    <a:cubicBezTo>
                      <a:pt x="36" y="13"/>
                      <a:pt x="36" y="14"/>
                      <a:pt x="37" y="13"/>
                    </a:cubicBezTo>
                    <a:cubicBezTo>
                      <a:pt x="38" y="12"/>
                      <a:pt x="38" y="11"/>
                      <a:pt x="39" y="9"/>
                    </a:cubicBezTo>
                    <a:cubicBezTo>
                      <a:pt x="39" y="8"/>
                      <a:pt x="39" y="7"/>
                      <a:pt x="40" y="7"/>
                    </a:cubicBezTo>
                    <a:cubicBezTo>
                      <a:pt x="41" y="7"/>
                      <a:pt x="41" y="7"/>
                      <a:pt x="42" y="7"/>
                    </a:cubicBezTo>
                    <a:cubicBezTo>
                      <a:pt x="43" y="7"/>
                      <a:pt x="43" y="7"/>
                      <a:pt x="44" y="7"/>
                    </a:cubicBezTo>
                    <a:cubicBezTo>
                      <a:pt x="44" y="6"/>
                      <a:pt x="44" y="6"/>
                      <a:pt x="45" y="5"/>
                    </a:cubicBezTo>
                    <a:cubicBezTo>
                      <a:pt x="44" y="5"/>
                      <a:pt x="44" y="5"/>
                      <a:pt x="44"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73" name="Freeform 705"/>
              <p:cNvSpPr>
                <a:spLocks/>
              </p:cNvSpPr>
              <p:nvPr/>
            </p:nvSpPr>
            <p:spPr bwMode="auto">
              <a:xfrm>
                <a:off x="3028" y="1784"/>
                <a:ext cx="8" cy="8"/>
              </a:xfrm>
              <a:custGeom>
                <a:avLst/>
                <a:gdLst>
                  <a:gd name="T0" fmla="*/ 48 w 4"/>
                  <a:gd name="T1" fmla="*/ 0 h 4"/>
                  <a:gd name="T2" fmla="*/ 16 w 4"/>
                  <a:gd name="T3" fmla="*/ 16 h 4"/>
                  <a:gd name="T4" fmla="*/ 16 w 4"/>
                  <a:gd name="T5" fmla="*/ 48 h 4"/>
                  <a:gd name="T6" fmla="*/ 64 w 4"/>
                  <a:gd name="T7" fmla="*/ 48 h 4"/>
                  <a:gd name="T8" fmla="*/ 64 w 4"/>
                  <a:gd name="T9" fmla="*/ 32 h 4"/>
                  <a:gd name="T10" fmla="*/ 48 w 4"/>
                  <a:gd name="T11" fmla="*/ 0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3" y="0"/>
                    </a:moveTo>
                    <a:cubicBezTo>
                      <a:pt x="2" y="0"/>
                      <a:pt x="1" y="1"/>
                      <a:pt x="1" y="1"/>
                    </a:cubicBezTo>
                    <a:cubicBezTo>
                      <a:pt x="0" y="2"/>
                      <a:pt x="1" y="2"/>
                      <a:pt x="1" y="3"/>
                    </a:cubicBezTo>
                    <a:cubicBezTo>
                      <a:pt x="2" y="4"/>
                      <a:pt x="3" y="4"/>
                      <a:pt x="4" y="3"/>
                    </a:cubicBezTo>
                    <a:cubicBezTo>
                      <a:pt x="4" y="3"/>
                      <a:pt x="4" y="2"/>
                      <a:pt x="4" y="2"/>
                    </a:cubicBezTo>
                    <a:cubicBezTo>
                      <a:pt x="4" y="1"/>
                      <a:pt x="4" y="0"/>
                      <a:pt x="3"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74" name="Freeform 706"/>
              <p:cNvSpPr>
                <a:spLocks/>
              </p:cNvSpPr>
              <p:nvPr/>
            </p:nvSpPr>
            <p:spPr bwMode="auto">
              <a:xfrm>
                <a:off x="3046" y="1772"/>
                <a:ext cx="14" cy="10"/>
              </a:xfrm>
              <a:custGeom>
                <a:avLst/>
                <a:gdLst>
                  <a:gd name="T0" fmla="*/ 48 w 7"/>
                  <a:gd name="T1" fmla="*/ 80 h 5"/>
                  <a:gd name="T2" fmla="*/ 80 w 7"/>
                  <a:gd name="T3" fmla="*/ 80 h 5"/>
                  <a:gd name="T4" fmla="*/ 112 w 7"/>
                  <a:gd name="T5" fmla="*/ 48 h 5"/>
                  <a:gd name="T6" fmla="*/ 96 w 7"/>
                  <a:gd name="T7" fmla="*/ 16 h 5"/>
                  <a:gd name="T8" fmla="*/ 64 w 7"/>
                  <a:gd name="T9" fmla="*/ 16 h 5"/>
                  <a:gd name="T10" fmla="*/ 16 w 7"/>
                  <a:gd name="T11" fmla="*/ 16 h 5"/>
                  <a:gd name="T12" fmla="*/ 0 w 7"/>
                  <a:gd name="T13" fmla="*/ 48 h 5"/>
                  <a:gd name="T14" fmla="*/ 32 w 7"/>
                  <a:gd name="T15" fmla="*/ 64 h 5"/>
                  <a:gd name="T16" fmla="*/ 48 w 7"/>
                  <a:gd name="T17" fmla="*/ 80 h 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5"/>
                  <a:gd name="T29" fmla="*/ 7 w 7"/>
                  <a:gd name="T30" fmla="*/ 5 h 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5">
                    <a:moveTo>
                      <a:pt x="3" y="5"/>
                    </a:moveTo>
                    <a:cubicBezTo>
                      <a:pt x="4" y="5"/>
                      <a:pt x="5" y="5"/>
                      <a:pt x="5" y="5"/>
                    </a:cubicBezTo>
                    <a:cubicBezTo>
                      <a:pt x="6" y="4"/>
                      <a:pt x="6" y="4"/>
                      <a:pt x="7" y="3"/>
                    </a:cubicBezTo>
                    <a:cubicBezTo>
                      <a:pt x="7" y="2"/>
                      <a:pt x="6" y="2"/>
                      <a:pt x="6" y="1"/>
                    </a:cubicBezTo>
                    <a:cubicBezTo>
                      <a:pt x="5" y="1"/>
                      <a:pt x="5" y="1"/>
                      <a:pt x="4" y="1"/>
                    </a:cubicBezTo>
                    <a:cubicBezTo>
                      <a:pt x="3" y="0"/>
                      <a:pt x="2" y="0"/>
                      <a:pt x="1" y="1"/>
                    </a:cubicBezTo>
                    <a:cubicBezTo>
                      <a:pt x="0" y="2"/>
                      <a:pt x="0" y="2"/>
                      <a:pt x="0" y="3"/>
                    </a:cubicBezTo>
                    <a:cubicBezTo>
                      <a:pt x="0" y="3"/>
                      <a:pt x="1" y="3"/>
                      <a:pt x="2" y="4"/>
                    </a:cubicBezTo>
                    <a:cubicBezTo>
                      <a:pt x="2" y="4"/>
                      <a:pt x="3" y="4"/>
                      <a:pt x="3"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75" name="Freeform 707"/>
              <p:cNvSpPr>
                <a:spLocks/>
              </p:cNvSpPr>
              <p:nvPr/>
            </p:nvSpPr>
            <p:spPr bwMode="auto">
              <a:xfrm>
                <a:off x="3124" y="1750"/>
                <a:ext cx="26" cy="40"/>
              </a:xfrm>
              <a:custGeom>
                <a:avLst/>
                <a:gdLst>
                  <a:gd name="T0" fmla="*/ 208 w 13"/>
                  <a:gd name="T1" fmla="*/ 64 h 20"/>
                  <a:gd name="T2" fmla="*/ 176 w 13"/>
                  <a:gd name="T3" fmla="*/ 16 h 20"/>
                  <a:gd name="T4" fmla="*/ 144 w 13"/>
                  <a:gd name="T5" fmla="*/ 0 h 20"/>
                  <a:gd name="T6" fmla="*/ 112 w 13"/>
                  <a:gd name="T7" fmla="*/ 16 h 20"/>
                  <a:gd name="T8" fmla="*/ 64 w 13"/>
                  <a:gd name="T9" fmla="*/ 32 h 20"/>
                  <a:gd name="T10" fmla="*/ 16 w 13"/>
                  <a:gd name="T11" fmla="*/ 32 h 20"/>
                  <a:gd name="T12" fmla="*/ 16 w 13"/>
                  <a:gd name="T13" fmla="*/ 64 h 20"/>
                  <a:gd name="T14" fmla="*/ 32 w 13"/>
                  <a:gd name="T15" fmla="*/ 64 h 20"/>
                  <a:gd name="T16" fmla="*/ 32 w 13"/>
                  <a:gd name="T17" fmla="*/ 112 h 20"/>
                  <a:gd name="T18" fmla="*/ 32 w 13"/>
                  <a:gd name="T19" fmla="*/ 128 h 20"/>
                  <a:gd name="T20" fmla="*/ 64 w 13"/>
                  <a:gd name="T21" fmla="*/ 144 h 20"/>
                  <a:gd name="T22" fmla="*/ 64 w 13"/>
                  <a:gd name="T23" fmla="*/ 176 h 20"/>
                  <a:gd name="T24" fmla="*/ 64 w 13"/>
                  <a:gd name="T25" fmla="*/ 192 h 20"/>
                  <a:gd name="T26" fmla="*/ 64 w 13"/>
                  <a:gd name="T27" fmla="*/ 224 h 20"/>
                  <a:gd name="T28" fmla="*/ 48 w 13"/>
                  <a:gd name="T29" fmla="*/ 240 h 20"/>
                  <a:gd name="T30" fmla="*/ 48 w 13"/>
                  <a:gd name="T31" fmla="*/ 272 h 20"/>
                  <a:gd name="T32" fmla="*/ 80 w 13"/>
                  <a:gd name="T33" fmla="*/ 288 h 20"/>
                  <a:gd name="T34" fmla="*/ 80 w 13"/>
                  <a:gd name="T35" fmla="*/ 304 h 20"/>
                  <a:gd name="T36" fmla="*/ 128 w 13"/>
                  <a:gd name="T37" fmla="*/ 304 h 20"/>
                  <a:gd name="T38" fmla="*/ 160 w 13"/>
                  <a:gd name="T39" fmla="*/ 272 h 20"/>
                  <a:gd name="T40" fmla="*/ 208 w 13"/>
                  <a:gd name="T41" fmla="*/ 256 h 20"/>
                  <a:gd name="T42" fmla="*/ 208 w 13"/>
                  <a:gd name="T43" fmla="*/ 208 h 20"/>
                  <a:gd name="T44" fmla="*/ 192 w 13"/>
                  <a:gd name="T45" fmla="*/ 176 h 20"/>
                  <a:gd name="T46" fmla="*/ 208 w 13"/>
                  <a:gd name="T47" fmla="*/ 128 h 20"/>
                  <a:gd name="T48" fmla="*/ 208 w 13"/>
                  <a:gd name="T49" fmla="*/ 64 h 2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
                  <a:gd name="T76" fmla="*/ 0 h 20"/>
                  <a:gd name="T77" fmla="*/ 13 w 13"/>
                  <a:gd name="T78" fmla="*/ 20 h 2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 h="20">
                    <a:moveTo>
                      <a:pt x="13" y="4"/>
                    </a:moveTo>
                    <a:cubicBezTo>
                      <a:pt x="12" y="3"/>
                      <a:pt x="12" y="2"/>
                      <a:pt x="11" y="1"/>
                    </a:cubicBezTo>
                    <a:cubicBezTo>
                      <a:pt x="11" y="0"/>
                      <a:pt x="10" y="0"/>
                      <a:pt x="9" y="0"/>
                    </a:cubicBezTo>
                    <a:cubicBezTo>
                      <a:pt x="8" y="0"/>
                      <a:pt x="8" y="0"/>
                      <a:pt x="7" y="1"/>
                    </a:cubicBezTo>
                    <a:cubicBezTo>
                      <a:pt x="6" y="1"/>
                      <a:pt x="6" y="1"/>
                      <a:pt x="4" y="2"/>
                    </a:cubicBezTo>
                    <a:cubicBezTo>
                      <a:pt x="3" y="2"/>
                      <a:pt x="2" y="1"/>
                      <a:pt x="1" y="2"/>
                    </a:cubicBezTo>
                    <a:cubicBezTo>
                      <a:pt x="1" y="2"/>
                      <a:pt x="0" y="3"/>
                      <a:pt x="1" y="4"/>
                    </a:cubicBezTo>
                    <a:cubicBezTo>
                      <a:pt x="1" y="4"/>
                      <a:pt x="2" y="4"/>
                      <a:pt x="2" y="4"/>
                    </a:cubicBezTo>
                    <a:cubicBezTo>
                      <a:pt x="3" y="5"/>
                      <a:pt x="2" y="6"/>
                      <a:pt x="2" y="7"/>
                    </a:cubicBezTo>
                    <a:cubicBezTo>
                      <a:pt x="2" y="7"/>
                      <a:pt x="2" y="7"/>
                      <a:pt x="2" y="8"/>
                    </a:cubicBezTo>
                    <a:cubicBezTo>
                      <a:pt x="2" y="9"/>
                      <a:pt x="4" y="8"/>
                      <a:pt x="4" y="9"/>
                    </a:cubicBezTo>
                    <a:cubicBezTo>
                      <a:pt x="4" y="10"/>
                      <a:pt x="4" y="10"/>
                      <a:pt x="4" y="11"/>
                    </a:cubicBezTo>
                    <a:cubicBezTo>
                      <a:pt x="4" y="11"/>
                      <a:pt x="4" y="12"/>
                      <a:pt x="4" y="12"/>
                    </a:cubicBezTo>
                    <a:cubicBezTo>
                      <a:pt x="4" y="13"/>
                      <a:pt x="4" y="13"/>
                      <a:pt x="4" y="14"/>
                    </a:cubicBezTo>
                    <a:cubicBezTo>
                      <a:pt x="4" y="15"/>
                      <a:pt x="3" y="15"/>
                      <a:pt x="3" y="15"/>
                    </a:cubicBezTo>
                    <a:cubicBezTo>
                      <a:pt x="3" y="16"/>
                      <a:pt x="3" y="16"/>
                      <a:pt x="3" y="17"/>
                    </a:cubicBezTo>
                    <a:cubicBezTo>
                      <a:pt x="4" y="17"/>
                      <a:pt x="5" y="17"/>
                      <a:pt x="5" y="18"/>
                    </a:cubicBezTo>
                    <a:cubicBezTo>
                      <a:pt x="5" y="18"/>
                      <a:pt x="5" y="19"/>
                      <a:pt x="5" y="19"/>
                    </a:cubicBezTo>
                    <a:cubicBezTo>
                      <a:pt x="6" y="20"/>
                      <a:pt x="7" y="20"/>
                      <a:pt x="8" y="19"/>
                    </a:cubicBezTo>
                    <a:cubicBezTo>
                      <a:pt x="9" y="19"/>
                      <a:pt x="9" y="17"/>
                      <a:pt x="10" y="17"/>
                    </a:cubicBezTo>
                    <a:cubicBezTo>
                      <a:pt x="11" y="16"/>
                      <a:pt x="12" y="17"/>
                      <a:pt x="13" y="16"/>
                    </a:cubicBezTo>
                    <a:cubicBezTo>
                      <a:pt x="13" y="15"/>
                      <a:pt x="13" y="14"/>
                      <a:pt x="13" y="13"/>
                    </a:cubicBezTo>
                    <a:cubicBezTo>
                      <a:pt x="12" y="12"/>
                      <a:pt x="12" y="12"/>
                      <a:pt x="12" y="11"/>
                    </a:cubicBezTo>
                    <a:cubicBezTo>
                      <a:pt x="12" y="10"/>
                      <a:pt x="12" y="9"/>
                      <a:pt x="13" y="8"/>
                    </a:cubicBezTo>
                    <a:cubicBezTo>
                      <a:pt x="13" y="7"/>
                      <a:pt x="13" y="6"/>
                      <a:pt x="13"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76" name="Freeform 708"/>
              <p:cNvSpPr>
                <a:spLocks/>
              </p:cNvSpPr>
              <p:nvPr/>
            </p:nvSpPr>
            <p:spPr bwMode="auto">
              <a:xfrm>
                <a:off x="3188" y="1798"/>
                <a:ext cx="46" cy="30"/>
              </a:xfrm>
              <a:custGeom>
                <a:avLst/>
                <a:gdLst>
                  <a:gd name="T0" fmla="*/ 320 w 23"/>
                  <a:gd name="T1" fmla="*/ 160 h 15"/>
                  <a:gd name="T2" fmla="*/ 304 w 23"/>
                  <a:gd name="T3" fmla="*/ 128 h 15"/>
                  <a:gd name="T4" fmla="*/ 320 w 23"/>
                  <a:gd name="T5" fmla="*/ 112 h 15"/>
                  <a:gd name="T6" fmla="*/ 352 w 23"/>
                  <a:gd name="T7" fmla="*/ 64 h 15"/>
                  <a:gd name="T8" fmla="*/ 352 w 23"/>
                  <a:gd name="T9" fmla="*/ 32 h 15"/>
                  <a:gd name="T10" fmla="*/ 320 w 23"/>
                  <a:gd name="T11" fmla="*/ 0 h 15"/>
                  <a:gd name="T12" fmla="*/ 288 w 23"/>
                  <a:gd name="T13" fmla="*/ 16 h 15"/>
                  <a:gd name="T14" fmla="*/ 240 w 23"/>
                  <a:gd name="T15" fmla="*/ 32 h 15"/>
                  <a:gd name="T16" fmla="*/ 208 w 23"/>
                  <a:gd name="T17" fmla="*/ 32 h 15"/>
                  <a:gd name="T18" fmla="*/ 160 w 23"/>
                  <a:gd name="T19" fmla="*/ 32 h 15"/>
                  <a:gd name="T20" fmla="*/ 128 w 23"/>
                  <a:gd name="T21" fmla="*/ 16 h 15"/>
                  <a:gd name="T22" fmla="*/ 96 w 23"/>
                  <a:gd name="T23" fmla="*/ 16 h 15"/>
                  <a:gd name="T24" fmla="*/ 64 w 23"/>
                  <a:gd name="T25" fmla="*/ 16 h 15"/>
                  <a:gd name="T26" fmla="*/ 16 w 23"/>
                  <a:gd name="T27" fmla="*/ 32 h 15"/>
                  <a:gd name="T28" fmla="*/ 0 w 23"/>
                  <a:gd name="T29" fmla="*/ 64 h 15"/>
                  <a:gd name="T30" fmla="*/ 16 w 23"/>
                  <a:gd name="T31" fmla="*/ 96 h 15"/>
                  <a:gd name="T32" fmla="*/ 80 w 23"/>
                  <a:gd name="T33" fmla="*/ 128 h 15"/>
                  <a:gd name="T34" fmla="*/ 112 w 23"/>
                  <a:gd name="T35" fmla="*/ 160 h 15"/>
                  <a:gd name="T36" fmla="*/ 144 w 23"/>
                  <a:gd name="T37" fmla="*/ 144 h 15"/>
                  <a:gd name="T38" fmla="*/ 160 w 23"/>
                  <a:gd name="T39" fmla="*/ 176 h 15"/>
                  <a:gd name="T40" fmla="*/ 192 w 23"/>
                  <a:gd name="T41" fmla="*/ 176 h 15"/>
                  <a:gd name="T42" fmla="*/ 208 w 23"/>
                  <a:gd name="T43" fmla="*/ 208 h 15"/>
                  <a:gd name="T44" fmla="*/ 288 w 23"/>
                  <a:gd name="T45" fmla="*/ 224 h 15"/>
                  <a:gd name="T46" fmla="*/ 304 w 23"/>
                  <a:gd name="T47" fmla="*/ 240 h 15"/>
                  <a:gd name="T48" fmla="*/ 352 w 23"/>
                  <a:gd name="T49" fmla="*/ 224 h 15"/>
                  <a:gd name="T50" fmla="*/ 352 w 23"/>
                  <a:gd name="T51" fmla="*/ 176 h 15"/>
                  <a:gd name="T52" fmla="*/ 320 w 23"/>
                  <a:gd name="T53" fmla="*/ 160 h 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3"/>
                  <a:gd name="T82" fmla="*/ 0 h 15"/>
                  <a:gd name="T83" fmla="*/ 23 w 23"/>
                  <a:gd name="T84" fmla="*/ 15 h 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3" h="15">
                    <a:moveTo>
                      <a:pt x="20" y="10"/>
                    </a:moveTo>
                    <a:cubicBezTo>
                      <a:pt x="19" y="9"/>
                      <a:pt x="19" y="9"/>
                      <a:pt x="19" y="8"/>
                    </a:cubicBezTo>
                    <a:cubicBezTo>
                      <a:pt x="19" y="7"/>
                      <a:pt x="20" y="7"/>
                      <a:pt x="20" y="7"/>
                    </a:cubicBezTo>
                    <a:cubicBezTo>
                      <a:pt x="21" y="6"/>
                      <a:pt x="22" y="5"/>
                      <a:pt x="22" y="4"/>
                    </a:cubicBezTo>
                    <a:cubicBezTo>
                      <a:pt x="22" y="3"/>
                      <a:pt x="22" y="3"/>
                      <a:pt x="22" y="2"/>
                    </a:cubicBezTo>
                    <a:cubicBezTo>
                      <a:pt x="21" y="1"/>
                      <a:pt x="21" y="0"/>
                      <a:pt x="20" y="0"/>
                    </a:cubicBezTo>
                    <a:cubicBezTo>
                      <a:pt x="19" y="0"/>
                      <a:pt x="19" y="1"/>
                      <a:pt x="18" y="1"/>
                    </a:cubicBezTo>
                    <a:cubicBezTo>
                      <a:pt x="17" y="1"/>
                      <a:pt x="16" y="2"/>
                      <a:pt x="15" y="2"/>
                    </a:cubicBezTo>
                    <a:cubicBezTo>
                      <a:pt x="14" y="2"/>
                      <a:pt x="14" y="2"/>
                      <a:pt x="13" y="2"/>
                    </a:cubicBezTo>
                    <a:cubicBezTo>
                      <a:pt x="12" y="2"/>
                      <a:pt x="11" y="2"/>
                      <a:pt x="10" y="2"/>
                    </a:cubicBezTo>
                    <a:cubicBezTo>
                      <a:pt x="9" y="1"/>
                      <a:pt x="9" y="1"/>
                      <a:pt x="8" y="1"/>
                    </a:cubicBezTo>
                    <a:cubicBezTo>
                      <a:pt x="7" y="1"/>
                      <a:pt x="7" y="1"/>
                      <a:pt x="6" y="1"/>
                    </a:cubicBezTo>
                    <a:cubicBezTo>
                      <a:pt x="5" y="1"/>
                      <a:pt x="5" y="1"/>
                      <a:pt x="4" y="1"/>
                    </a:cubicBezTo>
                    <a:cubicBezTo>
                      <a:pt x="3" y="1"/>
                      <a:pt x="2" y="1"/>
                      <a:pt x="1" y="2"/>
                    </a:cubicBezTo>
                    <a:cubicBezTo>
                      <a:pt x="0" y="2"/>
                      <a:pt x="0" y="3"/>
                      <a:pt x="0" y="4"/>
                    </a:cubicBezTo>
                    <a:cubicBezTo>
                      <a:pt x="1" y="5"/>
                      <a:pt x="1" y="6"/>
                      <a:pt x="1" y="6"/>
                    </a:cubicBezTo>
                    <a:cubicBezTo>
                      <a:pt x="2" y="7"/>
                      <a:pt x="4" y="7"/>
                      <a:pt x="5" y="8"/>
                    </a:cubicBezTo>
                    <a:cubicBezTo>
                      <a:pt x="6" y="8"/>
                      <a:pt x="6" y="10"/>
                      <a:pt x="7" y="10"/>
                    </a:cubicBezTo>
                    <a:cubicBezTo>
                      <a:pt x="8" y="10"/>
                      <a:pt x="8" y="8"/>
                      <a:pt x="9" y="9"/>
                    </a:cubicBezTo>
                    <a:cubicBezTo>
                      <a:pt x="10" y="9"/>
                      <a:pt x="9" y="10"/>
                      <a:pt x="10" y="11"/>
                    </a:cubicBezTo>
                    <a:cubicBezTo>
                      <a:pt x="10" y="11"/>
                      <a:pt x="11" y="10"/>
                      <a:pt x="12" y="11"/>
                    </a:cubicBezTo>
                    <a:cubicBezTo>
                      <a:pt x="13" y="11"/>
                      <a:pt x="13" y="12"/>
                      <a:pt x="13" y="13"/>
                    </a:cubicBezTo>
                    <a:cubicBezTo>
                      <a:pt x="15" y="14"/>
                      <a:pt x="16" y="13"/>
                      <a:pt x="18" y="14"/>
                    </a:cubicBezTo>
                    <a:cubicBezTo>
                      <a:pt x="19" y="14"/>
                      <a:pt x="19" y="15"/>
                      <a:pt x="19" y="15"/>
                    </a:cubicBezTo>
                    <a:cubicBezTo>
                      <a:pt x="20" y="15"/>
                      <a:pt x="21" y="15"/>
                      <a:pt x="22" y="14"/>
                    </a:cubicBezTo>
                    <a:cubicBezTo>
                      <a:pt x="23" y="13"/>
                      <a:pt x="23" y="12"/>
                      <a:pt x="22" y="11"/>
                    </a:cubicBezTo>
                    <a:cubicBezTo>
                      <a:pt x="21" y="10"/>
                      <a:pt x="20" y="10"/>
                      <a:pt x="20" y="1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77" name="Freeform 709"/>
              <p:cNvSpPr>
                <a:spLocks/>
              </p:cNvSpPr>
              <p:nvPr/>
            </p:nvSpPr>
            <p:spPr bwMode="auto">
              <a:xfrm>
                <a:off x="3321" y="1698"/>
                <a:ext cx="88" cy="52"/>
              </a:xfrm>
              <a:custGeom>
                <a:avLst/>
                <a:gdLst>
                  <a:gd name="T0" fmla="*/ 512 w 44"/>
                  <a:gd name="T1" fmla="*/ 304 h 26"/>
                  <a:gd name="T2" fmla="*/ 544 w 44"/>
                  <a:gd name="T3" fmla="*/ 304 h 26"/>
                  <a:gd name="T4" fmla="*/ 560 w 44"/>
                  <a:gd name="T5" fmla="*/ 320 h 26"/>
                  <a:gd name="T6" fmla="*/ 608 w 44"/>
                  <a:gd name="T7" fmla="*/ 320 h 26"/>
                  <a:gd name="T8" fmla="*/ 640 w 44"/>
                  <a:gd name="T9" fmla="*/ 304 h 26"/>
                  <a:gd name="T10" fmla="*/ 640 w 44"/>
                  <a:gd name="T11" fmla="*/ 304 h 26"/>
                  <a:gd name="T12" fmla="*/ 640 w 44"/>
                  <a:gd name="T13" fmla="*/ 272 h 26"/>
                  <a:gd name="T14" fmla="*/ 608 w 44"/>
                  <a:gd name="T15" fmla="*/ 240 h 26"/>
                  <a:gd name="T16" fmla="*/ 608 w 44"/>
                  <a:gd name="T17" fmla="*/ 192 h 26"/>
                  <a:gd name="T18" fmla="*/ 640 w 44"/>
                  <a:gd name="T19" fmla="*/ 112 h 26"/>
                  <a:gd name="T20" fmla="*/ 672 w 44"/>
                  <a:gd name="T21" fmla="*/ 112 h 26"/>
                  <a:gd name="T22" fmla="*/ 688 w 44"/>
                  <a:gd name="T23" fmla="*/ 80 h 26"/>
                  <a:gd name="T24" fmla="*/ 688 w 44"/>
                  <a:gd name="T25" fmla="*/ 32 h 26"/>
                  <a:gd name="T26" fmla="*/ 672 w 44"/>
                  <a:gd name="T27" fmla="*/ 48 h 26"/>
                  <a:gd name="T28" fmla="*/ 640 w 44"/>
                  <a:gd name="T29" fmla="*/ 64 h 26"/>
                  <a:gd name="T30" fmla="*/ 624 w 44"/>
                  <a:gd name="T31" fmla="*/ 48 h 26"/>
                  <a:gd name="T32" fmla="*/ 544 w 44"/>
                  <a:gd name="T33" fmla="*/ 16 h 26"/>
                  <a:gd name="T34" fmla="*/ 496 w 44"/>
                  <a:gd name="T35" fmla="*/ 16 h 26"/>
                  <a:gd name="T36" fmla="*/ 432 w 44"/>
                  <a:gd name="T37" fmla="*/ 32 h 26"/>
                  <a:gd name="T38" fmla="*/ 384 w 44"/>
                  <a:gd name="T39" fmla="*/ 48 h 26"/>
                  <a:gd name="T40" fmla="*/ 336 w 44"/>
                  <a:gd name="T41" fmla="*/ 96 h 26"/>
                  <a:gd name="T42" fmla="*/ 304 w 44"/>
                  <a:gd name="T43" fmla="*/ 80 h 26"/>
                  <a:gd name="T44" fmla="*/ 240 w 44"/>
                  <a:gd name="T45" fmla="*/ 80 h 26"/>
                  <a:gd name="T46" fmla="*/ 208 w 44"/>
                  <a:gd name="T47" fmla="*/ 96 h 26"/>
                  <a:gd name="T48" fmla="*/ 160 w 44"/>
                  <a:gd name="T49" fmla="*/ 64 h 26"/>
                  <a:gd name="T50" fmla="*/ 112 w 44"/>
                  <a:gd name="T51" fmla="*/ 48 h 26"/>
                  <a:gd name="T52" fmla="*/ 48 w 44"/>
                  <a:gd name="T53" fmla="*/ 16 h 26"/>
                  <a:gd name="T54" fmla="*/ 32 w 44"/>
                  <a:gd name="T55" fmla="*/ 0 h 26"/>
                  <a:gd name="T56" fmla="*/ 16 w 44"/>
                  <a:gd name="T57" fmla="*/ 0 h 26"/>
                  <a:gd name="T58" fmla="*/ 0 w 44"/>
                  <a:gd name="T59" fmla="*/ 32 h 26"/>
                  <a:gd name="T60" fmla="*/ 0 w 44"/>
                  <a:gd name="T61" fmla="*/ 80 h 26"/>
                  <a:gd name="T62" fmla="*/ 48 w 44"/>
                  <a:gd name="T63" fmla="*/ 144 h 26"/>
                  <a:gd name="T64" fmla="*/ 48 w 44"/>
                  <a:gd name="T65" fmla="*/ 160 h 26"/>
                  <a:gd name="T66" fmla="*/ 16 w 44"/>
                  <a:gd name="T67" fmla="*/ 176 h 26"/>
                  <a:gd name="T68" fmla="*/ 16 w 44"/>
                  <a:gd name="T69" fmla="*/ 256 h 26"/>
                  <a:gd name="T70" fmla="*/ 16 w 44"/>
                  <a:gd name="T71" fmla="*/ 256 h 26"/>
                  <a:gd name="T72" fmla="*/ 48 w 44"/>
                  <a:gd name="T73" fmla="*/ 272 h 26"/>
                  <a:gd name="T74" fmla="*/ 80 w 44"/>
                  <a:gd name="T75" fmla="*/ 320 h 26"/>
                  <a:gd name="T76" fmla="*/ 80 w 44"/>
                  <a:gd name="T77" fmla="*/ 368 h 26"/>
                  <a:gd name="T78" fmla="*/ 96 w 44"/>
                  <a:gd name="T79" fmla="*/ 400 h 26"/>
                  <a:gd name="T80" fmla="*/ 80 w 44"/>
                  <a:gd name="T81" fmla="*/ 400 h 26"/>
                  <a:gd name="T82" fmla="*/ 160 w 44"/>
                  <a:gd name="T83" fmla="*/ 384 h 26"/>
                  <a:gd name="T84" fmla="*/ 208 w 44"/>
                  <a:gd name="T85" fmla="*/ 368 h 26"/>
                  <a:gd name="T86" fmla="*/ 272 w 44"/>
                  <a:gd name="T87" fmla="*/ 368 h 26"/>
                  <a:gd name="T88" fmla="*/ 304 w 44"/>
                  <a:gd name="T89" fmla="*/ 384 h 26"/>
                  <a:gd name="T90" fmla="*/ 368 w 44"/>
                  <a:gd name="T91" fmla="*/ 400 h 26"/>
                  <a:gd name="T92" fmla="*/ 416 w 44"/>
                  <a:gd name="T93" fmla="*/ 400 h 26"/>
                  <a:gd name="T94" fmla="*/ 432 w 44"/>
                  <a:gd name="T95" fmla="*/ 368 h 26"/>
                  <a:gd name="T96" fmla="*/ 432 w 44"/>
                  <a:gd name="T97" fmla="*/ 320 h 26"/>
                  <a:gd name="T98" fmla="*/ 464 w 44"/>
                  <a:gd name="T99" fmla="*/ 320 h 26"/>
                  <a:gd name="T100" fmla="*/ 480 w 44"/>
                  <a:gd name="T101" fmla="*/ 320 h 26"/>
                  <a:gd name="T102" fmla="*/ 512 w 44"/>
                  <a:gd name="T103" fmla="*/ 304 h 2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4"/>
                  <a:gd name="T157" fmla="*/ 0 h 26"/>
                  <a:gd name="T158" fmla="*/ 44 w 44"/>
                  <a:gd name="T159" fmla="*/ 26 h 2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4" h="26">
                    <a:moveTo>
                      <a:pt x="32" y="19"/>
                    </a:moveTo>
                    <a:cubicBezTo>
                      <a:pt x="33" y="19"/>
                      <a:pt x="33" y="19"/>
                      <a:pt x="34" y="19"/>
                    </a:cubicBezTo>
                    <a:cubicBezTo>
                      <a:pt x="35" y="19"/>
                      <a:pt x="35" y="20"/>
                      <a:pt x="35" y="20"/>
                    </a:cubicBezTo>
                    <a:cubicBezTo>
                      <a:pt x="36" y="21"/>
                      <a:pt x="37" y="21"/>
                      <a:pt x="38" y="20"/>
                    </a:cubicBezTo>
                    <a:cubicBezTo>
                      <a:pt x="39" y="20"/>
                      <a:pt x="39" y="20"/>
                      <a:pt x="40" y="19"/>
                    </a:cubicBezTo>
                    <a:cubicBezTo>
                      <a:pt x="40" y="19"/>
                      <a:pt x="40" y="19"/>
                      <a:pt x="40" y="19"/>
                    </a:cubicBezTo>
                    <a:cubicBezTo>
                      <a:pt x="40" y="18"/>
                      <a:pt x="40" y="17"/>
                      <a:pt x="40" y="17"/>
                    </a:cubicBezTo>
                    <a:cubicBezTo>
                      <a:pt x="39" y="16"/>
                      <a:pt x="39" y="16"/>
                      <a:pt x="38" y="15"/>
                    </a:cubicBezTo>
                    <a:cubicBezTo>
                      <a:pt x="37" y="14"/>
                      <a:pt x="38" y="13"/>
                      <a:pt x="38" y="12"/>
                    </a:cubicBezTo>
                    <a:cubicBezTo>
                      <a:pt x="39" y="10"/>
                      <a:pt x="39" y="8"/>
                      <a:pt x="40" y="7"/>
                    </a:cubicBezTo>
                    <a:cubicBezTo>
                      <a:pt x="41" y="7"/>
                      <a:pt x="42" y="7"/>
                      <a:pt x="42" y="7"/>
                    </a:cubicBezTo>
                    <a:cubicBezTo>
                      <a:pt x="43" y="6"/>
                      <a:pt x="43" y="6"/>
                      <a:pt x="43" y="5"/>
                    </a:cubicBezTo>
                    <a:cubicBezTo>
                      <a:pt x="44" y="4"/>
                      <a:pt x="43" y="3"/>
                      <a:pt x="43" y="2"/>
                    </a:cubicBezTo>
                    <a:cubicBezTo>
                      <a:pt x="42" y="3"/>
                      <a:pt x="42" y="3"/>
                      <a:pt x="42" y="3"/>
                    </a:cubicBezTo>
                    <a:cubicBezTo>
                      <a:pt x="41" y="4"/>
                      <a:pt x="41" y="4"/>
                      <a:pt x="40" y="4"/>
                    </a:cubicBezTo>
                    <a:cubicBezTo>
                      <a:pt x="39" y="4"/>
                      <a:pt x="39" y="3"/>
                      <a:pt x="39" y="3"/>
                    </a:cubicBezTo>
                    <a:cubicBezTo>
                      <a:pt x="37" y="2"/>
                      <a:pt x="36" y="2"/>
                      <a:pt x="34" y="1"/>
                    </a:cubicBezTo>
                    <a:cubicBezTo>
                      <a:pt x="33" y="1"/>
                      <a:pt x="33" y="1"/>
                      <a:pt x="31" y="1"/>
                    </a:cubicBezTo>
                    <a:cubicBezTo>
                      <a:pt x="30" y="1"/>
                      <a:pt x="29" y="2"/>
                      <a:pt x="27" y="2"/>
                    </a:cubicBezTo>
                    <a:cubicBezTo>
                      <a:pt x="26" y="2"/>
                      <a:pt x="25" y="2"/>
                      <a:pt x="24" y="3"/>
                    </a:cubicBezTo>
                    <a:cubicBezTo>
                      <a:pt x="23" y="4"/>
                      <a:pt x="23" y="6"/>
                      <a:pt x="21" y="6"/>
                    </a:cubicBezTo>
                    <a:cubicBezTo>
                      <a:pt x="20" y="6"/>
                      <a:pt x="20" y="5"/>
                      <a:pt x="19" y="5"/>
                    </a:cubicBezTo>
                    <a:cubicBezTo>
                      <a:pt x="18" y="4"/>
                      <a:pt x="17" y="4"/>
                      <a:pt x="15" y="5"/>
                    </a:cubicBezTo>
                    <a:cubicBezTo>
                      <a:pt x="14" y="5"/>
                      <a:pt x="14" y="6"/>
                      <a:pt x="13" y="6"/>
                    </a:cubicBezTo>
                    <a:cubicBezTo>
                      <a:pt x="12" y="6"/>
                      <a:pt x="11" y="4"/>
                      <a:pt x="10" y="4"/>
                    </a:cubicBezTo>
                    <a:cubicBezTo>
                      <a:pt x="9" y="3"/>
                      <a:pt x="8" y="3"/>
                      <a:pt x="7" y="3"/>
                    </a:cubicBezTo>
                    <a:cubicBezTo>
                      <a:pt x="5" y="2"/>
                      <a:pt x="4" y="2"/>
                      <a:pt x="3" y="1"/>
                    </a:cubicBezTo>
                    <a:cubicBezTo>
                      <a:pt x="2" y="1"/>
                      <a:pt x="2" y="0"/>
                      <a:pt x="2" y="0"/>
                    </a:cubicBezTo>
                    <a:cubicBezTo>
                      <a:pt x="1" y="0"/>
                      <a:pt x="1" y="0"/>
                      <a:pt x="1" y="0"/>
                    </a:cubicBezTo>
                    <a:cubicBezTo>
                      <a:pt x="1" y="1"/>
                      <a:pt x="0" y="1"/>
                      <a:pt x="0" y="2"/>
                    </a:cubicBezTo>
                    <a:cubicBezTo>
                      <a:pt x="0" y="3"/>
                      <a:pt x="0" y="4"/>
                      <a:pt x="0" y="5"/>
                    </a:cubicBezTo>
                    <a:cubicBezTo>
                      <a:pt x="1" y="7"/>
                      <a:pt x="2" y="7"/>
                      <a:pt x="3" y="9"/>
                    </a:cubicBezTo>
                    <a:cubicBezTo>
                      <a:pt x="3" y="9"/>
                      <a:pt x="3" y="10"/>
                      <a:pt x="3" y="10"/>
                    </a:cubicBezTo>
                    <a:cubicBezTo>
                      <a:pt x="2" y="11"/>
                      <a:pt x="2" y="11"/>
                      <a:pt x="1" y="11"/>
                    </a:cubicBezTo>
                    <a:cubicBezTo>
                      <a:pt x="0" y="12"/>
                      <a:pt x="1" y="14"/>
                      <a:pt x="1" y="16"/>
                    </a:cubicBezTo>
                    <a:cubicBezTo>
                      <a:pt x="1" y="16"/>
                      <a:pt x="1" y="16"/>
                      <a:pt x="1" y="16"/>
                    </a:cubicBezTo>
                    <a:cubicBezTo>
                      <a:pt x="2" y="16"/>
                      <a:pt x="2" y="17"/>
                      <a:pt x="3" y="17"/>
                    </a:cubicBezTo>
                    <a:cubicBezTo>
                      <a:pt x="4" y="18"/>
                      <a:pt x="5" y="18"/>
                      <a:pt x="5" y="20"/>
                    </a:cubicBezTo>
                    <a:cubicBezTo>
                      <a:pt x="6" y="21"/>
                      <a:pt x="5" y="21"/>
                      <a:pt x="5" y="23"/>
                    </a:cubicBezTo>
                    <a:cubicBezTo>
                      <a:pt x="6" y="23"/>
                      <a:pt x="6" y="24"/>
                      <a:pt x="6" y="25"/>
                    </a:cubicBezTo>
                    <a:cubicBezTo>
                      <a:pt x="5" y="25"/>
                      <a:pt x="5" y="25"/>
                      <a:pt x="5" y="25"/>
                    </a:cubicBezTo>
                    <a:cubicBezTo>
                      <a:pt x="7" y="25"/>
                      <a:pt x="8" y="24"/>
                      <a:pt x="10" y="24"/>
                    </a:cubicBezTo>
                    <a:cubicBezTo>
                      <a:pt x="11" y="24"/>
                      <a:pt x="12" y="24"/>
                      <a:pt x="13" y="23"/>
                    </a:cubicBezTo>
                    <a:cubicBezTo>
                      <a:pt x="15" y="23"/>
                      <a:pt x="16" y="23"/>
                      <a:pt x="17" y="23"/>
                    </a:cubicBezTo>
                    <a:cubicBezTo>
                      <a:pt x="18" y="23"/>
                      <a:pt x="18" y="24"/>
                      <a:pt x="19" y="24"/>
                    </a:cubicBezTo>
                    <a:cubicBezTo>
                      <a:pt x="21" y="25"/>
                      <a:pt x="22" y="25"/>
                      <a:pt x="23" y="25"/>
                    </a:cubicBezTo>
                    <a:cubicBezTo>
                      <a:pt x="24" y="25"/>
                      <a:pt x="25" y="26"/>
                      <a:pt x="26" y="25"/>
                    </a:cubicBezTo>
                    <a:cubicBezTo>
                      <a:pt x="27" y="24"/>
                      <a:pt x="27" y="24"/>
                      <a:pt x="27" y="23"/>
                    </a:cubicBezTo>
                    <a:cubicBezTo>
                      <a:pt x="28" y="22"/>
                      <a:pt x="26" y="21"/>
                      <a:pt x="27" y="20"/>
                    </a:cubicBezTo>
                    <a:cubicBezTo>
                      <a:pt x="28" y="20"/>
                      <a:pt x="29" y="20"/>
                      <a:pt x="29" y="20"/>
                    </a:cubicBezTo>
                    <a:cubicBezTo>
                      <a:pt x="30" y="20"/>
                      <a:pt x="30" y="20"/>
                      <a:pt x="30" y="20"/>
                    </a:cubicBezTo>
                    <a:cubicBezTo>
                      <a:pt x="31" y="19"/>
                      <a:pt x="32" y="19"/>
                      <a:pt x="32" y="1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78" name="Freeform 710"/>
              <p:cNvSpPr>
                <a:spLocks/>
              </p:cNvSpPr>
              <p:nvPr/>
            </p:nvSpPr>
            <p:spPr bwMode="auto">
              <a:xfrm>
                <a:off x="3110" y="1650"/>
                <a:ext cx="161" cy="158"/>
              </a:xfrm>
              <a:custGeom>
                <a:avLst/>
                <a:gdLst>
                  <a:gd name="T0" fmla="*/ 1264 w 80"/>
                  <a:gd name="T1" fmla="*/ 880 h 79"/>
                  <a:gd name="T2" fmla="*/ 1167 w 80"/>
                  <a:gd name="T3" fmla="*/ 832 h 79"/>
                  <a:gd name="T4" fmla="*/ 1036 w 80"/>
                  <a:gd name="T5" fmla="*/ 768 h 79"/>
                  <a:gd name="T6" fmla="*/ 1036 w 80"/>
                  <a:gd name="T7" fmla="*/ 688 h 79"/>
                  <a:gd name="T8" fmla="*/ 888 w 80"/>
                  <a:gd name="T9" fmla="*/ 672 h 79"/>
                  <a:gd name="T10" fmla="*/ 823 w 80"/>
                  <a:gd name="T11" fmla="*/ 624 h 79"/>
                  <a:gd name="T12" fmla="*/ 773 w 80"/>
                  <a:gd name="T13" fmla="*/ 528 h 79"/>
                  <a:gd name="T14" fmla="*/ 692 w 80"/>
                  <a:gd name="T15" fmla="*/ 400 h 79"/>
                  <a:gd name="T16" fmla="*/ 588 w 80"/>
                  <a:gd name="T17" fmla="*/ 368 h 79"/>
                  <a:gd name="T18" fmla="*/ 588 w 80"/>
                  <a:gd name="T19" fmla="*/ 224 h 79"/>
                  <a:gd name="T20" fmla="*/ 692 w 80"/>
                  <a:gd name="T21" fmla="*/ 160 h 79"/>
                  <a:gd name="T22" fmla="*/ 741 w 80"/>
                  <a:gd name="T23" fmla="*/ 192 h 79"/>
                  <a:gd name="T24" fmla="*/ 692 w 80"/>
                  <a:gd name="T25" fmla="*/ 80 h 79"/>
                  <a:gd name="T26" fmla="*/ 588 w 80"/>
                  <a:gd name="T27" fmla="*/ 32 h 79"/>
                  <a:gd name="T28" fmla="*/ 457 w 80"/>
                  <a:gd name="T29" fmla="*/ 0 h 79"/>
                  <a:gd name="T30" fmla="*/ 344 w 80"/>
                  <a:gd name="T31" fmla="*/ 0 h 79"/>
                  <a:gd name="T32" fmla="*/ 360 w 80"/>
                  <a:gd name="T33" fmla="*/ 48 h 79"/>
                  <a:gd name="T34" fmla="*/ 260 w 80"/>
                  <a:gd name="T35" fmla="*/ 96 h 79"/>
                  <a:gd name="T36" fmla="*/ 163 w 80"/>
                  <a:gd name="T37" fmla="*/ 112 h 79"/>
                  <a:gd name="T38" fmla="*/ 48 w 80"/>
                  <a:gd name="T39" fmla="*/ 176 h 79"/>
                  <a:gd name="T40" fmla="*/ 32 w 80"/>
                  <a:gd name="T41" fmla="*/ 240 h 79"/>
                  <a:gd name="T42" fmla="*/ 16 w 80"/>
                  <a:gd name="T43" fmla="*/ 304 h 79"/>
                  <a:gd name="T44" fmla="*/ 0 w 80"/>
                  <a:gd name="T45" fmla="*/ 384 h 79"/>
                  <a:gd name="T46" fmla="*/ 64 w 80"/>
                  <a:gd name="T47" fmla="*/ 464 h 79"/>
                  <a:gd name="T48" fmla="*/ 113 w 80"/>
                  <a:gd name="T49" fmla="*/ 448 h 79"/>
                  <a:gd name="T50" fmla="*/ 129 w 80"/>
                  <a:gd name="T51" fmla="*/ 384 h 79"/>
                  <a:gd name="T52" fmla="*/ 227 w 80"/>
                  <a:gd name="T53" fmla="*/ 384 h 79"/>
                  <a:gd name="T54" fmla="*/ 328 w 80"/>
                  <a:gd name="T55" fmla="*/ 416 h 79"/>
                  <a:gd name="T56" fmla="*/ 376 w 80"/>
                  <a:gd name="T57" fmla="*/ 512 h 79"/>
                  <a:gd name="T58" fmla="*/ 457 w 80"/>
                  <a:gd name="T59" fmla="*/ 608 h 79"/>
                  <a:gd name="T60" fmla="*/ 473 w 80"/>
                  <a:gd name="T61" fmla="*/ 672 h 79"/>
                  <a:gd name="T62" fmla="*/ 555 w 80"/>
                  <a:gd name="T63" fmla="*/ 720 h 79"/>
                  <a:gd name="T64" fmla="*/ 660 w 80"/>
                  <a:gd name="T65" fmla="*/ 768 h 79"/>
                  <a:gd name="T66" fmla="*/ 789 w 80"/>
                  <a:gd name="T67" fmla="*/ 800 h 79"/>
                  <a:gd name="T68" fmla="*/ 839 w 80"/>
                  <a:gd name="T69" fmla="*/ 880 h 79"/>
                  <a:gd name="T70" fmla="*/ 936 w 80"/>
                  <a:gd name="T71" fmla="*/ 896 h 79"/>
                  <a:gd name="T72" fmla="*/ 988 w 80"/>
                  <a:gd name="T73" fmla="*/ 976 h 79"/>
                  <a:gd name="T74" fmla="*/ 1053 w 80"/>
                  <a:gd name="T75" fmla="*/ 1040 h 79"/>
                  <a:gd name="T76" fmla="*/ 1069 w 80"/>
                  <a:gd name="T77" fmla="*/ 1136 h 79"/>
                  <a:gd name="T78" fmla="*/ 1036 w 80"/>
                  <a:gd name="T79" fmla="*/ 1184 h 79"/>
                  <a:gd name="T80" fmla="*/ 1069 w 80"/>
                  <a:gd name="T81" fmla="*/ 1264 h 79"/>
                  <a:gd name="T82" fmla="*/ 1135 w 80"/>
                  <a:gd name="T83" fmla="*/ 1168 h 79"/>
                  <a:gd name="T84" fmla="*/ 1183 w 80"/>
                  <a:gd name="T85" fmla="*/ 1120 h 79"/>
                  <a:gd name="T86" fmla="*/ 1151 w 80"/>
                  <a:gd name="T87" fmla="*/ 1024 h 79"/>
                  <a:gd name="T88" fmla="*/ 1101 w 80"/>
                  <a:gd name="T89" fmla="*/ 976 h 79"/>
                  <a:gd name="T90" fmla="*/ 1135 w 80"/>
                  <a:gd name="T91" fmla="*/ 928 h 79"/>
                  <a:gd name="T92" fmla="*/ 1167 w 80"/>
                  <a:gd name="T93" fmla="*/ 896 h 79"/>
                  <a:gd name="T94" fmla="*/ 1248 w 80"/>
                  <a:gd name="T95" fmla="*/ 928 h 79"/>
                  <a:gd name="T96" fmla="*/ 1264 w 80"/>
                  <a:gd name="T97" fmla="*/ 992 h 79"/>
                  <a:gd name="T98" fmla="*/ 1312 w 80"/>
                  <a:gd name="T99" fmla="*/ 912 h 7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80"/>
                  <a:gd name="T151" fmla="*/ 0 h 79"/>
                  <a:gd name="T152" fmla="*/ 80 w 80"/>
                  <a:gd name="T153" fmla="*/ 79 h 7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80" h="79">
                    <a:moveTo>
                      <a:pt x="80" y="57"/>
                    </a:moveTo>
                    <a:cubicBezTo>
                      <a:pt x="79" y="56"/>
                      <a:pt x="78" y="56"/>
                      <a:pt x="77" y="55"/>
                    </a:cubicBezTo>
                    <a:cubicBezTo>
                      <a:pt x="75" y="54"/>
                      <a:pt x="74" y="54"/>
                      <a:pt x="73" y="53"/>
                    </a:cubicBezTo>
                    <a:cubicBezTo>
                      <a:pt x="72" y="52"/>
                      <a:pt x="72" y="52"/>
                      <a:pt x="71" y="52"/>
                    </a:cubicBezTo>
                    <a:cubicBezTo>
                      <a:pt x="69" y="51"/>
                      <a:pt x="68" y="50"/>
                      <a:pt x="66" y="49"/>
                    </a:cubicBezTo>
                    <a:cubicBezTo>
                      <a:pt x="65" y="48"/>
                      <a:pt x="63" y="49"/>
                      <a:pt x="63" y="48"/>
                    </a:cubicBezTo>
                    <a:cubicBezTo>
                      <a:pt x="62" y="47"/>
                      <a:pt x="64" y="46"/>
                      <a:pt x="63" y="45"/>
                    </a:cubicBezTo>
                    <a:cubicBezTo>
                      <a:pt x="63" y="44"/>
                      <a:pt x="63" y="44"/>
                      <a:pt x="63" y="43"/>
                    </a:cubicBezTo>
                    <a:cubicBezTo>
                      <a:pt x="62" y="42"/>
                      <a:pt x="60" y="43"/>
                      <a:pt x="59" y="43"/>
                    </a:cubicBezTo>
                    <a:cubicBezTo>
                      <a:pt x="57" y="42"/>
                      <a:pt x="56" y="43"/>
                      <a:pt x="54" y="42"/>
                    </a:cubicBezTo>
                    <a:cubicBezTo>
                      <a:pt x="53" y="42"/>
                      <a:pt x="52" y="42"/>
                      <a:pt x="51" y="41"/>
                    </a:cubicBezTo>
                    <a:cubicBezTo>
                      <a:pt x="50" y="41"/>
                      <a:pt x="50" y="40"/>
                      <a:pt x="50" y="39"/>
                    </a:cubicBezTo>
                    <a:cubicBezTo>
                      <a:pt x="49" y="39"/>
                      <a:pt x="49" y="38"/>
                      <a:pt x="49" y="37"/>
                    </a:cubicBezTo>
                    <a:cubicBezTo>
                      <a:pt x="48" y="36"/>
                      <a:pt x="48" y="35"/>
                      <a:pt x="47" y="33"/>
                    </a:cubicBezTo>
                    <a:cubicBezTo>
                      <a:pt x="47" y="32"/>
                      <a:pt x="46" y="31"/>
                      <a:pt x="45" y="30"/>
                    </a:cubicBezTo>
                    <a:cubicBezTo>
                      <a:pt x="44" y="28"/>
                      <a:pt x="44" y="26"/>
                      <a:pt x="42" y="25"/>
                    </a:cubicBezTo>
                    <a:cubicBezTo>
                      <a:pt x="41" y="25"/>
                      <a:pt x="39" y="25"/>
                      <a:pt x="38" y="25"/>
                    </a:cubicBezTo>
                    <a:cubicBezTo>
                      <a:pt x="37" y="24"/>
                      <a:pt x="37" y="24"/>
                      <a:pt x="36" y="23"/>
                    </a:cubicBezTo>
                    <a:cubicBezTo>
                      <a:pt x="35" y="21"/>
                      <a:pt x="36" y="19"/>
                      <a:pt x="36" y="17"/>
                    </a:cubicBezTo>
                    <a:cubicBezTo>
                      <a:pt x="36" y="16"/>
                      <a:pt x="36" y="15"/>
                      <a:pt x="36" y="14"/>
                    </a:cubicBezTo>
                    <a:cubicBezTo>
                      <a:pt x="37" y="13"/>
                      <a:pt x="38" y="13"/>
                      <a:pt x="39" y="13"/>
                    </a:cubicBezTo>
                    <a:cubicBezTo>
                      <a:pt x="41" y="12"/>
                      <a:pt x="40" y="10"/>
                      <a:pt x="42" y="10"/>
                    </a:cubicBezTo>
                    <a:cubicBezTo>
                      <a:pt x="43" y="10"/>
                      <a:pt x="43" y="11"/>
                      <a:pt x="44" y="12"/>
                    </a:cubicBezTo>
                    <a:cubicBezTo>
                      <a:pt x="45" y="12"/>
                      <a:pt x="45" y="12"/>
                      <a:pt x="45" y="12"/>
                    </a:cubicBezTo>
                    <a:cubicBezTo>
                      <a:pt x="45" y="10"/>
                      <a:pt x="46" y="9"/>
                      <a:pt x="45" y="7"/>
                    </a:cubicBezTo>
                    <a:cubicBezTo>
                      <a:pt x="44" y="6"/>
                      <a:pt x="43" y="6"/>
                      <a:pt x="42" y="5"/>
                    </a:cubicBezTo>
                    <a:cubicBezTo>
                      <a:pt x="41" y="4"/>
                      <a:pt x="41" y="2"/>
                      <a:pt x="40" y="2"/>
                    </a:cubicBezTo>
                    <a:cubicBezTo>
                      <a:pt x="38" y="1"/>
                      <a:pt x="38" y="2"/>
                      <a:pt x="36" y="2"/>
                    </a:cubicBezTo>
                    <a:cubicBezTo>
                      <a:pt x="35" y="2"/>
                      <a:pt x="34" y="1"/>
                      <a:pt x="32" y="1"/>
                    </a:cubicBezTo>
                    <a:cubicBezTo>
                      <a:pt x="31" y="1"/>
                      <a:pt x="30" y="0"/>
                      <a:pt x="28" y="0"/>
                    </a:cubicBezTo>
                    <a:cubicBezTo>
                      <a:pt x="26" y="0"/>
                      <a:pt x="26" y="1"/>
                      <a:pt x="24" y="1"/>
                    </a:cubicBezTo>
                    <a:cubicBezTo>
                      <a:pt x="23" y="1"/>
                      <a:pt x="22" y="0"/>
                      <a:pt x="21" y="0"/>
                    </a:cubicBezTo>
                    <a:cubicBezTo>
                      <a:pt x="22" y="0"/>
                      <a:pt x="22" y="0"/>
                      <a:pt x="22" y="0"/>
                    </a:cubicBezTo>
                    <a:cubicBezTo>
                      <a:pt x="22" y="2"/>
                      <a:pt x="22" y="2"/>
                      <a:pt x="22" y="3"/>
                    </a:cubicBezTo>
                    <a:cubicBezTo>
                      <a:pt x="21" y="5"/>
                      <a:pt x="21" y="5"/>
                      <a:pt x="20" y="6"/>
                    </a:cubicBezTo>
                    <a:cubicBezTo>
                      <a:pt x="18" y="7"/>
                      <a:pt x="17" y="6"/>
                      <a:pt x="16" y="6"/>
                    </a:cubicBezTo>
                    <a:cubicBezTo>
                      <a:pt x="14" y="7"/>
                      <a:pt x="14" y="8"/>
                      <a:pt x="12" y="8"/>
                    </a:cubicBezTo>
                    <a:cubicBezTo>
                      <a:pt x="11" y="8"/>
                      <a:pt x="11" y="7"/>
                      <a:pt x="10" y="7"/>
                    </a:cubicBezTo>
                    <a:cubicBezTo>
                      <a:pt x="8" y="6"/>
                      <a:pt x="8" y="7"/>
                      <a:pt x="6" y="7"/>
                    </a:cubicBezTo>
                    <a:cubicBezTo>
                      <a:pt x="4" y="8"/>
                      <a:pt x="4" y="10"/>
                      <a:pt x="3" y="11"/>
                    </a:cubicBezTo>
                    <a:cubicBezTo>
                      <a:pt x="2" y="12"/>
                      <a:pt x="1" y="12"/>
                      <a:pt x="1" y="13"/>
                    </a:cubicBezTo>
                    <a:cubicBezTo>
                      <a:pt x="1" y="14"/>
                      <a:pt x="1" y="15"/>
                      <a:pt x="2" y="15"/>
                    </a:cubicBezTo>
                    <a:cubicBezTo>
                      <a:pt x="2" y="16"/>
                      <a:pt x="3" y="17"/>
                      <a:pt x="3" y="18"/>
                    </a:cubicBezTo>
                    <a:cubicBezTo>
                      <a:pt x="2" y="19"/>
                      <a:pt x="1" y="18"/>
                      <a:pt x="1" y="19"/>
                    </a:cubicBezTo>
                    <a:cubicBezTo>
                      <a:pt x="0" y="20"/>
                      <a:pt x="0" y="21"/>
                      <a:pt x="0" y="22"/>
                    </a:cubicBezTo>
                    <a:cubicBezTo>
                      <a:pt x="0" y="23"/>
                      <a:pt x="0" y="24"/>
                      <a:pt x="0" y="24"/>
                    </a:cubicBezTo>
                    <a:cubicBezTo>
                      <a:pt x="1" y="25"/>
                      <a:pt x="3" y="23"/>
                      <a:pt x="4" y="24"/>
                    </a:cubicBezTo>
                    <a:cubicBezTo>
                      <a:pt x="5" y="26"/>
                      <a:pt x="4" y="27"/>
                      <a:pt x="4" y="29"/>
                    </a:cubicBezTo>
                    <a:cubicBezTo>
                      <a:pt x="4" y="29"/>
                      <a:pt x="4" y="29"/>
                      <a:pt x="4" y="29"/>
                    </a:cubicBezTo>
                    <a:cubicBezTo>
                      <a:pt x="5" y="29"/>
                      <a:pt x="6" y="29"/>
                      <a:pt x="7" y="28"/>
                    </a:cubicBezTo>
                    <a:cubicBezTo>
                      <a:pt x="8" y="28"/>
                      <a:pt x="8" y="27"/>
                      <a:pt x="8" y="26"/>
                    </a:cubicBezTo>
                    <a:cubicBezTo>
                      <a:pt x="9" y="25"/>
                      <a:pt x="8" y="25"/>
                      <a:pt x="8" y="24"/>
                    </a:cubicBezTo>
                    <a:cubicBezTo>
                      <a:pt x="9" y="23"/>
                      <a:pt x="10" y="23"/>
                      <a:pt x="11" y="24"/>
                    </a:cubicBezTo>
                    <a:cubicBezTo>
                      <a:pt x="13" y="24"/>
                      <a:pt x="13" y="24"/>
                      <a:pt x="14" y="24"/>
                    </a:cubicBezTo>
                    <a:cubicBezTo>
                      <a:pt x="15" y="25"/>
                      <a:pt x="16" y="25"/>
                      <a:pt x="17" y="25"/>
                    </a:cubicBezTo>
                    <a:cubicBezTo>
                      <a:pt x="18" y="26"/>
                      <a:pt x="19" y="26"/>
                      <a:pt x="20" y="26"/>
                    </a:cubicBezTo>
                    <a:cubicBezTo>
                      <a:pt x="21" y="27"/>
                      <a:pt x="21" y="27"/>
                      <a:pt x="21" y="28"/>
                    </a:cubicBezTo>
                    <a:cubicBezTo>
                      <a:pt x="22" y="30"/>
                      <a:pt x="23" y="31"/>
                      <a:pt x="23" y="32"/>
                    </a:cubicBezTo>
                    <a:cubicBezTo>
                      <a:pt x="24" y="33"/>
                      <a:pt x="24" y="34"/>
                      <a:pt x="25" y="36"/>
                    </a:cubicBezTo>
                    <a:cubicBezTo>
                      <a:pt x="26" y="37"/>
                      <a:pt x="27" y="37"/>
                      <a:pt x="28" y="38"/>
                    </a:cubicBezTo>
                    <a:cubicBezTo>
                      <a:pt x="28" y="39"/>
                      <a:pt x="28" y="39"/>
                      <a:pt x="28" y="39"/>
                    </a:cubicBezTo>
                    <a:cubicBezTo>
                      <a:pt x="29" y="40"/>
                      <a:pt x="29" y="41"/>
                      <a:pt x="29" y="42"/>
                    </a:cubicBezTo>
                    <a:cubicBezTo>
                      <a:pt x="31" y="43"/>
                      <a:pt x="32" y="42"/>
                      <a:pt x="33" y="43"/>
                    </a:cubicBezTo>
                    <a:cubicBezTo>
                      <a:pt x="34" y="43"/>
                      <a:pt x="33" y="44"/>
                      <a:pt x="34" y="45"/>
                    </a:cubicBezTo>
                    <a:cubicBezTo>
                      <a:pt x="35" y="46"/>
                      <a:pt x="36" y="46"/>
                      <a:pt x="37" y="47"/>
                    </a:cubicBezTo>
                    <a:cubicBezTo>
                      <a:pt x="38" y="47"/>
                      <a:pt x="39" y="48"/>
                      <a:pt x="40" y="48"/>
                    </a:cubicBezTo>
                    <a:cubicBezTo>
                      <a:pt x="41" y="49"/>
                      <a:pt x="42" y="49"/>
                      <a:pt x="43" y="50"/>
                    </a:cubicBezTo>
                    <a:cubicBezTo>
                      <a:pt x="45" y="50"/>
                      <a:pt x="46" y="49"/>
                      <a:pt x="48" y="50"/>
                    </a:cubicBezTo>
                    <a:cubicBezTo>
                      <a:pt x="49" y="51"/>
                      <a:pt x="48" y="53"/>
                      <a:pt x="49" y="54"/>
                    </a:cubicBezTo>
                    <a:cubicBezTo>
                      <a:pt x="50" y="55"/>
                      <a:pt x="51" y="55"/>
                      <a:pt x="51" y="55"/>
                    </a:cubicBezTo>
                    <a:cubicBezTo>
                      <a:pt x="53" y="56"/>
                      <a:pt x="54" y="55"/>
                      <a:pt x="55" y="55"/>
                    </a:cubicBezTo>
                    <a:cubicBezTo>
                      <a:pt x="56" y="55"/>
                      <a:pt x="56" y="55"/>
                      <a:pt x="57" y="56"/>
                    </a:cubicBezTo>
                    <a:cubicBezTo>
                      <a:pt x="58" y="56"/>
                      <a:pt x="56" y="58"/>
                      <a:pt x="57" y="59"/>
                    </a:cubicBezTo>
                    <a:cubicBezTo>
                      <a:pt x="57" y="60"/>
                      <a:pt x="59" y="60"/>
                      <a:pt x="60" y="61"/>
                    </a:cubicBezTo>
                    <a:cubicBezTo>
                      <a:pt x="61" y="62"/>
                      <a:pt x="62" y="62"/>
                      <a:pt x="63" y="63"/>
                    </a:cubicBezTo>
                    <a:cubicBezTo>
                      <a:pt x="63" y="64"/>
                      <a:pt x="64" y="64"/>
                      <a:pt x="64" y="65"/>
                    </a:cubicBezTo>
                    <a:cubicBezTo>
                      <a:pt x="65" y="66"/>
                      <a:pt x="65" y="67"/>
                      <a:pt x="65" y="68"/>
                    </a:cubicBezTo>
                    <a:cubicBezTo>
                      <a:pt x="65" y="69"/>
                      <a:pt x="66" y="70"/>
                      <a:pt x="65" y="71"/>
                    </a:cubicBezTo>
                    <a:cubicBezTo>
                      <a:pt x="64" y="71"/>
                      <a:pt x="64" y="71"/>
                      <a:pt x="63" y="71"/>
                    </a:cubicBezTo>
                    <a:cubicBezTo>
                      <a:pt x="62" y="72"/>
                      <a:pt x="63" y="73"/>
                      <a:pt x="63" y="74"/>
                    </a:cubicBezTo>
                    <a:cubicBezTo>
                      <a:pt x="62" y="75"/>
                      <a:pt x="62" y="75"/>
                      <a:pt x="62" y="76"/>
                    </a:cubicBezTo>
                    <a:cubicBezTo>
                      <a:pt x="62" y="78"/>
                      <a:pt x="63" y="79"/>
                      <a:pt x="65" y="79"/>
                    </a:cubicBezTo>
                    <a:cubicBezTo>
                      <a:pt x="65" y="79"/>
                      <a:pt x="66" y="77"/>
                      <a:pt x="67" y="76"/>
                    </a:cubicBezTo>
                    <a:cubicBezTo>
                      <a:pt x="68" y="75"/>
                      <a:pt x="68" y="74"/>
                      <a:pt x="69" y="73"/>
                    </a:cubicBezTo>
                    <a:cubicBezTo>
                      <a:pt x="69" y="72"/>
                      <a:pt x="69" y="71"/>
                      <a:pt x="70" y="70"/>
                    </a:cubicBezTo>
                    <a:cubicBezTo>
                      <a:pt x="71" y="70"/>
                      <a:pt x="71" y="70"/>
                      <a:pt x="72" y="70"/>
                    </a:cubicBezTo>
                    <a:cubicBezTo>
                      <a:pt x="74" y="69"/>
                      <a:pt x="74" y="67"/>
                      <a:pt x="72" y="65"/>
                    </a:cubicBezTo>
                    <a:cubicBezTo>
                      <a:pt x="72" y="64"/>
                      <a:pt x="71" y="64"/>
                      <a:pt x="70" y="64"/>
                    </a:cubicBezTo>
                    <a:cubicBezTo>
                      <a:pt x="69" y="63"/>
                      <a:pt x="68" y="64"/>
                      <a:pt x="68" y="63"/>
                    </a:cubicBezTo>
                    <a:cubicBezTo>
                      <a:pt x="67" y="62"/>
                      <a:pt x="67" y="62"/>
                      <a:pt x="67" y="61"/>
                    </a:cubicBezTo>
                    <a:cubicBezTo>
                      <a:pt x="67" y="61"/>
                      <a:pt x="68" y="60"/>
                      <a:pt x="68" y="60"/>
                    </a:cubicBezTo>
                    <a:cubicBezTo>
                      <a:pt x="68" y="59"/>
                      <a:pt x="69" y="59"/>
                      <a:pt x="69" y="58"/>
                    </a:cubicBezTo>
                    <a:cubicBezTo>
                      <a:pt x="70" y="57"/>
                      <a:pt x="69" y="57"/>
                      <a:pt x="70" y="56"/>
                    </a:cubicBezTo>
                    <a:cubicBezTo>
                      <a:pt x="70" y="56"/>
                      <a:pt x="70" y="56"/>
                      <a:pt x="71" y="56"/>
                    </a:cubicBezTo>
                    <a:cubicBezTo>
                      <a:pt x="72" y="56"/>
                      <a:pt x="72" y="56"/>
                      <a:pt x="73" y="57"/>
                    </a:cubicBezTo>
                    <a:cubicBezTo>
                      <a:pt x="74" y="57"/>
                      <a:pt x="75" y="57"/>
                      <a:pt x="76" y="58"/>
                    </a:cubicBezTo>
                    <a:cubicBezTo>
                      <a:pt x="76" y="59"/>
                      <a:pt x="75" y="60"/>
                      <a:pt x="76" y="61"/>
                    </a:cubicBezTo>
                    <a:cubicBezTo>
                      <a:pt x="76" y="61"/>
                      <a:pt x="76" y="61"/>
                      <a:pt x="77" y="62"/>
                    </a:cubicBezTo>
                    <a:cubicBezTo>
                      <a:pt x="78" y="62"/>
                      <a:pt x="79" y="60"/>
                      <a:pt x="80" y="60"/>
                    </a:cubicBezTo>
                    <a:cubicBezTo>
                      <a:pt x="80" y="59"/>
                      <a:pt x="80" y="58"/>
                      <a:pt x="80" y="5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79" name="Freeform 711"/>
              <p:cNvSpPr>
                <a:spLocks/>
              </p:cNvSpPr>
              <p:nvPr/>
            </p:nvSpPr>
            <p:spPr bwMode="auto">
              <a:xfrm>
                <a:off x="2890" y="1738"/>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80" name="Freeform 712"/>
              <p:cNvSpPr>
                <a:spLocks/>
              </p:cNvSpPr>
              <p:nvPr/>
            </p:nvSpPr>
            <p:spPr bwMode="auto">
              <a:xfrm>
                <a:off x="2884" y="1704"/>
                <a:ext cx="176" cy="134"/>
              </a:xfrm>
              <a:custGeom>
                <a:avLst/>
                <a:gdLst>
                  <a:gd name="T0" fmla="*/ 1408 w 88"/>
                  <a:gd name="T1" fmla="*/ 224 h 67"/>
                  <a:gd name="T2" fmla="*/ 1376 w 88"/>
                  <a:gd name="T3" fmla="*/ 192 h 67"/>
                  <a:gd name="T4" fmla="*/ 1296 w 88"/>
                  <a:gd name="T5" fmla="*/ 208 h 67"/>
                  <a:gd name="T6" fmla="*/ 1200 w 88"/>
                  <a:gd name="T7" fmla="*/ 176 h 67"/>
                  <a:gd name="T8" fmla="*/ 1120 w 88"/>
                  <a:gd name="T9" fmla="*/ 144 h 67"/>
                  <a:gd name="T10" fmla="*/ 1040 w 88"/>
                  <a:gd name="T11" fmla="*/ 144 h 67"/>
                  <a:gd name="T12" fmla="*/ 960 w 88"/>
                  <a:gd name="T13" fmla="*/ 112 h 67"/>
                  <a:gd name="T14" fmla="*/ 880 w 88"/>
                  <a:gd name="T15" fmla="*/ 80 h 67"/>
                  <a:gd name="T16" fmla="*/ 848 w 88"/>
                  <a:gd name="T17" fmla="*/ 32 h 67"/>
                  <a:gd name="T18" fmla="*/ 736 w 88"/>
                  <a:gd name="T19" fmla="*/ 64 h 67"/>
                  <a:gd name="T20" fmla="*/ 672 w 88"/>
                  <a:gd name="T21" fmla="*/ 48 h 67"/>
                  <a:gd name="T22" fmla="*/ 528 w 88"/>
                  <a:gd name="T23" fmla="*/ 64 h 67"/>
                  <a:gd name="T24" fmla="*/ 416 w 88"/>
                  <a:gd name="T25" fmla="*/ 32 h 67"/>
                  <a:gd name="T26" fmla="*/ 272 w 88"/>
                  <a:gd name="T27" fmla="*/ 32 h 67"/>
                  <a:gd name="T28" fmla="*/ 176 w 88"/>
                  <a:gd name="T29" fmla="*/ 0 h 67"/>
                  <a:gd name="T30" fmla="*/ 112 w 88"/>
                  <a:gd name="T31" fmla="*/ 64 h 67"/>
                  <a:gd name="T32" fmla="*/ 16 w 88"/>
                  <a:gd name="T33" fmla="*/ 80 h 67"/>
                  <a:gd name="T34" fmla="*/ 32 w 88"/>
                  <a:gd name="T35" fmla="*/ 176 h 67"/>
                  <a:gd name="T36" fmla="*/ 48 w 88"/>
                  <a:gd name="T37" fmla="*/ 272 h 67"/>
                  <a:gd name="T38" fmla="*/ 96 w 88"/>
                  <a:gd name="T39" fmla="*/ 224 h 67"/>
                  <a:gd name="T40" fmla="*/ 144 w 88"/>
                  <a:gd name="T41" fmla="*/ 224 h 67"/>
                  <a:gd name="T42" fmla="*/ 192 w 88"/>
                  <a:gd name="T43" fmla="*/ 256 h 67"/>
                  <a:gd name="T44" fmla="*/ 256 w 88"/>
                  <a:gd name="T45" fmla="*/ 256 h 67"/>
                  <a:gd name="T46" fmla="*/ 304 w 88"/>
                  <a:gd name="T47" fmla="*/ 256 h 67"/>
                  <a:gd name="T48" fmla="*/ 336 w 88"/>
                  <a:gd name="T49" fmla="*/ 336 h 67"/>
                  <a:gd name="T50" fmla="*/ 272 w 88"/>
                  <a:gd name="T51" fmla="*/ 368 h 67"/>
                  <a:gd name="T52" fmla="*/ 272 w 88"/>
                  <a:gd name="T53" fmla="*/ 480 h 67"/>
                  <a:gd name="T54" fmla="*/ 256 w 88"/>
                  <a:gd name="T55" fmla="*/ 544 h 67"/>
                  <a:gd name="T56" fmla="*/ 224 w 88"/>
                  <a:gd name="T57" fmla="*/ 576 h 67"/>
                  <a:gd name="T58" fmla="*/ 240 w 88"/>
                  <a:gd name="T59" fmla="*/ 624 h 67"/>
                  <a:gd name="T60" fmla="*/ 224 w 88"/>
                  <a:gd name="T61" fmla="*/ 672 h 67"/>
                  <a:gd name="T62" fmla="*/ 224 w 88"/>
                  <a:gd name="T63" fmla="*/ 720 h 67"/>
                  <a:gd name="T64" fmla="*/ 256 w 88"/>
                  <a:gd name="T65" fmla="*/ 768 h 67"/>
                  <a:gd name="T66" fmla="*/ 192 w 88"/>
                  <a:gd name="T67" fmla="*/ 816 h 67"/>
                  <a:gd name="T68" fmla="*/ 192 w 88"/>
                  <a:gd name="T69" fmla="*/ 896 h 67"/>
                  <a:gd name="T70" fmla="*/ 272 w 88"/>
                  <a:gd name="T71" fmla="*/ 928 h 67"/>
                  <a:gd name="T72" fmla="*/ 272 w 88"/>
                  <a:gd name="T73" fmla="*/ 992 h 67"/>
                  <a:gd name="T74" fmla="*/ 352 w 88"/>
                  <a:gd name="T75" fmla="*/ 1072 h 67"/>
                  <a:gd name="T76" fmla="*/ 416 w 88"/>
                  <a:gd name="T77" fmla="*/ 1008 h 67"/>
                  <a:gd name="T78" fmla="*/ 512 w 88"/>
                  <a:gd name="T79" fmla="*/ 992 h 67"/>
                  <a:gd name="T80" fmla="*/ 704 w 88"/>
                  <a:gd name="T81" fmla="*/ 976 h 67"/>
                  <a:gd name="T82" fmla="*/ 800 w 88"/>
                  <a:gd name="T83" fmla="*/ 944 h 67"/>
                  <a:gd name="T84" fmla="*/ 848 w 88"/>
                  <a:gd name="T85" fmla="*/ 880 h 67"/>
                  <a:gd name="T86" fmla="*/ 944 w 88"/>
                  <a:gd name="T87" fmla="*/ 864 h 67"/>
                  <a:gd name="T88" fmla="*/ 960 w 88"/>
                  <a:gd name="T89" fmla="*/ 800 h 67"/>
                  <a:gd name="T90" fmla="*/ 1008 w 88"/>
                  <a:gd name="T91" fmla="*/ 752 h 67"/>
                  <a:gd name="T92" fmla="*/ 1056 w 88"/>
                  <a:gd name="T93" fmla="*/ 720 h 67"/>
                  <a:gd name="T94" fmla="*/ 1104 w 88"/>
                  <a:gd name="T95" fmla="*/ 656 h 67"/>
                  <a:gd name="T96" fmla="*/ 1056 w 88"/>
                  <a:gd name="T97" fmla="*/ 592 h 67"/>
                  <a:gd name="T98" fmla="*/ 1072 w 88"/>
                  <a:gd name="T99" fmla="*/ 544 h 67"/>
                  <a:gd name="T100" fmla="*/ 1072 w 88"/>
                  <a:gd name="T101" fmla="*/ 528 h 67"/>
                  <a:gd name="T102" fmla="*/ 1120 w 88"/>
                  <a:gd name="T103" fmla="*/ 400 h 67"/>
                  <a:gd name="T104" fmla="*/ 1280 w 88"/>
                  <a:gd name="T105" fmla="*/ 336 h 67"/>
                  <a:gd name="T106" fmla="*/ 1376 w 88"/>
                  <a:gd name="T107" fmla="*/ 288 h 6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88"/>
                  <a:gd name="T163" fmla="*/ 0 h 67"/>
                  <a:gd name="T164" fmla="*/ 88 w 88"/>
                  <a:gd name="T165" fmla="*/ 67 h 67"/>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88" h="67">
                    <a:moveTo>
                      <a:pt x="86" y="18"/>
                    </a:moveTo>
                    <a:cubicBezTo>
                      <a:pt x="87" y="16"/>
                      <a:pt x="87" y="15"/>
                      <a:pt x="88" y="14"/>
                    </a:cubicBezTo>
                    <a:cubicBezTo>
                      <a:pt x="88" y="13"/>
                      <a:pt x="87" y="12"/>
                      <a:pt x="87" y="12"/>
                    </a:cubicBezTo>
                    <a:cubicBezTo>
                      <a:pt x="86" y="12"/>
                      <a:pt x="86" y="12"/>
                      <a:pt x="86" y="12"/>
                    </a:cubicBezTo>
                    <a:cubicBezTo>
                      <a:pt x="85" y="13"/>
                      <a:pt x="84" y="14"/>
                      <a:pt x="83" y="13"/>
                    </a:cubicBezTo>
                    <a:cubicBezTo>
                      <a:pt x="82" y="13"/>
                      <a:pt x="82" y="13"/>
                      <a:pt x="81" y="13"/>
                    </a:cubicBezTo>
                    <a:cubicBezTo>
                      <a:pt x="80" y="12"/>
                      <a:pt x="79" y="13"/>
                      <a:pt x="78" y="12"/>
                    </a:cubicBezTo>
                    <a:cubicBezTo>
                      <a:pt x="77" y="12"/>
                      <a:pt x="76" y="11"/>
                      <a:pt x="75" y="11"/>
                    </a:cubicBezTo>
                    <a:cubicBezTo>
                      <a:pt x="74" y="10"/>
                      <a:pt x="74" y="10"/>
                      <a:pt x="73" y="9"/>
                    </a:cubicBezTo>
                    <a:cubicBezTo>
                      <a:pt x="72" y="9"/>
                      <a:pt x="71" y="9"/>
                      <a:pt x="70" y="9"/>
                    </a:cubicBezTo>
                    <a:cubicBezTo>
                      <a:pt x="69" y="9"/>
                      <a:pt x="68" y="9"/>
                      <a:pt x="67" y="9"/>
                    </a:cubicBezTo>
                    <a:cubicBezTo>
                      <a:pt x="66" y="8"/>
                      <a:pt x="66" y="9"/>
                      <a:pt x="65" y="9"/>
                    </a:cubicBezTo>
                    <a:cubicBezTo>
                      <a:pt x="64" y="9"/>
                      <a:pt x="63" y="9"/>
                      <a:pt x="62" y="9"/>
                    </a:cubicBezTo>
                    <a:cubicBezTo>
                      <a:pt x="61" y="8"/>
                      <a:pt x="61" y="7"/>
                      <a:pt x="60" y="7"/>
                    </a:cubicBezTo>
                    <a:cubicBezTo>
                      <a:pt x="59" y="6"/>
                      <a:pt x="58" y="6"/>
                      <a:pt x="57" y="6"/>
                    </a:cubicBezTo>
                    <a:cubicBezTo>
                      <a:pt x="56" y="6"/>
                      <a:pt x="56" y="5"/>
                      <a:pt x="55" y="5"/>
                    </a:cubicBezTo>
                    <a:cubicBezTo>
                      <a:pt x="54" y="4"/>
                      <a:pt x="54" y="4"/>
                      <a:pt x="54" y="3"/>
                    </a:cubicBezTo>
                    <a:cubicBezTo>
                      <a:pt x="53" y="2"/>
                      <a:pt x="53" y="2"/>
                      <a:pt x="53" y="2"/>
                    </a:cubicBezTo>
                    <a:cubicBezTo>
                      <a:pt x="52" y="3"/>
                      <a:pt x="51" y="4"/>
                      <a:pt x="50" y="4"/>
                    </a:cubicBezTo>
                    <a:cubicBezTo>
                      <a:pt x="49" y="4"/>
                      <a:pt x="48" y="4"/>
                      <a:pt x="46" y="4"/>
                    </a:cubicBezTo>
                    <a:cubicBezTo>
                      <a:pt x="45" y="4"/>
                      <a:pt x="44" y="5"/>
                      <a:pt x="43" y="4"/>
                    </a:cubicBezTo>
                    <a:cubicBezTo>
                      <a:pt x="42" y="4"/>
                      <a:pt x="42" y="3"/>
                      <a:pt x="42" y="3"/>
                    </a:cubicBezTo>
                    <a:cubicBezTo>
                      <a:pt x="40" y="2"/>
                      <a:pt x="40" y="4"/>
                      <a:pt x="38" y="4"/>
                    </a:cubicBezTo>
                    <a:cubicBezTo>
                      <a:pt x="36" y="5"/>
                      <a:pt x="35" y="5"/>
                      <a:pt x="33" y="4"/>
                    </a:cubicBezTo>
                    <a:cubicBezTo>
                      <a:pt x="31" y="4"/>
                      <a:pt x="31" y="4"/>
                      <a:pt x="29" y="3"/>
                    </a:cubicBezTo>
                    <a:cubicBezTo>
                      <a:pt x="28" y="2"/>
                      <a:pt x="27" y="2"/>
                      <a:pt x="26" y="2"/>
                    </a:cubicBezTo>
                    <a:cubicBezTo>
                      <a:pt x="25" y="1"/>
                      <a:pt x="24" y="2"/>
                      <a:pt x="23" y="2"/>
                    </a:cubicBezTo>
                    <a:cubicBezTo>
                      <a:pt x="21" y="2"/>
                      <a:pt x="19" y="2"/>
                      <a:pt x="17" y="2"/>
                    </a:cubicBezTo>
                    <a:cubicBezTo>
                      <a:pt x="16" y="2"/>
                      <a:pt x="15" y="2"/>
                      <a:pt x="14" y="2"/>
                    </a:cubicBezTo>
                    <a:cubicBezTo>
                      <a:pt x="13" y="2"/>
                      <a:pt x="13" y="0"/>
                      <a:pt x="11" y="0"/>
                    </a:cubicBezTo>
                    <a:cubicBezTo>
                      <a:pt x="10" y="0"/>
                      <a:pt x="10" y="1"/>
                      <a:pt x="9" y="1"/>
                    </a:cubicBezTo>
                    <a:cubicBezTo>
                      <a:pt x="8" y="2"/>
                      <a:pt x="9" y="3"/>
                      <a:pt x="7" y="4"/>
                    </a:cubicBezTo>
                    <a:cubicBezTo>
                      <a:pt x="6" y="5"/>
                      <a:pt x="6" y="4"/>
                      <a:pt x="5" y="4"/>
                    </a:cubicBezTo>
                    <a:cubicBezTo>
                      <a:pt x="3" y="4"/>
                      <a:pt x="2" y="4"/>
                      <a:pt x="1" y="5"/>
                    </a:cubicBezTo>
                    <a:cubicBezTo>
                      <a:pt x="0" y="6"/>
                      <a:pt x="0" y="7"/>
                      <a:pt x="0" y="9"/>
                    </a:cubicBezTo>
                    <a:cubicBezTo>
                      <a:pt x="1" y="10"/>
                      <a:pt x="2" y="10"/>
                      <a:pt x="2" y="11"/>
                    </a:cubicBezTo>
                    <a:cubicBezTo>
                      <a:pt x="3" y="12"/>
                      <a:pt x="3" y="13"/>
                      <a:pt x="4" y="14"/>
                    </a:cubicBezTo>
                    <a:cubicBezTo>
                      <a:pt x="4" y="15"/>
                      <a:pt x="3" y="16"/>
                      <a:pt x="3" y="17"/>
                    </a:cubicBezTo>
                    <a:cubicBezTo>
                      <a:pt x="3" y="17"/>
                      <a:pt x="4" y="17"/>
                      <a:pt x="5" y="17"/>
                    </a:cubicBezTo>
                    <a:cubicBezTo>
                      <a:pt x="6" y="17"/>
                      <a:pt x="5" y="15"/>
                      <a:pt x="6" y="14"/>
                    </a:cubicBezTo>
                    <a:cubicBezTo>
                      <a:pt x="6" y="14"/>
                      <a:pt x="6" y="13"/>
                      <a:pt x="7" y="13"/>
                    </a:cubicBezTo>
                    <a:cubicBezTo>
                      <a:pt x="8" y="13"/>
                      <a:pt x="9" y="14"/>
                      <a:pt x="9" y="14"/>
                    </a:cubicBezTo>
                    <a:cubicBezTo>
                      <a:pt x="10" y="15"/>
                      <a:pt x="9" y="16"/>
                      <a:pt x="10" y="16"/>
                    </a:cubicBezTo>
                    <a:cubicBezTo>
                      <a:pt x="10" y="17"/>
                      <a:pt x="11" y="16"/>
                      <a:pt x="12" y="16"/>
                    </a:cubicBezTo>
                    <a:cubicBezTo>
                      <a:pt x="12" y="16"/>
                      <a:pt x="13" y="17"/>
                      <a:pt x="13" y="17"/>
                    </a:cubicBezTo>
                    <a:cubicBezTo>
                      <a:pt x="14" y="17"/>
                      <a:pt x="15" y="17"/>
                      <a:pt x="16" y="16"/>
                    </a:cubicBezTo>
                    <a:cubicBezTo>
                      <a:pt x="17" y="16"/>
                      <a:pt x="17" y="14"/>
                      <a:pt x="18" y="15"/>
                    </a:cubicBezTo>
                    <a:cubicBezTo>
                      <a:pt x="18" y="15"/>
                      <a:pt x="18" y="16"/>
                      <a:pt x="19" y="16"/>
                    </a:cubicBezTo>
                    <a:cubicBezTo>
                      <a:pt x="19" y="17"/>
                      <a:pt x="20" y="16"/>
                      <a:pt x="21" y="17"/>
                    </a:cubicBezTo>
                    <a:cubicBezTo>
                      <a:pt x="22" y="18"/>
                      <a:pt x="22" y="20"/>
                      <a:pt x="21" y="21"/>
                    </a:cubicBezTo>
                    <a:cubicBezTo>
                      <a:pt x="21" y="22"/>
                      <a:pt x="20" y="21"/>
                      <a:pt x="19" y="22"/>
                    </a:cubicBezTo>
                    <a:cubicBezTo>
                      <a:pt x="18" y="22"/>
                      <a:pt x="17" y="22"/>
                      <a:pt x="17" y="23"/>
                    </a:cubicBezTo>
                    <a:cubicBezTo>
                      <a:pt x="16" y="24"/>
                      <a:pt x="17" y="25"/>
                      <a:pt x="17" y="27"/>
                    </a:cubicBezTo>
                    <a:cubicBezTo>
                      <a:pt x="17" y="28"/>
                      <a:pt x="17" y="29"/>
                      <a:pt x="17" y="30"/>
                    </a:cubicBezTo>
                    <a:cubicBezTo>
                      <a:pt x="17" y="31"/>
                      <a:pt x="17" y="32"/>
                      <a:pt x="16" y="32"/>
                    </a:cubicBezTo>
                    <a:cubicBezTo>
                      <a:pt x="16" y="33"/>
                      <a:pt x="16" y="33"/>
                      <a:pt x="16" y="34"/>
                    </a:cubicBezTo>
                    <a:cubicBezTo>
                      <a:pt x="16" y="34"/>
                      <a:pt x="15" y="34"/>
                      <a:pt x="15" y="35"/>
                    </a:cubicBezTo>
                    <a:cubicBezTo>
                      <a:pt x="15" y="35"/>
                      <a:pt x="14" y="35"/>
                      <a:pt x="14" y="36"/>
                    </a:cubicBezTo>
                    <a:cubicBezTo>
                      <a:pt x="13" y="36"/>
                      <a:pt x="13" y="37"/>
                      <a:pt x="14" y="38"/>
                    </a:cubicBezTo>
                    <a:cubicBezTo>
                      <a:pt x="14" y="39"/>
                      <a:pt x="15" y="39"/>
                      <a:pt x="15" y="39"/>
                    </a:cubicBezTo>
                    <a:cubicBezTo>
                      <a:pt x="16" y="40"/>
                      <a:pt x="17" y="40"/>
                      <a:pt x="17" y="41"/>
                    </a:cubicBezTo>
                    <a:cubicBezTo>
                      <a:pt x="16" y="42"/>
                      <a:pt x="15" y="41"/>
                      <a:pt x="14" y="42"/>
                    </a:cubicBezTo>
                    <a:cubicBezTo>
                      <a:pt x="14" y="43"/>
                      <a:pt x="14" y="43"/>
                      <a:pt x="14" y="43"/>
                    </a:cubicBezTo>
                    <a:cubicBezTo>
                      <a:pt x="13" y="44"/>
                      <a:pt x="13" y="45"/>
                      <a:pt x="14" y="45"/>
                    </a:cubicBezTo>
                    <a:cubicBezTo>
                      <a:pt x="14" y="46"/>
                      <a:pt x="14" y="47"/>
                      <a:pt x="14" y="47"/>
                    </a:cubicBezTo>
                    <a:cubicBezTo>
                      <a:pt x="15" y="48"/>
                      <a:pt x="16" y="47"/>
                      <a:pt x="16" y="48"/>
                    </a:cubicBezTo>
                    <a:cubicBezTo>
                      <a:pt x="17" y="49"/>
                      <a:pt x="14" y="49"/>
                      <a:pt x="14" y="50"/>
                    </a:cubicBezTo>
                    <a:cubicBezTo>
                      <a:pt x="13" y="50"/>
                      <a:pt x="13" y="51"/>
                      <a:pt x="12" y="51"/>
                    </a:cubicBezTo>
                    <a:cubicBezTo>
                      <a:pt x="11" y="53"/>
                      <a:pt x="12" y="54"/>
                      <a:pt x="12" y="56"/>
                    </a:cubicBezTo>
                    <a:cubicBezTo>
                      <a:pt x="12" y="56"/>
                      <a:pt x="12" y="56"/>
                      <a:pt x="12" y="56"/>
                    </a:cubicBezTo>
                    <a:cubicBezTo>
                      <a:pt x="13" y="56"/>
                      <a:pt x="14" y="56"/>
                      <a:pt x="15" y="56"/>
                    </a:cubicBezTo>
                    <a:cubicBezTo>
                      <a:pt x="16" y="57"/>
                      <a:pt x="16" y="57"/>
                      <a:pt x="17" y="58"/>
                    </a:cubicBezTo>
                    <a:cubicBezTo>
                      <a:pt x="17" y="59"/>
                      <a:pt x="17" y="59"/>
                      <a:pt x="17" y="60"/>
                    </a:cubicBezTo>
                    <a:cubicBezTo>
                      <a:pt x="17" y="61"/>
                      <a:pt x="17" y="62"/>
                      <a:pt x="17" y="62"/>
                    </a:cubicBezTo>
                    <a:cubicBezTo>
                      <a:pt x="18" y="64"/>
                      <a:pt x="19" y="64"/>
                      <a:pt x="20" y="65"/>
                    </a:cubicBezTo>
                    <a:cubicBezTo>
                      <a:pt x="21" y="65"/>
                      <a:pt x="21" y="67"/>
                      <a:pt x="22" y="67"/>
                    </a:cubicBezTo>
                    <a:cubicBezTo>
                      <a:pt x="23" y="67"/>
                      <a:pt x="23" y="66"/>
                      <a:pt x="24" y="65"/>
                    </a:cubicBezTo>
                    <a:cubicBezTo>
                      <a:pt x="25" y="65"/>
                      <a:pt x="25" y="64"/>
                      <a:pt x="26" y="63"/>
                    </a:cubicBezTo>
                    <a:cubicBezTo>
                      <a:pt x="27" y="63"/>
                      <a:pt x="27" y="63"/>
                      <a:pt x="28" y="63"/>
                    </a:cubicBezTo>
                    <a:cubicBezTo>
                      <a:pt x="30" y="62"/>
                      <a:pt x="31" y="62"/>
                      <a:pt x="32" y="62"/>
                    </a:cubicBezTo>
                    <a:cubicBezTo>
                      <a:pt x="34" y="61"/>
                      <a:pt x="36" y="62"/>
                      <a:pt x="38" y="62"/>
                    </a:cubicBezTo>
                    <a:cubicBezTo>
                      <a:pt x="41" y="62"/>
                      <a:pt x="42" y="62"/>
                      <a:pt x="44" y="61"/>
                    </a:cubicBezTo>
                    <a:cubicBezTo>
                      <a:pt x="46" y="61"/>
                      <a:pt x="48" y="63"/>
                      <a:pt x="49" y="61"/>
                    </a:cubicBezTo>
                    <a:cubicBezTo>
                      <a:pt x="50" y="60"/>
                      <a:pt x="50" y="60"/>
                      <a:pt x="50" y="59"/>
                    </a:cubicBezTo>
                    <a:cubicBezTo>
                      <a:pt x="50" y="58"/>
                      <a:pt x="50" y="57"/>
                      <a:pt x="51" y="56"/>
                    </a:cubicBezTo>
                    <a:cubicBezTo>
                      <a:pt x="52" y="55"/>
                      <a:pt x="52" y="55"/>
                      <a:pt x="53" y="55"/>
                    </a:cubicBezTo>
                    <a:cubicBezTo>
                      <a:pt x="55" y="54"/>
                      <a:pt x="55" y="55"/>
                      <a:pt x="57" y="54"/>
                    </a:cubicBezTo>
                    <a:cubicBezTo>
                      <a:pt x="57" y="54"/>
                      <a:pt x="58" y="55"/>
                      <a:pt x="59" y="54"/>
                    </a:cubicBezTo>
                    <a:cubicBezTo>
                      <a:pt x="59" y="54"/>
                      <a:pt x="59" y="53"/>
                      <a:pt x="59" y="52"/>
                    </a:cubicBezTo>
                    <a:cubicBezTo>
                      <a:pt x="60" y="51"/>
                      <a:pt x="60" y="51"/>
                      <a:pt x="60" y="50"/>
                    </a:cubicBezTo>
                    <a:cubicBezTo>
                      <a:pt x="60" y="49"/>
                      <a:pt x="60" y="49"/>
                      <a:pt x="60" y="48"/>
                    </a:cubicBezTo>
                    <a:cubicBezTo>
                      <a:pt x="61" y="47"/>
                      <a:pt x="62" y="48"/>
                      <a:pt x="63" y="47"/>
                    </a:cubicBezTo>
                    <a:cubicBezTo>
                      <a:pt x="64" y="47"/>
                      <a:pt x="64" y="47"/>
                      <a:pt x="65" y="47"/>
                    </a:cubicBezTo>
                    <a:cubicBezTo>
                      <a:pt x="66" y="46"/>
                      <a:pt x="66" y="46"/>
                      <a:pt x="66" y="45"/>
                    </a:cubicBezTo>
                    <a:cubicBezTo>
                      <a:pt x="67" y="44"/>
                      <a:pt x="68" y="45"/>
                      <a:pt x="69" y="44"/>
                    </a:cubicBezTo>
                    <a:cubicBezTo>
                      <a:pt x="69" y="43"/>
                      <a:pt x="69" y="42"/>
                      <a:pt x="69" y="41"/>
                    </a:cubicBezTo>
                    <a:cubicBezTo>
                      <a:pt x="68" y="40"/>
                      <a:pt x="67" y="41"/>
                      <a:pt x="66" y="40"/>
                    </a:cubicBezTo>
                    <a:cubicBezTo>
                      <a:pt x="65" y="39"/>
                      <a:pt x="66" y="38"/>
                      <a:pt x="66" y="37"/>
                    </a:cubicBezTo>
                    <a:cubicBezTo>
                      <a:pt x="66" y="36"/>
                      <a:pt x="66" y="36"/>
                      <a:pt x="66" y="35"/>
                    </a:cubicBezTo>
                    <a:cubicBezTo>
                      <a:pt x="66" y="34"/>
                      <a:pt x="67" y="34"/>
                      <a:pt x="67" y="34"/>
                    </a:cubicBezTo>
                    <a:cubicBezTo>
                      <a:pt x="67" y="33"/>
                      <a:pt x="67" y="33"/>
                      <a:pt x="67" y="33"/>
                    </a:cubicBezTo>
                    <a:cubicBezTo>
                      <a:pt x="67" y="33"/>
                      <a:pt x="67" y="33"/>
                      <a:pt x="67" y="33"/>
                    </a:cubicBezTo>
                    <a:cubicBezTo>
                      <a:pt x="68" y="31"/>
                      <a:pt x="67" y="31"/>
                      <a:pt x="68" y="29"/>
                    </a:cubicBezTo>
                    <a:cubicBezTo>
                      <a:pt x="69" y="28"/>
                      <a:pt x="69" y="27"/>
                      <a:pt x="70" y="25"/>
                    </a:cubicBezTo>
                    <a:cubicBezTo>
                      <a:pt x="72" y="24"/>
                      <a:pt x="73" y="24"/>
                      <a:pt x="74" y="24"/>
                    </a:cubicBezTo>
                    <a:cubicBezTo>
                      <a:pt x="76" y="23"/>
                      <a:pt x="78" y="22"/>
                      <a:pt x="80" y="21"/>
                    </a:cubicBezTo>
                    <a:cubicBezTo>
                      <a:pt x="81" y="20"/>
                      <a:pt x="81" y="19"/>
                      <a:pt x="82" y="19"/>
                    </a:cubicBezTo>
                    <a:cubicBezTo>
                      <a:pt x="83" y="18"/>
                      <a:pt x="85" y="19"/>
                      <a:pt x="86" y="1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81" name="Freeform 713"/>
              <p:cNvSpPr>
                <a:spLocks/>
              </p:cNvSpPr>
              <p:nvPr/>
            </p:nvSpPr>
            <p:spPr bwMode="auto">
              <a:xfrm>
                <a:off x="3635" y="1740"/>
                <a:ext cx="313" cy="293"/>
              </a:xfrm>
              <a:custGeom>
                <a:avLst/>
                <a:gdLst>
                  <a:gd name="T0" fmla="*/ 2416 w 156"/>
                  <a:gd name="T1" fmla="*/ 1884 h 146"/>
                  <a:gd name="T2" fmla="*/ 2319 w 156"/>
                  <a:gd name="T3" fmla="*/ 1836 h 146"/>
                  <a:gd name="T4" fmla="*/ 2189 w 156"/>
                  <a:gd name="T5" fmla="*/ 1672 h 146"/>
                  <a:gd name="T6" fmla="*/ 2271 w 156"/>
                  <a:gd name="T7" fmla="*/ 1511 h 146"/>
                  <a:gd name="T8" fmla="*/ 2157 w 156"/>
                  <a:gd name="T9" fmla="*/ 1461 h 146"/>
                  <a:gd name="T10" fmla="*/ 2109 w 156"/>
                  <a:gd name="T11" fmla="*/ 1300 h 146"/>
                  <a:gd name="T12" fmla="*/ 2109 w 156"/>
                  <a:gd name="T13" fmla="*/ 1148 h 146"/>
                  <a:gd name="T14" fmla="*/ 2109 w 156"/>
                  <a:gd name="T15" fmla="*/ 891 h 146"/>
                  <a:gd name="T16" fmla="*/ 2077 w 156"/>
                  <a:gd name="T17" fmla="*/ 793 h 146"/>
                  <a:gd name="T18" fmla="*/ 1948 w 156"/>
                  <a:gd name="T19" fmla="*/ 712 h 146"/>
                  <a:gd name="T20" fmla="*/ 1816 w 156"/>
                  <a:gd name="T21" fmla="*/ 616 h 146"/>
                  <a:gd name="T22" fmla="*/ 1655 w 156"/>
                  <a:gd name="T23" fmla="*/ 564 h 146"/>
                  <a:gd name="T24" fmla="*/ 1525 w 156"/>
                  <a:gd name="T25" fmla="*/ 500 h 146"/>
                  <a:gd name="T26" fmla="*/ 1396 w 156"/>
                  <a:gd name="T27" fmla="*/ 532 h 146"/>
                  <a:gd name="T28" fmla="*/ 1284 w 156"/>
                  <a:gd name="T29" fmla="*/ 580 h 146"/>
                  <a:gd name="T30" fmla="*/ 1164 w 156"/>
                  <a:gd name="T31" fmla="*/ 632 h 146"/>
                  <a:gd name="T32" fmla="*/ 1132 w 156"/>
                  <a:gd name="T33" fmla="*/ 680 h 146"/>
                  <a:gd name="T34" fmla="*/ 955 w 156"/>
                  <a:gd name="T35" fmla="*/ 696 h 146"/>
                  <a:gd name="T36" fmla="*/ 825 w 156"/>
                  <a:gd name="T37" fmla="*/ 680 h 146"/>
                  <a:gd name="T38" fmla="*/ 680 w 156"/>
                  <a:gd name="T39" fmla="*/ 580 h 146"/>
                  <a:gd name="T40" fmla="*/ 564 w 156"/>
                  <a:gd name="T41" fmla="*/ 500 h 146"/>
                  <a:gd name="T42" fmla="*/ 596 w 156"/>
                  <a:gd name="T43" fmla="*/ 323 h 146"/>
                  <a:gd name="T44" fmla="*/ 696 w 156"/>
                  <a:gd name="T45" fmla="*/ 241 h 146"/>
                  <a:gd name="T46" fmla="*/ 532 w 156"/>
                  <a:gd name="T47" fmla="*/ 112 h 146"/>
                  <a:gd name="T48" fmla="*/ 387 w 156"/>
                  <a:gd name="T49" fmla="*/ 48 h 146"/>
                  <a:gd name="T50" fmla="*/ 193 w 156"/>
                  <a:gd name="T51" fmla="*/ 16 h 146"/>
                  <a:gd name="T52" fmla="*/ 32 w 156"/>
                  <a:gd name="T53" fmla="*/ 0 h 146"/>
                  <a:gd name="T54" fmla="*/ 32 w 156"/>
                  <a:gd name="T55" fmla="*/ 161 h 146"/>
                  <a:gd name="T56" fmla="*/ 0 w 156"/>
                  <a:gd name="T57" fmla="*/ 339 h 146"/>
                  <a:gd name="T58" fmla="*/ 32 w 156"/>
                  <a:gd name="T59" fmla="*/ 468 h 146"/>
                  <a:gd name="T60" fmla="*/ 64 w 156"/>
                  <a:gd name="T61" fmla="*/ 548 h 146"/>
                  <a:gd name="T62" fmla="*/ 112 w 156"/>
                  <a:gd name="T63" fmla="*/ 648 h 146"/>
                  <a:gd name="T64" fmla="*/ 161 w 156"/>
                  <a:gd name="T65" fmla="*/ 745 h 146"/>
                  <a:gd name="T66" fmla="*/ 257 w 156"/>
                  <a:gd name="T67" fmla="*/ 809 h 146"/>
                  <a:gd name="T68" fmla="*/ 305 w 156"/>
                  <a:gd name="T69" fmla="*/ 955 h 146"/>
                  <a:gd name="T70" fmla="*/ 273 w 156"/>
                  <a:gd name="T71" fmla="*/ 1116 h 146"/>
                  <a:gd name="T72" fmla="*/ 355 w 156"/>
                  <a:gd name="T73" fmla="*/ 1188 h 146"/>
                  <a:gd name="T74" fmla="*/ 419 w 156"/>
                  <a:gd name="T75" fmla="*/ 1268 h 146"/>
                  <a:gd name="T76" fmla="*/ 516 w 156"/>
                  <a:gd name="T77" fmla="*/ 1333 h 146"/>
                  <a:gd name="T78" fmla="*/ 580 w 156"/>
                  <a:gd name="T79" fmla="*/ 1511 h 146"/>
                  <a:gd name="T80" fmla="*/ 632 w 156"/>
                  <a:gd name="T81" fmla="*/ 1607 h 146"/>
                  <a:gd name="T82" fmla="*/ 696 w 156"/>
                  <a:gd name="T83" fmla="*/ 1672 h 146"/>
                  <a:gd name="T84" fmla="*/ 776 w 156"/>
                  <a:gd name="T85" fmla="*/ 1624 h 146"/>
                  <a:gd name="T86" fmla="*/ 841 w 156"/>
                  <a:gd name="T87" fmla="*/ 1640 h 146"/>
                  <a:gd name="T88" fmla="*/ 921 w 156"/>
                  <a:gd name="T89" fmla="*/ 1736 h 146"/>
                  <a:gd name="T90" fmla="*/ 1003 w 156"/>
                  <a:gd name="T91" fmla="*/ 1852 h 146"/>
                  <a:gd name="T92" fmla="*/ 1132 w 156"/>
                  <a:gd name="T93" fmla="*/ 1997 h 146"/>
                  <a:gd name="T94" fmla="*/ 1268 w 156"/>
                  <a:gd name="T95" fmla="*/ 2063 h 146"/>
                  <a:gd name="T96" fmla="*/ 1380 w 156"/>
                  <a:gd name="T97" fmla="*/ 2111 h 146"/>
                  <a:gd name="T98" fmla="*/ 1493 w 156"/>
                  <a:gd name="T99" fmla="*/ 2143 h 146"/>
                  <a:gd name="T100" fmla="*/ 1591 w 156"/>
                  <a:gd name="T101" fmla="*/ 2063 h 146"/>
                  <a:gd name="T102" fmla="*/ 1736 w 156"/>
                  <a:gd name="T103" fmla="*/ 2063 h 146"/>
                  <a:gd name="T104" fmla="*/ 1800 w 156"/>
                  <a:gd name="T105" fmla="*/ 2208 h 146"/>
                  <a:gd name="T106" fmla="*/ 1864 w 156"/>
                  <a:gd name="T107" fmla="*/ 2288 h 146"/>
                  <a:gd name="T108" fmla="*/ 2012 w 156"/>
                  <a:gd name="T109" fmla="*/ 2304 h 146"/>
                  <a:gd name="T110" fmla="*/ 2239 w 156"/>
                  <a:gd name="T111" fmla="*/ 2336 h 146"/>
                  <a:gd name="T112" fmla="*/ 2384 w 156"/>
                  <a:gd name="T113" fmla="*/ 2352 h 146"/>
                  <a:gd name="T114" fmla="*/ 2384 w 156"/>
                  <a:gd name="T115" fmla="*/ 2191 h 146"/>
                  <a:gd name="T116" fmla="*/ 2528 w 156"/>
                  <a:gd name="T117" fmla="*/ 2095 h 14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56"/>
                  <a:gd name="T178" fmla="*/ 0 h 146"/>
                  <a:gd name="T179" fmla="*/ 156 w 156"/>
                  <a:gd name="T180" fmla="*/ 146 h 14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56" h="146">
                    <a:moveTo>
                      <a:pt x="154" y="123"/>
                    </a:moveTo>
                    <a:cubicBezTo>
                      <a:pt x="153" y="121"/>
                      <a:pt x="154" y="119"/>
                      <a:pt x="153" y="118"/>
                    </a:cubicBezTo>
                    <a:cubicBezTo>
                      <a:pt x="152" y="116"/>
                      <a:pt x="151" y="117"/>
                      <a:pt x="149" y="116"/>
                    </a:cubicBezTo>
                    <a:cubicBezTo>
                      <a:pt x="149" y="115"/>
                      <a:pt x="148" y="115"/>
                      <a:pt x="147" y="115"/>
                    </a:cubicBezTo>
                    <a:cubicBezTo>
                      <a:pt x="146" y="115"/>
                      <a:pt x="146" y="116"/>
                      <a:pt x="145" y="116"/>
                    </a:cubicBezTo>
                    <a:cubicBezTo>
                      <a:pt x="144" y="116"/>
                      <a:pt x="144" y="114"/>
                      <a:pt x="143" y="113"/>
                    </a:cubicBezTo>
                    <a:cubicBezTo>
                      <a:pt x="142" y="112"/>
                      <a:pt x="141" y="112"/>
                      <a:pt x="140" y="110"/>
                    </a:cubicBezTo>
                    <a:cubicBezTo>
                      <a:pt x="139" y="109"/>
                      <a:pt x="139" y="107"/>
                      <a:pt x="138" y="106"/>
                    </a:cubicBezTo>
                    <a:cubicBezTo>
                      <a:pt x="138" y="104"/>
                      <a:pt x="136" y="104"/>
                      <a:pt x="135" y="103"/>
                    </a:cubicBezTo>
                    <a:cubicBezTo>
                      <a:pt x="135" y="101"/>
                      <a:pt x="136" y="101"/>
                      <a:pt x="137" y="100"/>
                    </a:cubicBezTo>
                    <a:cubicBezTo>
                      <a:pt x="138" y="99"/>
                      <a:pt x="139" y="98"/>
                      <a:pt x="140" y="97"/>
                    </a:cubicBezTo>
                    <a:cubicBezTo>
                      <a:pt x="140" y="96"/>
                      <a:pt x="140" y="95"/>
                      <a:pt x="140" y="93"/>
                    </a:cubicBezTo>
                    <a:cubicBezTo>
                      <a:pt x="139" y="92"/>
                      <a:pt x="140" y="91"/>
                      <a:pt x="139" y="90"/>
                    </a:cubicBezTo>
                    <a:cubicBezTo>
                      <a:pt x="138" y="88"/>
                      <a:pt x="137" y="90"/>
                      <a:pt x="135" y="90"/>
                    </a:cubicBezTo>
                    <a:cubicBezTo>
                      <a:pt x="134" y="90"/>
                      <a:pt x="133" y="90"/>
                      <a:pt x="133" y="90"/>
                    </a:cubicBezTo>
                    <a:cubicBezTo>
                      <a:pt x="132" y="89"/>
                      <a:pt x="132" y="88"/>
                      <a:pt x="131" y="87"/>
                    </a:cubicBezTo>
                    <a:cubicBezTo>
                      <a:pt x="131" y="85"/>
                      <a:pt x="132" y="85"/>
                      <a:pt x="132" y="83"/>
                    </a:cubicBezTo>
                    <a:cubicBezTo>
                      <a:pt x="132" y="82"/>
                      <a:pt x="131" y="81"/>
                      <a:pt x="130" y="80"/>
                    </a:cubicBezTo>
                    <a:cubicBezTo>
                      <a:pt x="130" y="78"/>
                      <a:pt x="129" y="78"/>
                      <a:pt x="129" y="76"/>
                    </a:cubicBezTo>
                    <a:cubicBezTo>
                      <a:pt x="129" y="75"/>
                      <a:pt x="129" y="74"/>
                      <a:pt x="129" y="73"/>
                    </a:cubicBezTo>
                    <a:cubicBezTo>
                      <a:pt x="130" y="72"/>
                      <a:pt x="130" y="72"/>
                      <a:pt x="130" y="71"/>
                    </a:cubicBezTo>
                    <a:cubicBezTo>
                      <a:pt x="130" y="69"/>
                      <a:pt x="130" y="67"/>
                      <a:pt x="130" y="65"/>
                    </a:cubicBezTo>
                    <a:cubicBezTo>
                      <a:pt x="129" y="63"/>
                      <a:pt x="129" y="62"/>
                      <a:pt x="129" y="60"/>
                    </a:cubicBezTo>
                    <a:cubicBezTo>
                      <a:pt x="129" y="58"/>
                      <a:pt x="129" y="57"/>
                      <a:pt x="130" y="55"/>
                    </a:cubicBezTo>
                    <a:cubicBezTo>
                      <a:pt x="130" y="55"/>
                      <a:pt x="130" y="55"/>
                      <a:pt x="130" y="55"/>
                    </a:cubicBezTo>
                    <a:cubicBezTo>
                      <a:pt x="129" y="54"/>
                      <a:pt x="129" y="53"/>
                      <a:pt x="129" y="52"/>
                    </a:cubicBezTo>
                    <a:cubicBezTo>
                      <a:pt x="128" y="50"/>
                      <a:pt x="128" y="50"/>
                      <a:pt x="128" y="49"/>
                    </a:cubicBezTo>
                    <a:cubicBezTo>
                      <a:pt x="127" y="47"/>
                      <a:pt x="126" y="46"/>
                      <a:pt x="125" y="45"/>
                    </a:cubicBezTo>
                    <a:cubicBezTo>
                      <a:pt x="124" y="45"/>
                      <a:pt x="124" y="45"/>
                      <a:pt x="123" y="44"/>
                    </a:cubicBezTo>
                    <a:cubicBezTo>
                      <a:pt x="122" y="44"/>
                      <a:pt x="121" y="44"/>
                      <a:pt x="120" y="44"/>
                    </a:cubicBezTo>
                    <a:cubicBezTo>
                      <a:pt x="119" y="43"/>
                      <a:pt x="119" y="42"/>
                      <a:pt x="118" y="41"/>
                    </a:cubicBezTo>
                    <a:cubicBezTo>
                      <a:pt x="117" y="41"/>
                      <a:pt x="116" y="41"/>
                      <a:pt x="114" y="41"/>
                    </a:cubicBezTo>
                    <a:cubicBezTo>
                      <a:pt x="113" y="40"/>
                      <a:pt x="113" y="39"/>
                      <a:pt x="112" y="38"/>
                    </a:cubicBezTo>
                    <a:cubicBezTo>
                      <a:pt x="112" y="38"/>
                      <a:pt x="111" y="37"/>
                      <a:pt x="110" y="36"/>
                    </a:cubicBezTo>
                    <a:cubicBezTo>
                      <a:pt x="109" y="36"/>
                      <a:pt x="108" y="36"/>
                      <a:pt x="107" y="35"/>
                    </a:cubicBezTo>
                    <a:cubicBezTo>
                      <a:pt x="102" y="35"/>
                      <a:pt x="102" y="35"/>
                      <a:pt x="102" y="35"/>
                    </a:cubicBezTo>
                    <a:cubicBezTo>
                      <a:pt x="102" y="35"/>
                      <a:pt x="101" y="35"/>
                      <a:pt x="100" y="34"/>
                    </a:cubicBezTo>
                    <a:cubicBezTo>
                      <a:pt x="99" y="34"/>
                      <a:pt x="98" y="34"/>
                      <a:pt x="97" y="33"/>
                    </a:cubicBezTo>
                    <a:cubicBezTo>
                      <a:pt x="96" y="32"/>
                      <a:pt x="95" y="32"/>
                      <a:pt x="94" y="31"/>
                    </a:cubicBezTo>
                    <a:cubicBezTo>
                      <a:pt x="92" y="31"/>
                      <a:pt x="91" y="30"/>
                      <a:pt x="89" y="31"/>
                    </a:cubicBezTo>
                    <a:cubicBezTo>
                      <a:pt x="89" y="31"/>
                      <a:pt x="89" y="32"/>
                      <a:pt x="88" y="32"/>
                    </a:cubicBezTo>
                    <a:cubicBezTo>
                      <a:pt x="87" y="33"/>
                      <a:pt x="87" y="33"/>
                      <a:pt x="86" y="33"/>
                    </a:cubicBezTo>
                    <a:cubicBezTo>
                      <a:pt x="85" y="33"/>
                      <a:pt x="85" y="31"/>
                      <a:pt x="84" y="31"/>
                    </a:cubicBezTo>
                    <a:cubicBezTo>
                      <a:pt x="83" y="31"/>
                      <a:pt x="82" y="32"/>
                      <a:pt x="81" y="33"/>
                    </a:cubicBezTo>
                    <a:cubicBezTo>
                      <a:pt x="80" y="34"/>
                      <a:pt x="80" y="35"/>
                      <a:pt x="79" y="36"/>
                    </a:cubicBezTo>
                    <a:cubicBezTo>
                      <a:pt x="78" y="37"/>
                      <a:pt x="77" y="38"/>
                      <a:pt x="75" y="38"/>
                    </a:cubicBezTo>
                    <a:cubicBezTo>
                      <a:pt x="74" y="39"/>
                      <a:pt x="74" y="39"/>
                      <a:pt x="73" y="39"/>
                    </a:cubicBezTo>
                    <a:cubicBezTo>
                      <a:pt x="72" y="39"/>
                      <a:pt x="72" y="39"/>
                      <a:pt x="72" y="39"/>
                    </a:cubicBezTo>
                    <a:cubicBezTo>
                      <a:pt x="72" y="39"/>
                      <a:pt x="72" y="40"/>
                      <a:pt x="72" y="40"/>
                    </a:cubicBezTo>
                    <a:cubicBezTo>
                      <a:pt x="72" y="41"/>
                      <a:pt x="73" y="42"/>
                      <a:pt x="72" y="43"/>
                    </a:cubicBezTo>
                    <a:cubicBezTo>
                      <a:pt x="71" y="43"/>
                      <a:pt x="71" y="42"/>
                      <a:pt x="70" y="42"/>
                    </a:cubicBezTo>
                    <a:cubicBezTo>
                      <a:pt x="68" y="42"/>
                      <a:pt x="67" y="42"/>
                      <a:pt x="66" y="42"/>
                    </a:cubicBezTo>
                    <a:cubicBezTo>
                      <a:pt x="65" y="42"/>
                      <a:pt x="64" y="42"/>
                      <a:pt x="62" y="43"/>
                    </a:cubicBezTo>
                    <a:cubicBezTo>
                      <a:pt x="61" y="43"/>
                      <a:pt x="61" y="42"/>
                      <a:pt x="59" y="43"/>
                    </a:cubicBezTo>
                    <a:cubicBezTo>
                      <a:pt x="58" y="43"/>
                      <a:pt x="58" y="43"/>
                      <a:pt x="57" y="43"/>
                    </a:cubicBezTo>
                    <a:cubicBezTo>
                      <a:pt x="56" y="43"/>
                      <a:pt x="55" y="43"/>
                      <a:pt x="54" y="43"/>
                    </a:cubicBezTo>
                    <a:cubicBezTo>
                      <a:pt x="52" y="43"/>
                      <a:pt x="52" y="43"/>
                      <a:pt x="51" y="42"/>
                    </a:cubicBezTo>
                    <a:cubicBezTo>
                      <a:pt x="49" y="42"/>
                      <a:pt x="49" y="41"/>
                      <a:pt x="48" y="40"/>
                    </a:cubicBezTo>
                    <a:cubicBezTo>
                      <a:pt x="47" y="39"/>
                      <a:pt x="46" y="38"/>
                      <a:pt x="45" y="38"/>
                    </a:cubicBezTo>
                    <a:cubicBezTo>
                      <a:pt x="44" y="37"/>
                      <a:pt x="43" y="37"/>
                      <a:pt x="42" y="36"/>
                    </a:cubicBezTo>
                    <a:cubicBezTo>
                      <a:pt x="41" y="36"/>
                      <a:pt x="41" y="36"/>
                      <a:pt x="40" y="36"/>
                    </a:cubicBezTo>
                    <a:cubicBezTo>
                      <a:pt x="39" y="36"/>
                      <a:pt x="38" y="36"/>
                      <a:pt x="37" y="36"/>
                    </a:cubicBezTo>
                    <a:cubicBezTo>
                      <a:pt x="36" y="35"/>
                      <a:pt x="36" y="33"/>
                      <a:pt x="35" y="31"/>
                    </a:cubicBezTo>
                    <a:cubicBezTo>
                      <a:pt x="35" y="29"/>
                      <a:pt x="34" y="28"/>
                      <a:pt x="34" y="26"/>
                    </a:cubicBezTo>
                    <a:cubicBezTo>
                      <a:pt x="34" y="25"/>
                      <a:pt x="34" y="24"/>
                      <a:pt x="35" y="23"/>
                    </a:cubicBezTo>
                    <a:cubicBezTo>
                      <a:pt x="35" y="22"/>
                      <a:pt x="36" y="21"/>
                      <a:pt x="37" y="20"/>
                    </a:cubicBezTo>
                    <a:cubicBezTo>
                      <a:pt x="37" y="18"/>
                      <a:pt x="36" y="17"/>
                      <a:pt x="37" y="16"/>
                    </a:cubicBezTo>
                    <a:cubicBezTo>
                      <a:pt x="38" y="15"/>
                      <a:pt x="38" y="15"/>
                      <a:pt x="39" y="14"/>
                    </a:cubicBezTo>
                    <a:cubicBezTo>
                      <a:pt x="41" y="14"/>
                      <a:pt x="43" y="16"/>
                      <a:pt x="43" y="15"/>
                    </a:cubicBezTo>
                    <a:cubicBezTo>
                      <a:pt x="44" y="13"/>
                      <a:pt x="42" y="13"/>
                      <a:pt x="41" y="12"/>
                    </a:cubicBezTo>
                    <a:cubicBezTo>
                      <a:pt x="40" y="10"/>
                      <a:pt x="38" y="11"/>
                      <a:pt x="36" y="10"/>
                    </a:cubicBezTo>
                    <a:cubicBezTo>
                      <a:pt x="34" y="9"/>
                      <a:pt x="34" y="8"/>
                      <a:pt x="33" y="7"/>
                    </a:cubicBezTo>
                    <a:cubicBezTo>
                      <a:pt x="32" y="5"/>
                      <a:pt x="31" y="4"/>
                      <a:pt x="30" y="3"/>
                    </a:cubicBezTo>
                    <a:cubicBezTo>
                      <a:pt x="29" y="3"/>
                      <a:pt x="29" y="3"/>
                      <a:pt x="28" y="3"/>
                    </a:cubicBezTo>
                    <a:cubicBezTo>
                      <a:pt x="27" y="4"/>
                      <a:pt x="26" y="4"/>
                      <a:pt x="24" y="3"/>
                    </a:cubicBezTo>
                    <a:cubicBezTo>
                      <a:pt x="22" y="3"/>
                      <a:pt x="22" y="2"/>
                      <a:pt x="20" y="1"/>
                    </a:cubicBezTo>
                    <a:cubicBezTo>
                      <a:pt x="19" y="1"/>
                      <a:pt x="18" y="2"/>
                      <a:pt x="16" y="2"/>
                    </a:cubicBezTo>
                    <a:cubicBezTo>
                      <a:pt x="15" y="2"/>
                      <a:pt x="14" y="1"/>
                      <a:pt x="12" y="1"/>
                    </a:cubicBezTo>
                    <a:cubicBezTo>
                      <a:pt x="10" y="1"/>
                      <a:pt x="9" y="1"/>
                      <a:pt x="7" y="1"/>
                    </a:cubicBezTo>
                    <a:cubicBezTo>
                      <a:pt x="5" y="1"/>
                      <a:pt x="4" y="1"/>
                      <a:pt x="2" y="0"/>
                    </a:cubicBezTo>
                    <a:cubicBezTo>
                      <a:pt x="2" y="0"/>
                      <a:pt x="2" y="0"/>
                      <a:pt x="2" y="0"/>
                    </a:cubicBezTo>
                    <a:cubicBezTo>
                      <a:pt x="1" y="2"/>
                      <a:pt x="0" y="2"/>
                      <a:pt x="0" y="3"/>
                    </a:cubicBezTo>
                    <a:cubicBezTo>
                      <a:pt x="0" y="5"/>
                      <a:pt x="1" y="5"/>
                      <a:pt x="2" y="6"/>
                    </a:cubicBezTo>
                    <a:cubicBezTo>
                      <a:pt x="2" y="8"/>
                      <a:pt x="2" y="9"/>
                      <a:pt x="2" y="10"/>
                    </a:cubicBezTo>
                    <a:cubicBezTo>
                      <a:pt x="2" y="12"/>
                      <a:pt x="3" y="13"/>
                      <a:pt x="3" y="15"/>
                    </a:cubicBezTo>
                    <a:cubicBezTo>
                      <a:pt x="3" y="17"/>
                      <a:pt x="3" y="18"/>
                      <a:pt x="2" y="19"/>
                    </a:cubicBezTo>
                    <a:cubicBezTo>
                      <a:pt x="2" y="20"/>
                      <a:pt x="0" y="20"/>
                      <a:pt x="0" y="21"/>
                    </a:cubicBezTo>
                    <a:cubicBezTo>
                      <a:pt x="0" y="22"/>
                      <a:pt x="0" y="22"/>
                      <a:pt x="0" y="23"/>
                    </a:cubicBezTo>
                    <a:cubicBezTo>
                      <a:pt x="1" y="24"/>
                      <a:pt x="1" y="25"/>
                      <a:pt x="2" y="26"/>
                    </a:cubicBezTo>
                    <a:cubicBezTo>
                      <a:pt x="2" y="27"/>
                      <a:pt x="1" y="28"/>
                      <a:pt x="2" y="29"/>
                    </a:cubicBezTo>
                    <a:cubicBezTo>
                      <a:pt x="3" y="30"/>
                      <a:pt x="4" y="29"/>
                      <a:pt x="5" y="30"/>
                    </a:cubicBezTo>
                    <a:cubicBezTo>
                      <a:pt x="5" y="31"/>
                      <a:pt x="3" y="31"/>
                      <a:pt x="2" y="32"/>
                    </a:cubicBezTo>
                    <a:cubicBezTo>
                      <a:pt x="2" y="33"/>
                      <a:pt x="3" y="34"/>
                      <a:pt x="4" y="34"/>
                    </a:cubicBezTo>
                    <a:cubicBezTo>
                      <a:pt x="4" y="35"/>
                      <a:pt x="4" y="36"/>
                      <a:pt x="5" y="36"/>
                    </a:cubicBezTo>
                    <a:cubicBezTo>
                      <a:pt x="6" y="37"/>
                      <a:pt x="6" y="37"/>
                      <a:pt x="7" y="38"/>
                    </a:cubicBezTo>
                    <a:cubicBezTo>
                      <a:pt x="7" y="39"/>
                      <a:pt x="7" y="39"/>
                      <a:pt x="7" y="40"/>
                    </a:cubicBezTo>
                    <a:cubicBezTo>
                      <a:pt x="7" y="41"/>
                      <a:pt x="7" y="41"/>
                      <a:pt x="7" y="41"/>
                    </a:cubicBezTo>
                    <a:cubicBezTo>
                      <a:pt x="8" y="42"/>
                      <a:pt x="9" y="42"/>
                      <a:pt x="9" y="43"/>
                    </a:cubicBezTo>
                    <a:cubicBezTo>
                      <a:pt x="10" y="44"/>
                      <a:pt x="9" y="45"/>
                      <a:pt x="10" y="46"/>
                    </a:cubicBezTo>
                    <a:cubicBezTo>
                      <a:pt x="11" y="46"/>
                      <a:pt x="12" y="45"/>
                      <a:pt x="12" y="46"/>
                    </a:cubicBezTo>
                    <a:cubicBezTo>
                      <a:pt x="13" y="47"/>
                      <a:pt x="12" y="48"/>
                      <a:pt x="13" y="49"/>
                    </a:cubicBezTo>
                    <a:cubicBezTo>
                      <a:pt x="14" y="50"/>
                      <a:pt x="15" y="50"/>
                      <a:pt x="16" y="50"/>
                    </a:cubicBezTo>
                    <a:cubicBezTo>
                      <a:pt x="17" y="50"/>
                      <a:pt x="18" y="50"/>
                      <a:pt x="19" y="51"/>
                    </a:cubicBezTo>
                    <a:cubicBezTo>
                      <a:pt x="20" y="52"/>
                      <a:pt x="19" y="53"/>
                      <a:pt x="19" y="55"/>
                    </a:cubicBezTo>
                    <a:cubicBezTo>
                      <a:pt x="19" y="56"/>
                      <a:pt x="19" y="57"/>
                      <a:pt x="19" y="59"/>
                    </a:cubicBezTo>
                    <a:cubicBezTo>
                      <a:pt x="18" y="60"/>
                      <a:pt x="17" y="60"/>
                      <a:pt x="17" y="62"/>
                    </a:cubicBezTo>
                    <a:cubicBezTo>
                      <a:pt x="17" y="63"/>
                      <a:pt x="16" y="64"/>
                      <a:pt x="16" y="65"/>
                    </a:cubicBezTo>
                    <a:cubicBezTo>
                      <a:pt x="17" y="67"/>
                      <a:pt x="16" y="67"/>
                      <a:pt x="17" y="69"/>
                    </a:cubicBezTo>
                    <a:cubicBezTo>
                      <a:pt x="18" y="70"/>
                      <a:pt x="19" y="70"/>
                      <a:pt x="20" y="71"/>
                    </a:cubicBezTo>
                    <a:cubicBezTo>
                      <a:pt x="21" y="71"/>
                      <a:pt x="21" y="72"/>
                      <a:pt x="22" y="73"/>
                    </a:cubicBezTo>
                    <a:cubicBezTo>
                      <a:pt x="22" y="73"/>
                      <a:pt x="22" y="73"/>
                      <a:pt x="22" y="73"/>
                    </a:cubicBezTo>
                    <a:cubicBezTo>
                      <a:pt x="22" y="74"/>
                      <a:pt x="22" y="75"/>
                      <a:pt x="22" y="76"/>
                    </a:cubicBezTo>
                    <a:cubicBezTo>
                      <a:pt x="23" y="76"/>
                      <a:pt x="23" y="77"/>
                      <a:pt x="24" y="77"/>
                    </a:cubicBezTo>
                    <a:cubicBezTo>
                      <a:pt x="26" y="78"/>
                      <a:pt x="26" y="78"/>
                      <a:pt x="26" y="78"/>
                    </a:cubicBezTo>
                    <a:cubicBezTo>
                      <a:pt x="27" y="79"/>
                      <a:pt x="28" y="79"/>
                      <a:pt x="28" y="80"/>
                    </a:cubicBezTo>
                    <a:cubicBezTo>
                      <a:pt x="31" y="80"/>
                      <a:pt x="31" y="80"/>
                      <a:pt x="31" y="80"/>
                    </a:cubicBezTo>
                    <a:cubicBezTo>
                      <a:pt x="31" y="81"/>
                      <a:pt x="32" y="81"/>
                      <a:pt x="32" y="82"/>
                    </a:cubicBezTo>
                    <a:cubicBezTo>
                      <a:pt x="33" y="84"/>
                      <a:pt x="35" y="84"/>
                      <a:pt x="35" y="86"/>
                    </a:cubicBezTo>
                    <a:cubicBezTo>
                      <a:pt x="36" y="88"/>
                      <a:pt x="35" y="89"/>
                      <a:pt x="35" y="90"/>
                    </a:cubicBezTo>
                    <a:cubicBezTo>
                      <a:pt x="36" y="91"/>
                      <a:pt x="35" y="92"/>
                      <a:pt x="36" y="93"/>
                    </a:cubicBezTo>
                    <a:cubicBezTo>
                      <a:pt x="37" y="93"/>
                      <a:pt x="37" y="93"/>
                      <a:pt x="38" y="94"/>
                    </a:cubicBezTo>
                    <a:cubicBezTo>
                      <a:pt x="38" y="95"/>
                      <a:pt x="38" y="96"/>
                      <a:pt x="38" y="97"/>
                    </a:cubicBezTo>
                    <a:cubicBezTo>
                      <a:pt x="38" y="98"/>
                      <a:pt x="39" y="98"/>
                      <a:pt x="39" y="99"/>
                    </a:cubicBezTo>
                    <a:cubicBezTo>
                      <a:pt x="40" y="100"/>
                      <a:pt x="41" y="99"/>
                      <a:pt x="42" y="100"/>
                    </a:cubicBezTo>
                    <a:cubicBezTo>
                      <a:pt x="42" y="101"/>
                      <a:pt x="42" y="102"/>
                      <a:pt x="43" y="103"/>
                    </a:cubicBezTo>
                    <a:cubicBezTo>
                      <a:pt x="43" y="103"/>
                      <a:pt x="43" y="103"/>
                      <a:pt x="43" y="103"/>
                    </a:cubicBezTo>
                    <a:cubicBezTo>
                      <a:pt x="44" y="103"/>
                      <a:pt x="45" y="103"/>
                      <a:pt x="45" y="102"/>
                    </a:cubicBezTo>
                    <a:cubicBezTo>
                      <a:pt x="46" y="102"/>
                      <a:pt x="45" y="101"/>
                      <a:pt x="45" y="100"/>
                    </a:cubicBezTo>
                    <a:cubicBezTo>
                      <a:pt x="46" y="100"/>
                      <a:pt x="47" y="100"/>
                      <a:pt x="48" y="100"/>
                    </a:cubicBezTo>
                    <a:cubicBezTo>
                      <a:pt x="49" y="101"/>
                      <a:pt x="49" y="101"/>
                      <a:pt x="50" y="101"/>
                    </a:cubicBezTo>
                    <a:cubicBezTo>
                      <a:pt x="50" y="102"/>
                      <a:pt x="50" y="102"/>
                      <a:pt x="50" y="103"/>
                    </a:cubicBezTo>
                    <a:cubicBezTo>
                      <a:pt x="51" y="103"/>
                      <a:pt x="51" y="101"/>
                      <a:pt x="52" y="101"/>
                    </a:cubicBezTo>
                    <a:cubicBezTo>
                      <a:pt x="53" y="101"/>
                      <a:pt x="53" y="101"/>
                      <a:pt x="54" y="102"/>
                    </a:cubicBezTo>
                    <a:cubicBezTo>
                      <a:pt x="55" y="102"/>
                      <a:pt x="55" y="103"/>
                      <a:pt x="55" y="104"/>
                    </a:cubicBezTo>
                    <a:cubicBezTo>
                      <a:pt x="56" y="105"/>
                      <a:pt x="57" y="105"/>
                      <a:pt x="57" y="107"/>
                    </a:cubicBezTo>
                    <a:cubicBezTo>
                      <a:pt x="58" y="108"/>
                      <a:pt x="59" y="108"/>
                      <a:pt x="59" y="109"/>
                    </a:cubicBezTo>
                    <a:cubicBezTo>
                      <a:pt x="60" y="110"/>
                      <a:pt x="61" y="111"/>
                      <a:pt x="62" y="112"/>
                    </a:cubicBezTo>
                    <a:cubicBezTo>
                      <a:pt x="62" y="113"/>
                      <a:pt x="62" y="114"/>
                      <a:pt x="62" y="114"/>
                    </a:cubicBezTo>
                    <a:cubicBezTo>
                      <a:pt x="63" y="116"/>
                      <a:pt x="63" y="116"/>
                      <a:pt x="64" y="117"/>
                    </a:cubicBezTo>
                    <a:cubicBezTo>
                      <a:pt x="65" y="120"/>
                      <a:pt x="65" y="122"/>
                      <a:pt x="67" y="123"/>
                    </a:cubicBezTo>
                    <a:cubicBezTo>
                      <a:pt x="68" y="123"/>
                      <a:pt x="69" y="124"/>
                      <a:pt x="70" y="123"/>
                    </a:cubicBezTo>
                    <a:cubicBezTo>
                      <a:pt x="71" y="123"/>
                      <a:pt x="71" y="123"/>
                      <a:pt x="72" y="123"/>
                    </a:cubicBezTo>
                    <a:cubicBezTo>
                      <a:pt x="74" y="123"/>
                      <a:pt x="74" y="124"/>
                      <a:pt x="75" y="125"/>
                    </a:cubicBezTo>
                    <a:cubicBezTo>
                      <a:pt x="76" y="126"/>
                      <a:pt x="77" y="126"/>
                      <a:pt x="78" y="127"/>
                    </a:cubicBezTo>
                    <a:cubicBezTo>
                      <a:pt x="79" y="127"/>
                      <a:pt x="79" y="128"/>
                      <a:pt x="81" y="128"/>
                    </a:cubicBezTo>
                    <a:cubicBezTo>
                      <a:pt x="81" y="129"/>
                      <a:pt x="82" y="129"/>
                      <a:pt x="83" y="130"/>
                    </a:cubicBezTo>
                    <a:cubicBezTo>
                      <a:pt x="83" y="130"/>
                      <a:pt x="84" y="130"/>
                      <a:pt x="85" y="130"/>
                    </a:cubicBezTo>
                    <a:cubicBezTo>
                      <a:pt x="86" y="130"/>
                      <a:pt x="87" y="130"/>
                      <a:pt x="88" y="131"/>
                    </a:cubicBezTo>
                    <a:cubicBezTo>
                      <a:pt x="89" y="131"/>
                      <a:pt x="89" y="132"/>
                      <a:pt x="90" y="133"/>
                    </a:cubicBezTo>
                    <a:cubicBezTo>
                      <a:pt x="91" y="133"/>
                      <a:pt x="92" y="132"/>
                      <a:pt x="92" y="132"/>
                    </a:cubicBezTo>
                    <a:cubicBezTo>
                      <a:pt x="94" y="131"/>
                      <a:pt x="94" y="131"/>
                      <a:pt x="95" y="130"/>
                    </a:cubicBezTo>
                    <a:cubicBezTo>
                      <a:pt x="96" y="129"/>
                      <a:pt x="96" y="129"/>
                      <a:pt x="97" y="129"/>
                    </a:cubicBezTo>
                    <a:cubicBezTo>
                      <a:pt x="97" y="128"/>
                      <a:pt x="97" y="128"/>
                      <a:pt x="98" y="127"/>
                    </a:cubicBezTo>
                    <a:cubicBezTo>
                      <a:pt x="99" y="127"/>
                      <a:pt x="99" y="127"/>
                      <a:pt x="100" y="127"/>
                    </a:cubicBezTo>
                    <a:cubicBezTo>
                      <a:pt x="102" y="126"/>
                      <a:pt x="102" y="127"/>
                      <a:pt x="104" y="127"/>
                    </a:cubicBezTo>
                    <a:cubicBezTo>
                      <a:pt x="105" y="127"/>
                      <a:pt x="106" y="127"/>
                      <a:pt x="107" y="127"/>
                    </a:cubicBezTo>
                    <a:cubicBezTo>
                      <a:pt x="107" y="128"/>
                      <a:pt x="108" y="128"/>
                      <a:pt x="108" y="129"/>
                    </a:cubicBezTo>
                    <a:cubicBezTo>
                      <a:pt x="109" y="130"/>
                      <a:pt x="110" y="130"/>
                      <a:pt x="110" y="131"/>
                    </a:cubicBezTo>
                    <a:cubicBezTo>
                      <a:pt x="111" y="133"/>
                      <a:pt x="110" y="135"/>
                      <a:pt x="111" y="136"/>
                    </a:cubicBezTo>
                    <a:cubicBezTo>
                      <a:pt x="111" y="137"/>
                      <a:pt x="111" y="138"/>
                      <a:pt x="112" y="138"/>
                    </a:cubicBezTo>
                    <a:cubicBezTo>
                      <a:pt x="112" y="139"/>
                      <a:pt x="113" y="139"/>
                      <a:pt x="114" y="140"/>
                    </a:cubicBezTo>
                    <a:cubicBezTo>
                      <a:pt x="114" y="140"/>
                      <a:pt x="114" y="141"/>
                      <a:pt x="115" y="141"/>
                    </a:cubicBezTo>
                    <a:cubicBezTo>
                      <a:pt x="116" y="142"/>
                      <a:pt x="117" y="141"/>
                      <a:pt x="118" y="141"/>
                    </a:cubicBezTo>
                    <a:cubicBezTo>
                      <a:pt x="119" y="141"/>
                      <a:pt x="120" y="141"/>
                      <a:pt x="121" y="141"/>
                    </a:cubicBezTo>
                    <a:cubicBezTo>
                      <a:pt x="122" y="141"/>
                      <a:pt x="123" y="142"/>
                      <a:pt x="124" y="142"/>
                    </a:cubicBezTo>
                    <a:cubicBezTo>
                      <a:pt x="126" y="143"/>
                      <a:pt x="128" y="143"/>
                      <a:pt x="130" y="143"/>
                    </a:cubicBezTo>
                    <a:cubicBezTo>
                      <a:pt x="132" y="143"/>
                      <a:pt x="133" y="143"/>
                      <a:pt x="134" y="143"/>
                    </a:cubicBezTo>
                    <a:cubicBezTo>
                      <a:pt x="136" y="143"/>
                      <a:pt x="137" y="144"/>
                      <a:pt x="138" y="144"/>
                    </a:cubicBezTo>
                    <a:cubicBezTo>
                      <a:pt x="140" y="145"/>
                      <a:pt x="140" y="146"/>
                      <a:pt x="142" y="146"/>
                    </a:cubicBezTo>
                    <a:cubicBezTo>
                      <a:pt x="144" y="146"/>
                      <a:pt x="145" y="146"/>
                      <a:pt x="146" y="146"/>
                    </a:cubicBezTo>
                    <a:cubicBezTo>
                      <a:pt x="147" y="146"/>
                      <a:pt x="147" y="146"/>
                      <a:pt x="147" y="145"/>
                    </a:cubicBezTo>
                    <a:cubicBezTo>
                      <a:pt x="147" y="145"/>
                      <a:pt x="147" y="145"/>
                      <a:pt x="147" y="145"/>
                    </a:cubicBezTo>
                    <a:cubicBezTo>
                      <a:pt x="147" y="143"/>
                      <a:pt x="146" y="142"/>
                      <a:pt x="146" y="140"/>
                    </a:cubicBezTo>
                    <a:cubicBezTo>
                      <a:pt x="146" y="138"/>
                      <a:pt x="146" y="137"/>
                      <a:pt x="147" y="135"/>
                    </a:cubicBezTo>
                    <a:cubicBezTo>
                      <a:pt x="148" y="134"/>
                      <a:pt x="149" y="133"/>
                      <a:pt x="150" y="132"/>
                    </a:cubicBezTo>
                    <a:cubicBezTo>
                      <a:pt x="151" y="132"/>
                      <a:pt x="152" y="132"/>
                      <a:pt x="153" y="131"/>
                    </a:cubicBezTo>
                    <a:cubicBezTo>
                      <a:pt x="154" y="131"/>
                      <a:pt x="155" y="130"/>
                      <a:pt x="156" y="129"/>
                    </a:cubicBezTo>
                    <a:cubicBezTo>
                      <a:pt x="156" y="127"/>
                      <a:pt x="154" y="127"/>
                      <a:pt x="154" y="125"/>
                    </a:cubicBezTo>
                    <a:cubicBezTo>
                      <a:pt x="154" y="124"/>
                      <a:pt x="154" y="124"/>
                      <a:pt x="154" y="12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82" name="Freeform 714"/>
              <p:cNvSpPr>
                <a:spLocks/>
              </p:cNvSpPr>
              <p:nvPr/>
            </p:nvSpPr>
            <p:spPr bwMode="auto">
              <a:xfrm>
                <a:off x="3695" y="1746"/>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83" name="Freeform 715"/>
              <p:cNvSpPr>
                <a:spLocks/>
              </p:cNvSpPr>
              <p:nvPr/>
            </p:nvSpPr>
            <p:spPr bwMode="auto">
              <a:xfrm>
                <a:off x="4666" y="2654"/>
                <a:ext cx="609" cy="491"/>
              </a:xfrm>
              <a:custGeom>
                <a:avLst/>
                <a:gdLst>
                  <a:gd name="T0" fmla="*/ 369 w 304"/>
                  <a:gd name="T1" fmla="*/ 3341 h 245"/>
                  <a:gd name="T2" fmla="*/ 611 w 304"/>
                  <a:gd name="T3" fmla="*/ 3245 h 245"/>
                  <a:gd name="T4" fmla="*/ 1044 w 304"/>
                  <a:gd name="T5" fmla="*/ 3197 h 245"/>
                  <a:gd name="T6" fmla="*/ 1352 w 304"/>
                  <a:gd name="T7" fmla="*/ 3004 h 245"/>
                  <a:gd name="T8" fmla="*/ 1721 w 304"/>
                  <a:gd name="T9" fmla="*/ 2952 h 245"/>
                  <a:gd name="T10" fmla="*/ 2059 w 304"/>
                  <a:gd name="T11" fmla="*/ 2904 h 245"/>
                  <a:gd name="T12" fmla="*/ 2236 w 304"/>
                  <a:gd name="T13" fmla="*/ 2988 h 245"/>
                  <a:gd name="T14" fmla="*/ 2364 w 304"/>
                  <a:gd name="T15" fmla="*/ 3197 h 245"/>
                  <a:gd name="T16" fmla="*/ 2412 w 304"/>
                  <a:gd name="T17" fmla="*/ 3357 h 245"/>
                  <a:gd name="T18" fmla="*/ 2612 w 304"/>
                  <a:gd name="T19" fmla="*/ 3197 h 245"/>
                  <a:gd name="T20" fmla="*/ 2724 w 304"/>
                  <a:gd name="T21" fmla="*/ 3180 h 245"/>
                  <a:gd name="T22" fmla="*/ 2564 w 304"/>
                  <a:gd name="T23" fmla="*/ 3373 h 245"/>
                  <a:gd name="T24" fmla="*/ 2644 w 304"/>
                  <a:gd name="T25" fmla="*/ 3341 h 245"/>
                  <a:gd name="T26" fmla="*/ 2628 w 304"/>
                  <a:gd name="T27" fmla="*/ 3487 h 245"/>
                  <a:gd name="T28" fmla="*/ 2644 w 304"/>
                  <a:gd name="T29" fmla="*/ 3696 h 245"/>
                  <a:gd name="T30" fmla="*/ 2901 w 304"/>
                  <a:gd name="T31" fmla="*/ 3872 h 245"/>
                  <a:gd name="T32" fmla="*/ 3175 w 304"/>
                  <a:gd name="T33" fmla="*/ 3824 h 245"/>
                  <a:gd name="T34" fmla="*/ 3384 w 304"/>
                  <a:gd name="T35" fmla="*/ 3904 h 245"/>
                  <a:gd name="T36" fmla="*/ 3756 w 304"/>
                  <a:gd name="T37" fmla="*/ 3792 h 245"/>
                  <a:gd name="T38" fmla="*/ 4077 w 304"/>
                  <a:gd name="T39" fmla="*/ 3455 h 245"/>
                  <a:gd name="T40" fmla="*/ 4383 w 304"/>
                  <a:gd name="T41" fmla="*/ 3116 h 245"/>
                  <a:gd name="T42" fmla="*/ 4656 w 304"/>
                  <a:gd name="T43" fmla="*/ 2824 h 245"/>
                  <a:gd name="T44" fmla="*/ 4864 w 304"/>
                  <a:gd name="T45" fmla="*/ 2405 h 245"/>
                  <a:gd name="T46" fmla="*/ 4880 w 304"/>
                  <a:gd name="T47" fmla="*/ 1964 h 245"/>
                  <a:gd name="T48" fmla="*/ 4704 w 304"/>
                  <a:gd name="T49" fmla="*/ 1611 h 245"/>
                  <a:gd name="T50" fmla="*/ 4576 w 304"/>
                  <a:gd name="T51" fmla="*/ 1305 h 245"/>
                  <a:gd name="T52" fmla="*/ 4351 w 304"/>
                  <a:gd name="T53" fmla="*/ 1112 h 245"/>
                  <a:gd name="T54" fmla="*/ 4335 w 304"/>
                  <a:gd name="T55" fmla="*/ 659 h 245"/>
                  <a:gd name="T56" fmla="*/ 4205 w 304"/>
                  <a:gd name="T57" fmla="*/ 499 h 245"/>
                  <a:gd name="T58" fmla="*/ 4157 w 304"/>
                  <a:gd name="T59" fmla="*/ 160 h 245"/>
                  <a:gd name="T60" fmla="*/ 3965 w 304"/>
                  <a:gd name="T61" fmla="*/ 192 h 245"/>
                  <a:gd name="T62" fmla="*/ 3900 w 304"/>
                  <a:gd name="T63" fmla="*/ 531 h 245"/>
                  <a:gd name="T64" fmla="*/ 3656 w 304"/>
                  <a:gd name="T65" fmla="*/ 964 h 245"/>
                  <a:gd name="T66" fmla="*/ 3319 w 304"/>
                  <a:gd name="T67" fmla="*/ 723 h 245"/>
                  <a:gd name="T68" fmla="*/ 3207 w 304"/>
                  <a:gd name="T69" fmla="*/ 499 h 245"/>
                  <a:gd name="T70" fmla="*/ 3335 w 304"/>
                  <a:gd name="T71" fmla="*/ 321 h 245"/>
                  <a:gd name="T72" fmla="*/ 3239 w 304"/>
                  <a:gd name="T73" fmla="*/ 144 h 245"/>
                  <a:gd name="T74" fmla="*/ 2917 w 304"/>
                  <a:gd name="T75" fmla="*/ 112 h 245"/>
                  <a:gd name="T76" fmla="*/ 2821 w 304"/>
                  <a:gd name="T77" fmla="*/ 128 h 245"/>
                  <a:gd name="T78" fmla="*/ 2596 w 304"/>
                  <a:gd name="T79" fmla="*/ 257 h 245"/>
                  <a:gd name="T80" fmla="*/ 2412 w 304"/>
                  <a:gd name="T81" fmla="*/ 481 h 245"/>
                  <a:gd name="T82" fmla="*/ 2268 w 304"/>
                  <a:gd name="T83" fmla="*/ 595 h 245"/>
                  <a:gd name="T84" fmla="*/ 2091 w 304"/>
                  <a:gd name="T85" fmla="*/ 417 h 245"/>
                  <a:gd name="T86" fmla="*/ 1867 w 304"/>
                  <a:gd name="T87" fmla="*/ 627 h 245"/>
                  <a:gd name="T88" fmla="*/ 1673 w 304"/>
                  <a:gd name="T89" fmla="*/ 836 h 245"/>
                  <a:gd name="T90" fmla="*/ 1464 w 304"/>
                  <a:gd name="T91" fmla="*/ 932 h 245"/>
                  <a:gd name="T92" fmla="*/ 1320 w 304"/>
                  <a:gd name="T93" fmla="*/ 1176 h 245"/>
                  <a:gd name="T94" fmla="*/ 1012 w 304"/>
                  <a:gd name="T95" fmla="*/ 1305 h 245"/>
                  <a:gd name="T96" fmla="*/ 723 w 304"/>
                  <a:gd name="T97" fmla="*/ 1401 h 245"/>
                  <a:gd name="T98" fmla="*/ 465 w 304"/>
                  <a:gd name="T99" fmla="*/ 1547 h 245"/>
                  <a:gd name="T100" fmla="*/ 321 w 304"/>
                  <a:gd name="T101" fmla="*/ 1707 h 245"/>
                  <a:gd name="T102" fmla="*/ 256 w 304"/>
                  <a:gd name="T103" fmla="*/ 1964 h 245"/>
                  <a:gd name="T104" fmla="*/ 208 w 304"/>
                  <a:gd name="T105" fmla="*/ 2084 h 245"/>
                  <a:gd name="T106" fmla="*/ 176 w 304"/>
                  <a:gd name="T107" fmla="*/ 2277 h 245"/>
                  <a:gd name="T108" fmla="*/ 208 w 304"/>
                  <a:gd name="T109" fmla="*/ 2663 h 245"/>
                  <a:gd name="T110" fmla="*/ 144 w 304"/>
                  <a:gd name="T111" fmla="*/ 3100 h 24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04"/>
                  <a:gd name="T169" fmla="*/ 0 h 245"/>
                  <a:gd name="T170" fmla="*/ 304 w 304"/>
                  <a:gd name="T171" fmla="*/ 245 h 24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04" h="245">
                    <a:moveTo>
                      <a:pt x="3" y="205"/>
                    </a:moveTo>
                    <a:cubicBezTo>
                      <a:pt x="4" y="206"/>
                      <a:pt x="3" y="207"/>
                      <a:pt x="4" y="208"/>
                    </a:cubicBezTo>
                    <a:cubicBezTo>
                      <a:pt x="5" y="209"/>
                      <a:pt x="6" y="209"/>
                      <a:pt x="7" y="209"/>
                    </a:cubicBezTo>
                    <a:cubicBezTo>
                      <a:pt x="9" y="209"/>
                      <a:pt x="11" y="209"/>
                      <a:pt x="13" y="209"/>
                    </a:cubicBezTo>
                    <a:cubicBezTo>
                      <a:pt x="15" y="209"/>
                      <a:pt x="16" y="208"/>
                      <a:pt x="18" y="208"/>
                    </a:cubicBezTo>
                    <a:cubicBezTo>
                      <a:pt x="20" y="208"/>
                      <a:pt x="21" y="208"/>
                      <a:pt x="23" y="207"/>
                    </a:cubicBezTo>
                    <a:cubicBezTo>
                      <a:pt x="24" y="207"/>
                      <a:pt x="24" y="206"/>
                      <a:pt x="25" y="205"/>
                    </a:cubicBezTo>
                    <a:cubicBezTo>
                      <a:pt x="26" y="205"/>
                      <a:pt x="27" y="204"/>
                      <a:pt x="28" y="204"/>
                    </a:cubicBezTo>
                    <a:cubicBezTo>
                      <a:pt x="29" y="204"/>
                      <a:pt x="30" y="204"/>
                      <a:pt x="32" y="203"/>
                    </a:cubicBezTo>
                    <a:cubicBezTo>
                      <a:pt x="32" y="203"/>
                      <a:pt x="32" y="202"/>
                      <a:pt x="33" y="202"/>
                    </a:cubicBezTo>
                    <a:cubicBezTo>
                      <a:pt x="34" y="201"/>
                      <a:pt x="35" y="201"/>
                      <a:pt x="36" y="201"/>
                    </a:cubicBezTo>
                    <a:cubicBezTo>
                      <a:pt x="37" y="201"/>
                      <a:pt x="37" y="201"/>
                      <a:pt x="38" y="201"/>
                    </a:cubicBezTo>
                    <a:cubicBezTo>
                      <a:pt x="40" y="201"/>
                      <a:pt x="41" y="200"/>
                      <a:pt x="43" y="200"/>
                    </a:cubicBezTo>
                    <a:cubicBezTo>
                      <a:pt x="45" y="199"/>
                      <a:pt x="46" y="200"/>
                      <a:pt x="48" y="200"/>
                    </a:cubicBezTo>
                    <a:cubicBezTo>
                      <a:pt x="50" y="200"/>
                      <a:pt x="51" y="200"/>
                      <a:pt x="54" y="200"/>
                    </a:cubicBezTo>
                    <a:cubicBezTo>
                      <a:pt x="55" y="200"/>
                      <a:pt x="56" y="200"/>
                      <a:pt x="57" y="200"/>
                    </a:cubicBezTo>
                    <a:cubicBezTo>
                      <a:pt x="59" y="200"/>
                      <a:pt x="61" y="201"/>
                      <a:pt x="62" y="200"/>
                    </a:cubicBezTo>
                    <a:cubicBezTo>
                      <a:pt x="64" y="199"/>
                      <a:pt x="64" y="199"/>
                      <a:pt x="65" y="198"/>
                    </a:cubicBezTo>
                    <a:cubicBezTo>
                      <a:pt x="67" y="197"/>
                      <a:pt x="68" y="196"/>
                      <a:pt x="69" y="194"/>
                    </a:cubicBezTo>
                    <a:cubicBezTo>
                      <a:pt x="70" y="193"/>
                      <a:pt x="71" y="193"/>
                      <a:pt x="72" y="192"/>
                    </a:cubicBezTo>
                    <a:cubicBezTo>
                      <a:pt x="74" y="191"/>
                      <a:pt x="75" y="192"/>
                      <a:pt x="76" y="191"/>
                    </a:cubicBezTo>
                    <a:cubicBezTo>
                      <a:pt x="77" y="190"/>
                      <a:pt x="77" y="190"/>
                      <a:pt x="78" y="189"/>
                    </a:cubicBezTo>
                    <a:cubicBezTo>
                      <a:pt x="79" y="189"/>
                      <a:pt x="80" y="189"/>
                      <a:pt x="81" y="188"/>
                    </a:cubicBezTo>
                    <a:cubicBezTo>
                      <a:pt x="83" y="188"/>
                      <a:pt x="83" y="187"/>
                      <a:pt x="84" y="186"/>
                    </a:cubicBezTo>
                    <a:cubicBezTo>
                      <a:pt x="86" y="186"/>
                      <a:pt x="87" y="186"/>
                      <a:pt x="88" y="186"/>
                    </a:cubicBezTo>
                    <a:cubicBezTo>
                      <a:pt x="90" y="186"/>
                      <a:pt x="91" y="186"/>
                      <a:pt x="92" y="186"/>
                    </a:cubicBezTo>
                    <a:cubicBezTo>
                      <a:pt x="93" y="186"/>
                      <a:pt x="94" y="187"/>
                      <a:pt x="95" y="187"/>
                    </a:cubicBezTo>
                    <a:cubicBezTo>
                      <a:pt x="96" y="188"/>
                      <a:pt x="97" y="187"/>
                      <a:pt x="98" y="187"/>
                    </a:cubicBezTo>
                    <a:cubicBezTo>
                      <a:pt x="101" y="186"/>
                      <a:pt x="102" y="186"/>
                      <a:pt x="104" y="185"/>
                    </a:cubicBezTo>
                    <a:cubicBezTo>
                      <a:pt x="105" y="185"/>
                      <a:pt x="106" y="184"/>
                      <a:pt x="107" y="183"/>
                    </a:cubicBezTo>
                    <a:cubicBezTo>
                      <a:pt x="107" y="183"/>
                      <a:pt x="107" y="183"/>
                      <a:pt x="108" y="183"/>
                    </a:cubicBezTo>
                    <a:cubicBezTo>
                      <a:pt x="109" y="182"/>
                      <a:pt x="110" y="182"/>
                      <a:pt x="112" y="181"/>
                    </a:cubicBezTo>
                    <a:cubicBezTo>
                      <a:pt x="113" y="181"/>
                      <a:pt x="114" y="181"/>
                      <a:pt x="115" y="181"/>
                    </a:cubicBezTo>
                    <a:cubicBezTo>
                      <a:pt x="117" y="181"/>
                      <a:pt x="118" y="181"/>
                      <a:pt x="119" y="181"/>
                    </a:cubicBezTo>
                    <a:cubicBezTo>
                      <a:pt x="121" y="181"/>
                      <a:pt x="122" y="181"/>
                      <a:pt x="124" y="181"/>
                    </a:cubicBezTo>
                    <a:cubicBezTo>
                      <a:pt x="126" y="181"/>
                      <a:pt x="127" y="179"/>
                      <a:pt x="128" y="180"/>
                    </a:cubicBezTo>
                    <a:cubicBezTo>
                      <a:pt x="129" y="180"/>
                      <a:pt x="130" y="181"/>
                      <a:pt x="131" y="182"/>
                    </a:cubicBezTo>
                    <a:cubicBezTo>
                      <a:pt x="131" y="183"/>
                      <a:pt x="131" y="183"/>
                      <a:pt x="131" y="183"/>
                    </a:cubicBezTo>
                    <a:cubicBezTo>
                      <a:pt x="131" y="184"/>
                      <a:pt x="131" y="184"/>
                      <a:pt x="131" y="184"/>
                    </a:cubicBezTo>
                    <a:cubicBezTo>
                      <a:pt x="132" y="185"/>
                      <a:pt x="133" y="185"/>
                      <a:pt x="134" y="185"/>
                    </a:cubicBezTo>
                    <a:cubicBezTo>
                      <a:pt x="135" y="185"/>
                      <a:pt x="136" y="185"/>
                      <a:pt x="137" y="185"/>
                    </a:cubicBezTo>
                    <a:cubicBezTo>
                      <a:pt x="138" y="185"/>
                      <a:pt x="138" y="185"/>
                      <a:pt x="139" y="185"/>
                    </a:cubicBezTo>
                    <a:cubicBezTo>
                      <a:pt x="141" y="186"/>
                      <a:pt x="143" y="185"/>
                      <a:pt x="144" y="186"/>
                    </a:cubicBezTo>
                    <a:cubicBezTo>
                      <a:pt x="145" y="187"/>
                      <a:pt x="144" y="188"/>
                      <a:pt x="145" y="189"/>
                    </a:cubicBezTo>
                    <a:cubicBezTo>
                      <a:pt x="146" y="190"/>
                      <a:pt x="147" y="190"/>
                      <a:pt x="147" y="191"/>
                    </a:cubicBezTo>
                    <a:cubicBezTo>
                      <a:pt x="147" y="192"/>
                      <a:pt x="146" y="192"/>
                      <a:pt x="146" y="193"/>
                    </a:cubicBezTo>
                    <a:cubicBezTo>
                      <a:pt x="146" y="194"/>
                      <a:pt x="146" y="194"/>
                      <a:pt x="147" y="195"/>
                    </a:cubicBezTo>
                    <a:cubicBezTo>
                      <a:pt x="147" y="196"/>
                      <a:pt x="147" y="197"/>
                      <a:pt x="147" y="198"/>
                    </a:cubicBezTo>
                    <a:cubicBezTo>
                      <a:pt x="147" y="199"/>
                      <a:pt x="147" y="199"/>
                      <a:pt x="147" y="200"/>
                    </a:cubicBezTo>
                    <a:cubicBezTo>
                      <a:pt x="147" y="201"/>
                      <a:pt x="148" y="201"/>
                      <a:pt x="148" y="202"/>
                    </a:cubicBezTo>
                    <a:cubicBezTo>
                      <a:pt x="148" y="203"/>
                      <a:pt x="148" y="203"/>
                      <a:pt x="148" y="204"/>
                    </a:cubicBezTo>
                    <a:cubicBezTo>
                      <a:pt x="148" y="206"/>
                      <a:pt x="147" y="206"/>
                      <a:pt x="147" y="207"/>
                    </a:cubicBezTo>
                    <a:cubicBezTo>
                      <a:pt x="147" y="208"/>
                      <a:pt x="147" y="209"/>
                      <a:pt x="148" y="210"/>
                    </a:cubicBezTo>
                    <a:cubicBezTo>
                      <a:pt x="149" y="210"/>
                      <a:pt x="149" y="208"/>
                      <a:pt x="150" y="208"/>
                    </a:cubicBezTo>
                    <a:cubicBezTo>
                      <a:pt x="151" y="207"/>
                      <a:pt x="152" y="206"/>
                      <a:pt x="153" y="206"/>
                    </a:cubicBezTo>
                    <a:cubicBezTo>
                      <a:pt x="153" y="205"/>
                      <a:pt x="154" y="205"/>
                      <a:pt x="155" y="204"/>
                    </a:cubicBezTo>
                    <a:cubicBezTo>
                      <a:pt x="155" y="204"/>
                      <a:pt x="154" y="203"/>
                      <a:pt x="155" y="202"/>
                    </a:cubicBezTo>
                    <a:cubicBezTo>
                      <a:pt x="155" y="201"/>
                      <a:pt x="156" y="201"/>
                      <a:pt x="157" y="201"/>
                    </a:cubicBezTo>
                    <a:cubicBezTo>
                      <a:pt x="158" y="200"/>
                      <a:pt x="158" y="200"/>
                      <a:pt x="160" y="199"/>
                    </a:cubicBezTo>
                    <a:cubicBezTo>
                      <a:pt x="161" y="199"/>
                      <a:pt x="161" y="199"/>
                      <a:pt x="162" y="198"/>
                    </a:cubicBezTo>
                    <a:cubicBezTo>
                      <a:pt x="163" y="198"/>
                      <a:pt x="164" y="198"/>
                      <a:pt x="165" y="197"/>
                    </a:cubicBezTo>
                    <a:cubicBezTo>
                      <a:pt x="165" y="196"/>
                      <a:pt x="165" y="195"/>
                      <a:pt x="166" y="194"/>
                    </a:cubicBezTo>
                    <a:cubicBezTo>
                      <a:pt x="166" y="193"/>
                      <a:pt x="167" y="193"/>
                      <a:pt x="169" y="193"/>
                    </a:cubicBezTo>
                    <a:cubicBezTo>
                      <a:pt x="170" y="193"/>
                      <a:pt x="171" y="192"/>
                      <a:pt x="171" y="193"/>
                    </a:cubicBezTo>
                    <a:cubicBezTo>
                      <a:pt x="172" y="194"/>
                      <a:pt x="170" y="194"/>
                      <a:pt x="169" y="195"/>
                    </a:cubicBezTo>
                    <a:cubicBezTo>
                      <a:pt x="169" y="196"/>
                      <a:pt x="170" y="196"/>
                      <a:pt x="169" y="197"/>
                    </a:cubicBezTo>
                    <a:cubicBezTo>
                      <a:pt x="169" y="198"/>
                      <a:pt x="169" y="199"/>
                      <a:pt x="167" y="200"/>
                    </a:cubicBezTo>
                    <a:cubicBezTo>
                      <a:pt x="167" y="201"/>
                      <a:pt x="166" y="201"/>
                      <a:pt x="165" y="201"/>
                    </a:cubicBezTo>
                    <a:cubicBezTo>
                      <a:pt x="165" y="202"/>
                      <a:pt x="164" y="202"/>
                      <a:pt x="163" y="203"/>
                    </a:cubicBezTo>
                    <a:cubicBezTo>
                      <a:pt x="163" y="203"/>
                      <a:pt x="163" y="204"/>
                      <a:pt x="163" y="205"/>
                    </a:cubicBezTo>
                    <a:cubicBezTo>
                      <a:pt x="162" y="206"/>
                      <a:pt x="162" y="206"/>
                      <a:pt x="161" y="206"/>
                    </a:cubicBezTo>
                    <a:cubicBezTo>
                      <a:pt x="160" y="208"/>
                      <a:pt x="160" y="209"/>
                      <a:pt x="159" y="209"/>
                    </a:cubicBezTo>
                    <a:cubicBezTo>
                      <a:pt x="158" y="210"/>
                      <a:pt x="157" y="209"/>
                      <a:pt x="156" y="210"/>
                    </a:cubicBezTo>
                    <a:cubicBezTo>
                      <a:pt x="156" y="211"/>
                      <a:pt x="156" y="211"/>
                      <a:pt x="156" y="212"/>
                    </a:cubicBezTo>
                    <a:cubicBezTo>
                      <a:pt x="157" y="213"/>
                      <a:pt x="157" y="212"/>
                      <a:pt x="158" y="212"/>
                    </a:cubicBezTo>
                    <a:cubicBezTo>
                      <a:pt x="160" y="212"/>
                      <a:pt x="160" y="213"/>
                      <a:pt x="161" y="212"/>
                    </a:cubicBezTo>
                    <a:cubicBezTo>
                      <a:pt x="162" y="212"/>
                      <a:pt x="163" y="211"/>
                      <a:pt x="163" y="210"/>
                    </a:cubicBezTo>
                    <a:cubicBezTo>
                      <a:pt x="164" y="209"/>
                      <a:pt x="164" y="208"/>
                      <a:pt x="164" y="207"/>
                    </a:cubicBezTo>
                    <a:cubicBezTo>
                      <a:pt x="165" y="207"/>
                      <a:pt x="166" y="206"/>
                      <a:pt x="167" y="206"/>
                    </a:cubicBezTo>
                    <a:cubicBezTo>
                      <a:pt x="168" y="206"/>
                      <a:pt x="168" y="207"/>
                      <a:pt x="168" y="208"/>
                    </a:cubicBezTo>
                    <a:cubicBezTo>
                      <a:pt x="168" y="209"/>
                      <a:pt x="167" y="210"/>
                      <a:pt x="167" y="211"/>
                    </a:cubicBezTo>
                    <a:cubicBezTo>
                      <a:pt x="166" y="212"/>
                      <a:pt x="166" y="212"/>
                      <a:pt x="165" y="213"/>
                    </a:cubicBezTo>
                    <a:cubicBezTo>
                      <a:pt x="165" y="214"/>
                      <a:pt x="165" y="214"/>
                      <a:pt x="164" y="214"/>
                    </a:cubicBezTo>
                    <a:cubicBezTo>
                      <a:pt x="164" y="214"/>
                      <a:pt x="163" y="215"/>
                      <a:pt x="163" y="216"/>
                    </a:cubicBezTo>
                    <a:cubicBezTo>
                      <a:pt x="164" y="217"/>
                      <a:pt x="166" y="214"/>
                      <a:pt x="167" y="215"/>
                    </a:cubicBezTo>
                    <a:cubicBezTo>
                      <a:pt x="167" y="216"/>
                      <a:pt x="167" y="216"/>
                      <a:pt x="167" y="217"/>
                    </a:cubicBezTo>
                    <a:cubicBezTo>
                      <a:pt x="167" y="219"/>
                      <a:pt x="168" y="220"/>
                      <a:pt x="167" y="221"/>
                    </a:cubicBezTo>
                    <a:cubicBezTo>
                      <a:pt x="167" y="222"/>
                      <a:pt x="167" y="223"/>
                      <a:pt x="166" y="224"/>
                    </a:cubicBezTo>
                    <a:cubicBezTo>
                      <a:pt x="165" y="225"/>
                      <a:pt x="165" y="225"/>
                      <a:pt x="164" y="226"/>
                    </a:cubicBezTo>
                    <a:cubicBezTo>
                      <a:pt x="164" y="227"/>
                      <a:pt x="164" y="228"/>
                      <a:pt x="164" y="229"/>
                    </a:cubicBezTo>
                    <a:cubicBezTo>
                      <a:pt x="165" y="231"/>
                      <a:pt x="167" y="231"/>
                      <a:pt x="167" y="233"/>
                    </a:cubicBezTo>
                    <a:cubicBezTo>
                      <a:pt x="168" y="234"/>
                      <a:pt x="167" y="235"/>
                      <a:pt x="168" y="236"/>
                    </a:cubicBezTo>
                    <a:cubicBezTo>
                      <a:pt x="169" y="237"/>
                      <a:pt x="170" y="237"/>
                      <a:pt x="171" y="238"/>
                    </a:cubicBezTo>
                    <a:cubicBezTo>
                      <a:pt x="172" y="239"/>
                      <a:pt x="173" y="239"/>
                      <a:pt x="174" y="239"/>
                    </a:cubicBezTo>
                    <a:cubicBezTo>
                      <a:pt x="175" y="239"/>
                      <a:pt x="176" y="238"/>
                      <a:pt x="177" y="239"/>
                    </a:cubicBezTo>
                    <a:cubicBezTo>
                      <a:pt x="179" y="239"/>
                      <a:pt x="179" y="240"/>
                      <a:pt x="180" y="240"/>
                    </a:cubicBezTo>
                    <a:cubicBezTo>
                      <a:pt x="181" y="241"/>
                      <a:pt x="182" y="242"/>
                      <a:pt x="183" y="243"/>
                    </a:cubicBezTo>
                    <a:cubicBezTo>
                      <a:pt x="184" y="243"/>
                      <a:pt x="185" y="244"/>
                      <a:pt x="186" y="243"/>
                    </a:cubicBezTo>
                    <a:cubicBezTo>
                      <a:pt x="188" y="243"/>
                      <a:pt x="188" y="242"/>
                      <a:pt x="189" y="241"/>
                    </a:cubicBezTo>
                    <a:cubicBezTo>
                      <a:pt x="190" y="240"/>
                      <a:pt x="190" y="240"/>
                      <a:pt x="191" y="239"/>
                    </a:cubicBezTo>
                    <a:cubicBezTo>
                      <a:pt x="193" y="239"/>
                      <a:pt x="194" y="240"/>
                      <a:pt x="195" y="239"/>
                    </a:cubicBezTo>
                    <a:cubicBezTo>
                      <a:pt x="196" y="238"/>
                      <a:pt x="196" y="238"/>
                      <a:pt x="197" y="237"/>
                    </a:cubicBezTo>
                    <a:cubicBezTo>
                      <a:pt x="198" y="236"/>
                      <a:pt x="199" y="235"/>
                      <a:pt x="200" y="235"/>
                    </a:cubicBezTo>
                    <a:cubicBezTo>
                      <a:pt x="202" y="236"/>
                      <a:pt x="201" y="238"/>
                      <a:pt x="201" y="239"/>
                    </a:cubicBezTo>
                    <a:cubicBezTo>
                      <a:pt x="201" y="240"/>
                      <a:pt x="201" y="241"/>
                      <a:pt x="201" y="242"/>
                    </a:cubicBezTo>
                    <a:cubicBezTo>
                      <a:pt x="202" y="243"/>
                      <a:pt x="202" y="243"/>
                      <a:pt x="203" y="244"/>
                    </a:cubicBezTo>
                    <a:cubicBezTo>
                      <a:pt x="204" y="244"/>
                      <a:pt x="205" y="245"/>
                      <a:pt x="207" y="244"/>
                    </a:cubicBezTo>
                    <a:cubicBezTo>
                      <a:pt x="208" y="244"/>
                      <a:pt x="209" y="243"/>
                      <a:pt x="210" y="242"/>
                    </a:cubicBezTo>
                    <a:cubicBezTo>
                      <a:pt x="211" y="241"/>
                      <a:pt x="212" y="241"/>
                      <a:pt x="214" y="240"/>
                    </a:cubicBezTo>
                    <a:cubicBezTo>
                      <a:pt x="215" y="240"/>
                      <a:pt x="216" y="240"/>
                      <a:pt x="217" y="239"/>
                    </a:cubicBezTo>
                    <a:cubicBezTo>
                      <a:pt x="218" y="238"/>
                      <a:pt x="217" y="237"/>
                      <a:pt x="218" y="236"/>
                    </a:cubicBezTo>
                    <a:cubicBezTo>
                      <a:pt x="220" y="235"/>
                      <a:pt x="221" y="235"/>
                      <a:pt x="223" y="235"/>
                    </a:cubicBezTo>
                    <a:cubicBezTo>
                      <a:pt x="225" y="234"/>
                      <a:pt x="226" y="234"/>
                      <a:pt x="228" y="234"/>
                    </a:cubicBezTo>
                    <a:cubicBezTo>
                      <a:pt x="230" y="234"/>
                      <a:pt x="231" y="235"/>
                      <a:pt x="233" y="235"/>
                    </a:cubicBezTo>
                    <a:cubicBezTo>
                      <a:pt x="234" y="235"/>
                      <a:pt x="235" y="235"/>
                      <a:pt x="236" y="234"/>
                    </a:cubicBezTo>
                    <a:cubicBezTo>
                      <a:pt x="238" y="233"/>
                      <a:pt x="238" y="232"/>
                      <a:pt x="238" y="231"/>
                    </a:cubicBezTo>
                    <a:cubicBezTo>
                      <a:pt x="240" y="229"/>
                      <a:pt x="240" y="226"/>
                      <a:pt x="242" y="224"/>
                    </a:cubicBezTo>
                    <a:cubicBezTo>
                      <a:pt x="244" y="222"/>
                      <a:pt x="245" y="222"/>
                      <a:pt x="246" y="221"/>
                    </a:cubicBezTo>
                    <a:cubicBezTo>
                      <a:pt x="248" y="219"/>
                      <a:pt x="248" y="218"/>
                      <a:pt x="249" y="217"/>
                    </a:cubicBezTo>
                    <a:cubicBezTo>
                      <a:pt x="250" y="216"/>
                      <a:pt x="251" y="215"/>
                      <a:pt x="253" y="214"/>
                    </a:cubicBezTo>
                    <a:cubicBezTo>
                      <a:pt x="253" y="214"/>
                      <a:pt x="253" y="214"/>
                      <a:pt x="253" y="214"/>
                    </a:cubicBezTo>
                    <a:cubicBezTo>
                      <a:pt x="254" y="213"/>
                      <a:pt x="255" y="212"/>
                      <a:pt x="256" y="210"/>
                    </a:cubicBezTo>
                    <a:cubicBezTo>
                      <a:pt x="257" y="208"/>
                      <a:pt x="258" y="207"/>
                      <a:pt x="260" y="205"/>
                    </a:cubicBezTo>
                    <a:cubicBezTo>
                      <a:pt x="262" y="203"/>
                      <a:pt x="262" y="202"/>
                      <a:pt x="264" y="200"/>
                    </a:cubicBezTo>
                    <a:cubicBezTo>
                      <a:pt x="266" y="198"/>
                      <a:pt x="266" y="197"/>
                      <a:pt x="268" y="195"/>
                    </a:cubicBezTo>
                    <a:cubicBezTo>
                      <a:pt x="270" y="194"/>
                      <a:pt x="271" y="194"/>
                      <a:pt x="272" y="193"/>
                    </a:cubicBezTo>
                    <a:cubicBezTo>
                      <a:pt x="273" y="192"/>
                      <a:pt x="274" y="191"/>
                      <a:pt x="275" y="190"/>
                    </a:cubicBezTo>
                    <a:cubicBezTo>
                      <a:pt x="277" y="189"/>
                      <a:pt x="277" y="188"/>
                      <a:pt x="279" y="187"/>
                    </a:cubicBezTo>
                    <a:cubicBezTo>
                      <a:pt x="280" y="186"/>
                      <a:pt x="280" y="186"/>
                      <a:pt x="281" y="185"/>
                    </a:cubicBezTo>
                    <a:cubicBezTo>
                      <a:pt x="282" y="185"/>
                      <a:pt x="282" y="184"/>
                      <a:pt x="283" y="183"/>
                    </a:cubicBezTo>
                    <a:cubicBezTo>
                      <a:pt x="283" y="183"/>
                      <a:pt x="284" y="182"/>
                      <a:pt x="285" y="180"/>
                    </a:cubicBezTo>
                    <a:cubicBezTo>
                      <a:pt x="287" y="178"/>
                      <a:pt x="288" y="177"/>
                      <a:pt x="289" y="175"/>
                    </a:cubicBezTo>
                    <a:cubicBezTo>
                      <a:pt x="291" y="174"/>
                      <a:pt x="291" y="173"/>
                      <a:pt x="293" y="171"/>
                    </a:cubicBezTo>
                    <a:cubicBezTo>
                      <a:pt x="294" y="170"/>
                      <a:pt x="294" y="168"/>
                      <a:pt x="295" y="166"/>
                    </a:cubicBezTo>
                    <a:cubicBezTo>
                      <a:pt x="296" y="165"/>
                      <a:pt x="295" y="163"/>
                      <a:pt x="297" y="162"/>
                    </a:cubicBezTo>
                    <a:cubicBezTo>
                      <a:pt x="298" y="160"/>
                      <a:pt x="299" y="160"/>
                      <a:pt x="300" y="159"/>
                    </a:cubicBezTo>
                    <a:cubicBezTo>
                      <a:pt x="301" y="157"/>
                      <a:pt x="301" y="156"/>
                      <a:pt x="302" y="154"/>
                    </a:cubicBezTo>
                    <a:cubicBezTo>
                      <a:pt x="302" y="152"/>
                      <a:pt x="302" y="151"/>
                      <a:pt x="302" y="149"/>
                    </a:cubicBezTo>
                    <a:cubicBezTo>
                      <a:pt x="303" y="147"/>
                      <a:pt x="302" y="146"/>
                      <a:pt x="302" y="144"/>
                    </a:cubicBezTo>
                    <a:cubicBezTo>
                      <a:pt x="302" y="142"/>
                      <a:pt x="303" y="141"/>
                      <a:pt x="303" y="140"/>
                    </a:cubicBezTo>
                    <a:cubicBezTo>
                      <a:pt x="304" y="138"/>
                      <a:pt x="304" y="137"/>
                      <a:pt x="304" y="135"/>
                    </a:cubicBezTo>
                    <a:cubicBezTo>
                      <a:pt x="304" y="133"/>
                      <a:pt x="304" y="132"/>
                      <a:pt x="304" y="129"/>
                    </a:cubicBezTo>
                    <a:cubicBezTo>
                      <a:pt x="304" y="126"/>
                      <a:pt x="304" y="125"/>
                      <a:pt x="303" y="122"/>
                    </a:cubicBezTo>
                    <a:cubicBezTo>
                      <a:pt x="303" y="122"/>
                      <a:pt x="303" y="122"/>
                      <a:pt x="303" y="122"/>
                    </a:cubicBezTo>
                    <a:cubicBezTo>
                      <a:pt x="303" y="121"/>
                      <a:pt x="302" y="121"/>
                      <a:pt x="302" y="120"/>
                    </a:cubicBezTo>
                    <a:cubicBezTo>
                      <a:pt x="301" y="118"/>
                      <a:pt x="300" y="117"/>
                      <a:pt x="299" y="116"/>
                    </a:cubicBezTo>
                    <a:cubicBezTo>
                      <a:pt x="297" y="114"/>
                      <a:pt x="295" y="114"/>
                      <a:pt x="295" y="111"/>
                    </a:cubicBezTo>
                    <a:cubicBezTo>
                      <a:pt x="294" y="110"/>
                      <a:pt x="295" y="108"/>
                      <a:pt x="295" y="106"/>
                    </a:cubicBezTo>
                    <a:cubicBezTo>
                      <a:pt x="296" y="104"/>
                      <a:pt x="297" y="103"/>
                      <a:pt x="295" y="101"/>
                    </a:cubicBezTo>
                    <a:cubicBezTo>
                      <a:pt x="294" y="100"/>
                      <a:pt x="293" y="101"/>
                      <a:pt x="292" y="100"/>
                    </a:cubicBezTo>
                    <a:cubicBezTo>
                      <a:pt x="291" y="100"/>
                      <a:pt x="290" y="100"/>
                      <a:pt x="289" y="99"/>
                    </a:cubicBezTo>
                    <a:cubicBezTo>
                      <a:pt x="288" y="99"/>
                      <a:pt x="288" y="98"/>
                      <a:pt x="287" y="96"/>
                    </a:cubicBezTo>
                    <a:cubicBezTo>
                      <a:pt x="287" y="95"/>
                      <a:pt x="287" y="93"/>
                      <a:pt x="287" y="92"/>
                    </a:cubicBezTo>
                    <a:cubicBezTo>
                      <a:pt x="286" y="90"/>
                      <a:pt x="286" y="89"/>
                      <a:pt x="286" y="88"/>
                    </a:cubicBezTo>
                    <a:cubicBezTo>
                      <a:pt x="285" y="86"/>
                      <a:pt x="285" y="86"/>
                      <a:pt x="284" y="84"/>
                    </a:cubicBezTo>
                    <a:cubicBezTo>
                      <a:pt x="284" y="83"/>
                      <a:pt x="285" y="82"/>
                      <a:pt x="284" y="81"/>
                    </a:cubicBezTo>
                    <a:cubicBezTo>
                      <a:pt x="284" y="80"/>
                      <a:pt x="283" y="80"/>
                      <a:pt x="282" y="80"/>
                    </a:cubicBezTo>
                    <a:cubicBezTo>
                      <a:pt x="281" y="79"/>
                      <a:pt x="280" y="79"/>
                      <a:pt x="279" y="78"/>
                    </a:cubicBezTo>
                    <a:cubicBezTo>
                      <a:pt x="278" y="77"/>
                      <a:pt x="279" y="76"/>
                      <a:pt x="278" y="75"/>
                    </a:cubicBezTo>
                    <a:cubicBezTo>
                      <a:pt x="277" y="74"/>
                      <a:pt x="276" y="75"/>
                      <a:pt x="275" y="74"/>
                    </a:cubicBezTo>
                    <a:cubicBezTo>
                      <a:pt x="273" y="74"/>
                      <a:pt x="273" y="73"/>
                      <a:pt x="272" y="72"/>
                    </a:cubicBezTo>
                    <a:cubicBezTo>
                      <a:pt x="271" y="71"/>
                      <a:pt x="271" y="70"/>
                      <a:pt x="270" y="69"/>
                    </a:cubicBezTo>
                    <a:cubicBezTo>
                      <a:pt x="269" y="67"/>
                      <a:pt x="269" y="65"/>
                      <a:pt x="270" y="62"/>
                    </a:cubicBezTo>
                    <a:cubicBezTo>
                      <a:pt x="270" y="62"/>
                      <a:pt x="270" y="62"/>
                      <a:pt x="270" y="61"/>
                    </a:cubicBezTo>
                    <a:cubicBezTo>
                      <a:pt x="270" y="59"/>
                      <a:pt x="271" y="58"/>
                      <a:pt x="271" y="56"/>
                    </a:cubicBezTo>
                    <a:cubicBezTo>
                      <a:pt x="271" y="55"/>
                      <a:pt x="270" y="55"/>
                      <a:pt x="270" y="54"/>
                    </a:cubicBezTo>
                    <a:cubicBezTo>
                      <a:pt x="269" y="52"/>
                      <a:pt x="270" y="51"/>
                      <a:pt x="269" y="49"/>
                    </a:cubicBezTo>
                    <a:cubicBezTo>
                      <a:pt x="269" y="46"/>
                      <a:pt x="269" y="44"/>
                      <a:pt x="269" y="41"/>
                    </a:cubicBezTo>
                    <a:cubicBezTo>
                      <a:pt x="269" y="39"/>
                      <a:pt x="270" y="37"/>
                      <a:pt x="269" y="35"/>
                    </a:cubicBezTo>
                    <a:cubicBezTo>
                      <a:pt x="268" y="34"/>
                      <a:pt x="267" y="34"/>
                      <a:pt x="266" y="33"/>
                    </a:cubicBezTo>
                    <a:cubicBezTo>
                      <a:pt x="266" y="32"/>
                      <a:pt x="266" y="31"/>
                      <a:pt x="266" y="31"/>
                    </a:cubicBezTo>
                    <a:cubicBezTo>
                      <a:pt x="266" y="30"/>
                      <a:pt x="266" y="30"/>
                      <a:pt x="265" y="30"/>
                    </a:cubicBezTo>
                    <a:cubicBezTo>
                      <a:pt x="264" y="29"/>
                      <a:pt x="263" y="30"/>
                      <a:pt x="262" y="31"/>
                    </a:cubicBezTo>
                    <a:cubicBezTo>
                      <a:pt x="261" y="31"/>
                      <a:pt x="261" y="31"/>
                      <a:pt x="261" y="31"/>
                    </a:cubicBezTo>
                    <a:cubicBezTo>
                      <a:pt x="260" y="31"/>
                      <a:pt x="259" y="32"/>
                      <a:pt x="258" y="32"/>
                    </a:cubicBezTo>
                    <a:cubicBezTo>
                      <a:pt x="258" y="32"/>
                      <a:pt x="257" y="31"/>
                      <a:pt x="257" y="31"/>
                    </a:cubicBezTo>
                    <a:cubicBezTo>
                      <a:pt x="257" y="30"/>
                      <a:pt x="258" y="28"/>
                      <a:pt x="258" y="27"/>
                    </a:cubicBezTo>
                    <a:cubicBezTo>
                      <a:pt x="258" y="25"/>
                      <a:pt x="259" y="24"/>
                      <a:pt x="259" y="21"/>
                    </a:cubicBezTo>
                    <a:cubicBezTo>
                      <a:pt x="259" y="19"/>
                      <a:pt x="258" y="18"/>
                      <a:pt x="258" y="15"/>
                    </a:cubicBezTo>
                    <a:cubicBezTo>
                      <a:pt x="258" y="13"/>
                      <a:pt x="258" y="12"/>
                      <a:pt x="258" y="10"/>
                    </a:cubicBezTo>
                    <a:cubicBezTo>
                      <a:pt x="257" y="9"/>
                      <a:pt x="256" y="8"/>
                      <a:pt x="256" y="7"/>
                    </a:cubicBezTo>
                    <a:cubicBezTo>
                      <a:pt x="255" y="5"/>
                      <a:pt x="257" y="3"/>
                      <a:pt x="255" y="1"/>
                    </a:cubicBezTo>
                    <a:cubicBezTo>
                      <a:pt x="254" y="0"/>
                      <a:pt x="253" y="0"/>
                      <a:pt x="251" y="0"/>
                    </a:cubicBezTo>
                    <a:cubicBezTo>
                      <a:pt x="250" y="1"/>
                      <a:pt x="250" y="2"/>
                      <a:pt x="249" y="4"/>
                    </a:cubicBezTo>
                    <a:cubicBezTo>
                      <a:pt x="248" y="5"/>
                      <a:pt x="249" y="6"/>
                      <a:pt x="248" y="7"/>
                    </a:cubicBezTo>
                    <a:cubicBezTo>
                      <a:pt x="248" y="9"/>
                      <a:pt x="247" y="10"/>
                      <a:pt x="246" y="12"/>
                    </a:cubicBezTo>
                    <a:cubicBezTo>
                      <a:pt x="245" y="14"/>
                      <a:pt x="245" y="15"/>
                      <a:pt x="245" y="17"/>
                    </a:cubicBezTo>
                    <a:cubicBezTo>
                      <a:pt x="245" y="20"/>
                      <a:pt x="245" y="21"/>
                      <a:pt x="245" y="23"/>
                    </a:cubicBezTo>
                    <a:cubicBezTo>
                      <a:pt x="244" y="25"/>
                      <a:pt x="243" y="25"/>
                      <a:pt x="243" y="27"/>
                    </a:cubicBezTo>
                    <a:cubicBezTo>
                      <a:pt x="243" y="28"/>
                      <a:pt x="244" y="28"/>
                      <a:pt x="244" y="29"/>
                    </a:cubicBezTo>
                    <a:cubicBezTo>
                      <a:pt x="244" y="30"/>
                      <a:pt x="244" y="30"/>
                      <a:pt x="243" y="31"/>
                    </a:cubicBezTo>
                    <a:cubicBezTo>
                      <a:pt x="243" y="32"/>
                      <a:pt x="242" y="32"/>
                      <a:pt x="242" y="33"/>
                    </a:cubicBezTo>
                    <a:cubicBezTo>
                      <a:pt x="241" y="35"/>
                      <a:pt x="241" y="36"/>
                      <a:pt x="240" y="38"/>
                    </a:cubicBezTo>
                    <a:cubicBezTo>
                      <a:pt x="240" y="40"/>
                      <a:pt x="239" y="42"/>
                      <a:pt x="238" y="45"/>
                    </a:cubicBezTo>
                    <a:cubicBezTo>
                      <a:pt x="238" y="46"/>
                      <a:pt x="238" y="47"/>
                      <a:pt x="238" y="49"/>
                    </a:cubicBezTo>
                    <a:cubicBezTo>
                      <a:pt x="237" y="51"/>
                      <a:pt x="237" y="53"/>
                      <a:pt x="236" y="55"/>
                    </a:cubicBezTo>
                    <a:cubicBezTo>
                      <a:pt x="234" y="57"/>
                      <a:pt x="233" y="57"/>
                      <a:pt x="232" y="58"/>
                    </a:cubicBezTo>
                    <a:cubicBezTo>
                      <a:pt x="230" y="59"/>
                      <a:pt x="229" y="60"/>
                      <a:pt x="227" y="60"/>
                    </a:cubicBezTo>
                    <a:cubicBezTo>
                      <a:pt x="225" y="60"/>
                      <a:pt x="224" y="60"/>
                      <a:pt x="222" y="59"/>
                    </a:cubicBezTo>
                    <a:cubicBezTo>
                      <a:pt x="221" y="58"/>
                      <a:pt x="221" y="56"/>
                      <a:pt x="219" y="55"/>
                    </a:cubicBezTo>
                    <a:cubicBezTo>
                      <a:pt x="218" y="54"/>
                      <a:pt x="217" y="54"/>
                      <a:pt x="215" y="53"/>
                    </a:cubicBezTo>
                    <a:cubicBezTo>
                      <a:pt x="213" y="51"/>
                      <a:pt x="212" y="50"/>
                      <a:pt x="210" y="48"/>
                    </a:cubicBezTo>
                    <a:cubicBezTo>
                      <a:pt x="209" y="47"/>
                      <a:pt x="209" y="47"/>
                      <a:pt x="208" y="46"/>
                    </a:cubicBezTo>
                    <a:cubicBezTo>
                      <a:pt x="207" y="45"/>
                      <a:pt x="207" y="45"/>
                      <a:pt x="206" y="45"/>
                    </a:cubicBezTo>
                    <a:cubicBezTo>
                      <a:pt x="204" y="44"/>
                      <a:pt x="203" y="44"/>
                      <a:pt x="202" y="43"/>
                    </a:cubicBezTo>
                    <a:cubicBezTo>
                      <a:pt x="201" y="42"/>
                      <a:pt x="202" y="40"/>
                      <a:pt x="200" y="39"/>
                    </a:cubicBezTo>
                    <a:cubicBezTo>
                      <a:pt x="199" y="38"/>
                      <a:pt x="198" y="38"/>
                      <a:pt x="198" y="38"/>
                    </a:cubicBezTo>
                    <a:cubicBezTo>
                      <a:pt x="196" y="37"/>
                      <a:pt x="196" y="36"/>
                      <a:pt x="196" y="35"/>
                    </a:cubicBezTo>
                    <a:cubicBezTo>
                      <a:pt x="196" y="34"/>
                      <a:pt x="197" y="33"/>
                      <a:pt x="198" y="33"/>
                    </a:cubicBezTo>
                    <a:cubicBezTo>
                      <a:pt x="198" y="32"/>
                      <a:pt x="199" y="31"/>
                      <a:pt x="199" y="31"/>
                    </a:cubicBezTo>
                    <a:cubicBezTo>
                      <a:pt x="199" y="31"/>
                      <a:pt x="200" y="30"/>
                      <a:pt x="200" y="30"/>
                    </a:cubicBezTo>
                    <a:cubicBezTo>
                      <a:pt x="201" y="29"/>
                      <a:pt x="201" y="29"/>
                      <a:pt x="201" y="28"/>
                    </a:cubicBezTo>
                    <a:cubicBezTo>
                      <a:pt x="201" y="26"/>
                      <a:pt x="200" y="26"/>
                      <a:pt x="200" y="25"/>
                    </a:cubicBezTo>
                    <a:cubicBezTo>
                      <a:pt x="200" y="24"/>
                      <a:pt x="200" y="23"/>
                      <a:pt x="201" y="22"/>
                    </a:cubicBezTo>
                    <a:cubicBezTo>
                      <a:pt x="201" y="21"/>
                      <a:pt x="202" y="21"/>
                      <a:pt x="203" y="21"/>
                    </a:cubicBezTo>
                    <a:cubicBezTo>
                      <a:pt x="205" y="20"/>
                      <a:pt x="207" y="22"/>
                      <a:pt x="207" y="20"/>
                    </a:cubicBezTo>
                    <a:cubicBezTo>
                      <a:pt x="208" y="19"/>
                      <a:pt x="207" y="18"/>
                      <a:pt x="207" y="17"/>
                    </a:cubicBezTo>
                    <a:cubicBezTo>
                      <a:pt x="207" y="16"/>
                      <a:pt x="209" y="15"/>
                      <a:pt x="209" y="14"/>
                    </a:cubicBezTo>
                    <a:cubicBezTo>
                      <a:pt x="209" y="13"/>
                      <a:pt x="209" y="12"/>
                      <a:pt x="208" y="12"/>
                    </a:cubicBezTo>
                    <a:cubicBezTo>
                      <a:pt x="207" y="11"/>
                      <a:pt x="206" y="11"/>
                      <a:pt x="205" y="11"/>
                    </a:cubicBezTo>
                    <a:cubicBezTo>
                      <a:pt x="204" y="10"/>
                      <a:pt x="203" y="12"/>
                      <a:pt x="202" y="12"/>
                    </a:cubicBezTo>
                    <a:cubicBezTo>
                      <a:pt x="201" y="11"/>
                      <a:pt x="202" y="9"/>
                      <a:pt x="201" y="9"/>
                    </a:cubicBezTo>
                    <a:cubicBezTo>
                      <a:pt x="200" y="8"/>
                      <a:pt x="200" y="9"/>
                      <a:pt x="199" y="9"/>
                    </a:cubicBezTo>
                    <a:cubicBezTo>
                      <a:pt x="197" y="10"/>
                      <a:pt x="198" y="11"/>
                      <a:pt x="196" y="12"/>
                    </a:cubicBezTo>
                    <a:cubicBezTo>
                      <a:pt x="195" y="12"/>
                      <a:pt x="194" y="12"/>
                      <a:pt x="193" y="11"/>
                    </a:cubicBezTo>
                    <a:cubicBezTo>
                      <a:pt x="191" y="11"/>
                      <a:pt x="190" y="10"/>
                      <a:pt x="189" y="10"/>
                    </a:cubicBezTo>
                    <a:cubicBezTo>
                      <a:pt x="187" y="9"/>
                      <a:pt x="187" y="9"/>
                      <a:pt x="186" y="8"/>
                    </a:cubicBezTo>
                    <a:cubicBezTo>
                      <a:pt x="184" y="8"/>
                      <a:pt x="183" y="8"/>
                      <a:pt x="181" y="7"/>
                    </a:cubicBezTo>
                    <a:cubicBezTo>
                      <a:pt x="180" y="7"/>
                      <a:pt x="180" y="6"/>
                      <a:pt x="179" y="5"/>
                    </a:cubicBezTo>
                    <a:cubicBezTo>
                      <a:pt x="178" y="5"/>
                      <a:pt x="177" y="4"/>
                      <a:pt x="176" y="4"/>
                    </a:cubicBezTo>
                    <a:cubicBezTo>
                      <a:pt x="174" y="4"/>
                      <a:pt x="173" y="3"/>
                      <a:pt x="172" y="4"/>
                    </a:cubicBezTo>
                    <a:cubicBezTo>
                      <a:pt x="171" y="5"/>
                      <a:pt x="171" y="5"/>
                      <a:pt x="172" y="6"/>
                    </a:cubicBezTo>
                    <a:cubicBezTo>
                      <a:pt x="172" y="7"/>
                      <a:pt x="172" y="7"/>
                      <a:pt x="173" y="8"/>
                    </a:cubicBezTo>
                    <a:cubicBezTo>
                      <a:pt x="174" y="8"/>
                      <a:pt x="175" y="8"/>
                      <a:pt x="175" y="8"/>
                    </a:cubicBezTo>
                    <a:cubicBezTo>
                      <a:pt x="176" y="9"/>
                      <a:pt x="175" y="11"/>
                      <a:pt x="174" y="12"/>
                    </a:cubicBezTo>
                    <a:cubicBezTo>
                      <a:pt x="173" y="13"/>
                      <a:pt x="173" y="12"/>
                      <a:pt x="172" y="13"/>
                    </a:cubicBezTo>
                    <a:cubicBezTo>
                      <a:pt x="171" y="13"/>
                      <a:pt x="171" y="14"/>
                      <a:pt x="170" y="14"/>
                    </a:cubicBezTo>
                    <a:cubicBezTo>
                      <a:pt x="168" y="15"/>
                      <a:pt x="168" y="12"/>
                      <a:pt x="167" y="12"/>
                    </a:cubicBezTo>
                    <a:cubicBezTo>
                      <a:pt x="166" y="12"/>
                      <a:pt x="165" y="14"/>
                      <a:pt x="164" y="15"/>
                    </a:cubicBezTo>
                    <a:cubicBezTo>
                      <a:pt x="163" y="15"/>
                      <a:pt x="162" y="15"/>
                      <a:pt x="161" y="16"/>
                    </a:cubicBezTo>
                    <a:cubicBezTo>
                      <a:pt x="159" y="17"/>
                      <a:pt x="159" y="17"/>
                      <a:pt x="159" y="17"/>
                    </a:cubicBezTo>
                    <a:cubicBezTo>
                      <a:pt x="158" y="18"/>
                      <a:pt x="157" y="18"/>
                      <a:pt x="157" y="20"/>
                    </a:cubicBezTo>
                    <a:cubicBezTo>
                      <a:pt x="156" y="21"/>
                      <a:pt x="158" y="22"/>
                      <a:pt x="157" y="23"/>
                    </a:cubicBezTo>
                    <a:cubicBezTo>
                      <a:pt x="156" y="25"/>
                      <a:pt x="155" y="24"/>
                      <a:pt x="154" y="25"/>
                    </a:cubicBezTo>
                    <a:cubicBezTo>
                      <a:pt x="153" y="26"/>
                      <a:pt x="153" y="27"/>
                      <a:pt x="152" y="28"/>
                    </a:cubicBezTo>
                    <a:cubicBezTo>
                      <a:pt x="151" y="29"/>
                      <a:pt x="150" y="29"/>
                      <a:pt x="150" y="30"/>
                    </a:cubicBezTo>
                    <a:cubicBezTo>
                      <a:pt x="149" y="30"/>
                      <a:pt x="149" y="30"/>
                      <a:pt x="149" y="31"/>
                    </a:cubicBezTo>
                    <a:cubicBezTo>
                      <a:pt x="150" y="31"/>
                      <a:pt x="150" y="32"/>
                      <a:pt x="150" y="32"/>
                    </a:cubicBezTo>
                    <a:cubicBezTo>
                      <a:pt x="150" y="34"/>
                      <a:pt x="153" y="35"/>
                      <a:pt x="152" y="36"/>
                    </a:cubicBezTo>
                    <a:cubicBezTo>
                      <a:pt x="151" y="37"/>
                      <a:pt x="150" y="37"/>
                      <a:pt x="149" y="38"/>
                    </a:cubicBezTo>
                    <a:cubicBezTo>
                      <a:pt x="147" y="38"/>
                      <a:pt x="146" y="36"/>
                      <a:pt x="144" y="36"/>
                    </a:cubicBezTo>
                    <a:cubicBezTo>
                      <a:pt x="142" y="36"/>
                      <a:pt x="142" y="38"/>
                      <a:pt x="141" y="37"/>
                    </a:cubicBezTo>
                    <a:cubicBezTo>
                      <a:pt x="140" y="37"/>
                      <a:pt x="140" y="36"/>
                      <a:pt x="140" y="35"/>
                    </a:cubicBezTo>
                    <a:cubicBezTo>
                      <a:pt x="139" y="34"/>
                      <a:pt x="139" y="34"/>
                      <a:pt x="138" y="33"/>
                    </a:cubicBezTo>
                    <a:cubicBezTo>
                      <a:pt x="138" y="32"/>
                      <a:pt x="137" y="31"/>
                      <a:pt x="137" y="31"/>
                    </a:cubicBezTo>
                    <a:cubicBezTo>
                      <a:pt x="137" y="30"/>
                      <a:pt x="137" y="29"/>
                      <a:pt x="136" y="28"/>
                    </a:cubicBezTo>
                    <a:cubicBezTo>
                      <a:pt x="135" y="28"/>
                      <a:pt x="134" y="28"/>
                      <a:pt x="133" y="27"/>
                    </a:cubicBezTo>
                    <a:cubicBezTo>
                      <a:pt x="132" y="26"/>
                      <a:pt x="131" y="26"/>
                      <a:pt x="130" y="26"/>
                    </a:cubicBezTo>
                    <a:cubicBezTo>
                      <a:pt x="128" y="26"/>
                      <a:pt x="128" y="27"/>
                      <a:pt x="127" y="28"/>
                    </a:cubicBezTo>
                    <a:cubicBezTo>
                      <a:pt x="127" y="29"/>
                      <a:pt x="127" y="30"/>
                      <a:pt x="126" y="31"/>
                    </a:cubicBezTo>
                    <a:cubicBezTo>
                      <a:pt x="126" y="31"/>
                      <a:pt x="126" y="31"/>
                      <a:pt x="125" y="31"/>
                    </a:cubicBezTo>
                    <a:cubicBezTo>
                      <a:pt x="124" y="32"/>
                      <a:pt x="122" y="31"/>
                      <a:pt x="121" y="32"/>
                    </a:cubicBezTo>
                    <a:cubicBezTo>
                      <a:pt x="119" y="33"/>
                      <a:pt x="119" y="34"/>
                      <a:pt x="118" y="35"/>
                    </a:cubicBezTo>
                    <a:cubicBezTo>
                      <a:pt x="117" y="37"/>
                      <a:pt x="118" y="38"/>
                      <a:pt x="116" y="39"/>
                    </a:cubicBezTo>
                    <a:cubicBezTo>
                      <a:pt x="115" y="40"/>
                      <a:pt x="114" y="39"/>
                      <a:pt x="112" y="40"/>
                    </a:cubicBezTo>
                    <a:cubicBezTo>
                      <a:pt x="111" y="41"/>
                      <a:pt x="110" y="42"/>
                      <a:pt x="110" y="44"/>
                    </a:cubicBezTo>
                    <a:cubicBezTo>
                      <a:pt x="110" y="45"/>
                      <a:pt x="110" y="46"/>
                      <a:pt x="110" y="47"/>
                    </a:cubicBezTo>
                    <a:cubicBezTo>
                      <a:pt x="109" y="48"/>
                      <a:pt x="108" y="48"/>
                      <a:pt x="107" y="49"/>
                    </a:cubicBezTo>
                    <a:cubicBezTo>
                      <a:pt x="105" y="49"/>
                      <a:pt x="103" y="48"/>
                      <a:pt x="103" y="49"/>
                    </a:cubicBezTo>
                    <a:cubicBezTo>
                      <a:pt x="102" y="50"/>
                      <a:pt x="103" y="51"/>
                      <a:pt x="104" y="52"/>
                    </a:cubicBezTo>
                    <a:cubicBezTo>
                      <a:pt x="104" y="52"/>
                      <a:pt x="102" y="57"/>
                      <a:pt x="100" y="57"/>
                    </a:cubicBezTo>
                    <a:cubicBezTo>
                      <a:pt x="99" y="56"/>
                      <a:pt x="99" y="55"/>
                      <a:pt x="98" y="53"/>
                    </a:cubicBezTo>
                    <a:cubicBezTo>
                      <a:pt x="98" y="52"/>
                      <a:pt x="99" y="50"/>
                      <a:pt x="98" y="50"/>
                    </a:cubicBezTo>
                    <a:cubicBezTo>
                      <a:pt x="97" y="49"/>
                      <a:pt x="96" y="50"/>
                      <a:pt x="95" y="51"/>
                    </a:cubicBezTo>
                    <a:cubicBezTo>
                      <a:pt x="94" y="52"/>
                      <a:pt x="94" y="53"/>
                      <a:pt x="94" y="54"/>
                    </a:cubicBezTo>
                    <a:cubicBezTo>
                      <a:pt x="93" y="56"/>
                      <a:pt x="92" y="56"/>
                      <a:pt x="91" y="58"/>
                    </a:cubicBezTo>
                    <a:cubicBezTo>
                      <a:pt x="91" y="59"/>
                      <a:pt x="91" y="59"/>
                      <a:pt x="91" y="59"/>
                    </a:cubicBezTo>
                    <a:cubicBezTo>
                      <a:pt x="91" y="60"/>
                      <a:pt x="91" y="61"/>
                      <a:pt x="91" y="61"/>
                    </a:cubicBezTo>
                    <a:cubicBezTo>
                      <a:pt x="91" y="63"/>
                      <a:pt x="91" y="64"/>
                      <a:pt x="90" y="65"/>
                    </a:cubicBezTo>
                    <a:cubicBezTo>
                      <a:pt x="89" y="66"/>
                      <a:pt x="88" y="66"/>
                      <a:pt x="87" y="67"/>
                    </a:cubicBezTo>
                    <a:cubicBezTo>
                      <a:pt x="86" y="68"/>
                      <a:pt x="85" y="69"/>
                      <a:pt x="84" y="70"/>
                    </a:cubicBezTo>
                    <a:cubicBezTo>
                      <a:pt x="83" y="71"/>
                      <a:pt x="82" y="72"/>
                      <a:pt x="82" y="73"/>
                    </a:cubicBezTo>
                    <a:cubicBezTo>
                      <a:pt x="81" y="74"/>
                      <a:pt x="81" y="75"/>
                      <a:pt x="81" y="76"/>
                    </a:cubicBezTo>
                    <a:cubicBezTo>
                      <a:pt x="80" y="77"/>
                      <a:pt x="79" y="78"/>
                      <a:pt x="78" y="79"/>
                    </a:cubicBezTo>
                    <a:cubicBezTo>
                      <a:pt x="77" y="79"/>
                      <a:pt x="77" y="79"/>
                      <a:pt x="76" y="80"/>
                    </a:cubicBezTo>
                    <a:cubicBezTo>
                      <a:pt x="75" y="80"/>
                      <a:pt x="74" y="81"/>
                      <a:pt x="73" y="81"/>
                    </a:cubicBezTo>
                    <a:cubicBezTo>
                      <a:pt x="70" y="82"/>
                      <a:pt x="69" y="81"/>
                      <a:pt x="67" y="81"/>
                    </a:cubicBezTo>
                    <a:cubicBezTo>
                      <a:pt x="65" y="81"/>
                      <a:pt x="64" y="81"/>
                      <a:pt x="63" y="81"/>
                    </a:cubicBezTo>
                    <a:cubicBezTo>
                      <a:pt x="62" y="82"/>
                      <a:pt x="62" y="83"/>
                      <a:pt x="61" y="84"/>
                    </a:cubicBezTo>
                    <a:cubicBezTo>
                      <a:pt x="60" y="85"/>
                      <a:pt x="59" y="84"/>
                      <a:pt x="58" y="84"/>
                    </a:cubicBezTo>
                    <a:cubicBezTo>
                      <a:pt x="56" y="84"/>
                      <a:pt x="55" y="84"/>
                      <a:pt x="54" y="85"/>
                    </a:cubicBezTo>
                    <a:cubicBezTo>
                      <a:pt x="53" y="85"/>
                      <a:pt x="53" y="87"/>
                      <a:pt x="52" y="87"/>
                    </a:cubicBezTo>
                    <a:cubicBezTo>
                      <a:pt x="51" y="88"/>
                      <a:pt x="50" y="87"/>
                      <a:pt x="49" y="87"/>
                    </a:cubicBezTo>
                    <a:cubicBezTo>
                      <a:pt x="48" y="88"/>
                      <a:pt x="47" y="87"/>
                      <a:pt x="45" y="87"/>
                    </a:cubicBezTo>
                    <a:cubicBezTo>
                      <a:pt x="44" y="87"/>
                      <a:pt x="43" y="88"/>
                      <a:pt x="42" y="89"/>
                    </a:cubicBezTo>
                    <a:cubicBezTo>
                      <a:pt x="41" y="89"/>
                      <a:pt x="40" y="89"/>
                      <a:pt x="39" y="90"/>
                    </a:cubicBezTo>
                    <a:cubicBezTo>
                      <a:pt x="38" y="90"/>
                      <a:pt x="37" y="91"/>
                      <a:pt x="36" y="92"/>
                    </a:cubicBezTo>
                    <a:cubicBezTo>
                      <a:pt x="36" y="92"/>
                      <a:pt x="35" y="93"/>
                      <a:pt x="34" y="93"/>
                    </a:cubicBezTo>
                    <a:cubicBezTo>
                      <a:pt x="33" y="94"/>
                      <a:pt x="33" y="94"/>
                      <a:pt x="32" y="95"/>
                    </a:cubicBezTo>
                    <a:cubicBezTo>
                      <a:pt x="31" y="95"/>
                      <a:pt x="30" y="95"/>
                      <a:pt x="29" y="96"/>
                    </a:cubicBezTo>
                    <a:cubicBezTo>
                      <a:pt x="28" y="96"/>
                      <a:pt x="28" y="97"/>
                      <a:pt x="27" y="97"/>
                    </a:cubicBezTo>
                    <a:cubicBezTo>
                      <a:pt x="26" y="98"/>
                      <a:pt x="26" y="99"/>
                      <a:pt x="25" y="100"/>
                    </a:cubicBezTo>
                    <a:cubicBezTo>
                      <a:pt x="25" y="101"/>
                      <a:pt x="24" y="102"/>
                      <a:pt x="23" y="102"/>
                    </a:cubicBezTo>
                    <a:cubicBezTo>
                      <a:pt x="23" y="102"/>
                      <a:pt x="23" y="101"/>
                      <a:pt x="22" y="100"/>
                    </a:cubicBezTo>
                    <a:cubicBezTo>
                      <a:pt x="21" y="100"/>
                      <a:pt x="21" y="101"/>
                      <a:pt x="20" y="102"/>
                    </a:cubicBezTo>
                    <a:cubicBezTo>
                      <a:pt x="20" y="103"/>
                      <a:pt x="20" y="104"/>
                      <a:pt x="20" y="106"/>
                    </a:cubicBezTo>
                    <a:cubicBezTo>
                      <a:pt x="20" y="106"/>
                      <a:pt x="20" y="107"/>
                      <a:pt x="20" y="107"/>
                    </a:cubicBezTo>
                    <a:cubicBezTo>
                      <a:pt x="20" y="109"/>
                      <a:pt x="20" y="110"/>
                      <a:pt x="19" y="111"/>
                    </a:cubicBezTo>
                    <a:cubicBezTo>
                      <a:pt x="18" y="112"/>
                      <a:pt x="18" y="113"/>
                      <a:pt x="17" y="114"/>
                    </a:cubicBezTo>
                    <a:cubicBezTo>
                      <a:pt x="17" y="115"/>
                      <a:pt x="16" y="116"/>
                      <a:pt x="15" y="117"/>
                    </a:cubicBezTo>
                    <a:cubicBezTo>
                      <a:pt x="15" y="119"/>
                      <a:pt x="15" y="120"/>
                      <a:pt x="15" y="121"/>
                    </a:cubicBezTo>
                    <a:cubicBezTo>
                      <a:pt x="16" y="122"/>
                      <a:pt x="16" y="122"/>
                      <a:pt x="16" y="122"/>
                    </a:cubicBezTo>
                    <a:cubicBezTo>
                      <a:pt x="16" y="123"/>
                      <a:pt x="16" y="123"/>
                      <a:pt x="17" y="124"/>
                    </a:cubicBezTo>
                    <a:cubicBezTo>
                      <a:pt x="17" y="125"/>
                      <a:pt x="17" y="126"/>
                      <a:pt x="17" y="128"/>
                    </a:cubicBezTo>
                    <a:cubicBezTo>
                      <a:pt x="17" y="129"/>
                      <a:pt x="18" y="131"/>
                      <a:pt x="17" y="133"/>
                    </a:cubicBezTo>
                    <a:cubicBezTo>
                      <a:pt x="17" y="134"/>
                      <a:pt x="17" y="135"/>
                      <a:pt x="16" y="135"/>
                    </a:cubicBezTo>
                    <a:cubicBezTo>
                      <a:pt x="15" y="135"/>
                      <a:pt x="15" y="133"/>
                      <a:pt x="15" y="132"/>
                    </a:cubicBezTo>
                    <a:cubicBezTo>
                      <a:pt x="14" y="131"/>
                      <a:pt x="15" y="129"/>
                      <a:pt x="13" y="129"/>
                    </a:cubicBezTo>
                    <a:cubicBezTo>
                      <a:pt x="13" y="129"/>
                      <a:pt x="12" y="130"/>
                      <a:pt x="12" y="130"/>
                    </a:cubicBezTo>
                    <a:cubicBezTo>
                      <a:pt x="12" y="131"/>
                      <a:pt x="12" y="132"/>
                      <a:pt x="12" y="133"/>
                    </a:cubicBezTo>
                    <a:cubicBezTo>
                      <a:pt x="12" y="134"/>
                      <a:pt x="13" y="135"/>
                      <a:pt x="12" y="136"/>
                    </a:cubicBezTo>
                    <a:cubicBezTo>
                      <a:pt x="11" y="137"/>
                      <a:pt x="10" y="134"/>
                      <a:pt x="9" y="134"/>
                    </a:cubicBezTo>
                    <a:cubicBezTo>
                      <a:pt x="8" y="135"/>
                      <a:pt x="8" y="136"/>
                      <a:pt x="9" y="137"/>
                    </a:cubicBezTo>
                    <a:cubicBezTo>
                      <a:pt x="9" y="139"/>
                      <a:pt x="10" y="139"/>
                      <a:pt x="11" y="141"/>
                    </a:cubicBezTo>
                    <a:cubicBezTo>
                      <a:pt x="12" y="142"/>
                      <a:pt x="12" y="142"/>
                      <a:pt x="12" y="143"/>
                    </a:cubicBezTo>
                    <a:cubicBezTo>
                      <a:pt x="13" y="145"/>
                      <a:pt x="13" y="146"/>
                      <a:pt x="13" y="147"/>
                    </a:cubicBezTo>
                    <a:cubicBezTo>
                      <a:pt x="12" y="149"/>
                      <a:pt x="12" y="150"/>
                      <a:pt x="12" y="151"/>
                    </a:cubicBezTo>
                    <a:cubicBezTo>
                      <a:pt x="12" y="153"/>
                      <a:pt x="14" y="154"/>
                      <a:pt x="15" y="156"/>
                    </a:cubicBezTo>
                    <a:cubicBezTo>
                      <a:pt x="15" y="158"/>
                      <a:pt x="16" y="159"/>
                      <a:pt x="15" y="160"/>
                    </a:cubicBezTo>
                    <a:cubicBezTo>
                      <a:pt x="15" y="162"/>
                      <a:pt x="13" y="163"/>
                      <a:pt x="13" y="165"/>
                    </a:cubicBezTo>
                    <a:cubicBezTo>
                      <a:pt x="12" y="167"/>
                      <a:pt x="12" y="169"/>
                      <a:pt x="12" y="171"/>
                    </a:cubicBezTo>
                    <a:cubicBezTo>
                      <a:pt x="12" y="174"/>
                      <a:pt x="13" y="175"/>
                      <a:pt x="13" y="178"/>
                    </a:cubicBezTo>
                    <a:cubicBezTo>
                      <a:pt x="13" y="180"/>
                      <a:pt x="13" y="181"/>
                      <a:pt x="13" y="183"/>
                    </a:cubicBezTo>
                    <a:cubicBezTo>
                      <a:pt x="13" y="184"/>
                      <a:pt x="13" y="184"/>
                      <a:pt x="13" y="184"/>
                    </a:cubicBezTo>
                    <a:cubicBezTo>
                      <a:pt x="13" y="186"/>
                      <a:pt x="13" y="187"/>
                      <a:pt x="12" y="188"/>
                    </a:cubicBezTo>
                    <a:cubicBezTo>
                      <a:pt x="11" y="190"/>
                      <a:pt x="10" y="191"/>
                      <a:pt x="9" y="192"/>
                    </a:cubicBezTo>
                    <a:cubicBezTo>
                      <a:pt x="8" y="194"/>
                      <a:pt x="8" y="196"/>
                      <a:pt x="7" y="197"/>
                    </a:cubicBezTo>
                    <a:cubicBezTo>
                      <a:pt x="6" y="198"/>
                      <a:pt x="5" y="198"/>
                      <a:pt x="3" y="199"/>
                    </a:cubicBezTo>
                    <a:cubicBezTo>
                      <a:pt x="2" y="199"/>
                      <a:pt x="2" y="199"/>
                      <a:pt x="1" y="200"/>
                    </a:cubicBezTo>
                    <a:cubicBezTo>
                      <a:pt x="0" y="201"/>
                      <a:pt x="0" y="202"/>
                      <a:pt x="1" y="204"/>
                    </a:cubicBezTo>
                    <a:cubicBezTo>
                      <a:pt x="2" y="204"/>
                      <a:pt x="3" y="204"/>
                      <a:pt x="3" y="20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84" name="Freeform 716"/>
              <p:cNvSpPr>
                <a:spLocks/>
              </p:cNvSpPr>
              <p:nvPr/>
            </p:nvSpPr>
            <p:spPr bwMode="auto">
              <a:xfrm>
                <a:off x="4982" y="2660"/>
                <a:ext cx="24" cy="16"/>
              </a:xfrm>
              <a:custGeom>
                <a:avLst/>
                <a:gdLst>
                  <a:gd name="T0" fmla="*/ 48 w 12"/>
                  <a:gd name="T1" fmla="*/ 80 h 8"/>
                  <a:gd name="T2" fmla="*/ 48 w 12"/>
                  <a:gd name="T3" fmla="*/ 96 h 8"/>
                  <a:gd name="T4" fmla="*/ 64 w 12"/>
                  <a:gd name="T5" fmla="*/ 112 h 8"/>
                  <a:gd name="T6" fmla="*/ 112 w 12"/>
                  <a:gd name="T7" fmla="*/ 112 h 8"/>
                  <a:gd name="T8" fmla="*/ 176 w 12"/>
                  <a:gd name="T9" fmla="*/ 80 h 8"/>
                  <a:gd name="T10" fmla="*/ 192 w 12"/>
                  <a:gd name="T11" fmla="*/ 48 h 8"/>
                  <a:gd name="T12" fmla="*/ 176 w 12"/>
                  <a:gd name="T13" fmla="*/ 16 h 8"/>
                  <a:gd name="T14" fmla="*/ 128 w 12"/>
                  <a:gd name="T15" fmla="*/ 16 h 8"/>
                  <a:gd name="T16" fmla="*/ 64 w 12"/>
                  <a:gd name="T17" fmla="*/ 16 h 8"/>
                  <a:gd name="T18" fmla="*/ 32 w 12"/>
                  <a:gd name="T19" fmla="*/ 16 h 8"/>
                  <a:gd name="T20" fmla="*/ 16 w 12"/>
                  <a:gd name="T21" fmla="*/ 64 h 8"/>
                  <a:gd name="T22" fmla="*/ 48 w 12"/>
                  <a:gd name="T23" fmla="*/ 80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
                  <a:gd name="T37" fmla="*/ 0 h 8"/>
                  <a:gd name="T38" fmla="*/ 12 w 12"/>
                  <a:gd name="T39" fmla="*/ 8 h 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 h="8">
                    <a:moveTo>
                      <a:pt x="3" y="5"/>
                    </a:moveTo>
                    <a:cubicBezTo>
                      <a:pt x="3" y="5"/>
                      <a:pt x="3" y="6"/>
                      <a:pt x="3" y="6"/>
                    </a:cubicBezTo>
                    <a:cubicBezTo>
                      <a:pt x="3" y="7"/>
                      <a:pt x="4" y="7"/>
                      <a:pt x="4" y="7"/>
                    </a:cubicBezTo>
                    <a:cubicBezTo>
                      <a:pt x="5" y="8"/>
                      <a:pt x="6" y="7"/>
                      <a:pt x="7" y="7"/>
                    </a:cubicBezTo>
                    <a:cubicBezTo>
                      <a:pt x="9" y="6"/>
                      <a:pt x="10" y="6"/>
                      <a:pt x="11" y="5"/>
                    </a:cubicBezTo>
                    <a:cubicBezTo>
                      <a:pt x="11" y="4"/>
                      <a:pt x="12" y="4"/>
                      <a:pt x="12" y="3"/>
                    </a:cubicBezTo>
                    <a:cubicBezTo>
                      <a:pt x="12" y="2"/>
                      <a:pt x="12" y="1"/>
                      <a:pt x="11" y="1"/>
                    </a:cubicBezTo>
                    <a:cubicBezTo>
                      <a:pt x="10" y="0"/>
                      <a:pt x="9" y="1"/>
                      <a:pt x="8" y="1"/>
                    </a:cubicBezTo>
                    <a:cubicBezTo>
                      <a:pt x="7" y="1"/>
                      <a:pt x="6" y="1"/>
                      <a:pt x="4" y="1"/>
                    </a:cubicBezTo>
                    <a:cubicBezTo>
                      <a:pt x="3" y="1"/>
                      <a:pt x="2" y="0"/>
                      <a:pt x="2" y="1"/>
                    </a:cubicBezTo>
                    <a:cubicBezTo>
                      <a:pt x="1" y="2"/>
                      <a:pt x="0" y="3"/>
                      <a:pt x="1" y="4"/>
                    </a:cubicBezTo>
                    <a:cubicBezTo>
                      <a:pt x="1" y="4"/>
                      <a:pt x="2" y="4"/>
                      <a:pt x="3"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85" name="Freeform 717"/>
              <p:cNvSpPr>
                <a:spLocks/>
              </p:cNvSpPr>
              <p:nvPr/>
            </p:nvSpPr>
            <p:spPr bwMode="auto">
              <a:xfrm>
                <a:off x="4960" y="3085"/>
                <a:ext cx="22" cy="8"/>
              </a:xfrm>
              <a:custGeom>
                <a:avLst/>
                <a:gdLst>
                  <a:gd name="T0" fmla="*/ 48 w 11"/>
                  <a:gd name="T1" fmla="*/ 64 h 4"/>
                  <a:gd name="T2" fmla="*/ 96 w 11"/>
                  <a:gd name="T3" fmla="*/ 64 h 4"/>
                  <a:gd name="T4" fmla="*/ 128 w 11"/>
                  <a:gd name="T5" fmla="*/ 48 h 4"/>
                  <a:gd name="T6" fmla="*/ 176 w 11"/>
                  <a:gd name="T7" fmla="*/ 48 h 4"/>
                  <a:gd name="T8" fmla="*/ 176 w 11"/>
                  <a:gd name="T9" fmla="*/ 16 h 4"/>
                  <a:gd name="T10" fmla="*/ 128 w 11"/>
                  <a:gd name="T11" fmla="*/ 16 h 4"/>
                  <a:gd name="T12" fmla="*/ 80 w 11"/>
                  <a:gd name="T13" fmla="*/ 16 h 4"/>
                  <a:gd name="T14" fmla="*/ 16 w 11"/>
                  <a:gd name="T15" fmla="*/ 32 h 4"/>
                  <a:gd name="T16" fmla="*/ 0 w 11"/>
                  <a:gd name="T17" fmla="*/ 48 h 4"/>
                  <a:gd name="T18" fmla="*/ 48 w 11"/>
                  <a:gd name="T19" fmla="*/ 64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4"/>
                  <a:gd name="T32" fmla="*/ 11 w 11"/>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4">
                    <a:moveTo>
                      <a:pt x="3" y="4"/>
                    </a:moveTo>
                    <a:cubicBezTo>
                      <a:pt x="4" y="4"/>
                      <a:pt x="5" y="4"/>
                      <a:pt x="6" y="4"/>
                    </a:cubicBezTo>
                    <a:cubicBezTo>
                      <a:pt x="7" y="4"/>
                      <a:pt x="7" y="4"/>
                      <a:pt x="8" y="3"/>
                    </a:cubicBezTo>
                    <a:cubicBezTo>
                      <a:pt x="9" y="3"/>
                      <a:pt x="10" y="4"/>
                      <a:pt x="11" y="3"/>
                    </a:cubicBezTo>
                    <a:cubicBezTo>
                      <a:pt x="11" y="3"/>
                      <a:pt x="11" y="2"/>
                      <a:pt x="11" y="1"/>
                    </a:cubicBezTo>
                    <a:cubicBezTo>
                      <a:pt x="11" y="0"/>
                      <a:pt x="9" y="1"/>
                      <a:pt x="8" y="1"/>
                    </a:cubicBezTo>
                    <a:cubicBezTo>
                      <a:pt x="7" y="1"/>
                      <a:pt x="6" y="1"/>
                      <a:pt x="5" y="1"/>
                    </a:cubicBezTo>
                    <a:cubicBezTo>
                      <a:pt x="4" y="1"/>
                      <a:pt x="3" y="1"/>
                      <a:pt x="1" y="2"/>
                    </a:cubicBezTo>
                    <a:cubicBezTo>
                      <a:pt x="1" y="2"/>
                      <a:pt x="0" y="3"/>
                      <a:pt x="0" y="3"/>
                    </a:cubicBezTo>
                    <a:cubicBezTo>
                      <a:pt x="1" y="4"/>
                      <a:pt x="2" y="4"/>
                      <a:pt x="3"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86" name="Freeform 718"/>
              <p:cNvSpPr>
                <a:spLocks/>
              </p:cNvSpPr>
              <p:nvPr/>
            </p:nvSpPr>
            <p:spPr bwMode="auto">
              <a:xfrm>
                <a:off x="5024" y="3155"/>
                <a:ext cx="14" cy="10"/>
              </a:xfrm>
              <a:custGeom>
                <a:avLst/>
                <a:gdLst>
                  <a:gd name="T0" fmla="*/ 64 w 7"/>
                  <a:gd name="T1" fmla="*/ 64 h 5"/>
                  <a:gd name="T2" fmla="*/ 80 w 7"/>
                  <a:gd name="T3" fmla="*/ 48 h 5"/>
                  <a:gd name="T4" fmla="*/ 96 w 7"/>
                  <a:gd name="T5" fmla="*/ 16 h 5"/>
                  <a:gd name="T6" fmla="*/ 64 w 7"/>
                  <a:gd name="T7" fmla="*/ 0 h 5"/>
                  <a:gd name="T8" fmla="*/ 32 w 7"/>
                  <a:gd name="T9" fmla="*/ 32 h 5"/>
                  <a:gd name="T10" fmla="*/ 0 w 7"/>
                  <a:gd name="T11" fmla="*/ 48 h 5"/>
                  <a:gd name="T12" fmla="*/ 64 w 7"/>
                  <a:gd name="T13" fmla="*/ 64 h 5"/>
                  <a:gd name="T14" fmla="*/ 0 60000 65536"/>
                  <a:gd name="T15" fmla="*/ 0 60000 65536"/>
                  <a:gd name="T16" fmla="*/ 0 60000 65536"/>
                  <a:gd name="T17" fmla="*/ 0 60000 65536"/>
                  <a:gd name="T18" fmla="*/ 0 60000 65536"/>
                  <a:gd name="T19" fmla="*/ 0 60000 65536"/>
                  <a:gd name="T20" fmla="*/ 0 60000 65536"/>
                  <a:gd name="T21" fmla="*/ 0 w 7"/>
                  <a:gd name="T22" fmla="*/ 0 h 5"/>
                  <a:gd name="T23" fmla="*/ 7 w 7"/>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5">
                    <a:moveTo>
                      <a:pt x="4" y="4"/>
                    </a:moveTo>
                    <a:cubicBezTo>
                      <a:pt x="4" y="4"/>
                      <a:pt x="4" y="3"/>
                      <a:pt x="5" y="3"/>
                    </a:cubicBezTo>
                    <a:cubicBezTo>
                      <a:pt x="5" y="2"/>
                      <a:pt x="7" y="2"/>
                      <a:pt x="6" y="1"/>
                    </a:cubicBezTo>
                    <a:cubicBezTo>
                      <a:pt x="6" y="0"/>
                      <a:pt x="5" y="0"/>
                      <a:pt x="4" y="0"/>
                    </a:cubicBezTo>
                    <a:cubicBezTo>
                      <a:pt x="3" y="0"/>
                      <a:pt x="3" y="1"/>
                      <a:pt x="2" y="2"/>
                    </a:cubicBezTo>
                    <a:cubicBezTo>
                      <a:pt x="1" y="2"/>
                      <a:pt x="0" y="2"/>
                      <a:pt x="0" y="3"/>
                    </a:cubicBezTo>
                    <a:cubicBezTo>
                      <a:pt x="0" y="5"/>
                      <a:pt x="2" y="5"/>
                      <a:pt x="4"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87" name="Freeform 719"/>
              <p:cNvSpPr>
                <a:spLocks/>
              </p:cNvSpPr>
              <p:nvPr/>
            </p:nvSpPr>
            <p:spPr bwMode="auto">
              <a:xfrm>
                <a:off x="5082" y="3155"/>
                <a:ext cx="11" cy="12"/>
              </a:xfrm>
              <a:custGeom>
                <a:avLst/>
                <a:gdLst>
                  <a:gd name="T0" fmla="*/ 73 w 5"/>
                  <a:gd name="T1" fmla="*/ 96 h 6"/>
                  <a:gd name="T2" fmla="*/ 117 w 5"/>
                  <a:gd name="T3" fmla="*/ 64 h 6"/>
                  <a:gd name="T4" fmla="*/ 117 w 5"/>
                  <a:gd name="T5" fmla="*/ 16 h 6"/>
                  <a:gd name="T6" fmla="*/ 73 w 5"/>
                  <a:gd name="T7" fmla="*/ 0 h 6"/>
                  <a:gd name="T8" fmla="*/ 20 w 5"/>
                  <a:gd name="T9" fmla="*/ 32 h 6"/>
                  <a:gd name="T10" fmla="*/ 0 w 5"/>
                  <a:gd name="T11" fmla="*/ 64 h 6"/>
                  <a:gd name="T12" fmla="*/ 0 w 5"/>
                  <a:gd name="T13" fmla="*/ 96 h 6"/>
                  <a:gd name="T14" fmla="*/ 73 w 5"/>
                  <a:gd name="T15" fmla="*/ 96 h 6"/>
                  <a:gd name="T16" fmla="*/ 0 60000 65536"/>
                  <a:gd name="T17" fmla="*/ 0 60000 65536"/>
                  <a:gd name="T18" fmla="*/ 0 60000 65536"/>
                  <a:gd name="T19" fmla="*/ 0 60000 65536"/>
                  <a:gd name="T20" fmla="*/ 0 60000 65536"/>
                  <a:gd name="T21" fmla="*/ 0 60000 65536"/>
                  <a:gd name="T22" fmla="*/ 0 60000 65536"/>
                  <a:gd name="T23" fmla="*/ 0 60000 65536"/>
                  <a:gd name="T24" fmla="*/ 0 w 5"/>
                  <a:gd name="T25" fmla="*/ 0 h 6"/>
                  <a:gd name="T26" fmla="*/ 5 w 5"/>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 h="6">
                    <a:moveTo>
                      <a:pt x="3" y="6"/>
                    </a:moveTo>
                    <a:cubicBezTo>
                      <a:pt x="4" y="5"/>
                      <a:pt x="4" y="4"/>
                      <a:pt x="5" y="4"/>
                    </a:cubicBezTo>
                    <a:cubicBezTo>
                      <a:pt x="5" y="3"/>
                      <a:pt x="5" y="2"/>
                      <a:pt x="5" y="1"/>
                    </a:cubicBezTo>
                    <a:cubicBezTo>
                      <a:pt x="4" y="0"/>
                      <a:pt x="4" y="0"/>
                      <a:pt x="3" y="0"/>
                    </a:cubicBezTo>
                    <a:cubicBezTo>
                      <a:pt x="2" y="0"/>
                      <a:pt x="1" y="1"/>
                      <a:pt x="1" y="2"/>
                    </a:cubicBezTo>
                    <a:cubicBezTo>
                      <a:pt x="0" y="3"/>
                      <a:pt x="0" y="3"/>
                      <a:pt x="0" y="4"/>
                    </a:cubicBezTo>
                    <a:cubicBezTo>
                      <a:pt x="0" y="5"/>
                      <a:pt x="0" y="5"/>
                      <a:pt x="0" y="6"/>
                    </a:cubicBezTo>
                    <a:cubicBezTo>
                      <a:pt x="1" y="6"/>
                      <a:pt x="2" y="6"/>
                      <a:pt x="3"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88" name="Freeform 720"/>
              <p:cNvSpPr>
                <a:spLocks/>
              </p:cNvSpPr>
              <p:nvPr/>
            </p:nvSpPr>
            <p:spPr bwMode="auto">
              <a:xfrm>
                <a:off x="5016" y="3173"/>
                <a:ext cx="68" cy="52"/>
              </a:xfrm>
              <a:custGeom>
                <a:avLst/>
                <a:gdLst>
                  <a:gd name="T0" fmla="*/ 16 w 34"/>
                  <a:gd name="T1" fmla="*/ 400 h 26"/>
                  <a:gd name="T2" fmla="*/ 64 w 34"/>
                  <a:gd name="T3" fmla="*/ 400 h 26"/>
                  <a:gd name="T4" fmla="*/ 144 w 34"/>
                  <a:gd name="T5" fmla="*/ 368 h 26"/>
                  <a:gd name="T6" fmla="*/ 192 w 34"/>
                  <a:gd name="T7" fmla="*/ 352 h 26"/>
                  <a:gd name="T8" fmla="*/ 272 w 34"/>
                  <a:gd name="T9" fmla="*/ 320 h 26"/>
                  <a:gd name="T10" fmla="*/ 336 w 34"/>
                  <a:gd name="T11" fmla="*/ 288 h 26"/>
                  <a:gd name="T12" fmla="*/ 368 w 34"/>
                  <a:gd name="T13" fmla="*/ 224 h 26"/>
                  <a:gd name="T14" fmla="*/ 432 w 34"/>
                  <a:gd name="T15" fmla="*/ 192 h 26"/>
                  <a:gd name="T16" fmla="*/ 464 w 34"/>
                  <a:gd name="T17" fmla="*/ 128 h 26"/>
                  <a:gd name="T18" fmla="*/ 480 w 34"/>
                  <a:gd name="T19" fmla="*/ 64 h 26"/>
                  <a:gd name="T20" fmla="*/ 528 w 34"/>
                  <a:gd name="T21" fmla="*/ 32 h 26"/>
                  <a:gd name="T22" fmla="*/ 464 w 34"/>
                  <a:gd name="T23" fmla="*/ 16 h 26"/>
                  <a:gd name="T24" fmla="*/ 432 w 34"/>
                  <a:gd name="T25" fmla="*/ 32 h 26"/>
                  <a:gd name="T26" fmla="*/ 368 w 34"/>
                  <a:gd name="T27" fmla="*/ 32 h 26"/>
                  <a:gd name="T28" fmla="*/ 336 w 34"/>
                  <a:gd name="T29" fmla="*/ 48 h 26"/>
                  <a:gd name="T30" fmla="*/ 288 w 34"/>
                  <a:gd name="T31" fmla="*/ 64 h 26"/>
                  <a:gd name="T32" fmla="*/ 256 w 34"/>
                  <a:gd name="T33" fmla="*/ 32 h 26"/>
                  <a:gd name="T34" fmla="*/ 208 w 34"/>
                  <a:gd name="T35" fmla="*/ 16 h 26"/>
                  <a:gd name="T36" fmla="*/ 144 w 34"/>
                  <a:gd name="T37" fmla="*/ 0 h 26"/>
                  <a:gd name="T38" fmla="*/ 128 w 34"/>
                  <a:gd name="T39" fmla="*/ 32 h 26"/>
                  <a:gd name="T40" fmla="*/ 96 w 34"/>
                  <a:gd name="T41" fmla="*/ 80 h 26"/>
                  <a:gd name="T42" fmla="*/ 80 w 34"/>
                  <a:gd name="T43" fmla="*/ 144 h 26"/>
                  <a:gd name="T44" fmla="*/ 80 w 34"/>
                  <a:gd name="T45" fmla="*/ 192 h 26"/>
                  <a:gd name="T46" fmla="*/ 32 w 34"/>
                  <a:gd name="T47" fmla="*/ 240 h 26"/>
                  <a:gd name="T48" fmla="*/ 32 w 34"/>
                  <a:gd name="T49" fmla="*/ 304 h 26"/>
                  <a:gd name="T50" fmla="*/ 32 w 34"/>
                  <a:gd name="T51" fmla="*/ 336 h 26"/>
                  <a:gd name="T52" fmla="*/ 16 w 34"/>
                  <a:gd name="T53" fmla="*/ 400 h 2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4"/>
                  <a:gd name="T82" fmla="*/ 0 h 26"/>
                  <a:gd name="T83" fmla="*/ 34 w 34"/>
                  <a:gd name="T84" fmla="*/ 26 h 2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4" h="26">
                    <a:moveTo>
                      <a:pt x="1" y="25"/>
                    </a:moveTo>
                    <a:cubicBezTo>
                      <a:pt x="2" y="26"/>
                      <a:pt x="3" y="25"/>
                      <a:pt x="4" y="25"/>
                    </a:cubicBezTo>
                    <a:cubicBezTo>
                      <a:pt x="6" y="25"/>
                      <a:pt x="7" y="24"/>
                      <a:pt x="9" y="23"/>
                    </a:cubicBezTo>
                    <a:cubicBezTo>
                      <a:pt x="10" y="22"/>
                      <a:pt x="11" y="22"/>
                      <a:pt x="12" y="22"/>
                    </a:cubicBezTo>
                    <a:cubicBezTo>
                      <a:pt x="14" y="21"/>
                      <a:pt x="15" y="20"/>
                      <a:pt x="17" y="20"/>
                    </a:cubicBezTo>
                    <a:cubicBezTo>
                      <a:pt x="18" y="19"/>
                      <a:pt x="20" y="19"/>
                      <a:pt x="21" y="18"/>
                    </a:cubicBezTo>
                    <a:cubicBezTo>
                      <a:pt x="23" y="17"/>
                      <a:pt x="22" y="15"/>
                      <a:pt x="23" y="14"/>
                    </a:cubicBezTo>
                    <a:cubicBezTo>
                      <a:pt x="25" y="13"/>
                      <a:pt x="26" y="13"/>
                      <a:pt x="27" y="12"/>
                    </a:cubicBezTo>
                    <a:cubicBezTo>
                      <a:pt x="28" y="11"/>
                      <a:pt x="28" y="9"/>
                      <a:pt x="29" y="8"/>
                    </a:cubicBezTo>
                    <a:cubicBezTo>
                      <a:pt x="29" y="6"/>
                      <a:pt x="29" y="5"/>
                      <a:pt x="30" y="4"/>
                    </a:cubicBezTo>
                    <a:cubicBezTo>
                      <a:pt x="31" y="3"/>
                      <a:pt x="34" y="3"/>
                      <a:pt x="33" y="2"/>
                    </a:cubicBezTo>
                    <a:cubicBezTo>
                      <a:pt x="33" y="0"/>
                      <a:pt x="31" y="1"/>
                      <a:pt x="29" y="1"/>
                    </a:cubicBezTo>
                    <a:cubicBezTo>
                      <a:pt x="28" y="1"/>
                      <a:pt x="28" y="2"/>
                      <a:pt x="27" y="2"/>
                    </a:cubicBezTo>
                    <a:cubicBezTo>
                      <a:pt x="26" y="2"/>
                      <a:pt x="24" y="1"/>
                      <a:pt x="23" y="2"/>
                    </a:cubicBezTo>
                    <a:cubicBezTo>
                      <a:pt x="22" y="2"/>
                      <a:pt x="22" y="3"/>
                      <a:pt x="21" y="3"/>
                    </a:cubicBezTo>
                    <a:cubicBezTo>
                      <a:pt x="20" y="4"/>
                      <a:pt x="19" y="5"/>
                      <a:pt x="18" y="4"/>
                    </a:cubicBezTo>
                    <a:cubicBezTo>
                      <a:pt x="16" y="4"/>
                      <a:pt x="17" y="2"/>
                      <a:pt x="16" y="2"/>
                    </a:cubicBezTo>
                    <a:cubicBezTo>
                      <a:pt x="14" y="1"/>
                      <a:pt x="14" y="1"/>
                      <a:pt x="13" y="1"/>
                    </a:cubicBezTo>
                    <a:cubicBezTo>
                      <a:pt x="11" y="1"/>
                      <a:pt x="11" y="0"/>
                      <a:pt x="9" y="0"/>
                    </a:cubicBezTo>
                    <a:cubicBezTo>
                      <a:pt x="8" y="0"/>
                      <a:pt x="8" y="1"/>
                      <a:pt x="8" y="2"/>
                    </a:cubicBezTo>
                    <a:cubicBezTo>
                      <a:pt x="7" y="3"/>
                      <a:pt x="7" y="4"/>
                      <a:pt x="6" y="5"/>
                    </a:cubicBezTo>
                    <a:cubicBezTo>
                      <a:pt x="6" y="6"/>
                      <a:pt x="5" y="7"/>
                      <a:pt x="5" y="9"/>
                    </a:cubicBezTo>
                    <a:cubicBezTo>
                      <a:pt x="5" y="10"/>
                      <a:pt x="5" y="11"/>
                      <a:pt x="5" y="12"/>
                    </a:cubicBezTo>
                    <a:cubicBezTo>
                      <a:pt x="4" y="14"/>
                      <a:pt x="3" y="14"/>
                      <a:pt x="2" y="15"/>
                    </a:cubicBezTo>
                    <a:cubicBezTo>
                      <a:pt x="2" y="17"/>
                      <a:pt x="2" y="17"/>
                      <a:pt x="2" y="19"/>
                    </a:cubicBezTo>
                    <a:cubicBezTo>
                      <a:pt x="2" y="20"/>
                      <a:pt x="2" y="20"/>
                      <a:pt x="2" y="21"/>
                    </a:cubicBezTo>
                    <a:cubicBezTo>
                      <a:pt x="2" y="23"/>
                      <a:pt x="0" y="24"/>
                      <a:pt x="1" y="2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89" name="Freeform 721"/>
              <p:cNvSpPr>
                <a:spLocks/>
              </p:cNvSpPr>
              <p:nvPr/>
            </p:nvSpPr>
            <p:spPr bwMode="auto">
              <a:xfrm>
                <a:off x="3830" y="1997"/>
                <a:ext cx="12" cy="10"/>
              </a:xfrm>
              <a:custGeom>
                <a:avLst/>
                <a:gdLst>
                  <a:gd name="T0" fmla="*/ 64 w 6"/>
                  <a:gd name="T1" fmla="*/ 0 h 5"/>
                  <a:gd name="T2" fmla="*/ 32 w 6"/>
                  <a:gd name="T3" fmla="*/ 0 h 5"/>
                  <a:gd name="T4" fmla="*/ 0 w 6"/>
                  <a:gd name="T5" fmla="*/ 48 h 5"/>
                  <a:gd name="T6" fmla="*/ 16 w 6"/>
                  <a:gd name="T7" fmla="*/ 64 h 5"/>
                  <a:gd name="T8" fmla="*/ 64 w 6"/>
                  <a:gd name="T9" fmla="*/ 64 h 5"/>
                  <a:gd name="T10" fmla="*/ 80 w 6"/>
                  <a:gd name="T11" fmla="*/ 48 h 5"/>
                  <a:gd name="T12" fmla="*/ 80 w 6"/>
                  <a:gd name="T13" fmla="*/ 16 h 5"/>
                  <a:gd name="T14" fmla="*/ 64 w 6"/>
                  <a:gd name="T15" fmla="*/ 0 h 5"/>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5"/>
                  <a:gd name="T26" fmla="*/ 6 w 6"/>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5">
                    <a:moveTo>
                      <a:pt x="4" y="0"/>
                    </a:moveTo>
                    <a:cubicBezTo>
                      <a:pt x="3" y="0"/>
                      <a:pt x="3" y="0"/>
                      <a:pt x="2" y="0"/>
                    </a:cubicBezTo>
                    <a:cubicBezTo>
                      <a:pt x="1" y="1"/>
                      <a:pt x="0" y="1"/>
                      <a:pt x="0" y="3"/>
                    </a:cubicBezTo>
                    <a:cubicBezTo>
                      <a:pt x="0" y="3"/>
                      <a:pt x="1" y="4"/>
                      <a:pt x="1" y="4"/>
                    </a:cubicBezTo>
                    <a:cubicBezTo>
                      <a:pt x="2" y="5"/>
                      <a:pt x="3" y="4"/>
                      <a:pt x="4" y="4"/>
                    </a:cubicBezTo>
                    <a:cubicBezTo>
                      <a:pt x="4" y="4"/>
                      <a:pt x="5" y="3"/>
                      <a:pt x="5" y="3"/>
                    </a:cubicBezTo>
                    <a:cubicBezTo>
                      <a:pt x="5" y="2"/>
                      <a:pt x="6" y="2"/>
                      <a:pt x="5" y="1"/>
                    </a:cubicBezTo>
                    <a:cubicBezTo>
                      <a:pt x="5" y="0"/>
                      <a:pt x="5" y="0"/>
                      <a:pt x="4"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90" name="Freeform 722"/>
              <p:cNvSpPr>
                <a:spLocks/>
              </p:cNvSpPr>
              <p:nvPr/>
            </p:nvSpPr>
            <p:spPr bwMode="auto">
              <a:xfrm>
                <a:off x="4762" y="1724"/>
                <a:ext cx="68" cy="90"/>
              </a:xfrm>
              <a:custGeom>
                <a:avLst/>
                <a:gdLst>
                  <a:gd name="T0" fmla="*/ 80 w 34"/>
                  <a:gd name="T1" fmla="*/ 432 h 45"/>
                  <a:gd name="T2" fmla="*/ 144 w 34"/>
                  <a:gd name="T3" fmla="*/ 448 h 45"/>
                  <a:gd name="T4" fmla="*/ 192 w 34"/>
                  <a:gd name="T5" fmla="*/ 464 h 45"/>
                  <a:gd name="T6" fmla="*/ 208 w 34"/>
                  <a:gd name="T7" fmla="*/ 544 h 45"/>
                  <a:gd name="T8" fmla="*/ 192 w 34"/>
                  <a:gd name="T9" fmla="*/ 624 h 45"/>
                  <a:gd name="T10" fmla="*/ 208 w 34"/>
                  <a:gd name="T11" fmla="*/ 704 h 45"/>
                  <a:gd name="T12" fmla="*/ 288 w 34"/>
                  <a:gd name="T13" fmla="*/ 704 h 45"/>
                  <a:gd name="T14" fmla="*/ 352 w 34"/>
                  <a:gd name="T15" fmla="*/ 704 h 45"/>
                  <a:gd name="T16" fmla="*/ 384 w 34"/>
                  <a:gd name="T17" fmla="*/ 704 h 45"/>
                  <a:gd name="T18" fmla="*/ 384 w 34"/>
                  <a:gd name="T19" fmla="*/ 704 h 45"/>
                  <a:gd name="T20" fmla="*/ 416 w 34"/>
                  <a:gd name="T21" fmla="*/ 672 h 45"/>
                  <a:gd name="T22" fmla="*/ 448 w 34"/>
                  <a:gd name="T23" fmla="*/ 640 h 45"/>
                  <a:gd name="T24" fmla="*/ 496 w 34"/>
                  <a:gd name="T25" fmla="*/ 592 h 45"/>
                  <a:gd name="T26" fmla="*/ 528 w 34"/>
                  <a:gd name="T27" fmla="*/ 560 h 45"/>
                  <a:gd name="T28" fmla="*/ 544 w 34"/>
                  <a:gd name="T29" fmla="*/ 544 h 45"/>
                  <a:gd name="T30" fmla="*/ 464 w 34"/>
                  <a:gd name="T31" fmla="*/ 512 h 45"/>
                  <a:gd name="T32" fmla="*/ 480 w 34"/>
                  <a:gd name="T33" fmla="*/ 480 h 45"/>
                  <a:gd name="T34" fmla="*/ 432 w 34"/>
                  <a:gd name="T35" fmla="*/ 464 h 45"/>
                  <a:gd name="T36" fmla="*/ 416 w 34"/>
                  <a:gd name="T37" fmla="*/ 400 h 45"/>
                  <a:gd name="T38" fmla="*/ 448 w 34"/>
                  <a:gd name="T39" fmla="*/ 384 h 45"/>
                  <a:gd name="T40" fmla="*/ 496 w 34"/>
                  <a:gd name="T41" fmla="*/ 368 h 45"/>
                  <a:gd name="T42" fmla="*/ 496 w 34"/>
                  <a:gd name="T43" fmla="*/ 352 h 45"/>
                  <a:gd name="T44" fmla="*/ 528 w 34"/>
                  <a:gd name="T45" fmla="*/ 304 h 45"/>
                  <a:gd name="T46" fmla="*/ 544 w 34"/>
                  <a:gd name="T47" fmla="*/ 224 h 45"/>
                  <a:gd name="T48" fmla="*/ 512 w 34"/>
                  <a:gd name="T49" fmla="*/ 192 h 45"/>
                  <a:gd name="T50" fmla="*/ 496 w 34"/>
                  <a:gd name="T51" fmla="*/ 128 h 45"/>
                  <a:gd name="T52" fmla="*/ 528 w 34"/>
                  <a:gd name="T53" fmla="*/ 80 h 45"/>
                  <a:gd name="T54" fmla="*/ 512 w 34"/>
                  <a:gd name="T55" fmla="*/ 48 h 45"/>
                  <a:gd name="T56" fmla="*/ 480 w 34"/>
                  <a:gd name="T57" fmla="*/ 32 h 45"/>
                  <a:gd name="T58" fmla="*/ 464 w 34"/>
                  <a:gd name="T59" fmla="*/ 64 h 45"/>
                  <a:gd name="T60" fmla="*/ 432 w 34"/>
                  <a:gd name="T61" fmla="*/ 16 h 45"/>
                  <a:gd name="T62" fmla="*/ 400 w 34"/>
                  <a:gd name="T63" fmla="*/ 16 h 45"/>
                  <a:gd name="T64" fmla="*/ 400 w 34"/>
                  <a:gd name="T65" fmla="*/ 64 h 45"/>
                  <a:gd name="T66" fmla="*/ 368 w 34"/>
                  <a:gd name="T67" fmla="*/ 112 h 45"/>
                  <a:gd name="T68" fmla="*/ 304 w 34"/>
                  <a:gd name="T69" fmla="*/ 208 h 45"/>
                  <a:gd name="T70" fmla="*/ 272 w 34"/>
                  <a:gd name="T71" fmla="*/ 256 h 45"/>
                  <a:gd name="T72" fmla="*/ 224 w 34"/>
                  <a:gd name="T73" fmla="*/ 288 h 45"/>
                  <a:gd name="T74" fmla="*/ 144 w 34"/>
                  <a:gd name="T75" fmla="*/ 320 h 45"/>
                  <a:gd name="T76" fmla="*/ 96 w 34"/>
                  <a:gd name="T77" fmla="*/ 336 h 45"/>
                  <a:gd name="T78" fmla="*/ 48 w 34"/>
                  <a:gd name="T79" fmla="*/ 352 h 45"/>
                  <a:gd name="T80" fmla="*/ 32 w 34"/>
                  <a:gd name="T81" fmla="*/ 384 h 45"/>
                  <a:gd name="T82" fmla="*/ 16 w 34"/>
                  <a:gd name="T83" fmla="*/ 416 h 45"/>
                  <a:gd name="T84" fmla="*/ 0 w 34"/>
                  <a:gd name="T85" fmla="*/ 416 h 45"/>
                  <a:gd name="T86" fmla="*/ 32 w 34"/>
                  <a:gd name="T87" fmla="*/ 432 h 45"/>
                  <a:gd name="T88" fmla="*/ 80 w 34"/>
                  <a:gd name="T89" fmla="*/ 432 h 4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4"/>
                  <a:gd name="T136" fmla="*/ 0 h 45"/>
                  <a:gd name="T137" fmla="*/ 34 w 34"/>
                  <a:gd name="T138" fmla="*/ 45 h 4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4" h="45">
                    <a:moveTo>
                      <a:pt x="5" y="27"/>
                    </a:moveTo>
                    <a:cubicBezTo>
                      <a:pt x="7" y="28"/>
                      <a:pt x="8" y="27"/>
                      <a:pt x="9" y="28"/>
                    </a:cubicBezTo>
                    <a:cubicBezTo>
                      <a:pt x="10" y="28"/>
                      <a:pt x="11" y="28"/>
                      <a:pt x="12" y="29"/>
                    </a:cubicBezTo>
                    <a:cubicBezTo>
                      <a:pt x="13" y="31"/>
                      <a:pt x="13" y="32"/>
                      <a:pt x="13" y="34"/>
                    </a:cubicBezTo>
                    <a:cubicBezTo>
                      <a:pt x="13" y="36"/>
                      <a:pt x="12" y="37"/>
                      <a:pt x="12" y="39"/>
                    </a:cubicBezTo>
                    <a:cubicBezTo>
                      <a:pt x="12" y="41"/>
                      <a:pt x="12" y="42"/>
                      <a:pt x="13" y="44"/>
                    </a:cubicBezTo>
                    <a:cubicBezTo>
                      <a:pt x="14" y="45"/>
                      <a:pt x="16" y="44"/>
                      <a:pt x="18" y="44"/>
                    </a:cubicBezTo>
                    <a:cubicBezTo>
                      <a:pt x="19" y="44"/>
                      <a:pt x="20" y="43"/>
                      <a:pt x="22" y="44"/>
                    </a:cubicBezTo>
                    <a:cubicBezTo>
                      <a:pt x="23" y="44"/>
                      <a:pt x="24" y="44"/>
                      <a:pt x="24" y="44"/>
                    </a:cubicBezTo>
                    <a:cubicBezTo>
                      <a:pt x="24" y="44"/>
                      <a:pt x="24" y="44"/>
                      <a:pt x="24" y="44"/>
                    </a:cubicBezTo>
                    <a:cubicBezTo>
                      <a:pt x="25" y="43"/>
                      <a:pt x="25" y="43"/>
                      <a:pt x="26" y="42"/>
                    </a:cubicBezTo>
                    <a:cubicBezTo>
                      <a:pt x="27" y="41"/>
                      <a:pt x="27" y="41"/>
                      <a:pt x="28" y="40"/>
                    </a:cubicBezTo>
                    <a:cubicBezTo>
                      <a:pt x="29" y="39"/>
                      <a:pt x="30" y="38"/>
                      <a:pt x="31" y="37"/>
                    </a:cubicBezTo>
                    <a:cubicBezTo>
                      <a:pt x="32" y="36"/>
                      <a:pt x="33" y="36"/>
                      <a:pt x="33" y="35"/>
                    </a:cubicBezTo>
                    <a:cubicBezTo>
                      <a:pt x="34" y="34"/>
                      <a:pt x="34" y="34"/>
                      <a:pt x="34" y="34"/>
                    </a:cubicBezTo>
                    <a:cubicBezTo>
                      <a:pt x="32" y="33"/>
                      <a:pt x="30" y="34"/>
                      <a:pt x="29" y="32"/>
                    </a:cubicBezTo>
                    <a:cubicBezTo>
                      <a:pt x="29" y="31"/>
                      <a:pt x="30" y="31"/>
                      <a:pt x="30" y="30"/>
                    </a:cubicBezTo>
                    <a:cubicBezTo>
                      <a:pt x="30" y="29"/>
                      <a:pt x="28" y="30"/>
                      <a:pt x="27" y="29"/>
                    </a:cubicBezTo>
                    <a:cubicBezTo>
                      <a:pt x="26" y="28"/>
                      <a:pt x="25" y="27"/>
                      <a:pt x="26" y="25"/>
                    </a:cubicBezTo>
                    <a:cubicBezTo>
                      <a:pt x="26" y="24"/>
                      <a:pt x="27" y="24"/>
                      <a:pt x="28" y="24"/>
                    </a:cubicBezTo>
                    <a:cubicBezTo>
                      <a:pt x="29" y="23"/>
                      <a:pt x="30" y="23"/>
                      <a:pt x="31" y="23"/>
                    </a:cubicBezTo>
                    <a:cubicBezTo>
                      <a:pt x="31" y="22"/>
                      <a:pt x="31" y="22"/>
                      <a:pt x="31" y="22"/>
                    </a:cubicBezTo>
                    <a:cubicBezTo>
                      <a:pt x="32" y="21"/>
                      <a:pt x="33" y="20"/>
                      <a:pt x="33" y="19"/>
                    </a:cubicBezTo>
                    <a:cubicBezTo>
                      <a:pt x="34" y="17"/>
                      <a:pt x="34" y="16"/>
                      <a:pt x="34" y="14"/>
                    </a:cubicBezTo>
                    <a:cubicBezTo>
                      <a:pt x="33" y="13"/>
                      <a:pt x="33" y="13"/>
                      <a:pt x="32" y="12"/>
                    </a:cubicBezTo>
                    <a:cubicBezTo>
                      <a:pt x="32" y="10"/>
                      <a:pt x="30" y="9"/>
                      <a:pt x="31" y="8"/>
                    </a:cubicBezTo>
                    <a:cubicBezTo>
                      <a:pt x="31" y="6"/>
                      <a:pt x="33" y="6"/>
                      <a:pt x="33" y="5"/>
                    </a:cubicBezTo>
                    <a:cubicBezTo>
                      <a:pt x="32" y="3"/>
                      <a:pt x="32" y="3"/>
                      <a:pt x="32" y="3"/>
                    </a:cubicBezTo>
                    <a:cubicBezTo>
                      <a:pt x="31" y="3"/>
                      <a:pt x="31" y="2"/>
                      <a:pt x="30" y="2"/>
                    </a:cubicBezTo>
                    <a:cubicBezTo>
                      <a:pt x="29" y="2"/>
                      <a:pt x="30" y="4"/>
                      <a:pt x="29" y="4"/>
                    </a:cubicBezTo>
                    <a:cubicBezTo>
                      <a:pt x="28" y="5"/>
                      <a:pt x="28" y="2"/>
                      <a:pt x="27" y="1"/>
                    </a:cubicBezTo>
                    <a:cubicBezTo>
                      <a:pt x="26" y="1"/>
                      <a:pt x="26" y="0"/>
                      <a:pt x="25" y="1"/>
                    </a:cubicBezTo>
                    <a:cubicBezTo>
                      <a:pt x="24" y="1"/>
                      <a:pt x="26" y="3"/>
                      <a:pt x="25" y="4"/>
                    </a:cubicBezTo>
                    <a:cubicBezTo>
                      <a:pt x="25" y="5"/>
                      <a:pt x="24" y="6"/>
                      <a:pt x="23" y="7"/>
                    </a:cubicBezTo>
                    <a:cubicBezTo>
                      <a:pt x="21" y="9"/>
                      <a:pt x="21" y="11"/>
                      <a:pt x="19" y="13"/>
                    </a:cubicBezTo>
                    <a:cubicBezTo>
                      <a:pt x="18" y="14"/>
                      <a:pt x="18" y="15"/>
                      <a:pt x="17" y="16"/>
                    </a:cubicBezTo>
                    <a:cubicBezTo>
                      <a:pt x="16" y="18"/>
                      <a:pt x="15" y="18"/>
                      <a:pt x="14" y="18"/>
                    </a:cubicBezTo>
                    <a:cubicBezTo>
                      <a:pt x="12" y="19"/>
                      <a:pt x="11" y="20"/>
                      <a:pt x="9" y="20"/>
                    </a:cubicBezTo>
                    <a:cubicBezTo>
                      <a:pt x="8" y="21"/>
                      <a:pt x="7" y="21"/>
                      <a:pt x="6" y="21"/>
                    </a:cubicBezTo>
                    <a:cubicBezTo>
                      <a:pt x="5" y="21"/>
                      <a:pt x="4" y="21"/>
                      <a:pt x="3" y="22"/>
                    </a:cubicBezTo>
                    <a:cubicBezTo>
                      <a:pt x="3" y="22"/>
                      <a:pt x="2" y="23"/>
                      <a:pt x="2" y="24"/>
                    </a:cubicBezTo>
                    <a:cubicBezTo>
                      <a:pt x="1" y="25"/>
                      <a:pt x="1" y="25"/>
                      <a:pt x="1" y="26"/>
                    </a:cubicBezTo>
                    <a:cubicBezTo>
                      <a:pt x="0" y="26"/>
                      <a:pt x="0" y="26"/>
                      <a:pt x="0" y="26"/>
                    </a:cubicBezTo>
                    <a:cubicBezTo>
                      <a:pt x="1" y="26"/>
                      <a:pt x="2" y="26"/>
                      <a:pt x="2" y="27"/>
                    </a:cubicBezTo>
                    <a:cubicBezTo>
                      <a:pt x="3" y="27"/>
                      <a:pt x="4" y="27"/>
                      <a:pt x="5" y="2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91" name="Freeform 723"/>
              <p:cNvSpPr>
                <a:spLocks/>
              </p:cNvSpPr>
              <p:nvPr/>
            </p:nvSpPr>
            <p:spPr bwMode="auto">
              <a:xfrm>
                <a:off x="4820" y="2435"/>
                <a:ext cx="104" cy="131"/>
              </a:xfrm>
              <a:custGeom>
                <a:avLst/>
                <a:gdLst>
                  <a:gd name="T0" fmla="*/ 48 w 52"/>
                  <a:gd name="T1" fmla="*/ 476 h 65"/>
                  <a:gd name="T2" fmla="*/ 48 w 52"/>
                  <a:gd name="T3" fmla="*/ 548 h 65"/>
                  <a:gd name="T4" fmla="*/ 16 w 52"/>
                  <a:gd name="T5" fmla="*/ 629 h 65"/>
                  <a:gd name="T6" fmla="*/ 16 w 52"/>
                  <a:gd name="T7" fmla="*/ 760 h 65"/>
                  <a:gd name="T8" fmla="*/ 112 w 52"/>
                  <a:gd name="T9" fmla="*/ 776 h 65"/>
                  <a:gd name="T10" fmla="*/ 112 w 52"/>
                  <a:gd name="T11" fmla="*/ 909 h 65"/>
                  <a:gd name="T12" fmla="*/ 64 w 52"/>
                  <a:gd name="T13" fmla="*/ 1040 h 65"/>
                  <a:gd name="T14" fmla="*/ 208 w 52"/>
                  <a:gd name="T15" fmla="*/ 1056 h 65"/>
                  <a:gd name="T16" fmla="*/ 224 w 52"/>
                  <a:gd name="T17" fmla="*/ 909 h 65"/>
                  <a:gd name="T18" fmla="*/ 224 w 52"/>
                  <a:gd name="T19" fmla="*/ 828 h 65"/>
                  <a:gd name="T20" fmla="*/ 224 w 52"/>
                  <a:gd name="T21" fmla="*/ 728 h 65"/>
                  <a:gd name="T22" fmla="*/ 240 w 52"/>
                  <a:gd name="T23" fmla="*/ 629 h 65"/>
                  <a:gd name="T24" fmla="*/ 288 w 52"/>
                  <a:gd name="T25" fmla="*/ 711 h 65"/>
                  <a:gd name="T26" fmla="*/ 304 w 52"/>
                  <a:gd name="T27" fmla="*/ 812 h 65"/>
                  <a:gd name="T28" fmla="*/ 352 w 52"/>
                  <a:gd name="T29" fmla="*/ 861 h 65"/>
                  <a:gd name="T30" fmla="*/ 336 w 52"/>
                  <a:gd name="T31" fmla="*/ 943 h 65"/>
                  <a:gd name="T32" fmla="*/ 416 w 52"/>
                  <a:gd name="T33" fmla="*/ 909 h 65"/>
                  <a:gd name="T34" fmla="*/ 496 w 52"/>
                  <a:gd name="T35" fmla="*/ 893 h 65"/>
                  <a:gd name="T36" fmla="*/ 496 w 52"/>
                  <a:gd name="T37" fmla="*/ 812 h 65"/>
                  <a:gd name="T38" fmla="*/ 464 w 52"/>
                  <a:gd name="T39" fmla="*/ 744 h 65"/>
                  <a:gd name="T40" fmla="*/ 448 w 52"/>
                  <a:gd name="T41" fmla="*/ 679 h 65"/>
                  <a:gd name="T42" fmla="*/ 368 w 52"/>
                  <a:gd name="T43" fmla="*/ 580 h 65"/>
                  <a:gd name="T44" fmla="*/ 368 w 52"/>
                  <a:gd name="T45" fmla="*/ 548 h 65"/>
                  <a:gd name="T46" fmla="*/ 432 w 52"/>
                  <a:gd name="T47" fmla="*/ 492 h 65"/>
                  <a:gd name="T48" fmla="*/ 528 w 52"/>
                  <a:gd name="T49" fmla="*/ 411 h 65"/>
                  <a:gd name="T50" fmla="*/ 608 w 52"/>
                  <a:gd name="T51" fmla="*/ 361 h 65"/>
                  <a:gd name="T52" fmla="*/ 512 w 52"/>
                  <a:gd name="T53" fmla="*/ 345 h 65"/>
                  <a:gd name="T54" fmla="*/ 432 w 52"/>
                  <a:gd name="T55" fmla="*/ 377 h 65"/>
                  <a:gd name="T56" fmla="*/ 336 w 52"/>
                  <a:gd name="T57" fmla="*/ 377 h 65"/>
                  <a:gd name="T58" fmla="*/ 272 w 52"/>
                  <a:gd name="T59" fmla="*/ 427 h 65"/>
                  <a:gd name="T60" fmla="*/ 224 w 52"/>
                  <a:gd name="T61" fmla="*/ 345 h 65"/>
                  <a:gd name="T62" fmla="*/ 224 w 52"/>
                  <a:gd name="T63" fmla="*/ 212 h 65"/>
                  <a:gd name="T64" fmla="*/ 304 w 52"/>
                  <a:gd name="T65" fmla="*/ 228 h 65"/>
                  <a:gd name="T66" fmla="*/ 448 w 52"/>
                  <a:gd name="T67" fmla="*/ 228 h 65"/>
                  <a:gd name="T68" fmla="*/ 528 w 52"/>
                  <a:gd name="T69" fmla="*/ 228 h 65"/>
                  <a:gd name="T70" fmla="*/ 720 w 52"/>
                  <a:gd name="T71" fmla="*/ 212 h 65"/>
                  <a:gd name="T72" fmla="*/ 784 w 52"/>
                  <a:gd name="T73" fmla="*/ 113 h 65"/>
                  <a:gd name="T74" fmla="*/ 832 w 52"/>
                  <a:gd name="T75" fmla="*/ 32 h 65"/>
                  <a:gd name="T76" fmla="*/ 752 w 52"/>
                  <a:gd name="T77" fmla="*/ 32 h 65"/>
                  <a:gd name="T78" fmla="*/ 688 w 52"/>
                  <a:gd name="T79" fmla="*/ 81 h 65"/>
                  <a:gd name="T80" fmla="*/ 624 w 52"/>
                  <a:gd name="T81" fmla="*/ 129 h 65"/>
                  <a:gd name="T82" fmla="*/ 512 w 52"/>
                  <a:gd name="T83" fmla="*/ 129 h 65"/>
                  <a:gd name="T84" fmla="*/ 400 w 52"/>
                  <a:gd name="T85" fmla="*/ 97 h 65"/>
                  <a:gd name="T86" fmla="*/ 272 w 52"/>
                  <a:gd name="T87" fmla="*/ 81 h 65"/>
                  <a:gd name="T88" fmla="*/ 240 w 52"/>
                  <a:gd name="T89" fmla="*/ 129 h 65"/>
                  <a:gd name="T90" fmla="*/ 144 w 52"/>
                  <a:gd name="T91" fmla="*/ 163 h 65"/>
                  <a:gd name="T92" fmla="*/ 128 w 52"/>
                  <a:gd name="T93" fmla="*/ 312 h 65"/>
                  <a:gd name="T94" fmla="*/ 64 w 52"/>
                  <a:gd name="T95" fmla="*/ 427 h 6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52"/>
                  <a:gd name="T145" fmla="*/ 0 h 65"/>
                  <a:gd name="T146" fmla="*/ 52 w 52"/>
                  <a:gd name="T147" fmla="*/ 65 h 6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52" h="65">
                    <a:moveTo>
                      <a:pt x="4" y="26"/>
                    </a:moveTo>
                    <a:cubicBezTo>
                      <a:pt x="3" y="27"/>
                      <a:pt x="3" y="28"/>
                      <a:pt x="3" y="29"/>
                    </a:cubicBezTo>
                    <a:cubicBezTo>
                      <a:pt x="3" y="30"/>
                      <a:pt x="3" y="31"/>
                      <a:pt x="3" y="32"/>
                    </a:cubicBezTo>
                    <a:cubicBezTo>
                      <a:pt x="3" y="32"/>
                      <a:pt x="3" y="32"/>
                      <a:pt x="3" y="33"/>
                    </a:cubicBezTo>
                    <a:cubicBezTo>
                      <a:pt x="3" y="34"/>
                      <a:pt x="3" y="34"/>
                      <a:pt x="3" y="35"/>
                    </a:cubicBezTo>
                    <a:cubicBezTo>
                      <a:pt x="3" y="37"/>
                      <a:pt x="2" y="37"/>
                      <a:pt x="1" y="38"/>
                    </a:cubicBezTo>
                    <a:cubicBezTo>
                      <a:pt x="0" y="40"/>
                      <a:pt x="0" y="41"/>
                      <a:pt x="0" y="43"/>
                    </a:cubicBezTo>
                    <a:cubicBezTo>
                      <a:pt x="1" y="44"/>
                      <a:pt x="0" y="45"/>
                      <a:pt x="1" y="46"/>
                    </a:cubicBezTo>
                    <a:cubicBezTo>
                      <a:pt x="3" y="47"/>
                      <a:pt x="3" y="44"/>
                      <a:pt x="5" y="45"/>
                    </a:cubicBezTo>
                    <a:cubicBezTo>
                      <a:pt x="6" y="45"/>
                      <a:pt x="7" y="46"/>
                      <a:pt x="7" y="47"/>
                    </a:cubicBezTo>
                    <a:cubicBezTo>
                      <a:pt x="8" y="48"/>
                      <a:pt x="8" y="49"/>
                      <a:pt x="8" y="50"/>
                    </a:cubicBezTo>
                    <a:cubicBezTo>
                      <a:pt x="8" y="52"/>
                      <a:pt x="8" y="53"/>
                      <a:pt x="7" y="55"/>
                    </a:cubicBezTo>
                    <a:cubicBezTo>
                      <a:pt x="7" y="56"/>
                      <a:pt x="7" y="57"/>
                      <a:pt x="6" y="59"/>
                    </a:cubicBezTo>
                    <a:cubicBezTo>
                      <a:pt x="6" y="61"/>
                      <a:pt x="4" y="62"/>
                      <a:pt x="4" y="63"/>
                    </a:cubicBezTo>
                    <a:cubicBezTo>
                      <a:pt x="5" y="65"/>
                      <a:pt x="7" y="65"/>
                      <a:pt x="9" y="65"/>
                    </a:cubicBezTo>
                    <a:cubicBezTo>
                      <a:pt x="11" y="65"/>
                      <a:pt x="12" y="65"/>
                      <a:pt x="13" y="64"/>
                    </a:cubicBezTo>
                    <a:cubicBezTo>
                      <a:pt x="14" y="62"/>
                      <a:pt x="13" y="61"/>
                      <a:pt x="13" y="59"/>
                    </a:cubicBezTo>
                    <a:cubicBezTo>
                      <a:pt x="13" y="58"/>
                      <a:pt x="14" y="57"/>
                      <a:pt x="14" y="55"/>
                    </a:cubicBezTo>
                    <a:cubicBezTo>
                      <a:pt x="14" y="54"/>
                      <a:pt x="13" y="53"/>
                      <a:pt x="13" y="52"/>
                    </a:cubicBezTo>
                    <a:cubicBezTo>
                      <a:pt x="13" y="51"/>
                      <a:pt x="13" y="51"/>
                      <a:pt x="14" y="50"/>
                    </a:cubicBezTo>
                    <a:cubicBezTo>
                      <a:pt x="14" y="49"/>
                      <a:pt x="14" y="48"/>
                      <a:pt x="14" y="46"/>
                    </a:cubicBezTo>
                    <a:cubicBezTo>
                      <a:pt x="14" y="45"/>
                      <a:pt x="14" y="45"/>
                      <a:pt x="14" y="44"/>
                    </a:cubicBezTo>
                    <a:cubicBezTo>
                      <a:pt x="13" y="43"/>
                      <a:pt x="13" y="42"/>
                      <a:pt x="14" y="41"/>
                    </a:cubicBezTo>
                    <a:cubicBezTo>
                      <a:pt x="14" y="40"/>
                      <a:pt x="14" y="39"/>
                      <a:pt x="15" y="38"/>
                    </a:cubicBezTo>
                    <a:cubicBezTo>
                      <a:pt x="16" y="38"/>
                      <a:pt x="17" y="38"/>
                      <a:pt x="18" y="39"/>
                    </a:cubicBezTo>
                    <a:cubicBezTo>
                      <a:pt x="19" y="40"/>
                      <a:pt x="18" y="42"/>
                      <a:pt x="18" y="43"/>
                    </a:cubicBezTo>
                    <a:cubicBezTo>
                      <a:pt x="18" y="45"/>
                      <a:pt x="17" y="46"/>
                      <a:pt x="18" y="48"/>
                    </a:cubicBezTo>
                    <a:cubicBezTo>
                      <a:pt x="18" y="49"/>
                      <a:pt x="18" y="49"/>
                      <a:pt x="19" y="49"/>
                    </a:cubicBezTo>
                    <a:cubicBezTo>
                      <a:pt x="20" y="50"/>
                      <a:pt x="21" y="49"/>
                      <a:pt x="22" y="50"/>
                    </a:cubicBezTo>
                    <a:cubicBezTo>
                      <a:pt x="22" y="51"/>
                      <a:pt x="22" y="51"/>
                      <a:pt x="22" y="52"/>
                    </a:cubicBezTo>
                    <a:cubicBezTo>
                      <a:pt x="22" y="53"/>
                      <a:pt x="21" y="53"/>
                      <a:pt x="21" y="54"/>
                    </a:cubicBezTo>
                    <a:cubicBezTo>
                      <a:pt x="20" y="55"/>
                      <a:pt x="20" y="56"/>
                      <a:pt x="21" y="57"/>
                    </a:cubicBezTo>
                    <a:cubicBezTo>
                      <a:pt x="23" y="59"/>
                      <a:pt x="25" y="59"/>
                      <a:pt x="26" y="57"/>
                    </a:cubicBezTo>
                    <a:cubicBezTo>
                      <a:pt x="26" y="57"/>
                      <a:pt x="26" y="56"/>
                      <a:pt x="26" y="55"/>
                    </a:cubicBezTo>
                    <a:cubicBezTo>
                      <a:pt x="27" y="55"/>
                      <a:pt x="27" y="54"/>
                      <a:pt x="28" y="54"/>
                    </a:cubicBezTo>
                    <a:cubicBezTo>
                      <a:pt x="29" y="54"/>
                      <a:pt x="30" y="55"/>
                      <a:pt x="31" y="54"/>
                    </a:cubicBezTo>
                    <a:cubicBezTo>
                      <a:pt x="32" y="54"/>
                      <a:pt x="33" y="53"/>
                      <a:pt x="33" y="52"/>
                    </a:cubicBezTo>
                    <a:cubicBezTo>
                      <a:pt x="32" y="51"/>
                      <a:pt x="31" y="50"/>
                      <a:pt x="31" y="49"/>
                    </a:cubicBezTo>
                    <a:cubicBezTo>
                      <a:pt x="30" y="48"/>
                      <a:pt x="29" y="48"/>
                      <a:pt x="29" y="47"/>
                    </a:cubicBezTo>
                    <a:cubicBezTo>
                      <a:pt x="29" y="46"/>
                      <a:pt x="29" y="46"/>
                      <a:pt x="29" y="45"/>
                    </a:cubicBezTo>
                    <a:cubicBezTo>
                      <a:pt x="29" y="44"/>
                      <a:pt x="30" y="44"/>
                      <a:pt x="30" y="43"/>
                    </a:cubicBezTo>
                    <a:cubicBezTo>
                      <a:pt x="30" y="42"/>
                      <a:pt x="29" y="42"/>
                      <a:pt x="28" y="41"/>
                    </a:cubicBezTo>
                    <a:cubicBezTo>
                      <a:pt x="28" y="40"/>
                      <a:pt x="27" y="39"/>
                      <a:pt x="26" y="38"/>
                    </a:cubicBezTo>
                    <a:cubicBezTo>
                      <a:pt x="25" y="37"/>
                      <a:pt x="24" y="36"/>
                      <a:pt x="23" y="35"/>
                    </a:cubicBezTo>
                    <a:cubicBezTo>
                      <a:pt x="23" y="34"/>
                      <a:pt x="23" y="34"/>
                      <a:pt x="23" y="33"/>
                    </a:cubicBezTo>
                    <a:cubicBezTo>
                      <a:pt x="23" y="33"/>
                      <a:pt x="23" y="33"/>
                      <a:pt x="23" y="33"/>
                    </a:cubicBezTo>
                    <a:cubicBezTo>
                      <a:pt x="24" y="32"/>
                      <a:pt x="24" y="32"/>
                      <a:pt x="25" y="31"/>
                    </a:cubicBezTo>
                    <a:cubicBezTo>
                      <a:pt x="26" y="30"/>
                      <a:pt x="26" y="31"/>
                      <a:pt x="27" y="30"/>
                    </a:cubicBezTo>
                    <a:cubicBezTo>
                      <a:pt x="29" y="29"/>
                      <a:pt x="30" y="29"/>
                      <a:pt x="32" y="27"/>
                    </a:cubicBezTo>
                    <a:cubicBezTo>
                      <a:pt x="32" y="26"/>
                      <a:pt x="32" y="25"/>
                      <a:pt x="33" y="25"/>
                    </a:cubicBezTo>
                    <a:cubicBezTo>
                      <a:pt x="35" y="24"/>
                      <a:pt x="36" y="26"/>
                      <a:pt x="37" y="24"/>
                    </a:cubicBezTo>
                    <a:cubicBezTo>
                      <a:pt x="38" y="24"/>
                      <a:pt x="38" y="23"/>
                      <a:pt x="38" y="22"/>
                    </a:cubicBezTo>
                    <a:cubicBezTo>
                      <a:pt x="37" y="21"/>
                      <a:pt x="37" y="21"/>
                      <a:pt x="36" y="20"/>
                    </a:cubicBezTo>
                    <a:cubicBezTo>
                      <a:pt x="35" y="19"/>
                      <a:pt x="34" y="20"/>
                      <a:pt x="32" y="21"/>
                    </a:cubicBezTo>
                    <a:cubicBezTo>
                      <a:pt x="30" y="21"/>
                      <a:pt x="29" y="20"/>
                      <a:pt x="28" y="21"/>
                    </a:cubicBezTo>
                    <a:cubicBezTo>
                      <a:pt x="27" y="21"/>
                      <a:pt x="28" y="22"/>
                      <a:pt x="27" y="23"/>
                    </a:cubicBezTo>
                    <a:cubicBezTo>
                      <a:pt x="26" y="24"/>
                      <a:pt x="25" y="23"/>
                      <a:pt x="24" y="23"/>
                    </a:cubicBezTo>
                    <a:cubicBezTo>
                      <a:pt x="23" y="23"/>
                      <a:pt x="22" y="23"/>
                      <a:pt x="21" y="23"/>
                    </a:cubicBezTo>
                    <a:cubicBezTo>
                      <a:pt x="21" y="24"/>
                      <a:pt x="22" y="25"/>
                      <a:pt x="21" y="26"/>
                    </a:cubicBezTo>
                    <a:cubicBezTo>
                      <a:pt x="20" y="28"/>
                      <a:pt x="18" y="28"/>
                      <a:pt x="17" y="26"/>
                    </a:cubicBezTo>
                    <a:cubicBezTo>
                      <a:pt x="16" y="25"/>
                      <a:pt x="17" y="24"/>
                      <a:pt x="16" y="23"/>
                    </a:cubicBezTo>
                    <a:cubicBezTo>
                      <a:pt x="16" y="22"/>
                      <a:pt x="15" y="22"/>
                      <a:pt x="14" y="21"/>
                    </a:cubicBezTo>
                    <a:cubicBezTo>
                      <a:pt x="13" y="20"/>
                      <a:pt x="13" y="19"/>
                      <a:pt x="13" y="18"/>
                    </a:cubicBezTo>
                    <a:cubicBezTo>
                      <a:pt x="13" y="16"/>
                      <a:pt x="12" y="14"/>
                      <a:pt x="14" y="13"/>
                    </a:cubicBezTo>
                    <a:cubicBezTo>
                      <a:pt x="14" y="13"/>
                      <a:pt x="15" y="13"/>
                      <a:pt x="16" y="13"/>
                    </a:cubicBezTo>
                    <a:cubicBezTo>
                      <a:pt x="18" y="13"/>
                      <a:pt x="18" y="14"/>
                      <a:pt x="19" y="14"/>
                    </a:cubicBezTo>
                    <a:cubicBezTo>
                      <a:pt x="20" y="14"/>
                      <a:pt x="21" y="14"/>
                      <a:pt x="22" y="14"/>
                    </a:cubicBezTo>
                    <a:cubicBezTo>
                      <a:pt x="25" y="14"/>
                      <a:pt x="26" y="14"/>
                      <a:pt x="28" y="14"/>
                    </a:cubicBezTo>
                    <a:cubicBezTo>
                      <a:pt x="29" y="13"/>
                      <a:pt x="30" y="12"/>
                      <a:pt x="31" y="12"/>
                    </a:cubicBezTo>
                    <a:cubicBezTo>
                      <a:pt x="32" y="12"/>
                      <a:pt x="32" y="13"/>
                      <a:pt x="33" y="14"/>
                    </a:cubicBezTo>
                    <a:cubicBezTo>
                      <a:pt x="36" y="14"/>
                      <a:pt x="37" y="13"/>
                      <a:pt x="40" y="13"/>
                    </a:cubicBezTo>
                    <a:cubicBezTo>
                      <a:pt x="42" y="13"/>
                      <a:pt x="43" y="14"/>
                      <a:pt x="45" y="13"/>
                    </a:cubicBezTo>
                    <a:cubicBezTo>
                      <a:pt x="46" y="12"/>
                      <a:pt x="47" y="12"/>
                      <a:pt x="47" y="11"/>
                    </a:cubicBezTo>
                    <a:cubicBezTo>
                      <a:pt x="48" y="9"/>
                      <a:pt x="48" y="8"/>
                      <a:pt x="49" y="7"/>
                    </a:cubicBezTo>
                    <a:cubicBezTo>
                      <a:pt x="50" y="6"/>
                      <a:pt x="50" y="5"/>
                      <a:pt x="51" y="4"/>
                    </a:cubicBezTo>
                    <a:cubicBezTo>
                      <a:pt x="51" y="3"/>
                      <a:pt x="52" y="3"/>
                      <a:pt x="52" y="2"/>
                    </a:cubicBezTo>
                    <a:cubicBezTo>
                      <a:pt x="51" y="0"/>
                      <a:pt x="50" y="0"/>
                      <a:pt x="48" y="0"/>
                    </a:cubicBezTo>
                    <a:cubicBezTo>
                      <a:pt x="47" y="1"/>
                      <a:pt x="47" y="1"/>
                      <a:pt x="47" y="2"/>
                    </a:cubicBezTo>
                    <a:cubicBezTo>
                      <a:pt x="46" y="3"/>
                      <a:pt x="47" y="3"/>
                      <a:pt x="46" y="4"/>
                    </a:cubicBezTo>
                    <a:cubicBezTo>
                      <a:pt x="46" y="5"/>
                      <a:pt x="44" y="4"/>
                      <a:pt x="43" y="5"/>
                    </a:cubicBezTo>
                    <a:cubicBezTo>
                      <a:pt x="43" y="6"/>
                      <a:pt x="43" y="7"/>
                      <a:pt x="43" y="7"/>
                    </a:cubicBezTo>
                    <a:cubicBezTo>
                      <a:pt x="42" y="9"/>
                      <a:pt x="41" y="8"/>
                      <a:pt x="39" y="8"/>
                    </a:cubicBezTo>
                    <a:cubicBezTo>
                      <a:pt x="38" y="8"/>
                      <a:pt x="37" y="8"/>
                      <a:pt x="35" y="8"/>
                    </a:cubicBezTo>
                    <a:cubicBezTo>
                      <a:pt x="34" y="8"/>
                      <a:pt x="33" y="9"/>
                      <a:pt x="32" y="8"/>
                    </a:cubicBezTo>
                    <a:cubicBezTo>
                      <a:pt x="30" y="8"/>
                      <a:pt x="30" y="7"/>
                      <a:pt x="29" y="7"/>
                    </a:cubicBezTo>
                    <a:cubicBezTo>
                      <a:pt x="27" y="6"/>
                      <a:pt x="26" y="6"/>
                      <a:pt x="25" y="6"/>
                    </a:cubicBezTo>
                    <a:cubicBezTo>
                      <a:pt x="23" y="5"/>
                      <a:pt x="22" y="5"/>
                      <a:pt x="21" y="5"/>
                    </a:cubicBezTo>
                    <a:cubicBezTo>
                      <a:pt x="19" y="5"/>
                      <a:pt x="18" y="4"/>
                      <a:pt x="17" y="5"/>
                    </a:cubicBezTo>
                    <a:cubicBezTo>
                      <a:pt x="17" y="5"/>
                      <a:pt x="17" y="6"/>
                      <a:pt x="16" y="7"/>
                    </a:cubicBezTo>
                    <a:cubicBezTo>
                      <a:pt x="16" y="7"/>
                      <a:pt x="15" y="8"/>
                      <a:pt x="15" y="8"/>
                    </a:cubicBezTo>
                    <a:cubicBezTo>
                      <a:pt x="14" y="9"/>
                      <a:pt x="13" y="9"/>
                      <a:pt x="12" y="9"/>
                    </a:cubicBezTo>
                    <a:cubicBezTo>
                      <a:pt x="11" y="10"/>
                      <a:pt x="9" y="9"/>
                      <a:pt x="9" y="10"/>
                    </a:cubicBezTo>
                    <a:cubicBezTo>
                      <a:pt x="7" y="12"/>
                      <a:pt x="8" y="13"/>
                      <a:pt x="8" y="15"/>
                    </a:cubicBezTo>
                    <a:cubicBezTo>
                      <a:pt x="8" y="17"/>
                      <a:pt x="8" y="18"/>
                      <a:pt x="8" y="19"/>
                    </a:cubicBezTo>
                    <a:cubicBezTo>
                      <a:pt x="8" y="21"/>
                      <a:pt x="8" y="22"/>
                      <a:pt x="7" y="23"/>
                    </a:cubicBezTo>
                    <a:cubicBezTo>
                      <a:pt x="7" y="25"/>
                      <a:pt x="5" y="24"/>
                      <a:pt x="4"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92" name="Freeform 724"/>
              <p:cNvSpPr>
                <a:spLocks/>
              </p:cNvSpPr>
              <p:nvPr/>
            </p:nvSpPr>
            <p:spPr bwMode="auto">
              <a:xfrm>
                <a:off x="4389" y="1973"/>
                <a:ext cx="128" cy="316"/>
              </a:xfrm>
              <a:custGeom>
                <a:avLst/>
                <a:gdLst>
                  <a:gd name="T0" fmla="*/ 192 w 64"/>
                  <a:gd name="T1" fmla="*/ 1200 h 158"/>
                  <a:gd name="T2" fmla="*/ 176 w 64"/>
                  <a:gd name="T3" fmla="*/ 1280 h 158"/>
                  <a:gd name="T4" fmla="*/ 256 w 64"/>
                  <a:gd name="T5" fmla="*/ 1328 h 158"/>
                  <a:gd name="T6" fmla="*/ 304 w 64"/>
                  <a:gd name="T7" fmla="*/ 1392 h 158"/>
                  <a:gd name="T8" fmla="*/ 336 w 64"/>
                  <a:gd name="T9" fmla="*/ 1632 h 158"/>
                  <a:gd name="T10" fmla="*/ 400 w 64"/>
                  <a:gd name="T11" fmla="*/ 1744 h 158"/>
                  <a:gd name="T12" fmla="*/ 560 w 64"/>
                  <a:gd name="T13" fmla="*/ 1712 h 158"/>
                  <a:gd name="T14" fmla="*/ 624 w 64"/>
                  <a:gd name="T15" fmla="*/ 1632 h 158"/>
                  <a:gd name="T16" fmla="*/ 704 w 64"/>
                  <a:gd name="T17" fmla="*/ 1616 h 158"/>
                  <a:gd name="T18" fmla="*/ 784 w 64"/>
                  <a:gd name="T19" fmla="*/ 1744 h 158"/>
                  <a:gd name="T20" fmla="*/ 832 w 64"/>
                  <a:gd name="T21" fmla="*/ 2000 h 158"/>
                  <a:gd name="T22" fmla="*/ 880 w 64"/>
                  <a:gd name="T23" fmla="*/ 2112 h 158"/>
                  <a:gd name="T24" fmla="*/ 880 w 64"/>
                  <a:gd name="T25" fmla="*/ 2320 h 158"/>
                  <a:gd name="T26" fmla="*/ 912 w 64"/>
                  <a:gd name="T27" fmla="*/ 2416 h 158"/>
                  <a:gd name="T28" fmla="*/ 928 w 64"/>
                  <a:gd name="T29" fmla="*/ 2512 h 158"/>
                  <a:gd name="T30" fmla="*/ 960 w 64"/>
                  <a:gd name="T31" fmla="*/ 2416 h 158"/>
                  <a:gd name="T32" fmla="*/ 1024 w 64"/>
                  <a:gd name="T33" fmla="*/ 2272 h 158"/>
                  <a:gd name="T34" fmla="*/ 976 w 64"/>
                  <a:gd name="T35" fmla="*/ 2096 h 158"/>
                  <a:gd name="T36" fmla="*/ 896 w 64"/>
                  <a:gd name="T37" fmla="*/ 1968 h 158"/>
                  <a:gd name="T38" fmla="*/ 912 w 64"/>
                  <a:gd name="T39" fmla="*/ 1824 h 158"/>
                  <a:gd name="T40" fmla="*/ 864 w 64"/>
                  <a:gd name="T41" fmla="*/ 1632 h 158"/>
                  <a:gd name="T42" fmla="*/ 736 w 64"/>
                  <a:gd name="T43" fmla="*/ 1488 h 158"/>
                  <a:gd name="T44" fmla="*/ 720 w 64"/>
                  <a:gd name="T45" fmla="*/ 1360 h 158"/>
                  <a:gd name="T46" fmla="*/ 720 w 64"/>
                  <a:gd name="T47" fmla="*/ 1264 h 158"/>
                  <a:gd name="T48" fmla="*/ 832 w 64"/>
                  <a:gd name="T49" fmla="*/ 1200 h 158"/>
                  <a:gd name="T50" fmla="*/ 976 w 64"/>
                  <a:gd name="T51" fmla="*/ 1072 h 158"/>
                  <a:gd name="T52" fmla="*/ 944 w 64"/>
                  <a:gd name="T53" fmla="*/ 960 h 158"/>
                  <a:gd name="T54" fmla="*/ 800 w 64"/>
                  <a:gd name="T55" fmla="*/ 848 h 158"/>
                  <a:gd name="T56" fmla="*/ 784 w 64"/>
                  <a:gd name="T57" fmla="*/ 752 h 158"/>
                  <a:gd name="T58" fmla="*/ 672 w 64"/>
                  <a:gd name="T59" fmla="*/ 624 h 158"/>
                  <a:gd name="T60" fmla="*/ 560 w 64"/>
                  <a:gd name="T61" fmla="*/ 496 h 158"/>
                  <a:gd name="T62" fmla="*/ 656 w 64"/>
                  <a:gd name="T63" fmla="*/ 304 h 158"/>
                  <a:gd name="T64" fmla="*/ 544 w 64"/>
                  <a:gd name="T65" fmla="*/ 80 h 158"/>
                  <a:gd name="T66" fmla="*/ 432 w 64"/>
                  <a:gd name="T67" fmla="*/ 0 h 158"/>
                  <a:gd name="T68" fmla="*/ 336 w 64"/>
                  <a:gd name="T69" fmla="*/ 192 h 158"/>
                  <a:gd name="T70" fmla="*/ 256 w 64"/>
                  <a:gd name="T71" fmla="*/ 352 h 158"/>
                  <a:gd name="T72" fmla="*/ 240 w 64"/>
                  <a:gd name="T73" fmla="*/ 480 h 158"/>
                  <a:gd name="T74" fmla="*/ 208 w 64"/>
                  <a:gd name="T75" fmla="*/ 656 h 158"/>
                  <a:gd name="T76" fmla="*/ 128 w 64"/>
                  <a:gd name="T77" fmla="*/ 704 h 158"/>
                  <a:gd name="T78" fmla="*/ 112 w 64"/>
                  <a:gd name="T79" fmla="*/ 816 h 158"/>
                  <a:gd name="T80" fmla="*/ 64 w 64"/>
                  <a:gd name="T81" fmla="*/ 880 h 158"/>
                  <a:gd name="T82" fmla="*/ 32 w 64"/>
                  <a:gd name="T83" fmla="*/ 1040 h 158"/>
                  <a:gd name="T84" fmla="*/ 16 w 64"/>
                  <a:gd name="T85" fmla="*/ 1168 h 15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64"/>
                  <a:gd name="T130" fmla="*/ 0 h 158"/>
                  <a:gd name="T131" fmla="*/ 64 w 64"/>
                  <a:gd name="T132" fmla="*/ 158 h 15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64" h="158">
                    <a:moveTo>
                      <a:pt x="3" y="74"/>
                    </a:moveTo>
                    <a:cubicBezTo>
                      <a:pt x="5" y="75"/>
                      <a:pt x="5" y="72"/>
                      <a:pt x="7" y="72"/>
                    </a:cubicBezTo>
                    <a:cubicBezTo>
                      <a:pt x="9" y="72"/>
                      <a:pt x="11" y="73"/>
                      <a:pt x="12" y="75"/>
                    </a:cubicBezTo>
                    <a:cubicBezTo>
                      <a:pt x="13" y="76"/>
                      <a:pt x="14" y="78"/>
                      <a:pt x="13" y="79"/>
                    </a:cubicBezTo>
                    <a:cubicBezTo>
                      <a:pt x="13" y="79"/>
                      <a:pt x="13" y="79"/>
                      <a:pt x="13" y="79"/>
                    </a:cubicBezTo>
                    <a:cubicBezTo>
                      <a:pt x="12" y="80"/>
                      <a:pt x="11" y="80"/>
                      <a:pt x="11" y="80"/>
                    </a:cubicBezTo>
                    <a:cubicBezTo>
                      <a:pt x="10" y="81"/>
                      <a:pt x="11" y="82"/>
                      <a:pt x="11" y="83"/>
                    </a:cubicBezTo>
                    <a:cubicBezTo>
                      <a:pt x="12" y="83"/>
                      <a:pt x="12" y="83"/>
                      <a:pt x="13" y="83"/>
                    </a:cubicBezTo>
                    <a:cubicBezTo>
                      <a:pt x="14" y="84"/>
                      <a:pt x="15" y="83"/>
                      <a:pt x="16" y="83"/>
                    </a:cubicBezTo>
                    <a:cubicBezTo>
                      <a:pt x="15" y="82"/>
                      <a:pt x="15" y="82"/>
                      <a:pt x="15" y="82"/>
                    </a:cubicBezTo>
                    <a:cubicBezTo>
                      <a:pt x="16" y="83"/>
                      <a:pt x="16" y="83"/>
                      <a:pt x="17" y="84"/>
                    </a:cubicBezTo>
                    <a:cubicBezTo>
                      <a:pt x="18" y="85"/>
                      <a:pt x="19" y="86"/>
                      <a:pt x="19" y="87"/>
                    </a:cubicBezTo>
                    <a:cubicBezTo>
                      <a:pt x="20" y="89"/>
                      <a:pt x="20" y="90"/>
                      <a:pt x="21" y="92"/>
                    </a:cubicBezTo>
                    <a:cubicBezTo>
                      <a:pt x="21" y="94"/>
                      <a:pt x="22" y="95"/>
                      <a:pt x="23" y="97"/>
                    </a:cubicBezTo>
                    <a:cubicBezTo>
                      <a:pt x="23" y="99"/>
                      <a:pt x="21" y="100"/>
                      <a:pt x="21" y="102"/>
                    </a:cubicBezTo>
                    <a:cubicBezTo>
                      <a:pt x="21" y="104"/>
                      <a:pt x="20" y="105"/>
                      <a:pt x="21" y="107"/>
                    </a:cubicBezTo>
                    <a:cubicBezTo>
                      <a:pt x="21" y="108"/>
                      <a:pt x="22" y="108"/>
                      <a:pt x="23" y="109"/>
                    </a:cubicBezTo>
                    <a:cubicBezTo>
                      <a:pt x="24" y="109"/>
                      <a:pt x="24" y="109"/>
                      <a:pt x="25" y="109"/>
                    </a:cubicBezTo>
                    <a:cubicBezTo>
                      <a:pt x="26" y="109"/>
                      <a:pt x="27" y="109"/>
                      <a:pt x="28" y="109"/>
                    </a:cubicBezTo>
                    <a:cubicBezTo>
                      <a:pt x="30" y="108"/>
                      <a:pt x="31" y="109"/>
                      <a:pt x="33" y="108"/>
                    </a:cubicBezTo>
                    <a:cubicBezTo>
                      <a:pt x="34" y="108"/>
                      <a:pt x="34" y="108"/>
                      <a:pt x="35" y="107"/>
                    </a:cubicBezTo>
                    <a:cubicBezTo>
                      <a:pt x="35" y="106"/>
                      <a:pt x="35" y="105"/>
                      <a:pt x="36" y="105"/>
                    </a:cubicBezTo>
                    <a:cubicBezTo>
                      <a:pt x="37" y="104"/>
                      <a:pt x="38" y="105"/>
                      <a:pt x="39" y="105"/>
                    </a:cubicBezTo>
                    <a:cubicBezTo>
                      <a:pt x="39" y="104"/>
                      <a:pt x="39" y="103"/>
                      <a:pt x="39" y="102"/>
                    </a:cubicBezTo>
                    <a:cubicBezTo>
                      <a:pt x="40" y="101"/>
                      <a:pt x="38" y="99"/>
                      <a:pt x="40" y="98"/>
                    </a:cubicBezTo>
                    <a:cubicBezTo>
                      <a:pt x="40" y="98"/>
                      <a:pt x="41" y="98"/>
                      <a:pt x="41" y="98"/>
                    </a:cubicBezTo>
                    <a:cubicBezTo>
                      <a:pt x="43" y="98"/>
                      <a:pt x="43" y="99"/>
                      <a:pt x="44" y="101"/>
                    </a:cubicBezTo>
                    <a:cubicBezTo>
                      <a:pt x="45" y="102"/>
                      <a:pt x="44" y="103"/>
                      <a:pt x="45" y="104"/>
                    </a:cubicBezTo>
                    <a:cubicBezTo>
                      <a:pt x="46" y="105"/>
                      <a:pt x="46" y="105"/>
                      <a:pt x="47" y="106"/>
                    </a:cubicBezTo>
                    <a:cubicBezTo>
                      <a:pt x="48" y="107"/>
                      <a:pt x="48" y="108"/>
                      <a:pt x="49" y="109"/>
                    </a:cubicBezTo>
                    <a:cubicBezTo>
                      <a:pt x="50" y="112"/>
                      <a:pt x="49" y="114"/>
                      <a:pt x="49" y="116"/>
                    </a:cubicBezTo>
                    <a:cubicBezTo>
                      <a:pt x="50" y="118"/>
                      <a:pt x="51" y="119"/>
                      <a:pt x="51" y="120"/>
                    </a:cubicBezTo>
                    <a:cubicBezTo>
                      <a:pt x="52" y="122"/>
                      <a:pt x="52" y="123"/>
                      <a:pt x="52" y="125"/>
                    </a:cubicBezTo>
                    <a:cubicBezTo>
                      <a:pt x="52" y="127"/>
                      <a:pt x="51" y="128"/>
                      <a:pt x="52" y="129"/>
                    </a:cubicBezTo>
                    <a:cubicBezTo>
                      <a:pt x="53" y="130"/>
                      <a:pt x="54" y="130"/>
                      <a:pt x="55" y="131"/>
                    </a:cubicBezTo>
                    <a:cubicBezTo>
                      <a:pt x="55" y="131"/>
                      <a:pt x="55" y="132"/>
                      <a:pt x="55" y="132"/>
                    </a:cubicBezTo>
                    <a:cubicBezTo>
                      <a:pt x="56" y="134"/>
                      <a:pt x="55" y="135"/>
                      <a:pt x="55" y="137"/>
                    </a:cubicBezTo>
                    <a:cubicBezTo>
                      <a:pt x="55" y="138"/>
                      <a:pt x="56" y="139"/>
                      <a:pt x="56" y="140"/>
                    </a:cubicBezTo>
                    <a:cubicBezTo>
                      <a:pt x="56" y="142"/>
                      <a:pt x="54" y="144"/>
                      <a:pt x="55" y="145"/>
                    </a:cubicBezTo>
                    <a:cubicBezTo>
                      <a:pt x="56" y="146"/>
                      <a:pt x="57" y="146"/>
                      <a:pt x="58" y="147"/>
                    </a:cubicBezTo>
                    <a:cubicBezTo>
                      <a:pt x="59" y="148"/>
                      <a:pt x="59" y="149"/>
                      <a:pt x="58" y="150"/>
                    </a:cubicBezTo>
                    <a:cubicBezTo>
                      <a:pt x="58" y="151"/>
                      <a:pt x="57" y="151"/>
                      <a:pt x="57" y="151"/>
                    </a:cubicBezTo>
                    <a:cubicBezTo>
                      <a:pt x="56" y="153"/>
                      <a:pt x="56" y="154"/>
                      <a:pt x="56" y="156"/>
                    </a:cubicBezTo>
                    <a:cubicBezTo>
                      <a:pt x="56" y="157"/>
                      <a:pt x="56" y="157"/>
                      <a:pt x="57" y="158"/>
                    </a:cubicBezTo>
                    <a:cubicBezTo>
                      <a:pt x="58" y="157"/>
                      <a:pt x="58" y="157"/>
                      <a:pt x="58" y="157"/>
                    </a:cubicBezTo>
                    <a:cubicBezTo>
                      <a:pt x="58" y="156"/>
                      <a:pt x="58" y="155"/>
                      <a:pt x="58" y="154"/>
                    </a:cubicBezTo>
                    <a:cubicBezTo>
                      <a:pt x="58" y="153"/>
                      <a:pt x="58" y="152"/>
                      <a:pt x="58" y="152"/>
                    </a:cubicBezTo>
                    <a:cubicBezTo>
                      <a:pt x="59" y="151"/>
                      <a:pt x="60" y="151"/>
                      <a:pt x="60" y="151"/>
                    </a:cubicBezTo>
                    <a:cubicBezTo>
                      <a:pt x="61" y="150"/>
                      <a:pt x="62" y="150"/>
                      <a:pt x="62" y="149"/>
                    </a:cubicBezTo>
                    <a:cubicBezTo>
                      <a:pt x="63" y="148"/>
                      <a:pt x="63" y="147"/>
                      <a:pt x="64" y="146"/>
                    </a:cubicBezTo>
                    <a:cubicBezTo>
                      <a:pt x="64" y="145"/>
                      <a:pt x="64" y="143"/>
                      <a:pt x="64" y="142"/>
                    </a:cubicBezTo>
                    <a:cubicBezTo>
                      <a:pt x="64" y="140"/>
                      <a:pt x="64" y="139"/>
                      <a:pt x="63" y="138"/>
                    </a:cubicBezTo>
                    <a:cubicBezTo>
                      <a:pt x="63" y="136"/>
                      <a:pt x="62" y="136"/>
                      <a:pt x="62" y="135"/>
                    </a:cubicBezTo>
                    <a:cubicBezTo>
                      <a:pt x="61" y="134"/>
                      <a:pt x="61" y="133"/>
                      <a:pt x="61" y="131"/>
                    </a:cubicBezTo>
                    <a:cubicBezTo>
                      <a:pt x="61" y="130"/>
                      <a:pt x="61" y="129"/>
                      <a:pt x="61" y="128"/>
                    </a:cubicBezTo>
                    <a:cubicBezTo>
                      <a:pt x="61" y="126"/>
                      <a:pt x="60" y="125"/>
                      <a:pt x="59" y="124"/>
                    </a:cubicBezTo>
                    <a:cubicBezTo>
                      <a:pt x="58" y="123"/>
                      <a:pt x="57" y="123"/>
                      <a:pt x="56" y="123"/>
                    </a:cubicBezTo>
                    <a:cubicBezTo>
                      <a:pt x="55" y="122"/>
                      <a:pt x="54" y="121"/>
                      <a:pt x="54" y="120"/>
                    </a:cubicBezTo>
                    <a:cubicBezTo>
                      <a:pt x="54" y="119"/>
                      <a:pt x="55" y="119"/>
                      <a:pt x="56" y="117"/>
                    </a:cubicBezTo>
                    <a:cubicBezTo>
                      <a:pt x="56" y="116"/>
                      <a:pt x="56" y="115"/>
                      <a:pt x="57" y="114"/>
                    </a:cubicBezTo>
                    <a:cubicBezTo>
                      <a:pt x="57" y="112"/>
                      <a:pt x="58" y="111"/>
                      <a:pt x="58" y="110"/>
                    </a:cubicBezTo>
                    <a:cubicBezTo>
                      <a:pt x="58" y="108"/>
                      <a:pt x="58" y="108"/>
                      <a:pt x="57" y="107"/>
                    </a:cubicBezTo>
                    <a:cubicBezTo>
                      <a:pt x="56" y="105"/>
                      <a:pt x="55" y="104"/>
                      <a:pt x="54" y="102"/>
                    </a:cubicBezTo>
                    <a:cubicBezTo>
                      <a:pt x="53" y="101"/>
                      <a:pt x="53" y="100"/>
                      <a:pt x="52" y="98"/>
                    </a:cubicBezTo>
                    <a:cubicBezTo>
                      <a:pt x="51" y="97"/>
                      <a:pt x="50" y="96"/>
                      <a:pt x="49" y="95"/>
                    </a:cubicBezTo>
                    <a:cubicBezTo>
                      <a:pt x="47" y="94"/>
                      <a:pt x="47" y="94"/>
                      <a:pt x="46" y="93"/>
                    </a:cubicBezTo>
                    <a:cubicBezTo>
                      <a:pt x="45" y="91"/>
                      <a:pt x="44" y="90"/>
                      <a:pt x="44" y="89"/>
                    </a:cubicBezTo>
                    <a:cubicBezTo>
                      <a:pt x="43" y="88"/>
                      <a:pt x="43" y="87"/>
                      <a:pt x="43" y="86"/>
                    </a:cubicBezTo>
                    <a:cubicBezTo>
                      <a:pt x="44" y="85"/>
                      <a:pt x="44" y="85"/>
                      <a:pt x="45" y="85"/>
                    </a:cubicBezTo>
                    <a:cubicBezTo>
                      <a:pt x="45" y="84"/>
                      <a:pt x="45" y="83"/>
                      <a:pt x="45" y="82"/>
                    </a:cubicBezTo>
                    <a:cubicBezTo>
                      <a:pt x="45" y="81"/>
                      <a:pt x="45" y="80"/>
                      <a:pt x="45" y="79"/>
                    </a:cubicBezTo>
                    <a:cubicBezTo>
                      <a:pt x="45" y="79"/>
                      <a:pt x="45" y="79"/>
                      <a:pt x="45" y="79"/>
                    </a:cubicBezTo>
                    <a:cubicBezTo>
                      <a:pt x="45" y="77"/>
                      <a:pt x="44" y="76"/>
                      <a:pt x="46" y="75"/>
                    </a:cubicBezTo>
                    <a:cubicBezTo>
                      <a:pt x="47" y="74"/>
                      <a:pt x="48" y="76"/>
                      <a:pt x="50" y="76"/>
                    </a:cubicBezTo>
                    <a:cubicBezTo>
                      <a:pt x="51" y="76"/>
                      <a:pt x="51" y="75"/>
                      <a:pt x="52" y="75"/>
                    </a:cubicBezTo>
                    <a:cubicBezTo>
                      <a:pt x="53" y="74"/>
                      <a:pt x="54" y="73"/>
                      <a:pt x="55" y="72"/>
                    </a:cubicBezTo>
                    <a:cubicBezTo>
                      <a:pt x="56" y="72"/>
                      <a:pt x="57" y="71"/>
                      <a:pt x="58" y="70"/>
                    </a:cubicBezTo>
                    <a:cubicBezTo>
                      <a:pt x="59" y="69"/>
                      <a:pt x="60" y="69"/>
                      <a:pt x="61" y="67"/>
                    </a:cubicBezTo>
                    <a:cubicBezTo>
                      <a:pt x="62" y="66"/>
                      <a:pt x="62" y="66"/>
                      <a:pt x="63" y="65"/>
                    </a:cubicBezTo>
                    <a:cubicBezTo>
                      <a:pt x="64" y="63"/>
                      <a:pt x="64" y="63"/>
                      <a:pt x="64" y="63"/>
                    </a:cubicBezTo>
                    <a:cubicBezTo>
                      <a:pt x="62" y="62"/>
                      <a:pt x="61" y="62"/>
                      <a:pt x="59" y="60"/>
                    </a:cubicBezTo>
                    <a:cubicBezTo>
                      <a:pt x="58" y="59"/>
                      <a:pt x="58" y="58"/>
                      <a:pt x="56" y="57"/>
                    </a:cubicBezTo>
                    <a:cubicBezTo>
                      <a:pt x="55" y="56"/>
                      <a:pt x="54" y="57"/>
                      <a:pt x="52" y="56"/>
                    </a:cubicBezTo>
                    <a:cubicBezTo>
                      <a:pt x="51" y="55"/>
                      <a:pt x="51" y="55"/>
                      <a:pt x="50" y="53"/>
                    </a:cubicBezTo>
                    <a:cubicBezTo>
                      <a:pt x="50" y="52"/>
                      <a:pt x="53" y="51"/>
                      <a:pt x="53" y="50"/>
                    </a:cubicBezTo>
                    <a:cubicBezTo>
                      <a:pt x="53" y="49"/>
                      <a:pt x="53" y="48"/>
                      <a:pt x="52" y="47"/>
                    </a:cubicBezTo>
                    <a:cubicBezTo>
                      <a:pt x="51" y="46"/>
                      <a:pt x="50" y="47"/>
                      <a:pt x="49" y="47"/>
                    </a:cubicBezTo>
                    <a:cubicBezTo>
                      <a:pt x="48" y="46"/>
                      <a:pt x="47" y="44"/>
                      <a:pt x="47" y="43"/>
                    </a:cubicBezTo>
                    <a:cubicBezTo>
                      <a:pt x="46" y="41"/>
                      <a:pt x="48" y="38"/>
                      <a:pt x="46" y="38"/>
                    </a:cubicBezTo>
                    <a:cubicBezTo>
                      <a:pt x="45" y="37"/>
                      <a:pt x="44" y="39"/>
                      <a:pt x="42" y="39"/>
                    </a:cubicBezTo>
                    <a:cubicBezTo>
                      <a:pt x="41" y="39"/>
                      <a:pt x="40" y="40"/>
                      <a:pt x="38" y="39"/>
                    </a:cubicBezTo>
                    <a:cubicBezTo>
                      <a:pt x="37" y="39"/>
                      <a:pt x="37" y="37"/>
                      <a:pt x="37" y="36"/>
                    </a:cubicBezTo>
                    <a:cubicBezTo>
                      <a:pt x="36" y="34"/>
                      <a:pt x="34" y="33"/>
                      <a:pt x="35" y="31"/>
                    </a:cubicBezTo>
                    <a:cubicBezTo>
                      <a:pt x="35" y="29"/>
                      <a:pt x="36" y="28"/>
                      <a:pt x="38" y="26"/>
                    </a:cubicBezTo>
                    <a:cubicBezTo>
                      <a:pt x="39" y="25"/>
                      <a:pt x="42" y="25"/>
                      <a:pt x="43" y="22"/>
                    </a:cubicBezTo>
                    <a:cubicBezTo>
                      <a:pt x="43" y="21"/>
                      <a:pt x="42" y="20"/>
                      <a:pt x="41" y="19"/>
                    </a:cubicBezTo>
                    <a:cubicBezTo>
                      <a:pt x="40" y="16"/>
                      <a:pt x="42" y="14"/>
                      <a:pt x="40" y="12"/>
                    </a:cubicBezTo>
                    <a:cubicBezTo>
                      <a:pt x="40" y="11"/>
                      <a:pt x="39" y="11"/>
                      <a:pt x="38" y="10"/>
                    </a:cubicBezTo>
                    <a:cubicBezTo>
                      <a:pt x="36" y="8"/>
                      <a:pt x="36" y="7"/>
                      <a:pt x="34" y="5"/>
                    </a:cubicBezTo>
                    <a:cubicBezTo>
                      <a:pt x="33" y="4"/>
                      <a:pt x="33" y="3"/>
                      <a:pt x="31" y="2"/>
                    </a:cubicBezTo>
                    <a:cubicBezTo>
                      <a:pt x="30" y="1"/>
                      <a:pt x="30" y="1"/>
                      <a:pt x="29" y="0"/>
                    </a:cubicBezTo>
                    <a:cubicBezTo>
                      <a:pt x="27" y="0"/>
                      <a:pt x="27" y="0"/>
                      <a:pt x="27" y="0"/>
                    </a:cubicBezTo>
                    <a:cubicBezTo>
                      <a:pt x="28" y="2"/>
                      <a:pt x="29" y="3"/>
                      <a:pt x="29" y="5"/>
                    </a:cubicBezTo>
                    <a:cubicBezTo>
                      <a:pt x="28" y="8"/>
                      <a:pt x="26" y="8"/>
                      <a:pt x="24" y="10"/>
                    </a:cubicBezTo>
                    <a:cubicBezTo>
                      <a:pt x="23" y="11"/>
                      <a:pt x="22" y="12"/>
                      <a:pt x="21" y="12"/>
                    </a:cubicBezTo>
                    <a:cubicBezTo>
                      <a:pt x="20" y="14"/>
                      <a:pt x="18" y="13"/>
                      <a:pt x="17" y="15"/>
                    </a:cubicBezTo>
                    <a:cubicBezTo>
                      <a:pt x="16" y="16"/>
                      <a:pt x="16" y="17"/>
                      <a:pt x="16" y="18"/>
                    </a:cubicBezTo>
                    <a:cubicBezTo>
                      <a:pt x="16" y="20"/>
                      <a:pt x="16" y="21"/>
                      <a:pt x="16" y="22"/>
                    </a:cubicBezTo>
                    <a:cubicBezTo>
                      <a:pt x="16" y="24"/>
                      <a:pt x="16" y="24"/>
                      <a:pt x="15" y="25"/>
                    </a:cubicBezTo>
                    <a:cubicBezTo>
                      <a:pt x="14" y="26"/>
                      <a:pt x="14" y="26"/>
                      <a:pt x="13" y="27"/>
                    </a:cubicBezTo>
                    <a:cubicBezTo>
                      <a:pt x="13" y="28"/>
                      <a:pt x="14" y="29"/>
                      <a:pt x="15" y="30"/>
                    </a:cubicBezTo>
                    <a:cubicBezTo>
                      <a:pt x="15" y="31"/>
                      <a:pt x="14" y="32"/>
                      <a:pt x="14" y="34"/>
                    </a:cubicBezTo>
                    <a:cubicBezTo>
                      <a:pt x="14" y="35"/>
                      <a:pt x="14" y="36"/>
                      <a:pt x="13" y="37"/>
                    </a:cubicBezTo>
                    <a:cubicBezTo>
                      <a:pt x="13" y="39"/>
                      <a:pt x="14" y="40"/>
                      <a:pt x="13" y="41"/>
                    </a:cubicBezTo>
                    <a:cubicBezTo>
                      <a:pt x="11" y="41"/>
                      <a:pt x="11" y="38"/>
                      <a:pt x="10" y="38"/>
                    </a:cubicBezTo>
                    <a:cubicBezTo>
                      <a:pt x="9" y="38"/>
                      <a:pt x="8" y="38"/>
                      <a:pt x="8" y="39"/>
                    </a:cubicBezTo>
                    <a:cubicBezTo>
                      <a:pt x="6" y="40"/>
                      <a:pt x="7" y="42"/>
                      <a:pt x="8" y="44"/>
                    </a:cubicBezTo>
                    <a:cubicBezTo>
                      <a:pt x="8" y="45"/>
                      <a:pt x="8" y="46"/>
                      <a:pt x="8" y="47"/>
                    </a:cubicBezTo>
                    <a:cubicBezTo>
                      <a:pt x="8" y="48"/>
                      <a:pt x="6" y="48"/>
                      <a:pt x="6" y="49"/>
                    </a:cubicBezTo>
                    <a:cubicBezTo>
                      <a:pt x="6" y="50"/>
                      <a:pt x="6" y="50"/>
                      <a:pt x="7" y="51"/>
                    </a:cubicBezTo>
                    <a:cubicBezTo>
                      <a:pt x="7" y="52"/>
                      <a:pt x="8" y="52"/>
                      <a:pt x="8" y="53"/>
                    </a:cubicBezTo>
                    <a:cubicBezTo>
                      <a:pt x="8" y="54"/>
                      <a:pt x="7" y="55"/>
                      <a:pt x="7" y="55"/>
                    </a:cubicBezTo>
                    <a:cubicBezTo>
                      <a:pt x="6" y="56"/>
                      <a:pt x="5" y="55"/>
                      <a:pt x="4" y="55"/>
                    </a:cubicBezTo>
                    <a:cubicBezTo>
                      <a:pt x="3" y="56"/>
                      <a:pt x="3" y="56"/>
                      <a:pt x="3" y="56"/>
                    </a:cubicBezTo>
                    <a:cubicBezTo>
                      <a:pt x="3" y="56"/>
                      <a:pt x="3" y="59"/>
                      <a:pt x="2" y="61"/>
                    </a:cubicBezTo>
                    <a:cubicBezTo>
                      <a:pt x="2" y="62"/>
                      <a:pt x="2" y="63"/>
                      <a:pt x="2" y="65"/>
                    </a:cubicBezTo>
                    <a:cubicBezTo>
                      <a:pt x="1" y="67"/>
                      <a:pt x="1" y="68"/>
                      <a:pt x="0" y="69"/>
                    </a:cubicBezTo>
                    <a:cubicBezTo>
                      <a:pt x="0" y="70"/>
                      <a:pt x="0" y="70"/>
                      <a:pt x="0" y="70"/>
                    </a:cubicBezTo>
                    <a:cubicBezTo>
                      <a:pt x="1" y="71"/>
                      <a:pt x="1" y="72"/>
                      <a:pt x="1" y="73"/>
                    </a:cubicBezTo>
                    <a:cubicBezTo>
                      <a:pt x="2" y="73"/>
                      <a:pt x="2" y="74"/>
                      <a:pt x="3" y="7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93" name="Freeform 725"/>
              <p:cNvSpPr>
                <a:spLocks/>
              </p:cNvSpPr>
              <p:nvPr/>
            </p:nvSpPr>
            <p:spPr bwMode="auto">
              <a:xfrm>
                <a:off x="4465" y="2415"/>
                <a:ext cx="16" cy="8"/>
              </a:xfrm>
              <a:custGeom>
                <a:avLst/>
                <a:gdLst>
                  <a:gd name="T0" fmla="*/ 48 w 8"/>
                  <a:gd name="T1" fmla="*/ 0 h 4"/>
                  <a:gd name="T2" fmla="*/ 16 w 8"/>
                  <a:gd name="T3" fmla="*/ 0 h 4"/>
                  <a:gd name="T4" fmla="*/ 16 w 8"/>
                  <a:gd name="T5" fmla="*/ 32 h 4"/>
                  <a:gd name="T6" fmla="*/ 48 w 8"/>
                  <a:gd name="T7" fmla="*/ 48 h 4"/>
                  <a:gd name="T8" fmla="*/ 80 w 8"/>
                  <a:gd name="T9" fmla="*/ 64 h 4"/>
                  <a:gd name="T10" fmla="*/ 112 w 8"/>
                  <a:gd name="T11" fmla="*/ 64 h 4"/>
                  <a:gd name="T12" fmla="*/ 96 w 8"/>
                  <a:gd name="T13" fmla="*/ 16 h 4"/>
                  <a:gd name="T14" fmla="*/ 48 w 8"/>
                  <a:gd name="T15" fmla="*/ 0 h 4"/>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4"/>
                  <a:gd name="T26" fmla="*/ 8 w 8"/>
                  <a:gd name="T27" fmla="*/ 4 h 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4">
                    <a:moveTo>
                      <a:pt x="3" y="0"/>
                    </a:moveTo>
                    <a:cubicBezTo>
                      <a:pt x="2" y="0"/>
                      <a:pt x="2" y="0"/>
                      <a:pt x="1" y="0"/>
                    </a:cubicBezTo>
                    <a:cubicBezTo>
                      <a:pt x="1" y="1"/>
                      <a:pt x="0" y="2"/>
                      <a:pt x="1" y="2"/>
                    </a:cubicBezTo>
                    <a:cubicBezTo>
                      <a:pt x="1" y="4"/>
                      <a:pt x="2" y="3"/>
                      <a:pt x="3" y="3"/>
                    </a:cubicBezTo>
                    <a:cubicBezTo>
                      <a:pt x="4" y="4"/>
                      <a:pt x="4" y="4"/>
                      <a:pt x="5" y="4"/>
                    </a:cubicBezTo>
                    <a:cubicBezTo>
                      <a:pt x="6" y="4"/>
                      <a:pt x="7" y="4"/>
                      <a:pt x="7" y="4"/>
                    </a:cubicBezTo>
                    <a:cubicBezTo>
                      <a:pt x="8" y="3"/>
                      <a:pt x="7" y="2"/>
                      <a:pt x="6" y="1"/>
                    </a:cubicBezTo>
                    <a:cubicBezTo>
                      <a:pt x="6" y="0"/>
                      <a:pt x="5" y="0"/>
                      <a:pt x="3"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94" name="Freeform 726"/>
              <p:cNvSpPr>
                <a:spLocks/>
              </p:cNvSpPr>
              <p:nvPr/>
            </p:nvSpPr>
            <p:spPr bwMode="auto">
              <a:xfrm>
                <a:off x="4461" y="2365"/>
                <a:ext cx="169" cy="205"/>
              </a:xfrm>
              <a:custGeom>
                <a:avLst/>
                <a:gdLst>
                  <a:gd name="T0" fmla="*/ 392 w 84"/>
                  <a:gd name="T1" fmla="*/ 227 h 102"/>
                  <a:gd name="T2" fmla="*/ 344 w 84"/>
                  <a:gd name="T3" fmla="*/ 145 h 102"/>
                  <a:gd name="T4" fmla="*/ 276 w 84"/>
                  <a:gd name="T5" fmla="*/ 80 h 102"/>
                  <a:gd name="T6" fmla="*/ 113 w 84"/>
                  <a:gd name="T7" fmla="*/ 64 h 102"/>
                  <a:gd name="T8" fmla="*/ 16 w 84"/>
                  <a:gd name="T9" fmla="*/ 16 h 102"/>
                  <a:gd name="T10" fmla="*/ 16 w 84"/>
                  <a:gd name="T11" fmla="*/ 96 h 102"/>
                  <a:gd name="T12" fmla="*/ 80 w 84"/>
                  <a:gd name="T13" fmla="*/ 211 h 102"/>
                  <a:gd name="T14" fmla="*/ 161 w 84"/>
                  <a:gd name="T15" fmla="*/ 291 h 102"/>
                  <a:gd name="T16" fmla="*/ 227 w 84"/>
                  <a:gd name="T17" fmla="*/ 324 h 102"/>
                  <a:gd name="T18" fmla="*/ 276 w 84"/>
                  <a:gd name="T19" fmla="*/ 388 h 102"/>
                  <a:gd name="T20" fmla="*/ 308 w 84"/>
                  <a:gd name="T21" fmla="*/ 488 h 102"/>
                  <a:gd name="T22" fmla="*/ 360 w 84"/>
                  <a:gd name="T23" fmla="*/ 553 h 102"/>
                  <a:gd name="T24" fmla="*/ 441 w 84"/>
                  <a:gd name="T25" fmla="*/ 585 h 102"/>
                  <a:gd name="T26" fmla="*/ 489 w 84"/>
                  <a:gd name="T27" fmla="*/ 748 h 102"/>
                  <a:gd name="T28" fmla="*/ 523 w 84"/>
                  <a:gd name="T29" fmla="*/ 812 h 102"/>
                  <a:gd name="T30" fmla="*/ 587 w 84"/>
                  <a:gd name="T31" fmla="*/ 884 h 102"/>
                  <a:gd name="T32" fmla="*/ 636 w 84"/>
                  <a:gd name="T33" fmla="*/ 965 h 102"/>
                  <a:gd name="T34" fmla="*/ 668 w 84"/>
                  <a:gd name="T35" fmla="*/ 1063 h 102"/>
                  <a:gd name="T36" fmla="*/ 724 w 84"/>
                  <a:gd name="T37" fmla="*/ 1144 h 102"/>
                  <a:gd name="T38" fmla="*/ 773 w 84"/>
                  <a:gd name="T39" fmla="*/ 1224 h 102"/>
                  <a:gd name="T40" fmla="*/ 855 w 84"/>
                  <a:gd name="T41" fmla="*/ 1341 h 102"/>
                  <a:gd name="T42" fmla="*/ 903 w 84"/>
                  <a:gd name="T43" fmla="*/ 1421 h 102"/>
                  <a:gd name="T44" fmla="*/ 1000 w 84"/>
                  <a:gd name="T45" fmla="*/ 1471 h 102"/>
                  <a:gd name="T46" fmla="*/ 1101 w 84"/>
                  <a:gd name="T47" fmla="*/ 1584 h 102"/>
                  <a:gd name="T48" fmla="*/ 1165 w 84"/>
                  <a:gd name="T49" fmla="*/ 1648 h 102"/>
                  <a:gd name="T50" fmla="*/ 1247 w 84"/>
                  <a:gd name="T51" fmla="*/ 1616 h 102"/>
                  <a:gd name="T52" fmla="*/ 1328 w 84"/>
                  <a:gd name="T53" fmla="*/ 1600 h 102"/>
                  <a:gd name="T54" fmla="*/ 1312 w 84"/>
                  <a:gd name="T55" fmla="*/ 1437 h 102"/>
                  <a:gd name="T56" fmla="*/ 1360 w 84"/>
                  <a:gd name="T57" fmla="*/ 1324 h 102"/>
                  <a:gd name="T58" fmla="*/ 1344 w 84"/>
                  <a:gd name="T59" fmla="*/ 1244 h 102"/>
                  <a:gd name="T60" fmla="*/ 1280 w 84"/>
                  <a:gd name="T61" fmla="*/ 1160 h 102"/>
                  <a:gd name="T62" fmla="*/ 1215 w 84"/>
                  <a:gd name="T63" fmla="*/ 1128 h 102"/>
                  <a:gd name="T64" fmla="*/ 1149 w 84"/>
                  <a:gd name="T65" fmla="*/ 1047 h 102"/>
                  <a:gd name="T66" fmla="*/ 1133 w 84"/>
                  <a:gd name="T67" fmla="*/ 949 h 102"/>
                  <a:gd name="T68" fmla="*/ 1052 w 84"/>
                  <a:gd name="T69" fmla="*/ 884 h 102"/>
                  <a:gd name="T70" fmla="*/ 1084 w 84"/>
                  <a:gd name="T71" fmla="*/ 796 h 102"/>
                  <a:gd name="T72" fmla="*/ 1000 w 84"/>
                  <a:gd name="T73" fmla="*/ 732 h 102"/>
                  <a:gd name="T74" fmla="*/ 968 w 84"/>
                  <a:gd name="T75" fmla="*/ 699 h 102"/>
                  <a:gd name="T76" fmla="*/ 903 w 84"/>
                  <a:gd name="T77" fmla="*/ 619 h 102"/>
                  <a:gd name="T78" fmla="*/ 837 w 84"/>
                  <a:gd name="T79" fmla="*/ 585 h 102"/>
                  <a:gd name="T80" fmla="*/ 805 w 84"/>
                  <a:gd name="T81" fmla="*/ 521 h 102"/>
                  <a:gd name="T82" fmla="*/ 756 w 84"/>
                  <a:gd name="T83" fmla="*/ 521 h 102"/>
                  <a:gd name="T84" fmla="*/ 652 w 84"/>
                  <a:gd name="T85" fmla="*/ 472 h 102"/>
                  <a:gd name="T86" fmla="*/ 555 w 84"/>
                  <a:gd name="T87" fmla="*/ 372 h 102"/>
                  <a:gd name="T88" fmla="*/ 505 w 84"/>
                  <a:gd name="T89" fmla="*/ 324 h 102"/>
                  <a:gd name="T90" fmla="*/ 425 w 84"/>
                  <a:gd name="T91" fmla="*/ 259 h 10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84"/>
                  <a:gd name="T139" fmla="*/ 0 h 102"/>
                  <a:gd name="T140" fmla="*/ 84 w 84"/>
                  <a:gd name="T141" fmla="*/ 102 h 10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84" h="102">
                    <a:moveTo>
                      <a:pt x="26" y="16"/>
                    </a:moveTo>
                    <a:cubicBezTo>
                      <a:pt x="25" y="16"/>
                      <a:pt x="25" y="15"/>
                      <a:pt x="24" y="14"/>
                    </a:cubicBezTo>
                    <a:cubicBezTo>
                      <a:pt x="24" y="13"/>
                      <a:pt x="23" y="13"/>
                      <a:pt x="22" y="12"/>
                    </a:cubicBezTo>
                    <a:cubicBezTo>
                      <a:pt x="21" y="11"/>
                      <a:pt x="22" y="10"/>
                      <a:pt x="21" y="9"/>
                    </a:cubicBezTo>
                    <a:cubicBezTo>
                      <a:pt x="21" y="8"/>
                      <a:pt x="20" y="8"/>
                      <a:pt x="19" y="8"/>
                    </a:cubicBezTo>
                    <a:cubicBezTo>
                      <a:pt x="18" y="7"/>
                      <a:pt x="19" y="6"/>
                      <a:pt x="17" y="5"/>
                    </a:cubicBezTo>
                    <a:cubicBezTo>
                      <a:pt x="16" y="3"/>
                      <a:pt x="14" y="5"/>
                      <a:pt x="12" y="4"/>
                    </a:cubicBezTo>
                    <a:cubicBezTo>
                      <a:pt x="10" y="4"/>
                      <a:pt x="9" y="5"/>
                      <a:pt x="7" y="4"/>
                    </a:cubicBezTo>
                    <a:cubicBezTo>
                      <a:pt x="5" y="4"/>
                      <a:pt x="5" y="3"/>
                      <a:pt x="3" y="2"/>
                    </a:cubicBezTo>
                    <a:cubicBezTo>
                      <a:pt x="2" y="1"/>
                      <a:pt x="2" y="0"/>
                      <a:pt x="1" y="1"/>
                    </a:cubicBezTo>
                    <a:cubicBezTo>
                      <a:pt x="0" y="1"/>
                      <a:pt x="0" y="2"/>
                      <a:pt x="0" y="3"/>
                    </a:cubicBezTo>
                    <a:cubicBezTo>
                      <a:pt x="0" y="4"/>
                      <a:pt x="0" y="5"/>
                      <a:pt x="1" y="6"/>
                    </a:cubicBezTo>
                    <a:cubicBezTo>
                      <a:pt x="1" y="8"/>
                      <a:pt x="1" y="8"/>
                      <a:pt x="2" y="10"/>
                    </a:cubicBezTo>
                    <a:cubicBezTo>
                      <a:pt x="3" y="11"/>
                      <a:pt x="4" y="12"/>
                      <a:pt x="5" y="13"/>
                    </a:cubicBezTo>
                    <a:cubicBezTo>
                      <a:pt x="6" y="14"/>
                      <a:pt x="6" y="15"/>
                      <a:pt x="7" y="16"/>
                    </a:cubicBezTo>
                    <a:cubicBezTo>
                      <a:pt x="8" y="17"/>
                      <a:pt x="9" y="17"/>
                      <a:pt x="10" y="18"/>
                    </a:cubicBezTo>
                    <a:cubicBezTo>
                      <a:pt x="11" y="18"/>
                      <a:pt x="11" y="18"/>
                      <a:pt x="12" y="18"/>
                    </a:cubicBezTo>
                    <a:cubicBezTo>
                      <a:pt x="13" y="19"/>
                      <a:pt x="14" y="20"/>
                      <a:pt x="14" y="20"/>
                    </a:cubicBezTo>
                    <a:cubicBezTo>
                      <a:pt x="15" y="21"/>
                      <a:pt x="15" y="22"/>
                      <a:pt x="16" y="23"/>
                    </a:cubicBezTo>
                    <a:cubicBezTo>
                      <a:pt x="16" y="24"/>
                      <a:pt x="17" y="24"/>
                      <a:pt x="17" y="24"/>
                    </a:cubicBezTo>
                    <a:cubicBezTo>
                      <a:pt x="18" y="25"/>
                      <a:pt x="18" y="25"/>
                      <a:pt x="19" y="26"/>
                    </a:cubicBezTo>
                    <a:cubicBezTo>
                      <a:pt x="19" y="28"/>
                      <a:pt x="18" y="28"/>
                      <a:pt x="19" y="30"/>
                    </a:cubicBezTo>
                    <a:cubicBezTo>
                      <a:pt x="19" y="31"/>
                      <a:pt x="19" y="32"/>
                      <a:pt x="20" y="33"/>
                    </a:cubicBezTo>
                    <a:cubicBezTo>
                      <a:pt x="21" y="33"/>
                      <a:pt x="21" y="33"/>
                      <a:pt x="22" y="34"/>
                    </a:cubicBezTo>
                    <a:cubicBezTo>
                      <a:pt x="23" y="34"/>
                      <a:pt x="24" y="33"/>
                      <a:pt x="25" y="34"/>
                    </a:cubicBezTo>
                    <a:cubicBezTo>
                      <a:pt x="26" y="34"/>
                      <a:pt x="26" y="35"/>
                      <a:pt x="27" y="36"/>
                    </a:cubicBezTo>
                    <a:cubicBezTo>
                      <a:pt x="28" y="38"/>
                      <a:pt x="28" y="39"/>
                      <a:pt x="28" y="42"/>
                    </a:cubicBezTo>
                    <a:cubicBezTo>
                      <a:pt x="29" y="43"/>
                      <a:pt x="29" y="44"/>
                      <a:pt x="30" y="46"/>
                    </a:cubicBezTo>
                    <a:cubicBezTo>
                      <a:pt x="30" y="47"/>
                      <a:pt x="29" y="49"/>
                      <a:pt x="30" y="50"/>
                    </a:cubicBezTo>
                    <a:cubicBezTo>
                      <a:pt x="31" y="50"/>
                      <a:pt x="31" y="50"/>
                      <a:pt x="32" y="50"/>
                    </a:cubicBezTo>
                    <a:cubicBezTo>
                      <a:pt x="33" y="50"/>
                      <a:pt x="33" y="50"/>
                      <a:pt x="34" y="51"/>
                    </a:cubicBezTo>
                    <a:cubicBezTo>
                      <a:pt x="35" y="52"/>
                      <a:pt x="35" y="53"/>
                      <a:pt x="36" y="54"/>
                    </a:cubicBezTo>
                    <a:cubicBezTo>
                      <a:pt x="37" y="55"/>
                      <a:pt x="38" y="55"/>
                      <a:pt x="38" y="56"/>
                    </a:cubicBezTo>
                    <a:cubicBezTo>
                      <a:pt x="39" y="57"/>
                      <a:pt x="38" y="58"/>
                      <a:pt x="39" y="59"/>
                    </a:cubicBezTo>
                    <a:cubicBezTo>
                      <a:pt x="39" y="60"/>
                      <a:pt x="40" y="61"/>
                      <a:pt x="40" y="62"/>
                    </a:cubicBezTo>
                    <a:cubicBezTo>
                      <a:pt x="40" y="63"/>
                      <a:pt x="41" y="63"/>
                      <a:pt x="41" y="65"/>
                    </a:cubicBezTo>
                    <a:cubicBezTo>
                      <a:pt x="42" y="66"/>
                      <a:pt x="42" y="66"/>
                      <a:pt x="42" y="68"/>
                    </a:cubicBezTo>
                    <a:cubicBezTo>
                      <a:pt x="43" y="69"/>
                      <a:pt x="43" y="69"/>
                      <a:pt x="44" y="70"/>
                    </a:cubicBezTo>
                    <a:cubicBezTo>
                      <a:pt x="44" y="71"/>
                      <a:pt x="45" y="72"/>
                      <a:pt x="46" y="73"/>
                    </a:cubicBezTo>
                    <a:cubicBezTo>
                      <a:pt x="46" y="74"/>
                      <a:pt x="47" y="74"/>
                      <a:pt x="47" y="75"/>
                    </a:cubicBezTo>
                    <a:cubicBezTo>
                      <a:pt x="48" y="77"/>
                      <a:pt x="48" y="78"/>
                      <a:pt x="49" y="79"/>
                    </a:cubicBezTo>
                    <a:cubicBezTo>
                      <a:pt x="50" y="81"/>
                      <a:pt x="51" y="81"/>
                      <a:pt x="52" y="82"/>
                    </a:cubicBezTo>
                    <a:cubicBezTo>
                      <a:pt x="52" y="83"/>
                      <a:pt x="53" y="83"/>
                      <a:pt x="53" y="84"/>
                    </a:cubicBezTo>
                    <a:cubicBezTo>
                      <a:pt x="54" y="85"/>
                      <a:pt x="54" y="86"/>
                      <a:pt x="55" y="87"/>
                    </a:cubicBezTo>
                    <a:cubicBezTo>
                      <a:pt x="56" y="88"/>
                      <a:pt x="57" y="88"/>
                      <a:pt x="58" y="88"/>
                    </a:cubicBezTo>
                    <a:cubicBezTo>
                      <a:pt x="59" y="89"/>
                      <a:pt x="60" y="89"/>
                      <a:pt x="61" y="90"/>
                    </a:cubicBezTo>
                    <a:cubicBezTo>
                      <a:pt x="62" y="91"/>
                      <a:pt x="63" y="92"/>
                      <a:pt x="64" y="94"/>
                    </a:cubicBezTo>
                    <a:cubicBezTo>
                      <a:pt x="65" y="95"/>
                      <a:pt x="66" y="95"/>
                      <a:pt x="67" y="97"/>
                    </a:cubicBezTo>
                    <a:cubicBezTo>
                      <a:pt x="68" y="98"/>
                      <a:pt x="67" y="98"/>
                      <a:pt x="68" y="99"/>
                    </a:cubicBezTo>
                    <a:cubicBezTo>
                      <a:pt x="68" y="100"/>
                      <a:pt x="69" y="101"/>
                      <a:pt x="71" y="101"/>
                    </a:cubicBezTo>
                    <a:cubicBezTo>
                      <a:pt x="72" y="101"/>
                      <a:pt x="72" y="100"/>
                      <a:pt x="73" y="100"/>
                    </a:cubicBezTo>
                    <a:cubicBezTo>
                      <a:pt x="74" y="100"/>
                      <a:pt x="75" y="99"/>
                      <a:pt x="76" y="99"/>
                    </a:cubicBezTo>
                    <a:cubicBezTo>
                      <a:pt x="77" y="99"/>
                      <a:pt x="78" y="102"/>
                      <a:pt x="79" y="101"/>
                    </a:cubicBezTo>
                    <a:cubicBezTo>
                      <a:pt x="80" y="101"/>
                      <a:pt x="80" y="99"/>
                      <a:pt x="81" y="98"/>
                    </a:cubicBezTo>
                    <a:cubicBezTo>
                      <a:pt x="81" y="96"/>
                      <a:pt x="81" y="95"/>
                      <a:pt x="81" y="94"/>
                    </a:cubicBezTo>
                    <a:cubicBezTo>
                      <a:pt x="81" y="92"/>
                      <a:pt x="80" y="90"/>
                      <a:pt x="80" y="88"/>
                    </a:cubicBezTo>
                    <a:cubicBezTo>
                      <a:pt x="80" y="87"/>
                      <a:pt x="80" y="86"/>
                      <a:pt x="80" y="84"/>
                    </a:cubicBezTo>
                    <a:cubicBezTo>
                      <a:pt x="81" y="83"/>
                      <a:pt x="82" y="82"/>
                      <a:pt x="83" y="81"/>
                    </a:cubicBezTo>
                    <a:cubicBezTo>
                      <a:pt x="83" y="80"/>
                      <a:pt x="84" y="80"/>
                      <a:pt x="84" y="79"/>
                    </a:cubicBezTo>
                    <a:cubicBezTo>
                      <a:pt x="84" y="78"/>
                      <a:pt x="83" y="77"/>
                      <a:pt x="82" y="76"/>
                    </a:cubicBezTo>
                    <a:cubicBezTo>
                      <a:pt x="81" y="75"/>
                      <a:pt x="81" y="75"/>
                      <a:pt x="80" y="74"/>
                    </a:cubicBezTo>
                    <a:cubicBezTo>
                      <a:pt x="79" y="73"/>
                      <a:pt x="79" y="71"/>
                      <a:pt x="78" y="71"/>
                    </a:cubicBezTo>
                    <a:cubicBezTo>
                      <a:pt x="77" y="70"/>
                      <a:pt x="75" y="72"/>
                      <a:pt x="74" y="71"/>
                    </a:cubicBezTo>
                    <a:cubicBezTo>
                      <a:pt x="74" y="70"/>
                      <a:pt x="74" y="69"/>
                      <a:pt x="74" y="69"/>
                    </a:cubicBezTo>
                    <a:cubicBezTo>
                      <a:pt x="73" y="68"/>
                      <a:pt x="72" y="67"/>
                      <a:pt x="71" y="66"/>
                    </a:cubicBezTo>
                    <a:cubicBezTo>
                      <a:pt x="71" y="65"/>
                      <a:pt x="70" y="65"/>
                      <a:pt x="70" y="64"/>
                    </a:cubicBezTo>
                    <a:cubicBezTo>
                      <a:pt x="70" y="63"/>
                      <a:pt x="70" y="62"/>
                      <a:pt x="70" y="60"/>
                    </a:cubicBezTo>
                    <a:cubicBezTo>
                      <a:pt x="69" y="59"/>
                      <a:pt x="69" y="59"/>
                      <a:pt x="69" y="58"/>
                    </a:cubicBezTo>
                    <a:cubicBezTo>
                      <a:pt x="67" y="57"/>
                      <a:pt x="66" y="59"/>
                      <a:pt x="65" y="58"/>
                    </a:cubicBezTo>
                    <a:cubicBezTo>
                      <a:pt x="64" y="57"/>
                      <a:pt x="64" y="56"/>
                      <a:pt x="64" y="54"/>
                    </a:cubicBezTo>
                    <a:cubicBezTo>
                      <a:pt x="64" y="53"/>
                      <a:pt x="64" y="52"/>
                      <a:pt x="65" y="51"/>
                    </a:cubicBezTo>
                    <a:cubicBezTo>
                      <a:pt x="65" y="50"/>
                      <a:pt x="66" y="50"/>
                      <a:pt x="66" y="49"/>
                    </a:cubicBezTo>
                    <a:cubicBezTo>
                      <a:pt x="66" y="48"/>
                      <a:pt x="65" y="47"/>
                      <a:pt x="64" y="46"/>
                    </a:cubicBezTo>
                    <a:cubicBezTo>
                      <a:pt x="63" y="45"/>
                      <a:pt x="62" y="45"/>
                      <a:pt x="61" y="45"/>
                    </a:cubicBezTo>
                    <a:cubicBezTo>
                      <a:pt x="60" y="45"/>
                      <a:pt x="59" y="46"/>
                      <a:pt x="59" y="45"/>
                    </a:cubicBezTo>
                    <a:cubicBezTo>
                      <a:pt x="58" y="45"/>
                      <a:pt x="59" y="44"/>
                      <a:pt x="59" y="43"/>
                    </a:cubicBezTo>
                    <a:cubicBezTo>
                      <a:pt x="59" y="41"/>
                      <a:pt x="59" y="40"/>
                      <a:pt x="58" y="39"/>
                    </a:cubicBezTo>
                    <a:cubicBezTo>
                      <a:pt x="57" y="38"/>
                      <a:pt x="56" y="38"/>
                      <a:pt x="55" y="38"/>
                    </a:cubicBezTo>
                    <a:cubicBezTo>
                      <a:pt x="54" y="37"/>
                      <a:pt x="53" y="39"/>
                      <a:pt x="52" y="38"/>
                    </a:cubicBezTo>
                    <a:cubicBezTo>
                      <a:pt x="51" y="37"/>
                      <a:pt x="51" y="37"/>
                      <a:pt x="51" y="36"/>
                    </a:cubicBezTo>
                    <a:cubicBezTo>
                      <a:pt x="51" y="35"/>
                      <a:pt x="52" y="34"/>
                      <a:pt x="51" y="33"/>
                    </a:cubicBezTo>
                    <a:cubicBezTo>
                      <a:pt x="50" y="32"/>
                      <a:pt x="50" y="32"/>
                      <a:pt x="49" y="32"/>
                    </a:cubicBezTo>
                    <a:cubicBezTo>
                      <a:pt x="48" y="32"/>
                      <a:pt x="48" y="34"/>
                      <a:pt x="47" y="34"/>
                    </a:cubicBezTo>
                    <a:cubicBezTo>
                      <a:pt x="46" y="34"/>
                      <a:pt x="46" y="33"/>
                      <a:pt x="46" y="32"/>
                    </a:cubicBezTo>
                    <a:cubicBezTo>
                      <a:pt x="45" y="31"/>
                      <a:pt x="45" y="30"/>
                      <a:pt x="43" y="30"/>
                    </a:cubicBezTo>
                    <a:cubicBezTo>
                      <a:pt x="42" y="29"/>
                      <a:pt x="41" y="30"/>
                      <a:pt x="40" y="29"/>
                    </a:cubicBezTo>
                    <a:cubicBezTo>
                      <a:pt x="39" y="29"/>
                      <a:pt x="38" y="28"/>
                      <a:pt x="37" y="27"/>
                    </a:cubicBezTo>
                    <a:cubicBezTo>
                      <a:pt x="36" y="26"/>
                      <a:pt x="35" y="25"/>
                      <a:pt x="34" y="23"/>
                    </a:cubicBezTo>
                    <a:cubicBezTo>
                      <a:pt x="34" y="23"/>
                      <a:pt x="34" y="22"/>
                      <a:pt x="34" y="22"/>
                    </a:cubicBezTo>
                    <a:cubicBezTo>
                      <a:pt x="33" y="21"/>
                      <a:pt x="31" y="21"/>
                      <a:pt x="31" y="20"/>
                    </a:cubicBezTo>
                    <a:cubicBezTo>
                      <a:pt x="30" y="19"/>
                      <a:pt x="31" y="18"/>
                      <a:pt x="30" y="17"/>
                    </a:cubicBezTo>
                    <a:cubicBezTo>
                      <a:pt x="29" y="16"/>
                      <a:pt x="27" y="17"/>
                      <a:pt x="26" y="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95" name="Freeform 727"/>
              <p:cNvSpPr>
                <a:spLocks/>
              </p:cNvSpPr>
              <p:nvPr/>
            </p:nvSpPr>
            <p:spPr bwMode="auto">
              <a:xfrm>
                <a:off x="4505" y="2469"/>
                <a:ext cx="8" cy="8"/>
              </a:xfrm>
              <a:custGeom>
                <a:avLst/>
                <a:gdLst>
                  <a:gd name="T0" fmla="*/ 48 w 4"/>
                  <a:gd name="T1" fmla="*/ 16 h 4"/>
                  <a:gd name="T2" fmla="*/ 16 w 4"/>
                  <a:gd name="T3" fmla="*/ 32 h 4"/>
                  <a:gd name="T4" fmla="*/ 48 w 4"/>
                  <a:gd name="T5" fmla="*/ 64 h 4"/>
                  <a:gd name="T6" fmla="*/ 48 w 4"/>
                  <a:gd name="T7" fmla="*/ 16 h 4"/>
                  <a:gd name="T8" fmla="*/ 0 60000 65536"/>
                  <a:gd name="T9" fmla="*/ 0 60000 65536"/>
                  <a:gd name="T10" fmla="*/ 0 60000 65536"/>
                  <a:gd name="T11" fmla="*/ 0 60000 65536"/>
                  <a:gd name="T12" fmla="*/ 0 w 4"/>
                  <a:gd name="T13" fmla="*/ 0 h 4"/>
                  <a:gd name="T14" fmla="*/ 4 w 4"/>
                  <a:gd name="T15" fmla="*/ 4 h 4"/>
                </a:gdLst>
                <a:ahLst/>
                <a:cxnLst>
                  <a:cxn ang="T8">
                    <a:pos x="T0" y="T1"/>
                  </a:cxn>
                  <a:cxn ang="T9">
                    <a:pos x="T2" y="T3"/>
                  </a:cxn>
                  <a:cxn ang="T10">
                    <a:pos x="T4" y="T5"/>
                  </a:cxn>
                  <a:cxn ang="T11">
                    <a:pos x="T6" y="T7"/>
                  </a:cxn>
                </a:cxnLst>
                <a:rect l="T12" t="T13" r="T14" b="T15"/>
                <a:pathLst>
                  <a:path w="4" h="4">
                    <a:moveTo>
                      <a:pt x="3" y="1"/>
                    </a:moveTo>
                    <a:cubicBezTo>
                      <a:pt x="2" y="0"/>
                      <a:pt x="0" y="1"/>
                      <a:pt x="1" y="2"/>
                    </a:cubicBezTo>
                    <a:cubicBezTo>
                      <a:pt x="1" y="3"/>
                      <a:pt x="2" y="4"/>
                      <a:pt x="3" y="4"/>
                    </a:cubicBezTo>
                    <a:cubicBezTo>
                      <a:pt x="4" y="3"/>
                      <a:pt x="4" y="1"/>
                      <a:pt x="3"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96" name="Freeform 728"/>
              <p:cNvSpPr>
                <a:spLocks/>
              </p:cNvSpPr>
              <p:nvPr/>
            </p:nvSpPr>
            <p:spPr bwMode="auto">
              <a:xfrm>
                <a:off x="4603" y="2465"/>
                <a:ext cx="10" cy="8"/>
              </a:xfrm>
              <a:custGeom>
                <a:avLst/>
                <a:gdLst>
                  <a:gd name="T0" fmla="*/ 48 w 5"/>
                  <a:gd name="T1" fmla="*/ 64 h 4"/>
                  <a:gd name="T2" fmla="*/ 64 w 5"/>
                  <a:gd name="T3" fmla="*/ 32 h 4"/>
                  <a:gd name="T4" fmla="*/ 16 w 5"/>
                  <a:gd name="T5" fmla="*/ 16 h 4"/>
                  <a:gd name="T6" fmla="*/ 0 w 5"/>
                  <a:gd name="T7" fmla="*/ 48 h 4"/>
                  <a:gd name="T8" fmla="*/ 48 w 5"/>
                  <a:gd name="T9" fmla="*/ 64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3" y="4"/>
                    </a:moveTo>
                    <a:cubicBezTo>
                      <a:pt x="4" y="3"/>
                      <a:pt x="4" y="3"/>
                      <a:pt x="4" y="2"/>
                    </a:cubicBezTo>
                    <a:cubicBezTo>
                      <a:pt x="5" y="1"/>
                      <a:pt x="2" y="0"/>
                      <a:pt x="1" y="1"/>
                    </a:cubicBezTo>
                    <a:cubicBezTo>
                      <a:pt x="0" y="2"/>
                      <a:pt x="0" y="2"/>
                      <a:pt x="0" y="3"/>
                    </a:cubicBezTo>
                    <a:cubicBezTo>
                      <a:pt x="0" y="4"/>
                      <a:pt x="2" y="4"/>
                      <a:pt x="3"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97" name="Freeform 729"/>
              <p:cNvSpPr>
                <a:spLocks/>
              </p:cNvSpPr>
              <p:nvPr/>
            </p:nvSpPr>
            <p:spPr bwMode="auto">
              <a:xfrm>
                <a:off x="4672" y="2387"/>
                <a:ext cx="156" cy="153"/>
              </a:xfrm>
              <a:custGeom>
                <a:avLst/>
                <a:gdLst>
                  <a:gd name="T0" fmla="*/ 16 w 78"/>
                  <a:gd name="T1" fmla="*/ 628 h 76"/>
                  <a:gd name="T2" fmla="*/ 16 w 78"/>
                  <a:gd name="T3" fmla="*/ 693 h 76"/>
                  <a:gd name="T4" fmla="*/ 64 w 78"/>
                  <a:gd name="T5" fmla="*/ 757 h 76"/>
                  <a:gd name="T6" fmla="*/ 128 w 78"/>
                  <a:gd name="T7" fmla="*/ 823 h 76"/>
                  <a:gd name="T8" fmla="*/ 128 w 78"/>
                  <a:gd name="T9" fmla="*/ 888 h 76"/>
                  <a:gd name="T10" fmla="*/ 128 w 78"/>
                  <a:gd name="T11" fmla="*/ 972 h 76"/>
                  <a:gd name="T12" fmla="*/ 176 w 78"/>
                  <a:gd name="T13" fmla="*/ 1037 h 76"/>
                  <a:gd name="T14" fmla="*/ 208 w 78"/>
                  <a:gd name="T15" fmla="*/ 1087 h 76"/>
                  <a:gd name="T16" fmla="*/ 288 w 78"/>
                  <a:gd name="T17" fmla="*/ 1087 h 76"/>
                  <a:gd name="T18" fmla="*/ 336 w 78"/>
                  <a:gd name="T19" fmla="*/ 1069 h 76"/>
                  <a:gd name="T20" fmla="*/ 368 w 78"/>
                  <a:gd name="T21" fmla="*/ 1135 h 76"/>
                  <a:gd name="T22" fmla="*/ 448 w 78"/>
                  <a:gd name="T23" fmla="*/ 1135 h 76"/>
                  <a:gd name="T24" fmla="*/ 512 w 78"/>
                  <a:gd name="T25" fmla="*/ 1103 h 76"/>
                  <a:gd name="T26" fmla="*/ 624 w 78"/>
                  <a:gd name="T27" fmla="*/ 1135 h 76"/>
                  <a:gd name="T28" fmla="*/ 688 w 78"/>
                  <a:gd name="T29" fmla="*/ 1200 h 76"/>
                  <a:gd name="T30" fmla="*/ 720 w 78"/>
                  <a:gd name="T31" fmla="*/ 1248 h 76"/>
                  <a:gd name="T32" fmla="*/ 832 w 78"/>
                  <a:gd name="T33" fmla="*/ 1168 h 76"/>
                  <a:gd name="T34" fmla="*/ 912 w 78"/>
                  <a:gd name="T35" fmla="*/ 1053 h 76"/>
                  <a:gd name="T36" fmla="*/ 928 w 78"/>
                  <a:gd name="T37" fmla="*/ 956 h 76"/>
                  <a:gd name="T38" fmla="*/ 976 w 78"/>
                  <a:gd name="T39" fmla="*/ 856 h 76"/>
                  <a:gd name="T40" fmla="*/ 1056 w 78"/>
                  <a:gd name="T41" fmla="*/ 775 h 76"/>
                  <a:gd name="T42" fmla="*/ 1056 w 78"/>
                  <a:gd name="T43" fmla="*/ 644 h 76"/>
                  <a:gd name="T44" fmla="*/ 1056 w 78"/>
                  <a:gd name="T45" fmla="*/ 572 h 76"/>
                  <a:gd name="T46" fmla="*/ 1152 w 78"/>
                  <a:gd name="T47" fmla="*/ 540 h 76"/>
                  <a:gd name="T48" fmla="*/ 1248 w 78"/>
                  <a:gd name="T49" fmla="*/ 540 h 76"/>
                  <a:gd name="T50" fmla="*/ 1200 w 78"/>
                  <a:gd name="T51" fmla="*/ 457 h 76"/>
                  <a:gd name="T52" fmla="*/ 1120 w 78"/>
                  <a:gd name="T53" fmla="*/ 409 h 76"/>
                  <a:gd name="T54" fmla="*/ 1120 w 78"/>
                  <a:gd name="T55" fmla="*/ 312 h 76"/>
                  <a:gd name="T56" fmla="*/ 1072 w 78"/>
                  <a:gd name="T57" fmla="*/ 244 h 76"/>
                  <a:gd name="T58" fmla="*/ 1040 w 78"/>
                  <a:gd name="T59" fmla="*/ 145 h 76"/>
                  <a:gd name="T60" fmla="*/ 1104 w 78"/>
                  <a:gd name="T61" fmla="*/ 64 h 76"/>
                  <a:gd name="T62" fmla="*/ 1072 w 78"/>
                  <a:gd name="T63" fmla="*/ 32 h 76"/>
                  <a:gd name="T64" fmla="*/ 944 w 78"/>
                  <a:gd name="T65" fmla="*/ 0 h 76"/>
                  <a:gd name="T66" fmla="*/ 816 w 78"/>
                  <a:gd name="T67" fmla="*/ 32 h 76"/>
                  <a:gd name="T68" fmla="*/ 800 w 78"/>
                  <a:gd name="T69" fmla="*/ 195 h 76"/>
                  <a:gd name="T70" fmla="*/ 736 w 78"/>
                  <a:gd name="T71" fmla="*/ 276 h 76"/>
                  <a:gd name="T72" fmla="*/ 704 w 78"/>
                  <a:gd name="T73" fmla="*/ 376 h 76"/>
                  <a:gd name="T74" fmla="*/ 624 w 78"/>
                  <a:gd name="T75" fmla="*/ 409 h 76"/>
                  <a:gd name="T76" fmla="*/ 528 w 78"/>
                  <a:gd name="T77" fmla="*/ 441 h 76"/>
                  <a:gd name="T78" fmla="*/ 416 w 78"/>
                  <a:gd name="T79" fmla="*/ 409 h 76"/>
                  <a:gd name="T80" fmla="*/ 336 w 78"/>
                  <a:gd name="T81" fmla="*/ 491 h 76"/>
                  <a:gd name="T82" fmla="*/ 256 w 78"/>
                  <a:gd name="T83" fmla="*/ 457 h 76"/>
                  <a:gd name="T84" fmla="*/ 128 w 78"/>
                  <a:gd name="T85" fmla="*/ 457 h 76"/>
                  <a:gd name="T86" fmla="*/ 80 w 78"/>
                  <a:gd name="T87" fmla="*/ 376 h 76"/>
                  <a:gd name="T88" fmla="*/ 48 w 78"/>
                  <a:gd name="T89" fmla="*/ 376 h 76"/>
                  <a:gd name="T90" fmla="*/ 0 w 78"/>
                  <a:gd name="T91" fmla="*/ 457 h 76"/>
                  <a:gd name="T92" fmla="*/ 0 w 78"/>
                  <a:gd name="T93" fmla="*/ 572 h 7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8"/>
                  <a:gd name="T142" fmla="*/ 0 h 76"/>
                  <a:gd name="T143" fmla="*/ 78 w 78"/>
                  <a:gd name="T144" fmla="*/ 76 h 7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8" h="76">
                    <a:moveTo>
                      <a:pt x="1" y="38"/>
                    </a:moveTo>
                    <a:cubicBezTo>
                      <a:pt x="1" y="38"/>
                      <a:pt x="1" y="38"/>
                      <a:pt x="1" y="38"/>
                    </a:cubicBezTo>
                    <a:cubicBezTo>
                      <a:pt x="2" y="39"/>
                      <a:pt x="2" y="40"/>
                      <a:pt x="2" y="40"/>
                    </a:cubicBezTo>
                    <a:cubicBezTo>
                      <a:pt x="2" y="41"/>
                      <a:pt x="1" y="41"/>
                      <a:pt x="1" y="42"/>
                    </a:cubicBezTo>
                    <a:cubicBezTo>
                      <a:pt x="1" y="43"/>
                      <a:pt x="2" y="43"/>
                      <a:pt x="3" y="44"/>
                    </a:cubicBezTo>
                    <a:cubicBezTo>
                      <a:pt x="4" y="45"/>
                      <a:pt x="4" y="45"/>
                      <a:pt x="4" y="46"/>
                    </a:cubicBezTo>
                    <a:cubicBezTo>
                      <a:pt x="5" y="47"/>
                      <a:pt x="5" y="48"/>
                      <a:pt x="6" y="49"/>
                    </a:cubicBezTo>
                    <a:cubicBezTo>
                      <a:pt x="7" y="49"/>
                      <a:pt x="7" y="49"/>
                      <a:pt x="8" y="50"/>
                    </a:cubicBezTo>
                    <a:cubicBezTo>
                      <a:pt x="8" y="51"/>
                      <a:pt x="7" y="52"/>
                      <a:pt x="7" y="52"/>
                    </a:cubicBezTo>
                    <a:cubicBezTo>
                      <a:pt x="8" y="53"/>
                      <a:pt x="8" y="54"/>
                      <a:pt x="8" y="54"/>
                    </a:cubicBezTo>
                    <a:cubicBezTo>
                      <a:pt x="8" y="56"/>
                      <a:pt x="8" y="56"/>
                      <a:pt x="8" y="57"/>
                    </a:cubicBezTo>
                    <a:cubicBezTo>
                      <a:pt x="8" y="58"/>
                      <a:pt x="8" y="59"/>
                      <a:pt x="8" y="59"/>
                    </a:cubicBezTo>
                    <a:cubicBezTo>
                      <a:pt x="8" y="60"/>
                      <a:pt x="10" y="60"/>
                      <a:pt x="10" y="61"/>
                    </a:cubicBezTo>
                    <a:cubicBezTo>
                      <a:pt x="10" y="62"/>
                      <a:pt x="11" y="62"/>
                      <a:pt x="11" y="63"/>
                    </a:cubicBezTo>
                    <a:cubicBezTo>
                      <a:pt x="11" y="64"/>
                      <a:pt x="10" y="65"/>
                      <a:pt x="10" y="66"/>
                    </a:cubicBezTo>
                    <a:cubicBezTo>
                      <a:pt x="11" y="67"/>
                      <a:pt x="12" y="66"/>
                      <a:pt x="13" y="66"/>
                    </a:cubicBezTo>
                    <a:cubicBezTo>
                      <a:pt x="14" y="66"/>
                      <a:pt x="14" y="66"/>
                      <a:pt x="16" y="66"/>
                    </a:cubicBezTo>
                    <a:cubicBezTo>
                      <a:pt x="16" y="66"/>
                      <a:pt x="17" y="66"/>
                      <a:pt x="18" y="66"/>
                    </a:cubicBezTo>
                    <a:cubicBezTo>
                      <a:pt x="19" y="66"/>
                      <a:pt x="19" y="65"/>
                      <a:pt x="20" y="65"/>
                    </a:cubicBezTo>
                    <a:cubicBezTo>
                      <a:pt x="20" y="65"/>
                      <a:pt x="21" y="65"/>
                      <a:pt x="21" y="65"/>
                    </a:cubicBezTo>
                    <a:cubicBezTo>
                      <a:pt x="22" y="66"/>
                      <a:pt x="21" y="67"/>
                      <a:pt x="21" y="68"/>
                    </a:cubicBezTo>
                    <a:cubicBezTo>
                      <a:pt x="22" y="69"/>
                      <a:pt x="22" y="69"/>
                      <a:pt x="23" y="69"/>
                    </a:cubicBezTo>
                    <a:cubicBezTo>
                      <a:pt x="24" y="69"/>
                      <a:pt x="25" y="68"/>
                      <a:pt x="26" y="69"/>
                    </a:cubicBezTo>
                    <a:cubicBezTo>
                      <a:pt x="27" y="69"/>
                      <a:pt x="27" y="69"/>
                      <a:pt x="28" y="69"/>
                    </a:cubicBezTo>
                    <a:cubicBezTo>
                      <a:pt x="29" y="69"/>
                      <a:pt x="29" y="68"/>
                      <a:pt x="30" y="67"/>
                    </a:cubicBezTo>
                    <a:cubicBezTo>
                      <a:pt x="31" y="67"/>
                      <a:pt x="32" y="67"/>
                      <a:pt x="32" y="67"/>
                    </a:cubicBezTo>
                    <a:cubicBezTo>
                      <a:pt x="33" y="67"/>
                      <a:pt x="34" y="68"/>
                      <a:pt x="35" y="68"/>
                    </a:cubicBezTo>
                    <a:cubicBezTo>
                      <a:pt x="36" y="69"/>
                      <a:pt x="37" y="69"/>
                      <a:pt x="39" y="69"/>
                    </a:cubicBezTo>
                    <a:cubicBezTo>
                      <a:pt x="40" y="69"/>
                      <a:pt x="40" y="69"/>
                      <a:pt x="41" y="69"/>
                    </a:cubicBezTo>
                    <a:cubicBezTo>
                      <a:pt x="43" y="70"/>
                      <a:pt x="42" y="72"/>
                      <a:pt x="43" y="73"/>
                    </a:cubicBezTo>
                    <a:cubicBezTo>
                      <a:pt x="43" y="74"/>
                      <a:pt x="43" y="75"/>
                      <a:pt x="44" y="76"/>
                    </a:cubicBezTo>
                    <a:cubicBezTo>
                      <a:pt x="44" y="76"/>
                      <a:pt x="45" y="76"/>
                      <a:pt x="45" y="76"/>
                    </a:cubicBezTo>
                    <a:cubicBezTo>
                      <a:pt x="47" y="76"/>
                      <a:pt x="48" y="74"/>
                      <a:pt x="50" y="73"/>
                    </a:cubicBezTo>
                    <a:cubicBezTo>
                      <a:pt x="51" y="73"/>
                      <a:pt x="51" y="72"/>
                      <a:pt x="52" y="71"/>
                    </a:cubicBezTo>
                    <a:cubicBezTo>
                      <a:pt x="54" y="70"/>
                      <a:pt x="54" y="69"/>
                      <a:pt x="55" y="67"/>
                    </a:cubicBezTo>
                    <a:cubicBezTo>
                      <a:pt x="56" y="66"/>
                      <a:pt x="56" y="65"/>
                      <a:pt x="57" y="64"/>
                    </a:cubicBezTo>
                    <a:cubicBezTo>
                      <a:pt x="57" y="63"/>
                      <a:pt x="57" y="62"/>
                      <a:pt x="58" y="61"/>
                    </a:cubicBezTo>
                    <a:cubicBezTo>
                      <a:pt x="58" y="60"/>
                      <a:pt x="58" y="59"/>
                      <a:pt x="58" y="58"/>
                    </a:cubicBezTo>
                    <a:cubicBezTo>
                      <a:pt x="58" y="57"/>
                      <a:pt x="57" y="56"/>
                      <a:pt x="58" y="54"/>
                    </a:cubicBezTo>
                    <a:cubicBezTo>
                      <a:pt x="59" y="53"/>
                      <a:pt x="60" y="53"/>
                      <a:pt x="61" y="52"/>
                    </a:cubicBezTo>
                    <a:cubicBezTo>
                      <a:pt x="62" y="51"/>
                      <a:pt x="63" y="50"/>
                      <a:pt x="64" y="49"/>
                    </a:cubicBezTo>
                    <a:cubicBezTo>
                      <a:pt x="65" y="48"/>
                      <a:pt x="65" y="48"/>
                      <a:pt x="66" y="47"/>
                    </a:cubicBezTo>
                    <a:cubicBezTo>
                      <a:pt x="67" y="45"/>
                      <a:pt x="66" y="44"/>
                      <a:pt x="66" y="42"/>
                    </a:cubicBezTo>
                    <a:cubicBezTo>
                      <a:pt x="66" y="41"/>
                      <a:pt x="66" y="40"/>
                      <a:pt x="66" y="39"/>
                    </a:cubicBezTo>
                    <a:cubicBezTo>
                      <a:pt x="66" y="38"/>
                      <a:pt x="66" y="38"/>
                      <a:pt x="66" y="38"/>
                    </a:cubicBezTo>
                    <a:cubicBezTo>
                      <a:pt x="66" y="37"/>
                      <a:pt x="66" y="36"/>
                      <a:pt x="66" y="35"/>
                    </a:cubicBezTo>
                    <a:cubicBezTo>
                      <a:pt x="67" y="34"/>
                      <a:pt x="68" y="33"/>
                      <a:pt x="69" y="33"/>
                    </a:cubicBezTo>
                    <a:cubicBezTo>
                      <a:pt x="70" y="33"/>
                      <a:pt x="71" y="33"/>
                      <a:pt x="72" y="33"/>
                    </a:cubicBezTo>
                    <a:cubicBezTo>
                      <a:pt x="73" y="33"/>
                      <a:pt x="74" y="34"/>
                      <a:pt x="75" y="33"/>
                    </a:cubicBezTo>
                    <a:cubicBezTo>
                      <a:pt x="76" y="33"/>
                      <a:pt x="77" y="33"/>
                      <a:pt x="78" y="33"/>
                    </a:cubicBezTo>
                    <a:cubicBezTo>
                      <a:pt x="78" y="32"/>
                      <a:pt x="78" y="31"/>
                      <a:pt x="77" y="31"/>
                    </a:cubicBezTo>
                    <a:cubicBezTo>
                      <a:pt x="77" y="29"/>
                      <a:pt x="76" y="29"/>
                      <a:pt x="75" y="28"/>
                    </a:cubicBezTo>
                    <a:cubicBezTo>
                      <a:pt x="74" y="27"/>
                      <a:pt x="74" y="26"/>
                      <a:pt x="73" y="26"/>
                    </a:cubicBezTo>
                    <a:cubicBezTo>
                      <a:pt x="72" y="25"/>
                      <a:pt x="71" y="26"/>
                      <a:pt x="70" y="25"/>
                    </a:cubicBezTo>
                    <a:cubicBezTo>
                      <a:pt x="69" y="24"/>
                      <a:pt x="71" y="22"/>
                      <a:pt x="71" y="21"/>
                    </a:cubicBezTo>
                    <a:cubicBezTo>
                      <a:pt x="71" y="20"/>
                      <a:pt x="71" y="20"/>
                      <a:pt x="70" y="19"/>
                    </a:cubicBezTo>
                    <a:cubicBezTo>
                      <a:pt x="70" y="18"/>
                      <a:pt x="69" y="17"/>
                      <a:pt x="68" y="16"/>
                    </a:cubicBezTo>
                    <a:cubicBezTo>
                      <a:pt x="68" y="16"/>
                      <a:pt x="67" y="16"/>
                      <a:pt x="67" y="15"/>
                    </a:cubicBezTo>
                    <a:cubicBezTo>
                      <a:pt x="66" y="14"/>
                      <a:pt x="66" y="13"/>
                      <a:pt x="66" y="12"/>
                    </a:cubicBezTo>
                    <a:cubicBezTo>
                      <a:pt x="66" y="11"/>
                      <a:pt x="65" y="10"/>
                      <a:pt x="65" y="9"/>
                    </a:cubicBezTo>
                    <a:cubicBezTo>
                      <a:pt x="65" y="7"/>
                      <a:pt x="66" y="6"/>
                      <a:pt x="67" y="5"/>
                    </a:cubicBezTo>
                    <a:cubicBezTo>
                      <a:pt x="68" y="4"/>
                      <a:pt x="68" y="4"/>
                      <a:pt x="69" y="4"/>
                    </a:cubicBezTo>
                    <a:cubicBezTo>
                      <a:pt x="69" y="3"/>
                      <a:pt x="69" y="3"/>
                      <a:pt x="69" y="3"/>
                    </a:cubicBezTo>
                    <a:cubicBezTo>
                      <a:pt x="68" y="3"/>
                      <a:pt x="68" y="3"/>
                      <a:pt x="67" y="2"/>
                    </a:cubicBezTo>
                    <a:cubicBezTo>
                      <a:pt x="65" y="2"/>
                      <a:pt x="64" y="2"/>
                      <a:pt x="62" y="2"/>
                    </a:cubicBezTo>
                    <a:cubicBezTo>
                      <a:pt x="61" y="1"/>
                      <a:pt x="60" y="0"/>
                      <a:pt x="59" y="0"/>
                    </a:cubicBezTo>
                    <a:cubicBezTo>
                      <a:pt x="57" y="0"/>
                      <a:pt x="57" y="1"/>
                      <a:pt x="56" y="2"/>
                    </a:cubicBezTo>
                    <a:cubicBezTo>
                      <a:pt x="54" y="2"/>
                      <a:pt x="53" y="1"/>
                      <a:pt x="51" y="2"/>
                    </a:cubicBezTo>
                    <a:cubicBezTo>
                      <a:pt x="50" y="4"/>
                      <a:pt x="50" y="5"/>
                      <a:pt x="50" y="7"/>
                    </a:cubicBezTo>
                    <a:cubicBezTo>
                      <a:pt x="49" y="9"/>
                      <a:pt x="52" y="10"/>
                      <a:pt x="50" y="12"/>
                    </a:cubicBezTo>
                    <a:cubicBezTo>
                      <a:pt x="49" y="12"/>
                      <a:pt x="48" y="11"/>
                      <a:pt x="47" y="12"/>
                    </a:cubicBezTo>
                    <a:cubicBezTo>
                      <a:pt x="45" y="13"/>
                      <a:pt x="47" y="15"/>
                      <a:pt x="46" y="17"/>
                    </a:cubicBezTo>
                    <a:cubicBezTo>
                      <a:pt x="46" y="18"/>
                      <a:pt x="44" y="19"/>
                      <a:pt x="44" y="20"/>
                    </a:cubicBezTo>
                    <a:cubicBezTo>
                      <a:pt x="43" y="21"/>
                      <a:pt x="44" y="22"/>
                      <a:pt x="44" y="23"/>
                    </a:cubicBezTo>
                    <a:cubicBezTo>
                      <a:pt x="44" y="24"/>
                      <a:pt x="43" y="24"/>
                      <a:pt x="42" y="25"/>
                    </a:cubicBezTo>
                    <a:cubicBezTo>
                      <a:pt x="41" y="25"/>
                      <a:pt x="40" y="24"/>
                      <a:pt x="39" y="25"/>
                    </a:cubicBezTo>
                    <a:cubicBezTo>
                      <a:pt x="38" y="25"/>
                      <a:pt x="38" y="26"/>
                      <a:pt x="36" y="26"/>
                    </a:cubicBezTo>
                    <a:cubicBezTo>
                      <a:pt x="35" y="27"/>
                      <a:pt x="34" y="27"/>
                      <a:pt x="33" y="27"/>
                    </a:cubicBezTo>
                    <a:cubicBezTo>
                      <a:pt x="31" y="27"/>
                      <a:pt x="31" y="25"/>
                      <a:pt x="29" y="25"/>
                    </a:cubicBezTo>
                    <a:cubicBezTo>
                      <a:pt x="28" y="24"/>
                      <a:pt x="27" y="24"/>
                      <a:pt x="26" y="25"/>
                    </a:cubicBezTo>
                    <a:cubicBezTo>
                      <a:pt x="25" y="25"/>
                      <a:pt x="25" y="27"/>
                      <a:pt x="24" y="28"/>
                    </a:cubicBezTo>
                    <a:cubicBezTo>
                      <a:pt x="23" y="28"/>
                      <a:pt x="23" y="30"/>
                      <a:pt x="21" y="30"/>
                    </a:cubicBezTo>
                    <a:cubicBezTo>
                      <a:pt x="20" y="30"/>
                      <a:pt x="20" y="29"/>
                      <a:pt x="19" y="28"/>
                    </a:cubicBezTo>
                    <a:cubicBezTo>
                      <a:pt x="18" y="28"/>
                      <a:pt x="17" y="28"/>
                      <a:pt x="16" y="28"/>
                    </a:cubicBezTo>
                    <a:cubicBezTo>
                      <a:pt x="14" y="28"/>
                      <a:pt x="13" y="30"/>
                      <a:pt x="12" y="30"/>
                    </a:cubicBezTo>
                    <a:cubicBezTo>
                      <a:pt x="10" y="30"/>
                      <a:pt x="9" y="29"/>
                      <a:pt x="8" y="28"/>
                    </a:cubicBezTo>
                    <a:cubicBezTo>
                      <a:pt x="7" y="27"/>
                      <a:pt x="7" y="26"/>
                      <a:pt x="6" y="25"/>
                    </a:cubicBezTo>
                    <a:cubicBezTo>
                      <a:pt x="6" y="24"/>
                      <a:pt x="5" y="24"/>
                      <a:pt x="5" y="23"/>
                    </a:cubicBezTo>
                    <a:cubicBezTo>
                      <a:pt x="4" y="22"/>
                      <a:pt x="4" y="22"/>
                      <a:pt x="4" y="22"/>
                    </a:cubicBezTo>
                    <a:cubicBezTo>
                      <a:pt x="4" y="23"/>
                      <a:pt x="4" y="23"/>
                      <a:pt x="3" y="23"/>
                    </a:cubicBezTo>
                    <a:cubicBezTo>
                      <a:pt x="3" y="24"/>
                      <a:pt x="2" y="24"/>
                      <a:pt x="1" y="25"/>
                    </a:cubicBezTo>
                    <a:cubicBezTo>
                      <a:pt x="0" y="26"/>
                      <a:pt x="0" y="26"/>
                      <a:pt x="0" y="28"/>
                    </a:cubicBezTo>
                    <a:cubicBezTo>
                      <a:pt x="0" y="29"/>
                      <a:pt x="0" y="30"/>
                      <a:pt x="0" y="32"/>
                    </a:cubicBezTo>
                    <a:cubicBezTo>
                      <a:pt x="0" y="33"/>
                      <a:pt x="0" y="34"/>
                      <a:pt x="0" y="35"/>
                    </a:cubicBezTo>
                    <a:cubicBezTo>
                      <a:pt x="0" y="36"/>
                      <a:pt x="1" y="37"/>
                      <a:pt x="1" y="3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98" name="Freeform 730"/>
              <p:cNvSpPr>
                <a:spLocks/>
              </p:cNvSpPr>
              <p:nvPr/>
            </p:nvSpPr>
            <p:spPr bwMode="auto">
              <a:xfrm>
                <a:off x="2080" y="2275"/>
                <a:ext cx="14" cy="14"/>
              </a:xfrm>
              <a:custGeom>
                <a:avLst/>
                <a:gdLst>
                  <a:gd name="T0" fmla="*/ 32 w 7"/>
                  <a:gd name="T1" fmla="*/ 112 h 7"/>
                  <a:gd name="T2" fmla="*/ 80 w 7"/>
                  <a:gd name="T3" fmla="*/ 112 h 7"/>
                  <a:gd name="T4" fmla="*/ 80 w 7"/>
                  <a:gd name="T5" fmla="*/ 80 h 7"/>
                  <a:gd name="T6" fmla="*/ 112 w 7"/>
                  <a:gd name="T7" fmla="*/ 48 h 7"/>
                  <a:gd name="T8" fmla="*/ 96 w 7"/>
                  <a:gd name="T9" fmla="*/ 0 h 7"/>
                  <a:gd name="T10" fmla="*/ 64 w 7"/>
                  <a:gd name="T11" fmla="*/ 0 h 7"/>
                  <a:gd name="T12" fmla="*/ 32 w 7"/>
                  <a:gd name="T13" fmla="*/ 32 h 7"/>
                  <a:gd name="T14" fmla="*/ 32 w 7"/>
                  <a:gd name="T15" fmla="*/ 64 h 7"/>
                  <a:gd name="T16" fmla="*/ 16 w 7"/>
                  <a:gd name="T17" fmla="*/ 96 h 7"/>
                  <a:gd name="T18" fmla="*/ 32 w 7"/>
                  <a:gd name="T19" fmla="*/ 11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7"/>
                  <a:gd name="T32" fmla="*/ 7 w 7"/>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7">
                    <a:moveTo>
                      <a:pt x="2" y="7"/>
                    </a:moveTo>
                    <a:cubicBezTo>
                      <a:pt x="3" y="7"/>
                      <a:pt x="4" y="7"/>
                      <a:pt x="5" y="7"/>
                    </a:cubicBezTo>
                    <a:cubicBezTo>
                      <a:pt x="5" y="6"/>
                      <a:pt x="5" y="5"/>
                      <a:pt x="5" y="5"/>
                    </a:cubicBezTo>
                    <a:cubicBezTo>
                      <a:pt x="6" y="4"/>
                      <a:pt x="7" y="4"/>
                      <a:pt x="7" y="3"/>
                    </a:cubicBezTo>
                    <a:cubicBezTo>
                      <a:pt x="7" y="2"/>
                      <a:pt x="7" y="1"/>
                      <a:pt x="6" y="0"/>
                    </a:cubicBezTo>
                    <a:cubicBezTo>
                      <a:pt x="6" y="0"/>
                      <a:pt x="5" y="0"/>
                      <a:pt x="4" y="0"/>
                    </a:cubicBezTo>
                    <a:cubicBezTo>
                      <a:pt x="3" y="1"/>
                      <a:pt x="2" y="1"/>
                      <a:pt x="2" y="2"/>
                    </a:cubicBezTo>
                    <a:cubicBezTo>
                      <a:pt x="2" y="3"/>
                      <a:pt x="3" y="3"/>
                      <a:pt x="2" y="4"/>
                    </a:cubicBezTo>
                    <a:cubicBezTo>
                      <a:pt x="2" y="5"/>
                      <a:pt x="0" y="5"/>
                      <a:pt x="1" y="6"/>
                    </a:cubicBezTo>
                    <a:cubicBezTo>
                      <a:pt x="1" y="7"/>
                      <a:pt x="2" y="7"/>
                      <a:pt x="2"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99" name="Freeform 731"/>
              <p:cNvSpPr>
                <a:spLocks/>
              </p:cNvSpPr>
              <p:nvPr/>
            </p:nvSpPr>
            <p:spPr bwMode="auto">
              <a:xfrm>
                <a:off x="1839" y="2143"/>
                <a:ext cx="31" cy="14"/>
              </a:xfrm>
              <a:custGeom>
                <a:avLst/>
                <a:gdLst>
                  <a:gd name="T0" fmla="*/ 256 w 15"/>
                  <a:gd name="T1" fmla="*/ 48 h 7"/>
                  <a:gd name="T2" fmla="*/ 205 w 15"/>
                  <a:gd name="T3" fmla="*/ 32 h 7"/>
                  <a:gd name="T4" fmla="*/ 124 w 15"/>
                  <a:gd name="T5" fmla="*/ 16 h 7"/>
                  <a:gd name="T6" fmla="*/ 52 w 15"/>
                  <a:gd name="T7" fmla="*/ 16 h 7"/>
                  <a:gd name="T8" fmla="*/ 0 w 15"/>
                  <a:gd name="T9" fmla="*/ 16 h 7"/>
                  <a:gd name="T10" fmla="*/ 0 w 15"/>
                  <a:gd name="T11" fmla="*/ 48 h 7"/>
                  <a:gd name="T12" fmla="*/ 35 w 15"/>
                  <a:gd name="T13" fmla="*/ 80 h 7"/>
                  <a:gd name="T14" fmla="*/ 72 w 15"/>
                  <a:gd name="T15" fmla="*/ 112 h 7"/>
                  <a:gd name="T16" fmla="*/ 107 w 15"/>
                  <a:gd name="T17" fmla="*/ 112 h 7"/>
                  <a:gd name="T18" fmla="*/ 167 w 15"/>
                  <a:gd name="T19" fmla="*/ 96 h 7"/>
                  <a:gd name="T20" fmla="*/ 240 w 15"/>
                  <a:gd name="T21" fmla="*/ 96 h 7"/>
                  <a:gd name="T22" fmla="*/ 273 w 15"/>
                  <a:gd name="T23" fmla="*/ 80 h 7"/>
                  <a:gd name="T24" fmla="*/ 256 w 15"/>
                  <a:gd name="T25" fmla="*/ 48 h 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
                  <a:gd name="T40" fmla="*/ 0 h 7"/>
                  <a:gd name="T41" fmla="*/ 15 w 15"/>
                  <a:gd name="T42" fmla="*/ 7 h 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 h="7">
                    <a:moveTo>
                      <a:pt x="14" y="3"/>
                    </a:moveTo>
                    <a:cubicBezTo>
                      <a:pt x="13" y="2"/>
                      <a:pt x="12" y="2"/>
                      <a:pt x="11" y="2"/>
                    </a:cubicBezTo>
                    <a:cubicBezTo>
                      <a:pt x="9" y="1"/>
                      <a:pt x="9" y="2"/>
                      <a:pt x="7" y="1"/>
                    </a:cubicBezTo>
                    <a:cubicBezTo>
                      <a:pt x="6" y="1"/>
                      <a:pt x="5" y="1"/>
                      <a:pt x="3" y="1"/>
                    </a:cubicBezTo>
                    <a:cubicBezTo>
                      <a:pt x="2" y="0"/>
                      <a:pt x="1" y="0"/>
                      <a:pt x="0" y="1"/>
                    </a:cubicBezTo>
                    <a:cubicBezTo>
                      <a:pt x="0" y="2"/>
                      <a:pt x="0" y="2"/>
                      <a:pt x="0" y="3"/>
                    </a:cubicBezTo>
                    <a:cubicBezTo>
                      <a:pt x="0" y="4"/>
                      <a:pt x="2" y="4"/>
                      <a:pt x="2" y="5"/>
                    </a:cubicBezTo>
                    <a:cubicBezTo>
                      <a:pt x="3" y="6"/>
                      <a:pt x="3" y="7"/>
                      <a:pt x="4" y="7"/>
                    </a:cubicBezTo>
                    <a:cubicBezTo>
                      <a:pt x="4" y="7"/>
                      <a:pt x="5" y="7"/>
                      <a:pt x="6" y="7"/>
                    </a:cubicBezTo>
                    <a:cubicBezTo>
                      <a:pt x="7" y="6"/>
                      <a:pt x="8" y="6"/>
                      <a:pt x="9" y="6"/>
                    </a:cubicBezTo>
                    <a:cubicBezTo>
                      <a:pt x="11" y="5"/>
                      <a:pt x="12" y="6"/>
                      <a:pt x="13" y="6"/>
                    </a:cubicBezTo>
                    <a:cubicBezTo>
                      <a:pt x="14" y="6"/>
                      <a:pt x="15" y="6"/>
                      <a:pt x="15" y="5"/>
                    </a:cubicBezTo>
                    <a:cubicBezTo>
                      <a:pt x="15" y="4"/>
                      <a:pt x="14" y="3"/>
                      <a:pt x="14"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00" name="Freeform 732"/>
              <p:cNvSpPr>
                <a:spLocks/>
              </p:cNvSpPr>
              <p:nvPr/>
            </p:nvSpPr>
            <p:spPr bwMode="auto">
              <a:xfrm>
                <a:off x="1617" y="2153"/>
                <a:ext cx="66" cy="76"/>
              </a:xfrm>
              <a:custGeom>
                <a:avLst/>
                <a:gdLst>
                  <a:gd name="T0" fmla="*/ 464 w 33"/>
                  <a:gd name="T1" fmla="*/ 272 h 38"/>
                  <a:gd name="T2" fmla="*/ 464 w 33"/>
                  <a:gd name="T3" fmla="*/ 288 h 38"/>
                  <a:gd name="T4" fmla="*/ 416 w 33"/>
                  <a:gd name="T5" fmla="*/ 288 h 38"/>
                  <a:gd name="T6" fmla="*/ 400 w 33"/>
                  <a:gd name="T7" fmla="*/ 208 h 38"/>
                  <a:gd name="T8" fmla="*/ 432 w 33"/>
                  <a:gd name="T9" fmla="*/ 160 h 38"/>
                  <a:gd name="T10" fmla="*/ 432 w 33"/>
                  <a:gd name="T11" fmla="*/ 80 h 38"/>
                  <a:gd name="T12" fmla="*/ 432 w 33"/>
                  <a:gd name="T13" fmla="*/ 16 h 38"/>
                  <a:gd name="T14" fmla="*/ 416 w 33"/>
                  <a:gd name="T15" fmla="*/ 16 h 38"/>
                  <a:gd name="T16" fmla="*/ 368 w 33"/>
                  <a:gd name="T17" fmla="*/ 16 h 38"/>
                  <a:gd name="T18" fmla="*/ 320 w 33"/>
                  <a:gd name="T19" fmla="*/ 16 h 38"/>
                  <a:gd name="T20" fmla="*/ 256 w 33"/>
                  <a:gd name="T21" fmla="*/ 16 h 38"/>
                  <a:gd name="T22" fmla="*/ 224 w 33"/>
                  <a:gd name="T23" fmla="*/ 48 h 38"/>
                  <a:gd name="T24" fmla="*/ 224 w 33"/>
                  <a:gd name="T25" fmla="*/ 80 h 38"/>
                  <a:gd name="T26" fmla="*/ 160 w 33"/>
                  <a:gd name="T27" fmla="*/ 96 h 38"/>
                  <a:gd name="T28" fmla="*/ 176 w 33"/>
                  <a:gd name="T29" fmla="*/ 160 h 38"/>
                  <a:gd name="T30" fmla="*/ 224 w 33"/>
                  <a:gd name="T31" fmla="*/ 176 h 38"/>
                  <a:gd name="T32" fmla="*/ 240 w 33"/>
                  <a:gd name="T33" fmla="*/ 208 h 38"/>
                  <a:gd name="T34" fmla="*/ 240 w 33"/>
                  <a:gd name="T35" fmla="*/ 256 h 38"/>
                  <a:gd name="T36" fmla="*/ 160 w 33"/>
                  <a:gd name="T37" fmla="*/ 240 h 38"/>
                  <a:gd name="T38" fmla="*/ 112 w 33"/>
                  <a:gd name="T39" fmla="*/ 240 h 38"/>
                  <a:gd name="T40" fmla="*/ 64 w 33"/>
                  <a:gd name="T41" fmla="*/ 288 h 38"/>
                  <a:gd name="T42" fmla="*/ 32 w 33"/>
                  <a:gd name="T43" fmla="*/ 336 h 38"/>
                  <a:gd name="T44" fmla="*/ 32 w 33"/>
                  <a:gd name="T45" fmla="*/ 384 h 38"/>
                  <a:gd name="T46" fmla="*/ 16 w 33"/>
                  <a:gd name="T47" fmla="*/ 416 h 38"/>
                  <a:gd name="T48" fmla="*/ 0 w 33"/>
                  <a:gd name="T49" fmla="*/ 480 h 38"/>
                  <a:gd name="T50" fmla="*/ 0 w 33"/>
                  <a:gd name="T51" fmla="*/ 480 h 38"/>
                  <a:gd name="T52" fmla="*/ 48 w 33"/>
                  <a:gd name="T53" fmla="*/ 528 h 38"/>
                  <a:gd name="T54" fmla="*/ 96 w 33"/>
                  <a:gd name="T55" fmla="*/ 576 h 38"/>
                  <a:gd name="T56" fmla="*/ 144 w 33"/>
                  <a:gd name="T57" fmla="*/ 592 h 38"/>
                  <a:gd name="T58" fmla="*/ 240 w 33"/>
                  <a:gd name="T59" fmla="*/ 592 h 38"/>
                  <a:gd name="T60" fmla="*/ 256 w 33"/>
                  <a:gd name="T61" fmla="*/ 592 h 38"/>
                  <a:gd name="T62" fmla="*/ 256 w 33"/>
                  <a:gd name="T63" fmla="*/ 592 h 38"/>
                  <a:gd name="T64" fmla="*/ 304 w 33"/>
                  <a:gd name="T65" fmla="*/ 528 h 38"/>
                  <a:gd name="T66" fmla="*/ 352 w 33"/>
                  <a:gd name="T67" fmla="*/ 496 h 38"/>
                  <a:gd name="T68" fmla="*/ 384 w 33"/>
                  <a:gd name="T69" fmla="*/ 496 h 38"/>
                  <a:gd name="T70" fmla="*/ 384 w 33"/>
                  <a:gd name="T71" fmla="*/ 432 h 38"/>
                  <a:gd name="T72" fmla="*/ 384 w 33"/>
                  <a:gd name="T73" fmla="*/ 384 h 38"/>
                  <a:gd name="T74" fmla="*/ 448 w 33"/>
                  <a:gd name="T75" fmla="*/ 352 h 38"/>
                  <a:gd name="T76" fmla="*/ 512 w 33"/>
                  <a:gd name="T77" fmla="*/ 304 h 38"/>
                  <a:gd name="T78" fmla="*/ 528 w 33"/>
                  <a:gd name="T79" fmla="*/ 288 h 38"/>
                  <a:gd name="T80" fmla="*/ 512 w 33"/>
                  <a:gd name="T81" fmla="*/ 288 h 38"/>
                  <a:gd name="T82" fmla="*/ 464 w 33"/>
                  <a:gd name="T83" fmla="*/ 272 h 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3"/>
                  <a:gd name="T127" fmla="*/ 0 h 38"/>
                  <a:gd name="T128" fmla="*/ 33 w 33"/>
                  <a:gd name="T129" fmla="*/ 38 h 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3" h="38">
                    <a:moveTo>
                      <a:pt x="29" y="17"/>
                    </a:moveTo>
                    <a:cubicBezTo>
                      <a:pt x="29" y="18"/>
                      <a:pt x="29" y="18"/>
                      <a:pt x="29" y="18"/>
                    </a:cubicBezTo>
                    <a:cubicBezTo>
                      <a:pt x="28" y="18"/>
                      <a:pt x="27" y="18"/>
                      <a:pt x="26" y="18"/>
                    </a:cubicBezTo>
                    <a:cubicBezTo>
                      <a:pt x="24" y="17"/>
                      <a:pt x="24" y="15"/>
                      <a:pt x="25" y="13"/>
                    </a:cubicBezTo>
                    <a:cubicBezTo>
                      <a:pt x="25" y="12"/>
                      <a:pt x="26" y="12"/>
                      <a:pt x="27" y="10"/>
                    </a:cubicBezTo>
                    <a:cubicBezTo>
                      <a:pt x="27" y="9"/>
                      <a:pt x="27" y="7"/>
                      <a:pt x="27" y="5"/>
                    </a:cubicBezTo>
                    <a:cubicBezTo>
                      <a:pt x="27" y="4"/>
                      <a:pt x="27" y="3"/>
                      <a:pt x="27" y="1"/>
                    </a:cubicBezTo>
                    <a:cubicBezTo>
                      <a:pt x="26" y="1"/>
                      <a:pt x="26" y="1"/>
                      <a:pt x="26" y="1"/>
                    </a:cubicBezTo>
                    <a:cubicBezTo>
                      <a:pt x="25" y="1"/>
                      <a:pt x="24" y="1"/>
                      <a:pt x="23" y="1"/>
                    </a:cubicBezTo>
                    <a:cubicBezTo>
                      <a:pt x="22" y="1"/>
                      <a:pt x="21" y="1"/>
                      <a:pt x="20" y="1"/>
                    </a:cubicBezTo>
                    <a:cubicBezTo>
                      <a:pt x="18" y="1"/>
                      <a:pt x="17" y="0"/>
                      <a:pt x="16" y="1"/>
                    </a:cubicBezTo>
                    <a:cubicBezTo>
                      <a:pt x="15" y="1"/>
                      <a:pt x="15" y="2"/>
                      <a:pt x="14" y="3"/>
                    </a:cubicBezTo>
                    <a:cubicBezTo>
                      <a:pt x="14" y="4"/>
                      <a:pt x="14" y="5"/>
                      <a:pt x="14" y="5"/>
                    </a:cubicBezTo>
                    <a:cubicBezTo>
                      <a:pt x="13" y="6"/>
                      <a:pt x="11" y="5"/>
                      <a:pt x="10" y="6"/>
                    </a:cubicBezTo>
                    <a:cubicBezTo>
                      <a:pt x="10" y="7"/>
                      <a:pt x="10" y="9"/>
                      <a:pt x="11" y="10"/>
                    </a:cubicBezTo>
                    <a:cubicBezTo>
                      <a:pt x="12" y="11"/>
                      <a:pt x="13" y="10"/>
                      <a:pt x="14" y="11"/>
                    </a:cubicBezTo>
                    <a:cubicBezTo>
                      <a:pt x="14" y="12"/>
                      <a:pt x="14" y="13"/>
                      <a:pt x="15" y="13"/>
                    </a:cubicBezTo>
                    <a:cubicBezTo>
                      <a:pt x="15" y="14"/>
                      <a:pt x="15" y="15"/>
                      <a:pt x="15" y="16"/>
                    </a:cubicBezTo>
                    <a:cubicBezTo>
                      <a:pt x="14" y="17"/>
                      <a:pt x="12" y="16"/>
                      <a:pt x="10" y="15"/>
                    </a:cubicBezTo>
                    <a:cubicBezTo>
                      <a:pt x="9" y="15"/>
                      <a:pt x="8" y="15"/>
                      <a:pt x="7" y="15"/>
                    </a:cubicBezTo>
                    <a:cubicBezTo>
                      <a:pt x="5" y="16"/>
                      <a:pt x="5" y="17"/>
                      <a:pt x="4" y="18"/>
                    </a:cubicBezTo>
                    <a:cubicBezTo>
                      <a:pt x="3" y="19"/>
                      <a:pt x="3" y="20"/>
                      <a:pt x="2" y="21"/>
                    </a:cubicBezTo>
                    <a:cubicBezTo>
                      <a:pt x="2" y="22"/>
                      <a:pt x="2" y="23"/>
                      <a:pt x="2" y="24"/>
                    </a:cubicBezTo>
                    <a:cubicBezTo>
                      <a:pt x="2" y="25"/>
                      <a:pt x="1" y="25"/>
                      <a:pt x="1" y="26"/>
                    </a:cubicBezTo>
                    <a:cubicBezTo>
                      <a:pt x="0" y="28"/>
                      <a:pt x="0" y="28"/>
                      <a:pt x="0" y="30"/>
                    </a:cubicBezTo>
                    <a:cubicBezTo>
                      <a:pt x="0" y="30"/>
                      <a:pt x="0" y="30"/>
                      <a:pt x="0" y="30"/>
                    </a:cubicBezTo>
                    <a:cubicBezTo>
                      <a:pt x="1" y="31"/>
                      <a:pt x="2" y="31"/>
                      <a:pt x="3" y="33"/>
                    </a:cubicBezTo>
                    <a:cubicBezTo>
                      <a:pt x="4" y="34"/>
                      <a:pt x="4" y="35"/>
                      <a:pt x="6" y="36"/>
                    </a:cubicBezTo>
                    <a:cubicBezTo>
                      <a:pt x="7" y="37"/>
                      <a:pt x="8" y="37"/>
                      <a:pt x="9" y="37"/>
                    </a:cubicBezTo>
                    <a:cubicBezTo>
                      <a:pt x="11" y="38"/>
                      <a:pt x="13" y="36"/>
                      <a:pt x="15" y="37"/>
                    </a:cubicBezTo>
                    <a:cubicBezTo>
                      <a:pt x="15" y="37"/>
                      <a:pt x="16" y="37"/>
                      <a:pt x="16" y="37"/>
                    </a:cubicBezTo>
                    <a:cubicBezTo>
                      <a:pt x="16" y="37"/>
                      <a:pt x="16" y="37"/>
                      <a:pt x="16" y="37"/>
                    </a:cubicBezTo>
                    <a:cubicBezTo>
                      <a:pt x="17" y="35"/>
                      <a:pt x="17" y="34"/>
                      <a:pt x="19" y="33"/>
                    </a:cubicBezTo>
                    <a:cubicBezTo>
                      <a:pt x="20" y="32"/>
                      <a:pt x="21" y="32"/>
                      <a:pt x="22" y="31"/>
                    </a:cubicBezTo>
                    <a:cubicBezTo>
                      <a:pt x="23" y="31"/>
                      <a:pt x="23" y="31"/>
                      <a:pt x="24" y="31"/>
                    </a:cubicBezTo>
                    <a:cubicBezTo>
                      <a:pt x="25" y="30"/>
                      <a:pt x="24" y="29"/>
                      <a:pt x="24" y="27"/>
                    </a:cubicBezTo>
                    <a:cubicBezTo>
                      <a:pt x="24" y="26"/>
                      <a:pt x="24" y="25"/>
                      <a:pt x="24" y="24"/>
                    </a:cubicBezTo>
                    <a:cubicBezTo>
                      <a:pt x="25" y="23"/>
                      <a:pt x="27" y="23"/>
                      <a:pt x="28" y="22"/>
                    </a:cubicBezTo>
                    <a:cubicBezTo>
                      <a:pt x="30" y="21"/>
                      <a:pt x="30" y="20"/>
                      <a:pt x="32" y="19"/>
                    </a:cubicBezTo>
                    <a:cubicBezTo>
                      <a:pt x="33" y="18"/>
                      <a:pt x="33" y="18"/>
                      <a:pt x="33" y="18"/>
                    </a:cubicBezTo>
                    <a:cubicBezTo>
                      <a:pt x="32" y="18"/>
                      <a:pt x="32" y="18"/>
                      <a:pt x="32" y="18"/>
                    </a:cubicBezTo>
                    <a:cubicBezTo>
                      <a:pt x="31" y="18"/>
                      <a:pt x="30" y="18"/>
                      <a:pt x="29" y="1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01" name="Freeform 733"/>
              <p:cNvSpPr>
                <a:spLocks/>
              </p:cNvSpPr>
              <p:nvPr/>
            </p:nvSpPr>
            <p:spPr bwMode="auto">
              <a:xfrm>
                <a:off x="1749" y="2295"/>
                <a:ext cx="92" cy="44"/>
              </a:xfrm>
              <a:custGeom>
                <a:avLst/>
                <a:gdLst>
                  <a:gd name="T0" fmla="*/ 656 w 46"/>
                  <a:gd name="T1" fmla="*/ 320 h 22"/>
                  <a:gd name="T2" fmla="*/ 656 w 46"/>
                  <a:gd name="T3" fmla="*/ 320 h 22"/>
                  <a:gd name="T4" fmla="*/ 704 w 46"/>
                  <a:gd name="T5" fmla="*/ 288 h 22"/>
                  <a:gd name="T6" fmla="*/ 736 w 46"/>
                  <a:gd name="T7" fmla="*/ 256 h 22"/>
                  <a:gd name="T8" fmla="*/ 736 w 46"/>
                  <a:gd name="T9" fmla="*/ 208 h 22"/>
                  <a:gd name="T10" fmla="*/ 736 w 46"/>
                  <a:gd name="T11" fmla="*/ 192 h 22"/>
                  <a:gd name="T12" fmla="*/ 704 w 46"/>
                  <a:gd name="T13" fmla="*/ 144 h 22"/>
                  <a:gd name="T14" fmla="*/ 672 w 46"/>
                  <a:gd name="T15" fmla="*/ 80 h 22"/>
                  <a:gd name="T16" fmla="*/ 624 w 46"/>
                  <a:gd name="T17" fmla="*/ 48 h 22"/>
                  <a:gd name="T18" fmla="*/ 560 w 46"/>
                  <a:gd name="T19" fmla="*/ 16 h 22"/>
                  <a:gd name="T20" fmla="*/ 512 w 46"/>
                  <a:gd name="T21" fmla="*/ 16 h 22"/>
                  <a:gd name="T22" fmla="*/ 448 w 46"/>
                  <a:gd name="T23" fmla="*/ 0 h 22"/>
                  <a:gd name="T24" fmla="*/ 400 w 46"/>
                  <a:gd name="T25" fmla="*/ 16 h 22"/>
                  <a:gd name="T26" fmla="*/ 368 w 46"/>
                  <a:gd name="T27" fmla="*/ 64 h 22"/>
                  <a:gd name="T28" fmla="*/ 320 w 46"/>
                  <a:gd name="T29" fmla="*/ 80 h 22"/>
                  <a:gd name="T30" fmla="*/ 272 w 46"/>
                  <a:gd name="T31" fmla="*/ 80 h 22"/>
                  <a:gd name="T32" fmla="*/ 208 w 46"/>
                  <a:gd name="T33" fmla="*/ 112 h 22"/>
                  <a:gd name="T34" fmla="*/ 160 w 46"/>
                  <a:gd name="T35" fmla="*/ 96 h 22"/>
                  <a:gd name="T36" fmla="*/ 128 w 46"/>
                  <a:gd name="T37" fmla="*/ 16 h 22"/>
                  <a:gd name="T38" fmla="*/ 96 w 46"/>
                  <a:gd name="T39" fmla="*/ 0 h 22"/>
                  <a:gd name="T40" fmla="*/ 80 w 46"/>
                  <a:gd name="T41" fmla="*/ 16 h 22"/>
                  <a:gd name="T42" fmla="*/ 32 w 46"/>
                  <a:gd name="T43" fmla="*/ 16 h 22"/>
                  <a:gd name="T44" fmla="*/ 16 w 46"/>
                  <a:gd name="T45" fmla="*/ 48 h 22"/>
                  <a:gd name="T46" fmla="*/ 48 w 46"/>
                  <a:gd name="T47" fmla="*/ 80 h 22"/>
                  <a:gd name="T48" fmla="*/ 32 w 46"/>
                  <a:gd name="T49" fmla="*/ 112 h 22"/>
                  <a:gd name="T50" fmla="*/ 16 w 46"/>
                  <a:gd name="T51" fmla="*/ 176 h 22"/>
                  <a:gd name="T52" fmla="*/ 16 w 46"/>
                  <a:gd name="T53" fmla="*/ 208 h 22"/>
                  <a:gd name="T54" fmla="*/ 32 w 46"/>
                  <a:gd name="T55" fmla="*/ 208 h 22"/>
                  <a:gd name="T56" fmla="*/ 64 w 46"/>
                  <a:gd name="T57" fmla="*/ 208 h 22"/>
                  <a:gd name="T58" fmla="*/ 144 w 46"/>
                  <a:gd name="T59" fmla="*/ 208 h 22"/>
                  <a:gd name="T60" fmla="*/ 192 w 46"/>
                  <a:gd name="T61" fmla="*/ 224 h 22"/>
                  <a:gd name="T62" fmla="*/ 208 w 46"/>
                  <a:gd name="T63" fmla="*/ 288 h 22"/>
                  <a:gd name="T64" fmla="*/ 272 w 46"/>
                  <a:gd name="T65" fmla="*/ 288 h 22"/>
                  <a:gd name="T66" fmla="*/ 288 w 46"/>
                  <a:gd name="T67" fmla="*/ 336 h 22"/>
                  <a:gd name="T68" fmla="*/ 368 w 46"/>
                  <a:gd name="T69" fmla="*/ 336 h 22"/>
                  <a:gd name="T70" fmla="*/ 400 w 46"/>
                  <a:gd name="T71" fmla="*/ 304 h 22"/>
                  <a:gd name="T72" fmla="*/ 368 w 46"/>
                  <a:gd name="T73" fmla="*/ 256 h 22"/>
                  <a:gd name="T74" fmla="*/ 352 w 46"/>
                  <a:gd name="T75" fmla="*/ 240 h 22"/>
                  <a:gd name="T76" fmla="*/ 400 w 46"/>
                  <a:gd name="T77" fmla="*/ 224 h 22"/>
                  <a:gd name="T78" fmla="*/ 416 w 46"/>
                  <a:gd name="T79" fmla="*/ 176 h 22"/>
                  <a:gd name="T80" fmla="*/ 432 w 46"/>
                  <a:gd name="T81" fmla="*/ 144 h 22"/>
                  <a:gd name="T82" fmla="*/ 480 w 46"/>
                  <a:gd name="T83" fmla="*/ 112 h 22"/>
                  <a:gd name="T84" fmla="*/ 512 w 46"/>
                  <a:gd name="T85" fmla="*/ 112 h 22"/>
                  <a:gd name="T86" fmla="*/ 544 w 46"/>
                  <a:gd name="T87" fmla="*/ 128 h 22"/>
                  <a:gd name="T88" fmla="*/ 608 w 46"/>
                  <a:gd name="T89" fmla="*/ 176 h 22"/>
                  <a:gd name="T90" fmla="*/ 640 w 46"/>
                  <a:gd name="T91" fmla="*/ 208 h 22"/>
                  <a:gd name="T92" fmla="*/ 608 w 46"/>
                  <a:gd name="T93" fmla="*/ 272 h 22"/>
                  <a:gd name="T94" fmla="*/ 624 w 46"/>
                  <a:gd name="T95" fmla="*/ 320 h 22"/>
                  <a:gd name="T96" fmla="*/ 656 w 46"/>
                  <a:gd name="T97" fmla="*/ 320 h 2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6"/>
                  <a:gd name="T148" fmla="*/ 0 h 22"/>
                  <a:gd name="T149" fmla="*/ 46 w 46"/>
                  <a:gd name="T150" fmla="*/ 22 h 2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6" h="22">
                    <a:moveTo>
                      <a:pt x="41" y="20"/>
                    </a:moveTo>
                    <a:cubicBezTo>
                      <a:pt x="41" y="20"/>
                      <a:pt x="41" y="20"/>
                      <a:pt x="41" y="20"/>
                    </a:cubicBezTo>
                    <a:cubicBezTo>
                      <a:pt x="42" y="19"/>
                      <a:pt x="43" y="19"/>
                      <a:pt x="44" y="18"/>
                    </a:cubicBezTo>
                    <a:cubicBezTo>
                      <a:pt x="45" y="18"/>
                      <a:pt x="45" y="17"/>
                      <a:pt x="46" y="16"/>
                    </a:cubicBezTo>
                    <a:cubicBezTo>
                      <a:pt x="46" y="15"/>
                      <a:pt x="46" y="14"/>
                      <a:pt x="46" y="13"/>
                    </a:cubicBezTo>
                    <a:cubicBezTo>
                      <a:pt x="46" y="12"/>
                      <a:pt x="46" y="12"/>
                      <a:pt x="46" y="12"/>
                    </a:cubicBezTo>
                    <a:cubicBezTo>
                      <a:pt x="45" y="11"/>
                      <a:pt x="45" y="10"/>
                      <a:pt x="44" y="9"/>
                    </a:cubicBezTo>
                    <a:cubicBezTo>
                      <a:pt x="43" y="7"/>
                      <a:pt x="43" y="7"/>
                      <a:pt x="42" y="5"/>
                    </a:cubicBezTo>
                    <a:cubicBezTo>
                      <a:pt x="41" y="4"/>
                      <a:pt x="40" y="3"/>
                      <a:pt x="39" y="3"/>
                    </a:cubicBezTo>
                    <a:cubicBezTo>
                      <a:pt x="37" y="2"/>
                      <a:pt x="37" y="2"/>
                      <a:pt x="35" y="1"/>
                    </a:cubicBezTo>
                    <a:cubicBezTo>
                      <a:pt x="34" y="1"/>
                      <a:pt x="33" y="1"/>
                      <a:pt x="32" y="1"/>
                    </a:cubicBezTo>
                    <a:cubicBezTo>
                      <a:pt x="30" y="0"/>
                      <a:pt x="29" y="0"/>
                      <a:pt x="28" y="0"/>
                    </a:cubicBezTo>
                    <a:cubicBezTo>
                      <a:pt x="27" y="0"/>
                      <a:pt x="26" y="1"/>
                      <a:pt x="25" y="1"/>
                    </a:cubicBezTo>
                    <a:cubicBezTo>
                      <a:pt x="24" y="2"/>
                      <a:pt x="25" y="4"/>
                      <a:pt x="23" y="4"/>
                    </a:cubicBezTo>
                    <a:cubicBezTo>
                      <a:pt x="22" y="5"/>
                      <a:pt x="22" y="4"/>
                      <a:pt x="20" y="5"/>
                    </a:cubicBezTo>
                    <a:cubicBezTo>
                      <a:pt x="19" y="5"/>
                      <a:pt x="18" y="5"/>
                      <a:pt x="17" y="5"/>
                    </a:cubicBezTo>
                    <a:cubicBezTo>
                      <a:pt x="15" y="6"/>
                      <a:pt x="14" y="7"/>
                      <a:pt x="13" y="7"/>
                    </a:cubicBezTo>
                    <a:cubicBezTo>
                      <a:pt x="11" y="7"/>
                      <a:pt x="11" y="7"/>
                      <a:pt x="10" y="6"/>
                    </a:cubicBezTo>
                    <a:cubicBezTo>
                      <a:pt x="8" y="5"/>
                      <a:pt x="10" y="2"/>
                      <a:pt x="8" y="1"/>
                    </a:cubicBezTo>
                    <a:cubicBezTo>
                      <a:pt x="7" y="0"/>
                      <a:pt x="6" y="0"/>
                      <a:pt x="6" y="0"/>
                    </a:cubicBezTo>
                    <a:cubicBezTo>
                      <a:pt x="5" y="1"/>
                      <a:pt x="5" y="1"/>
                      <a:pt x="5" y="1"/>
                    </a:cubicBezTo>
                    <a:cubicBezTo>
                      <a:pt x="4" y="1"/>
                      <a:pt x="3" y="0"/>
                      <a:pt x="2" y="1"/>
                    </a:cubicBezTo>
                    <a:cubicBezTo>
                      <a:pt x="1" y="1"/>
                      <a:pt x="0" y="2"/>
                      <a:pt x="1" y="3"/>
                    </a:cubicBezTo>
                    <a:cubicBezTo>
                      <a:pt x="1" y="4"/>
                      <a:pt x="3" y="4"/>
                      <a:pt x="3" y="5"/>
                    </a:cubicBezTo>
                    <a:cubicBezTo>
                      <a:pt x="3" y="6"/>
                      <a:pt x="2" y="6"/>
                      <a:pt x="2" y="7"/>
                    </a:cubicBezTo>
                    <a:cubicBezTo>
                      <a:pt x="2" y="9"/>
                      <a:pt x="1" y="9"/>
                      <a:pt x="1" y="11"/>
                    </a:cubicBezTo>
                    <a:cubicBezTo>
                      <a:pt x="1" y="12"/>
                      <a:pt x="1" y="12"/>
                      <a:pt x="1" y="13"/>
                    </a:cubicBezTo>
                    <a:cubicBezTo>
                      <a:pt x="2" y="13"/>
                      <a:pt x="2" y="13"/>
                      <a:pt x="2" y="13"/>
                    </a:cubicBezTo>
                    <a:cubicBezTo>
                      <a:pt x="2" y="13"/>
                      <a:pt x="3" y="12"/>
                      <a:pt x="4" y="13"/>
                    </a:cubicBezTo>
                    <a:cubicBezTo>
                      <a:pt x="6" y="13"/>
                      <a:pt x="7" y="12"/>
                      <a:pt x="9" y="13"/>
                    </a:cubicBezTo>
                    <a:cubicBezTo>
                      <a:pt x="11" y="13"/>
                      <a:pt x="11" y="13"/>
                      <a:pt x="12" y="14"/>
                    </a:cubicBezTo>
                    <a:cubicBezTo>
                      <a:pt x="13" y="15"/>
                      <a:pt x="12" y="17"/>
                      <a:pt x="13" y="18"/>
                    </a:cubicBezTo>
                    <a:cubicBezTo>
                      <a:pt x="15" y="19"/>
                      <a:pt x="16" y="17"/>
                      <a:pt x="17" y="18"/>
                    </a:cubicBezTo>
                    <a:cubicBezTo>
                      <a:pt x="18" y="19"/>
                      <a:pt x="17" y="20"/>
                      <a:pt x="18" y="21"/>
                    </a:cubicBezTo>
                    <a:cubicBezTo>
                      <a:pt x="20" y="22"/>
                      <a:pt x="22" y="22"/>
                      <a:pt x="23" y="21"/>
                    </a:cubicBezTo>
                    <a:cubicBezTo>
                      <a:pt x="24" y="20"/>
                      <a:pt x="25" y="20"/>
                      <a:pt x="25" y="19"/>
                    </a:cubicBezTo>
                    <a:cubicBezTo>
                      <a:pt x="25" y="18"/>
                      <a:pt x="23" y="17"/>
                      <a:pt x="23" y="16"/>
                    </a:cubicBezTo>
                    <a:cubicBezTo>
                      <a:pt x="22" y="16"/>
                      <a:pt x="22" y="15"/>
                      <a:pt x="22" y="15"/>
                    </a:cubicBezTo>
                    <a:cubicBezTo>
                      <a:pt x="22" y="13"/>
                      <a:pt x="24" y="14"/>
                      <a:pt x="25" y="14"/>
                    </a:cubicBezTo>
                    <a:cubicBezTo>
                      <a:pt x="25" y="13"/>
                      <a:pt x="25" y="12"/>
                      <a:pt x="26" y="11"/>
                    </a:cubicBezTo>
                    <a:cubicBezTo>
                      <a:pt x="26" y="10"/>
                      <a:pt x="26" y="10"/>
                      <a:pt x="27" y="9"/>
                    </a:cubicBezTo>
                    <a:cubicBezTo>
                      <a:pt x="28" y="8"/>
                      <a:pt x="28" y="7"/>
                      <a:pt x="30" y="7"/>
                    </a:cubicBezTo>
                    <a:cubicBezTo>
                      <a:pt x="31" y="6"/>
                      <a:pt x="31" y="6"/>
                      <a:pt x="32" y="7"/>
                    </a:cubicBezTo>
                    <a:cubicBezTo>
                      <a:pt x="33" y="7"/>
                      <a:pt x="33" y="8"/>
                      <a:pt x="34" y="8"/>
                    </a:cubicBezTo>
                    <a:cubicBezTo>
                      <a:pt x="36" y="9"/>
                      <a:pt x="37" y="10"/>
                      <a:pt x="38" y="11"/>
                    </a:cubicBezTo>
                    <a:cubicBezTo>
                      <a:pt x="39" y="12"/>
                      <a:pt x="39" y="12"/>
                      <a:pt x="40" y="13"/>
                    </a:cubicBezTo>
                    <a:cubicBezTo>
                      <a:pt x="40" y="14"/>
                      <a:pt x="38" y="15"/>
                      <a:pt x="38" y="17"/>
                    </a:cubicBezTo>
                    <a:cubicBezTo>
                      <a:pt x="38" y="18"/>
                      <a:pt x="38" y="19"/>
                      <a:pt x="39" y="20"/>
                    </a:cubicBezTo>
                    <a:cubicBezTo>
                      <a:pt x="40" y="20"/>
                      <a:pt x="40" y="20"/>
                      <a:pt x="41" y="2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02" name="Freeform 734"/>
              <p:cNvSpPr>
                <a:spLocks/>
              </p:cNvSpPr>
              <p:nvPr/>
            </p:nvSpPr>
            <p:spPr bwMode="auto">
              <a:xfrm>
                <a:off x="1765" y="2331"/>
                <a:ext cx="10" cy="6"/>
              </a:xfrm>
              <a:custGeom>
                <a:avLst/>
                <a:gdLst>
                  <a:gd name="T0" fmla="*/ 80 w 5"/>
                  <a:gd name="T1" fmla="*/ 32 h 3"/>
                  <a:gd name="T2" fmla="*/ 80 w 5"/>
                  <a:gd name="T3" fmla="*/ 16 h 3"/>
                  <a:gd name="T4" fmla="*/ 48 w 5"/>
                  <a:gd name="T5" fmla="*/ 0 h 3"/>
                  <a:gd name="T6" fmla="*/ 16 w 5"/>
                  <a:gd name="T7" fmla="*/ 32 h 3"/>
                  <a:gd name="T8" fmla="*/ 80 w 5"/>
                  <a:gd name="T9" fmla="*/ 32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5" y="2"/>
                    </a:moveTo>
                    <a:cubicBezTo>
                      <a:pt x="5" y="2"/>
                      <a:pt x="5" y="1"/>
                      <a:pt x="5" y="1"/>
                    </a:cubicBezTo>
                    <a:cubicBezTo>
                      <a:pt x="4" y="0"/>
                      <a:pt x="3" y="0"/>
                      <a:pt x="3" y="0"/>
                    </a:cubicBezTo>
                    <a:cubicBezTo>
                      <a:pt x="2" y="1"/>
                      <a:pt x="0" y="2"/>
                      <a:pt x="1" y="2"/>
                    </a:cubicBezTo>
                    <a:cubicBezTo>
                      <a:pt x="4" y="3"/>
                      <a:pt x="3" y="3"/>
                      <a:pt x="5"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03" name="Freeform 735"/>
              <p:cNvSpPr>
                <a:spLocks/>
              </p:cNvSpPr>
              <p:nvPr/>
            </p:nvSpPr>
            <p:spPr bwMode="auto">
              <a:xfrm>
                <a:off x="1894" y="2371"/>
                <a:ext cx="593" cy="667"/>
              </a:xfrm>
              <a:custGeom>
                <a:avLst/>
                <a:gdLst>
                  <a:gd name="T0" fmla="*/ 4480 w 296"/>
                  <a:gd name="T1" fmla="*/ 1432 h 333"/>
                  <a:gd name="T2" fmla="*/ 4319 w 296"/>
                  <a:gd name="T3" fmla="*/ 1268 h 333"/>
                  <a:gd name="T4" fmla="*/ 4013 w 296"/>
                  <a:gd name="T5" fmla="*/ 1140 h 333"/>
                  <a:gd name="T6" fmla="*/ 3692 w 296"/>
                  <a:gd name="T7" fmla="*/ 1076 h 333"/>
                  <a:gd name="T8" fmla="*/ 3528 w 296"/>
                  <a:gd name="T9" fmla="*/ 963 h 333"/>
                  <a:gd name="T10" fmla="*/ 3223 w 296"/>
                  <a:gd name="T11" fmla="*/ 835 h 333"/>
                  <a:gd name="T12" fmla="*/ 2983 w 296"/>
                  <a:gd name="T13" fmla="*/ 1012 h 333"/>
                  <a:gd name="T14" fmla="*/ 3063 w 296"/>
                  <a:gd name="T15" fmla="*/ 899 h 333"/>
                  <a:gd name="T16" fmla="*/ 2933 w 296"/>
                  <a:gd name="T17" fmla="*/ 755 h 333"/>
                  <a:gd name="T18" fmla="*/ 2757 w 296"/>
                  <a:gd name="T19" fmla="*/ 915 h 333"/>
                  <a:gd name="T20" fmla="*/ 2741 w 296"/>
                  <a:gd name="T21" fmla="*/ 867 h 333"/>
                  <a:gd name="T22" fmla="*/ 2917 w 296"/>
                  <a:gd name="T23" fmla="*/ 577 h 333"/>
                  <a:gd name="T24" fmla="*/ 2805 w 296"/>
                  <a:gd name="T25" fmla="*/ 320 h 333"/>
                  <a:gd name="T26" fmla="*/ 2677 w 296"/>
                  <a:gd name="T27" fmla="*/ 224 h 333"/>
                  <a:gd name="T28" fmla="*/ 2468 w 296"/>
                  <a:gd name="T29" fmla="*/ 433 h 333"/>
                  <a:gd name="T30" fmla="*/ 2204 w 296"/>
                  <a:gd name="T31" fmla="*/ 433 h 333"/>
                  <a:gd name="T32" fmla="*/ 1995 w 296"/>
                  <a:gd name="T33" fmla="*/ 497 h 333"/>
                  <a:gd name="T34" fmla="*/ 1721 w 296"/>
                  <a:gd name="T35" fmla="*/ 481 h 333"/>
                  <a:gd name="T36" fmla="*/ 1721 w 296"/>
                  <a:gd name="T37" fmla="*/ 240 h 333"/>
                  <a:gd name="T38" fmla="*/ 1609 w 296"/>
                  <a:gd name="T39" fmla="*/ 32 h 333"/>
                  <a:gd name="T40" fmla="*/ 1384 w 296"/>
                  <a:gd name="T41" fmla="*/ 176 h 333"/>
                  <a:gd name="T42" fmla="*/ 1108 w 296"/>
                  <a:gd name="T43" fmla="*/ 176 h 333"/>
                  <a:gd name="T44" fmla="*/ 1208 w 296"/>
                  <a:gd name="T45" fmla="*/ 481 h 333"/>
                  <a:gd name="T46" fmla="*/ 803 w 296"/>
                  <a:gd name="T47" fmla="*/ 593 h 333"/>
                  <a:gd name="T48" fmla="*/ 481 w 296"/>
                  <a:gd name="T49" fmla="*/ 513 h 333"/>
                  <a:gd name="T50" fmla="*/ 433 w 296"/>
                  <a:gd name="T51" fmla="*/ 691 h 333"/>
                  <a:gd name="T52" fmla="*/ 481 w 296"/>
                  <a:gd name="T53" fmla="*/ 1140 h 333"/>
                  <a:gd name="T54" fmla="*/ 369 w 296"/>
                  <a:gd name="T55" fmla="*/ 1316 h 333"/>
                  <a:gd name="T56" fmla="*/ 224 w 296"/>
                  <a:gd name="T57" fmla="*/ 1352 h 333"/>
                  <a:gd name="T58" fmla="*/ 64 w 296"/>
                  <a:gd name="T59" fmla="*/ 1624 h 333"/>
                  <a:gd name="T60" fmla="*/ 64 w 296"/>
                  <a:gd name="T61" fmla="*/ 1929 h 333"/>
                  <a:gd name="T62" fmla="*/ 208 w 296"/>
                  <a:gd name="T63" fmla="*/ 2107 h 333"/>
                  <a:gd name="T64" fmla="*/ 385 w 296"/>
                  <a:gd name="T65" fmla="*/ 2267 h 333"/>
                  <a:gd name="T66" fmla="*/ 691 w 296"/>
                  <a:gd name="T67" fmla="*/ 2283 h 333"/>
                  <a:gd name="T68" fmla="*/ 932 w 296"/>
                  <a:gd name="T69" fmla="*/ 2123 h 333"/>
                  <a:gd name="T70" fmla="*/ 1060 w 296"/>
                  <a:gd name="T71" fmla="*/ 2267 h 333"/>
                  <a:gd name="T72" fmla="*/ 1256 w 296"/>
                  <a:gd name="T73" fmla="*/ 2476 h 333"/>
                  <a:gd name="T74" fmla="*/ 1577 w 296"/>
                  <a:gd name="T75" fmla="*/ 2620 h 333"/>
                  <a:gd name="T76" fmla="*/ 1673 w 296"/>
                  <a:gd name="T77" fmla="*/ 2868 h 333"/>
                  <a:gd name="T78" fmla="*/ 1947 w 296"/>
                  <a:gd name="T79" fmla="*/ 3045 h 333"/>
                  <a:gd name="T80" fmla="*/ 2059 w 296"/>
                  <a:gd name="T81" fmla="*/ 3317 h 333"/>
                  <a:gd name="T82" fmla="*/ 2027 w 296"/>
                  <a:gd name="T83" fmla="*/ 3639 h 333"/>
                  <a:gd name="T84" fmla="*/ 2172 w 296"/>
                  <a:gd name="T85" fmla="*/ 3816 h 333"/>
                  <a:gd name="T86" fmla="*/ 2348 w 296"/>
                  <a:gd name="T87" fmla="*/ 4028 h 333"/>
                  <a:gd name="T88" fmla="*/ 2532 w 296"/>
                  <a:gd name="T89" fmla="*/ 4188 h 333"/>
                  <a:gd name="T90" fmla="*/ 2628 w 296"/>
                  <a:gd name="T91" fmla="*/ 4381 h 333"/>
                  <a:gd name="T92" fmla="*/ 2484 w 296"/>
                  <a:gd name="T93" fmla="*/ 4621 h 333"/>
                  <a:gd name="T94" fmla="*/ 2284 w 296"/>
                  <a:gd name="T95" fmla="*/ 4895 h 333"/>
                  <a:gd name="T96" fmla="*/ 2436 w 296"/>
                  <a:gd name="T97" fmla="*/ 5024 h 333"/>
                  <a:gd name="T98" fmla="*/ 2628 w 296"/>
                  <a:gd name="T99" fmla="*/ 5136 h 333"/>
                  <a:gd name="T100" fmla="*/ 2901 w 296"/>
                  <a:gd name="T101" fmla="*/ 5344 h 333"/>
                  <a:gd name="T102" fmla="*/ 3079 w 296"/>
                  <a:gd name="T103" fmla="*/ 5072 h 333"/>
                  <a:gd name="T104" fmla="*/ 3255 w 296"/>
                  <a:gd name="T105" fmla="*/ 4669 h 333"/>
                  <a:gd name="T106" fmla="*/ 3304 w 296"/>
                  <a:gd name="T107" fmla="*/ 4236 h 333"/>
                  <a:gd name="T108" fmla="*/ 3628 w 296"/>
                  <a:gd name="T109" fmla="*/ 4028 h 333"/>
                  <a:gd name="T110" fmla="*/ 3965 w 296"/>
                  <a:gd name="T111" fmla="*/ 3944 h 333"/>
                  <a:gd name="T112" fmla="*/ 4109 w 296"/>
                  <a:gd name="T113" fmla="*/ 3655 h 333"/>
                  <a:gd name="T114" fmla="*/ 4239 w 296"/>
                  <a:gd name="T115" fmla="*/ 3333 h 333"/>
                  <a:gd name="T116" fmla="*/ 4287 w 296"/>
                  <a:gd name="T117" fmla="*/ 2932 h 333"/>
                  <a:gd name="T118" fmla="*/ 4271 w 296"/>
                  <a:gd name="T119" fmla="*/ 2604 h 333"/>
                  <a:gd name="T120" fmla="*/ 4464 w 296"/>
                  <a:gd name="T121" fmla="*/ 2364 h 333"/>
                  <a:gd name="T122" fmla="*/ 4688 w 296"/>
                  <a:gd name="T123" fmla="*/ 2043 h 333"/>
                  <a:gd name="T124" fmla="*/ 4752 w 296"/>
                  <a:gd name="T125" fmla="*/ 1656 h 33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96"/>
                  <a:gd name="T190" fmla="*/ 0 h 333"/>
                  <a:gd name="T191" fmla="*/ 296 w 296"/>
                  <a:gd name="T192" fmla="*/ 333 h 33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96" h="333">
                    <a:moveTo>
                      <a:pt x="293" y="99"/>
                    </a:moveTo>
                    <a:cubicBezTo>
                      <a:pt x="293" y="98"/>
                      <a:pt x="294" y="96"/>
                      <a:pt x="293" y="95"/>
                    </a:cubicBezTo>
                    <a:cubicBezTo>
                      <a:pt x="292" y="94"/>
                      <a:pt x="292" y="93"/>
                      <a:pt x="291" y="92"/>
                    </a:cubicBezTo>
                    <a:cubicBezTo>
                      <a:pt x="290" y="91"/>
                      <a:pt x="289" y="90"/>
                      <a:pt x="287" y="90"/>
                    </a:cubicBezTo>
                    <a:cubicBezTo>
                      <a:pt x="286" y="89"/>
                      <a:pt x="285" y="90"/>
                      <a:pt x="283" y="90"/>
                    </a:cubicBezTo>
                    <a:cubicBezTo>
                      <a:pt x="281" y="90"/>
                      <a:pt x="279" y="90"/>
                      <a:pt x="278" y="89"/>
                    </a:cubicBezTo>
                    <a:cubicBezTo>
                      <a:pt x="277" y="88"/>
                      <a:pt x="277" y="87"/>
                      <a:pt x="277" y="87"/>
                    </a:cubicBezTo>
                    <a:cubicBezTo>
                      <a:pt x="276" y="86"/>
                      <a:pt x="275" y="87"/>
                      <a:pt x="273" y="86"/>
                    </a:cubicBezTo>
                    <a:cubicBezTo>
                      <a:pt x="273" y="86"/>
                      <a:pt x="272" y="85"/>
                      <a:pt x="272" y="84"/>
                    </a:cubicBezTo>
                    <a:cubicBezTo>
                      <a:pt x="272" y="84"/>
                      <a:pt x="272" y="84"/>
                      <a:pt x="272" y="84"/>
                    </a:cubicBezTo>
                    <a:cubicBezTo>
                      <a:pt x="271" y="83"/>
                      <a:pt x="270" y="82"/>
                      <a:pt x="269" y="81"/>
                    </a:cubicBezTo>
                    <a:cubicBezTo>
                      <a:pt x="269" y="80"/>
                      <a:pt x="268" y="79"/>
                      <a:pt x="268" y="79"/>
                    </a:cubicBezTo>
                    <a:cubicBezTo>
                      <a:pt x="266" y="77"/>
                      <a:pt x="265" y="77"/>
                      <a:pt x="264" y="76"/>
                    </a:cubicBezTo>
                    <a:cubicBezTo>
                      <a:pt x="263" y="75"/>
                      <a:pt x="262" y="74"/>
                      <a:pt x="261" y="74"/>
                    </a:cubicBezTo>
                    <a:cubicBezTo>
                      <a:pt x="260" y="73"/>
                      <a:pt x="259" y="73"/>
                      <a:pt x="258" y="72"/>
                    </a:cubicBezTo>
                    <a:cubicBezTo>
                      <a:pt x="257" y="71"/>
                      <a:pt x="258" y="70"/>
                      <a:pt x="257" y="70"/>
                    </a:cubicBezTo>
                    <a:cubicBezTo>
                      <a:pt x="256" y="69"/>
                      <a:pt x="254" y="69"/>
                      <a:pt x="253" y="70"/>
                    </a:cubicBezTo>
                    <a:cubicBezTo>
                      <a:pt x="251" y="70"/>
                      <a:pt x="250" y="70"/>
                      <a:pt x="249" y="71"/>
                    </a:cubicBezTo>
                    <a:cubicBezTo>
                      <a:pt x="247" y="71"/>
                      <a:pt x="246" y="71"/>
                      <a:pt x="244" y="71"/>
                    </a:cubicBezTo>
                    <a:cubicBezTo>
                      <a:pt x="243" y="71"/>
                      <a:pt x="242" y="71"/>
                      <a:pt x="241" y="70"/>
                    </a:cubicBezTo>
                    <a:cubicBezTo>
                      <a:pt x="240" y="70"/>
                      <a:pt x="239" y="70"/>
                      <a:pt x="238" y="69"/>
                    </a:cubicBezTo>
                    <a:cubicBezTo>
                      <a:pt x="236" y="69"/>
                      <a:pt x="236" y="69"/>
                      <a:pt x="234" y="68"/>
                    </a:cubicBezTo>
                    <a:cubicBezTo>
                      <a:pt x="233" y="68"/>
                      <a:pt x="232" y="67"/>
                      <a:pt x="231" y="67"/>
                    </a:cubicBezTo>
                    <a:cubicBezTo>
                      <a:pt x="230" y="67"/>
                      <a:pt x="230" y="67"/>
                      <a:pt x="229" y="67"/>
                    </a:cubicBezTo>
                    <a:cubicBezTo>
                      <a:pt x="227" y="67"/>
                      <a:pt x="226" y="68"/>
                      <a:pt x="224" y="69"/>
                    </a:cubicBezTo>
                    <a:cubicBezTo>
                      <a:pt x="223" y="69"/>
                      <a:pt x="223" y="70"/>
                      <a:pt x="222" y="70"/>
                    </a:cubicBezTo>
                    <a:cubicBezTo>
                      <a:pt x="221" y="69"/>
                      <a:pt x="223" y="68"/>
                      <a:pt x="223" y="67"/>
                    </a:cubicBezTo>
                    <a:cubicBezTo>
                      <a:pt x="224" y="66"/>
                      <a:pt x="224" y="65"/>
                      <a:pt x="223" y="64"/>
                    </a:cubicBezTo>
                    <a:cubicBezTo>
                      <a:pt x="223" y="63"/>
                      <a:pt x="222" y="63"/>
                      <a:pt x="221" y="62"/>
                    </a:cubicBezTo>
                    <a:cubicBezTo>
                      <a:pt x="220" y="61"/>
                      <a:pt x="220" y="60"/>
                      <a:pt x="219" y="60"/>
                    </a:cubicBezTo>
                    <a:cubicBezTo>
                      <a:pt x="218" y="59"/>
                      <a:pt x="217" y="59"/>
                      <a:pt x="216" y="58"/>
                    </a:cubicBezTo>
                    <a:cubicBezTo>
                      <a:pt x="215" y="57"/>
                      <a:pt x="215" y="57"/>
                      <a:pt x="214" y="56"/>
                    </a:cubicBezTo>
                    <a:cubicBezTo>
                      <a:pt x="212" y="55"/>
                      <a:pt x="210" y="56"/>
                      <a:pt x="209" y="55"/>
                    </a:cubicBezTo>
                    <a:cubicBezTo>
                      <a:pt x="207" y="55"/>
                      <a:pt x="207" y="53"/>
                      <a:pt x="206" y="53"/>
                    </a:cubicBezTo>
                    <a:cubicBezTo>
                      <a:pt x="205" y="52"/>
                      <a:pt x="204" y="53"/>
                      <a:pt x="203" y="53"/>
                    </a:cubicBezTo>
                    <a:cubicBezTo>
                      <a:pt x="202" y="52"/>
                      <a:pt x="201" y="52"/>
                      <a:pt x="200" y="52"/>
                    </a:cubicBezTo>
                    <a:cubicBezTo>
                      <a:pt x="198" y="51"/>
                      <a:pt x="197" y="51"/>
                      <a:pt x="196" y="52"/>
                    </a:cubicBezTo>
                    <a:cubicBezTo>
                      <a:pt x="195" y="53"/>
                      <a:pt x="195" y="53"/>
                      <a:pt x="194" y="54"/>
                    </a:cubicBezTo>
                    <a:cubicBezTo>
                      <a:pt x="193" y="56"/>
                      <a:pt x="193" y="57"/>
                      <a:pt x="192" y="58"/>
                    </a:cubicBezTo>
                    <a:cubicBezTo>
                      <a:pt x="191" y="59"/>
                      <a:pt x="191" y="60"/>
                      <a:pt x="190" y="60"/>
                    </a:cubicBezTo>
                    <a:cubicBezTo>
                      <a:pt x="189" y="61"/>
                      <a:pt x="189" y="62"/>
                      <a:pt x="188" y="62"/>
                    </a:cubicBezTo>
                    <a:cubicBezTo>
                      <a:pt x="187" y="63"/>
                      <a:pt x="187" y="63"/>
                      <a:pt x="185" y="63"/>
                    </a:cubicBezTo>
                    <a:cubicBezTo>
                      <a:pt x="185" y="63"/>
                      <a:pt x="184" y="64"/>
                      <a:pt x="184" y="63"/>
                    </a:cubicBezTo>
                    <a:cubicBezTo>
                      <a:pt x="183" y="62"/>
                      <a:pt x="184" y="62"/>
                      <a:pt x="184" y="61"/>
                    </a:cubicBezTo>
                    <a:cubicBezTo>
                      <a:pt x="183" y="61"/>
                      <a:pt x="183" y="61"/>
                      <a:pt x="183" y="61"/>
                    </a:cubicBezTo>
                    <a:cubicBezTo>
                      <a:pt x="184" y="61"/>
                      <a:pt x="184" y="60"/>
                      <a:pt x="185" y="60"/>
                    </a:cubicBezTo>
                    <a:cubicBezTo>
                      <a:pt x="186" y="59"/>
                      <a:pt x="187" y="60"/>
                      <a:pt x="188" y="59"/>
                    </a:cubicBezTo>
                    <a:cubicBezTo>
                      <a:pt x="189" y="59"/>
                      <a:pt x="189" y="58"/>
                      <a:pt x="190" y="56"/>
                    </a:cubicBezTo>
                    <a:cubicBezTo>
                      <a:pt x="191" y="55"/>
                      <a:pt x="191" y="54"/>
                      <a:pt x="192" y="52"/>
                    </a:cubicBezTo>
                    <a:cubicBezTo>
                      <a:pt x="192" y="51"/>
                      <a:pt x="194" y="50"/>
                      <a:pt x="193" y="49"/>
                    </a:cubicBezTo>
                    <a:cubicBezTo>
                      <a:pt x="193" y="48"/>
                      <a:pt x="193" y="48"/>
                      <a:pt x="192" y="48"/>
                    </a:cubicBezTo>
                    <a:cubicBezTo>
                      <a:pt x="191" y="47"/>
                      <a:pt x="190" y="48"/>
                      <a:pt x="188" y="47"/>
                    </a:cubicBezTo>
                    <a:cubicBezTo>
                      <a:pt x="187" y="47"/>
                      <a:pt x="187" y="47"/>
                      <a:pt x="185" y="47"/>
                    </a:cubicBezTo>
                    <a:cubicBezTo>
                      <a:pt x="184" y="47"/>
                      <a:pt x="183" y="47"/>
                      <a:pt x="182" y="47"/>
                    </a:cubicBezTo>
                    <a:cubicBezTo>
                      <a:pt x="181" y="47"/>
                      <a:pt x="180" y="47"/>
                      <a:pt x="178" y="47"/>
                    </a:cubicBezTo>
                    <a:cubicBezTo>
                      <a:pt x="177" y="47"/>
                      <a:pt x="176" y="47"/>
                      <a:pt x="176" y="47"/>
                    </a:cubicBezTo>
                    <a:cubicBezTo>
                      <a:pt x="175" y="48"/>
                      <a:pt x="175" y="48"/>
                      <a:pt x="174" y="49"/>
                    </a:cubicBezTo>
                    <a:cubicBezTo>
                      <a:pt x="174" y="51"/>
                      <a:pt x="175" y="52"/>
                      <a:pt x="174" y="54"/>
                    </a:cubicBezTo>
                    <a:cubicBezTo>
                      <a:pt x="174" y="55"/>
                      <a:pt x="175" y="56"/>
                      <a:pt x="174" y="56"/>
                    </a:cubicBezTo>
                    <a:cubicBezTo>
                      <a:pt x="173" y="57"/>
                      <a:pt x="172" y="56"/>
                      <a:pt x="171" y="57"/>
                    </a:cubicBezTo>
                    <a:cubicBezTo>
                      <a:pt x="170" y="57"/>
                      <a:pt x="170" y="58"/>
                      <a:pt x="169" y="58"/>
                    </a:cubicBezTo>
                    <a:cubicBezTo>
                      <a:pt x="168" y="59"/>
                      <a:pt x="168" y="60"/>
                      <a:pt x="167" y="60"/>
                    </a:cubicBezTo>
                    <a:cubicBezTo>
                      <a:pt x="166" y="61"/>
                      <a:pt x="165" y="60"/>
                      <a:pt x="164" y="60"/>
                    </a:cubicBezTo>
                    <a:cubicBezTo>
                      <a:pt x="162" y="60"/>
                      <a:pt x="165" y="59"/>
                      <a:pt x="166" y="58"/>
                    </a:cubicBezTo>
                    <a:cubicBezTo>
                      <a:pt x="166" y="57"/>
                      <a:pt x="167" y="57"/>
                      <a:pt x="167" y="56"/>
                    </a:cubicBezTo>
                    <a:cubicBezTo>
                      <a:pt x="168" y="55"/>
                      <a:pt x="169" y="55"/>
                      <a:pt x="170" y="54"/>
                    </a:cubicBezTo>
                    <a:cubicBezTo>
                      <a:pt x="171" y="52"/>
                      <a:pt x="171" y="51"/>
                      <a:pt x="171" y="50"/>
                    </a:cubicBezTo>
                    <a:cubicBezTo>
                      <a:pt x="172" y="48"/>
                      <a:pt x="172" y="47"/>
                      <a:pt x="173" y="46"/>
                    </a:cubicBezTo>
                    <a:cubicBezTo>
                      <a:pt x="174" y="45"/>
                      <a:pt x="176" y="45"/>
                      <a:pt x="177" y="44"/>
                    </a:cubicBezTo>
                    <a:cubicBezTo>
                      <a:pt x="177" y="43"/>
                      <a:pt x="177" y="43"/>
                      <a:pt x="177" y="43"/>
                    </a:cubicBezTo>
                    <a:cubicBezTo>
                      <a:pt x="178" y="42"/>
                      <a:pt x="178" y="41"/>
                      <a:pt x="178" y="40"/>
                    </a:cubicBezTo>
                    <a:cubicBezTo>
                      <a:pt x="179" y="38"/>
                      <a:pt x="181" y="38"/>
                      <a:pt x="181" y="36"/>
                    </a:cubicBezTo>
                    <a:cubicBezTo>
                      <a:pt x="182" y="35"/>
                      <a:pt x="183" y="34"/>
                      <a:pt x="182" y="32"/>
                    </a:cubicBezTo>
                    <a:cubicBezTo>
                      <a:pt x="181" y="31"/>
                      <a:pt x="180" y="32"/>
                      <a:pt x="179" y="31"/>
                    </a:cubicBezTo>
                    <a:cubicBezTo>
                      <a:pt x="178" y="31"/>
                      <a:pt x="176" y="31"/>
                      <a:pt x="175" y="29"/>
                    </a:cubicBezTo>
                    <a:cubicBezTo>
                      <a:pt x="175" y="28"/>
                      <a:pt x="175" y="27"/>
                      <a:pt x="175" y="26"/>
                    </a:cubicBezTo>
                    <a:cubicBezTo>
                      <a:pt x="175" y="25"/>
                      <a:pt x="175" y="23"/>
                      <a:pt x="175" y="22"/>
                    </a:cubicBezTo>
                    <a:cubicBezTo>
                      <a:pt x="174" y="21"/>
                      <a:pt x="174" y="21"/>
                      <a:pt x="174" y="20"/>
                    </a:cubicBezTo>
                    <a:cubicBezTo>
                      <a:pt x="173" y="19"/>
                      <a:pt x="173" y="19"/>
                      <a:pt x="172" y="18"/>
                    </a:cubicBezTo>
                    <a:cubicBezTo>
                      <a:pt x="171" y="16"/>
                      <a:pt x="172" y="15"/>
                      <a:pt x="171" y="13"/>
                    </a:cubicBezTo>
                    <a:cubicBezTo>
                      <a:pt x="171" y="12"/>
                      <a:pt x="172" y="12"/>
                      <a:pt x="171" y="11"/>
                    </a:cubicBezTo>
                    <a:cubicBezTo>
                      <a:pt x="171" y="10"/>
                      <a:pt x="170" y="10"/>
                      <a:pt x="169" y="10"/>
                    </a:cubicBezTo>
                    <a:cubicBezTo>
                      <a:pt x="168" y="10"/>
                      <a:pt x="168" y="10"/>
                      <a:pt x="168" y="10"/>
                    </a:cubicBezTo>
                    <a:cubicBezTo>
                      <a:pt x="167" y="12"/>
                      <a:pt x="167" y="12"/>
                      <a:pt x="166" y="14"/>
                    </a:cubicBezTo>
                    <a:cubicBezTo>
                      <a:pt x="165" y="15"/>
                      <a:pt x="165" y="16"/>
                      <a:pt x="164" y="17"/>
                    </a:cubicBezTo>
                    <a:cubicBezTo>
                      <a:pt x="163" y="19"/>
                      <a:pt x="163" y="20"/>
                      <a:pt x="162" y="22"/>
                    </a:cubicBezTo>
                    <a:cubicBezTo>
                      <a:pt x="162" y="22"/>
                      <a:pt x="162" y="22"/>
                      <a:pt x="162" y="22"/>
                    </a:cubicBezTo>
                    <a:cubicBezTo>
                      <a:pt x="161" y="23"/>
                      <a:pt x="161" y="24"/>
                      <a:pt x="161" y="25"/>
                    </a:cubicBezTo>
                    <a:cubicBezTo>
                      <a:pt x="160" y="26"/>
                      <a:pt x="159" y="27"/>
                      <a:pt x="157" y="27"/>
                    </a:cubicBezTo>
                    <a:cubicBezTo>
                      <a:pt x="156" y="28"/>
                      <a:pt x="155" y="27"/>
                      <a:pt x="153" y="27"/>
                    </a:cubicBezTo>
                    <a:cubicBezTo>
                      <a:pt x="152" y="27"/>
                      <a:pt x="151" y="27"/>
                      <a:pt x="150" y="28"/>
                    </a:cubicBezTo>
                    <a:cubicBezTo>
                      <a:pt x="149" y="28"/>
                      <a:pt x="149" y="28"/>
                      <a:pt x="147" y="28"/>
                    </a:cubicBezTo>
                    <a:cubicBezTo>
                      <a:pt x="146" y="28"/>
                      <a:pt x="146" y="27"/>
                      <a:pt x="145" y="27"/>
                    </a:cubicBezTo>
                    <a:cubicBezTo>
                      <a:pt x="144" y="26"/>
                      <a:pt x="144" y="25"/>
                      <a:pt x="143" y="25"/>
                    </a:cubicBezTo>
                    <a:cubicBezTo>
                      <a:pt x="141" y="25"/>
                      <a:pt x="140" y="24"/>
                      <a:pt x="139" y="24"/>
                    </a:cubicBezTo>
                    <a:cubicBezTo>
                      <a:pt x="138" y="25"/>
                      <a:pt x="138" y="26"/>
                      <a:pt x="137" y="27"/>
                    </a:cubicBezTo>
                    <a:cubicBezTo>
                      <a:pt x="136" y="27"/>
                      <a:pt x="135" y="27"/>
                      <a:pt x="135" y="27"/>
                    </a:cubicBezTo>
                    <a:cubicBezTo>
                      <a:pt x="134" y="28"/>
                      <a:pt x="134" y="29"/>
                      <a:pt x="134" y="30"/>
                    </a:cubicBezTo>
                    <a:cubicBezTo>
                      <a:pt x="133" y="31"/>
                      <a:pt x="132" y="31"/>
                      <a:pt x="131" y="31"/>
                    </a:cubicBezTo>
                    <a:cubicBezTo>
                      <a:pt x="132" y="31"/>
                      <a:pt x="132" y="31"/>
                      <a:pt x="132" y="31"/>
                    </a:cubicBezTo>
                    <a:cubicBezTo>
                      <a:pt x="130" y="30"/>
                      <a:pt x="129" y="29"/>
                      <a:pt x="127" y="29"/>
                    </a:cubicBezTo>
                    <a:cubicBezTo>
                      <a:pt x="126" y="29"/>
                      <a:pt x="125" y="30"/>
                      <a:pt x="124" y="31"/>
                    </a:cubicBezTo>
                    <a:cubicBezTo>
                      <a:pt x="123" y="32"/>
                      <a:pt x="122" y="33"/>
                      <a:pt x="121" y="33"/>
                    </a:cubicBezTo>
                    <a:cubicBezTo>
                      <a:pt x="119" y="34"/>
                      <a:pt x="118" y="33"/>
                      <a:pt x="117" y="34"/>
                    </a:cubicBezTo>
                    <a:cubicBezTo>
                      <a:pt x="115" y="34"/>
                      <a:pt x="116" y="36"/>
                      <a:pt x="114" y="36"/>
                    </a:cubicBezTo>
                    <a:cubicBezTo>
                      <a:pt x="114" y="36"/>
                      <a:pt x="113" y="35"/>
                      <a:pt x="112" y="35"/>
                    </a:cubicBezTo>
                    <a:cubicBezTo>
                      <a:pt x="111" y="34"/>
                      <a:pt x="110" y="34"/>
                      <a:pt x="109" y="34"/>
                    </a:cubicBezTo>
                    <a:cubicBezTo>
                      <a:pt x="108" y="33"/>
                      <a:pt x="107" y="32"/>
                      <a:pt x="107" y="30"/>
                    </a:cubicBezTo>
                    <a:cubicBezTo>
                      <a:pt x="106" y="29"/>
                      <a:pt x="107" y="27"/>
                      <a:pt x="106" y="26"/>
                    </a:cubicBezTo>
                    <a:cubicBezTo>
                      <a:pt x="106" y="26"/>
                      <a:pt x="105" y="26"/>
                      <a:pt x="104" y="25"/>
                    </a:cubicBezTo>
                    <a:cubicBezTo>
                      <a:pt x="103" y="24"/>
                      <a:pt x="104" y="23"/>
                      <a:pt x="104" y="22"/>
                    </a:cubicBezTo>
                    <a:cubicBezTo>
                      <a:pt x="105" y="22"/>
                      <a:pt x="105" y="21"/>
                      <a:pt x="105" y="21"/>
                    </a:cubicBezTo>
                    <a:cubicBezTo>
                      <a:pt x="105" y="19"/>
                      <a:pt x="104" y="18"/>
                      <a:pt x="105" y="17"/>
                    </a:cubicBezTo>
                    <a:cubicBezTo>
                      <a:pt x="106" y="16"/>
                      <a:pt x="106" y="15"/>
                      <a:pt x="107" y="15"/>
                    </a:cubicBezTo>
                    <a:cubicBezTo>
                      <a:pt x="107" y="14"/>
                      <a:pt x="109" y="13"/>
                      <a:pt x="109" y="12"/>
                    </a:cubicBezTo>
                    <a:cubicBezTo>
                      <a:pt x="108" y="11"/>
                      <a:pt x="107" y="11"/>
                      <a:pt x="106" y="10"/>
                    </a:cubicBezTo>
                    <a:cubicBezTo>
                      <a:pt x="105" y="9"/>
                      <a:pt x="104" y="8"/>
                      <a:pt x="104" y="7"/>
                    </a:cubicBezTo>
                    <a:cubicBezTo>
                      <a:pt x="104" y="6"/>
                      <a:pt x="104" y="5"/>
                      <a:pt x="104" y="3"/>
                    </a:cubicBezTo>
                    <a:cubicBezTo>
                      <a:pt x="104" y="3"/>
                      <a:pt x="104" y="2"/>
                      <a:pt x="104" y="1"/>
                    </a:cubicBezTo>
                    <a:cubicBezTo>
                      <a:pt x="103" y="0"/>
                      <a:pt x="101" y="2"/>
                      <a:pt x="100" y="2"/>
                    </a:cubicBezTo>
                    <a:cubicBezTo>
                      <a:pt x="100" y="3"/>
                      <a:pt x="100" y="3"/>
                      <a:pt x="100" y="3"/>
                    </a:cubicBezTo>
                    <a:cubicBezTo>
                      <a:pt x="99" y="4"/>
                      <a:pt x="98" y="5"/>
                      <a:pt x="97" y="6"/>
                    </a:cubicBezTo>
                    <a:cubicBezTo>
                      <a:pt x="96" y="7"/>
                      <a:pt x="96" y="7"/>
                      <a:pt x="95" y="8"/>
                    </a:cubicBezTo>
                    <a:cubicBezTo>
                      <a:pt x="94" y="9"/>
                      <a:pt x="93" y="9"/>
                      <a:pt x="92" y="9"/>
                    </a:cubicBezTo>
                    <a:cubicBezTo>
                      <a:pt x="90" y="10"/>
                      <a:pt x="90" y="10"/>
                      <a:pt x="88" y="11"/>
                    </a:cubicBezTo>
                    <a:cubicBezTo>
                      <a:pt x="87" y="11"/>
                      <a:pt x="86" y="11"/>
                      <a:pt x="86" y="11"/>
                    </a:cubicBezTo>
                    <a:cubicBezTo>
                      <a:pt x="84" y="12"/>
                      <a:pt x="84" y="15"/>
                      <a:pt x="82" y="15"/>
                    </a:cubicBezTo>
                    <a:cubicBezTo>
                      <a:pt x="81" y="15"/>
                      <a:pt x="81" y="13"/>
                      <a:pt x="79" y="13"/>
                    </a:cubicBezTo>
                    <a:cubicBezTo>
                      <a:pt x="79" y="12"/>
                      <a:pt x="78" y="12"/>
                      <a:pt x="77" y="12"/>
                    </a:cubicBezTo>
                    <a:cubicBezTo>
                      <a:pt x="76" y="12"/>
                      <a:pt x="76" y="12"/>
                      <a:pt x="74" y="12"/>
                    </a:cubicBezTo>
                    <a:cubicBezTo>
                      <a:pt x="73" y="11"/>
                      <a:pt x="72" y="11"/>
                      <a:pt x="71" y="11"/>
                    </a:cubicBezTo>
                    <a:cubicBezTo>
                      <a:pt x="70" y="11"/>
                      <a:pt x="69" y="11"/>
                      <a:pt x="69" y="11"/>
                    </a:cubicBezTo>
                    <a:cubicBezTo>
                      <a:pt x="67" y="12"/>
                      <a:pt x="71" y="14"/>
                      <a:pt x="72" y="16"/>
                    </a:cubicBezTo>
                    <a:cubicBezTo>
                      <a:pt x="72" y="17"/>
                      <a:pt x="72" y="18"/>
                      <a:pt x="72" y="20"/>
                    </a:cubicBezTo>
                    <a:cubicBezTo>
                      <a:pt x="72" y="20"/>
                      <a:pt x="72" y="21"/>
                      <a:pt x="72" y="22"/>
                    </a:cubicBezTo>
                    <a:cubicBezTo>
                      <a:pt x="72" y="23"/>
                      <a:pt x="72" y="24"/>
                      <a:pt x="72" y="24"/>
                    </a:cubicBezTo>
                    <a:cubicBezTo>
                      <a:pt x="74" y="26"/>
                      <a:pt x="77" y="23"/>
                      <a:pt x="78" y="25"/>
                    </a:cubicBezTo>
                    <a:cubicBezTo>
                      <a:pt x="79" y="27"/>
                      <a:pt x="77" y="28"/>
                      <a:pt x="75" y="30"/>
                    </a:cubicBezTo>
                    <a:cubicBezTo>
                      <a:pt x="74" y="31"/>
                      <a:pt x="73" y="32"/>
                      <a:pt x="72" y="33"/>
                    </a:cubicBezTo>
                    <a:cubicBezTo>
                      <a:pt x="70" y="34"/>
                      <a:pt x="69" y="35"/>
                      <a:pt x="67" y="37"/>
                    </a:cubicBezTo>
                    <a:cubicBezTo>
                      <a:pt x="65" y="38"/>
                      <a:pt x="65" y="39"/>
                      <a:pt x="63" y="40"/>
                    </a:cubicBezTo>
                    <a:cubicBezTo>
                      <a:pt x="61" y="41"/>
                      <a:pt x="60" y="40"/>
                      <a:pt x="58" y="40"/>
                    </a:cubicBezTo>
                    <a:cubicBezTo>
                      <a:pt x="56" y="40"/>
                      <a:pt x="55" y="39"/>
                      <a:pt x="54" y="38"/>
                    </a:cubicBezTo>
                    <a:cubicBezTo>
                      <a:pt x="52" y="38"/>
                      <a:pt x="51" y="38"/>
                      <a:pt x="50" y="37"/>
                    </a:cubicBezTo>
                    <a:cubicBezTo>
                      <a:pt x="49" y="36"/>
                      <a:pt x="50" y="35"/>
                      <a:pt x="49" y="34"/>
                    </a:cubicBezTo>
                    <a:cubicBezTo>
                      <a:pt x="49" y="32"/>
                      <a:pt x="49" y="30"/>
                      <a:pt x="47" y="29"/>
                    </a:cubicBezTo>
                    <a:cubicBezTo>
                      <a:pt x="46" y="29"/>
                      <a:pt x="45" y="30"/>
                      <a:pt x="44" y="31"/>
                    </a:cubicBezTo>
                    <a:cubicBezTo>
                      <a:pt x="38" y="32"/>
                      <a:pt x="38" y="32"/>
                      <a:pt x="38" y="32"/>
                    </a:cubicBezTo>
                    <a:cubicBezTo>
                      <a:pt x="35" y="31"/>
                      <a:pt x="34" y="30"/>
                      <a:pt x="32" y="31"/>
                    </a:cubicBezTo>
                    <a:cubicBezTo>
                      <a:pt x="31" y="31"/>
                      <a:pt x="31" y="32"/>
                      <a:pt x="30" y="32"/>
                    </a:cubicBezTo>
                    <a:cubicBezTo>
                      <a:pt x="29" y="34"/>
                      <a:pt x="28" y="35"/>
                      <a:pt x="29" y="37"/>
                    </a:cubicBezTo>
                    <a:cubicBezTo>
                      <a:pt x="30" y="38"/>
                      <a:pt x="32" y="37"/>
                      <a:pt x="32" y="38"/>
                    </a:cubicBezTo>
                    <a:cubicBezTo>
                      <a:pt x="33" y="39"/>
                      <a:pt x="33" y="40"/>
                      <a:pt x="33" y="41"/>
                    </a:cubicBezTo>
                    <a:cubicBezTo>
                      <a:pt x="32" y="42"/>
                      <a:pt x="30" y="41"/>
                      <a:pt x="29" y="41"/>
                    </a:cubicBezTo>
                    <a:cubicBezTo>
                      <a:pt x="28" y="42"/>
                      <a:pt x="27" y="42"/>
                      <a:pt x="27" y="43"/>
                    </a:cubicBezTo>
                    <a:cubicBezTo>
                      <a:pt x="27" y="43"/>
                      <a:pt x="27" y="43"/>
                      <a:pt x="27" y="43"/>
                    </a:cubicBezTo>
                    <a:cubicBezTo>
                      <a:pt x="26" y="45"/>
                      <a:pt x="26" y="46"/>
                      <a:pt x="27" y="47"/>
                    </a:cubicBezTo>
                    <a:cubicBezTo>
                      <a:pt x="27" y="49"/>
                      <a:pt x="28" y="49"/>
                      <a:pt x="29" y="50"/>
                    </a:cubicBezTo>
                    <a:cubicBezTo>
                      <a:pt x="30" y="52"/>
                      <a:pt x="30" y="54"/>
                      <a:pt x="31" y="56"/>
                    </a:cubicBezTo>
                    <a:cubicBezTo>
                      <a:pt x="31" y="58"/>
                      <a:pt x="31" y="59"/>
                      <a:pt x="31" y="61"/>
                    </a:cubicBezTo>
                    <a:cubicBezTo>
                      <a:pt x="31" y="63"/>
                      <a:pt x="32" y="65"/>
                      <a:pt x="31" y="67"/>
                    </a:cubicBezTo>
                    <a:cubicBezTo>
                      <a:pt x="31" y="69"/>
                      <a:pt x="30" y="69"/>
                      <a:pt x="30" y="71"/>
                    </a:cubicBezTo>
                    <a:cubicBezTo>
                      <a:pt x="30" y="73"/>
                      <a:pt x="30" y="74"/>
                      <a:pt x="29" y="76"/>
                    </a:cubicBezTo>
                    <a:cubicBezTo>
                      <a:pt x="29" y="77"/>
                      <a:pt x="28" y="78"/>
                      <a:pt x="28" y="80"/>
                    </a:cubicBezTo>
                    <a:cubicBezTo>
                      <a:pt x="28" y="81"/>
                      <a:pt x="29" y="81"/>
                      <a:pt x="29" y="82"/>
                    </a:cubicBezTo>
                    <a:cubicBezTo>
                      <a:pt x="28" y="83"/>
                      <a:pt x="27" y="82"/>
                      <a:pt x="25" y="82"/>
                    </a:cubicBezTo>
                    <a:cubicBezTo>
                      <a:pt x="25" y="82"/>
                      <a:pt x="24" y="82"/>
                      <a:pt x="24" y="82"/>
                    </a:cubicBezTo>
                    <a:cubicBezTo>
                      <a:pt x="23" y="82"/>
                      <a:pt x="23" y="82"/>
                      <a:pt x="23" y="82"/>
                    </a:cubicBezTo>
                    <a:cubicBezTo>
                      <a:pt x="22" y="83"/>
                      <a:pt x="22" y="84"/>
                      <a:pt x="22" y="84"/>
                    </a:cubicBezTo>
                    <a:cubicBezTo>
                      <a:pt x="22" y="84"/>
                      <a:pt x="22" y="84"/>
                      <a:pt x="22" y="84"/>
                    </a:cubicBezTo>
                    <a:cubicBezTo>
                      <a:pt x="21" y="85"/>
                      <a:pt x="20" y="85"/>
                      <a:pt x="19" y="84"/>
                    </a:cubicBezTo>
                    <a:cubicBezTo>
                      <a:pt x="19" y="84"/>
                      <a:pt x="19" y="84"/>
                      <a:pt x="18" y="84"/>
                    </a:cubicBezTo>
                    <a:cubicBezTo>
                      <a:pt x="17" y="84"/>
                      <a:pt x="16" y="83"/>
                      <a:pt x="15" y="84"/>
                    </a:cubicBezTo>
                    <a:cubicBezTo>
                      <a:pt x="15" y="84"/>
                      <a:pt x="15" y="84"/>
                      <a:pt x="14" y="84"/>
                    </a:cubicBezTo>
                    <a:cubicBezTo>
                      <a:pt x="14" y="85"/>
                      <a:pt x="13" y="86"/>
                      <a:pt x="12" y="86"/>
                    </a:cubicBezTo>
                    <a:cubicBezTo>
                      <a:pt x="12" y="87"/>
                      <a:pt x="11" y="88"/>
                      <a:pt x="10" y="88"/>
                    </a:cubicBezTo>
                    <a:cubicBezTo>
                      <a:pt x="9" y="89"/>
                      <a:pt x="8" y="87"/>
                      <a:pt x="7" y="88"/>
                    </a:cubicBezTo>
                    <a:cubicBezTo>
                      <a:pt x="6" y="89"/>
                      <a:pt x="7" y="90"/>
                      <a:pt x="7" y="92"/>
                    </a:cubicBezTo>
                    <a:cubicBezTo>
                      <a:pt x="7" y="93"/>
                      <a:pt x="6" y="94"/>
                      <a:pt x="6" y="96"/>
                    </a:cubicBezTo>
                    <a:cubicBezTo>
                      <a:pt x="5" y="98"/>
                      <a:pt x="5" y="99"/>
                      <a:pt x="4" y="101"/>
                    </a:cubicBezTo>
                    <a:cubicBezTo>
                      <a:pt x="3" y="102"/>
                      <a:pt x="2" y="102"/>
                      <a:pt x="1" y="103"/>
                    </a:cubicBezTo>
                    <a:cubicBezTo>
                      <a:pt x="0" y="105"/>
                      <a:pt x="1" y="106"/>
                      <a:pt x="0" y="109"/>
                    </a:cubicBezTo>
                    <a:cubicBezTo>
                      <a:pt x="0" y="110"/>
                      <a:pt x="0" y="110"/>
                      <a:pt x="0" y="112"/>
                    </a:cubicBezTo>
                    <a:cubicBezTo>
                      <a:pt x="0" y="113"/>
                      <a:pt x="1" y="113"/>
                      <a:pt x="2" y="115"/>
                    </a:cubicBezTo>
                    <a:cubicBezTo>
                      <a:pt x="3" y="115"/>
                      <a:pt x="3" y="116"/>
                      <a:pt x="3" y="117"/>
                    </a:cubicBezTo>
                    <a:cubicBezTo>
                      <a:pt x="4" y="118"/>
                      <a:pt x="4" y="119"/>
                      <a:pt x="4" y="120"/>
                    </a:cubicBezTo>
                    <a:cubicBezTo>
                      <a:pt x="5" y="121"/>
                      <a:pt x="6" y="122"/>
                      <a:pt x="6" y="123"/>
                    </a:cubicBezTo>
                    <a:cubicBezTo>
                      <a:pt x="7" y="123"/>
                      <a:pt x="7" y="123"/>
                      <a:pt x="7" y="124"/>
                    </a:cubicBezTo>
                    <a:cubicBezTo>
                      <a:pt x="7" y="125"/>
                      <a:pt x="5" y="126"/>
                      <a:pt x="6" y="126"/>
                    </a:cubicBezTo>
                    <a:cubicBezTo>
                      <a:pt x="6" y="127"/>
                      <a:pt x="7" y="127"/>
                      <a:pt x="8" y="127"/>
                    </a:cubicBezTo>
                    <a:cubicBezTo>
                      <a:pt x="10" y="127"/>
                      <a:pt x="10" y="127"/>
                      <a:pt x="11" y="128"/>
                    </a:cubicBezTo>
                    <a:cubicBezTo>
                      <a:pt x="12" y="129"/>
                      <a:pt x="12" y="130"/>
                      <a:pt x="13" y="131"/>
                    </a:cubicBezTo>
                    <a:cubicBezTo>
                      <a:pt x="14" y="132"/>
                      <a:pt x="15" y="132"/>
                      <a:pt x="17" y="132"/>
                    </a:cubicBezTo>
                    <a:cubicBezTo>
                      <a:pt x="18" y="132"/>
                      <a:pt x="19" y="132"/>
                      <a:pt x="20" y="132"/>
                    </a:cubicBezTo>
                    <a:cubicBezTo>
                      <a:pt x="21" y="132"/>
                      <a:pt x="22" y="131"/>
                      <a:pt x="23" y="130"/>
                    </a:cubicBezTo>
                    <a:cubicBezTo>
                      <a:pt x="23" y="130"/>
                      <a:pt x="25" y="129"/>
                      <a:pt x="24" y="133"/>
                    </a:cubicBezTo>
                    <a:cubicBezTo>
                      <a:pt x="24" y="134"/>
                      <a:pt x="25" y="135"/>
                      <a:pt x="25" y="137"/>
                    </a:cubicBezTo>
                    <a:cubicBezTo>
                      <a:pt x="25" y="139"/>
                      <a:pt x="23" y="140"/>
                      <a:pt x="24" y="141"/>
                    </a:cubicBezTo>
                    <a:cubicBezTo>
                      <a:pt x="25" y="142"/>
                      <a:pt x="27" y="141"/>
                      <a:pt x="28" y="141"/>
                    </a:cubicBezTo>
                    <a:cubicBezTo>
                      <a:pt x="29" y="141"/>
                      <a:pt x="30" y="141"/>
                      <a:pt x="31" y="141"/>
                    </a:cubicBezTo>
                    <a:cubicBezTo>
                      <a:pt x="32" y="141"/>
                      <a:pt x="32" y="141"/>
                      <a:pt x="34" y="141"/>
                    </a:cubicBezTo>
                    <a:cubicBezTo>
                      <a:pt x="33" y="141"/>
                      <a:pt x="33" y="141"/>
                      <a:pt x="33" y="141"/>
                    </a:cubicBezTo>
                    <a:cubicBezTo>
                      <a:pt x="35" y="142"/>
                      <a:pt x="36" y="142"/>
                      <a:pt x="38" y="142"/>
                    </a:cubicBezTo>
                    <a:cubicBezTo>
                      <a:pt x="40" y="142"/>
                      <a:pt x="41" y="143"/>
                      <a:pt x="43" y="142"/>
                    </a:cubicBezTo>
                    <a:cubicBezTo>
                      <a:pt x="44" y="141"/>
                      <a:pt x="44" y="141"/>
                      <a:pt x="45" y="140"/>
                    </a:cubicBezTo>
                    <a:cubicBezTo>
                      <a:pt x="46" y="139"/>
                      <a:pt x="46" y="139"/>
                      <a:pt x="46" y="138"/>
                    </a:cubicBezTo>
                    <a:cubicBezTo>
                      <a:pt x="48" y="137"/>
                      <a:pt x="49" y="138"/>
                      <a:pt x="50" y="137"/>
                    </a:cubicBezTo>
                    <a:cubicBezTo>
                      <a:pt x="51" y="137"/>
                      <a:pt x="51" y="137"/>
                      <a:pt x="52" y="136"/>
                    </a:cubicBezTo>
                    <a:cubicBezTo>
                      <a:pt x="53" y="135"/>
                      <a:pt x="53" y="134"/>
                      <a:pt x="54" y="133"/>
                    </a:cubicBezTo>
                    <a:cubicBezTo>
                      <a:pt x="56" y="132"/>
                      <a:pt x="56" y="132"/>
                      <a:pt x="58" y="132"/>
                    </a:cubicBezTo>
                    <a:cubicBezTo>
                      <a:pt x="59" y="132"/>
                      <a:pt x="59" y="132"/>
                      <a:pt x="60" y="132"/>
                    </a:cubicBezTo>
                    <a:cubicBezTo>
                      <a:pt x="62" y="132"/>
                      <a:pt x="62" y="131"/>
                      <a:pt x="64" y="131"/>
                    </a:cubicBezTo>
                    <a:cubicBezTo>
                      <a:pt x="64" y="131"/>
                      <a:pt x="65" y="130"/>
                      <a:pt x="65" y="130"/>
                    </a:cubicBezTo>
                    <a:cubicBezTo>
                      <a:pt x="66" y="130"/>
                      <a:pt x="66" y="131"/>
                      <a:pt x="66" y="132"/>
                    </a:cubicBezTo>
                    <a:cubicBezTo>
                      <a:pt x="66" y="134"/>
                      <a:pt x="66" y="134"/>
                      <a:pt x="66" y="136"/>
                    </a:cubicBezTo>
                    <a:cubicBezTo>
                      <a:pt x="66" y="138"/>
                      <a:pt x="66" y="139"/>
                      <a:pt x="66" y="141"/>
                    </a:cubicBezTo>
                    <a:cubicBezTo>
                      <a:pt x="66" y="142"/>
                      <a:pt x="66" y="144"/>
                      <a:pt x="67" y="145"/>
                    </a:cubicBezTo>
                    <a:cubicBezTo>
                      <a:pt x="67" y="147"/>
                      <a:pt x="66" y="148"/>
                      <a:pt x="67" y="150"/>
                    </a:cubicBezTo>
                    <a:cubicBezTo>
                      <a:pt x="68" y="151"/>
                      <a:pt x="70" y="150"/>
                      <a:pt x="71" y="151"/>
                    </a:cubicBezTo>
                    <a:cubicBezTo>
                      <a:pt x="72" y="152"/>
                      <a:pt x="72" y="153"/>
                      <a:pt x="73" y="154"/>
                    </a:cubicBezTo>
                    <a:cubicBezTo>
                      <a:pt x="74" y="154"/>
                      <a:pt x="74" y="155"/>
                      <a:pt x="76" y="155"/>
                    </a:cubicBezTo>
                    <a:cubicBezTo>
                      <a:pt x="77" y="155"/>
                      <a:pt x="77" y="154"/>
                      <a:pt x="78" y="154"/>
                    </a:cubicBezTo>
                    <a:cubicBezTo>
                      <a:pt x="79" y="154"/>
                      <a:pt x="80" y="154"/>
                      <a:pt x="81" y="155"/>
                    </a:cubicBezTo>
                    <a:cubicBezTo>
                      <a:pt x="83" y="155"/>
                      <a:pt x="83" y="156"/>
                      <a:pt x="84" y="157"/>
                    </a:cubicBezTo>
                    <a:cubicBezTo>
                      <a:pt x="86" y="158"/>
                      <a:pt x="87" y="158"/>
                      <a:pt x="89" y="159"/>
                    </a:cubicBezTo>
                    <a:cubicBezTo>
                      <a:pt x="90" y="160"/>
                      <a:pt x="91" y="160"/>
                      <a:pt x="92" y="161"/>
                    </a:cubicBezTo>
                    <a:cubicBezTo>
                      <a:pt x="93" y="162"/>
                      <a:pt x="93" y="163"/>
                      <a:pt x="94" y="163"/>
                    </a:cubicBezTo>
                    <a:cubicBezTo>
                      <a:pt x="95" y="164"/>
                      <a:pt x="96" y="163"/>
                      <a:pt x="98" y="163"/>
                    </a:cubicBezTo>
                    <a:cubicBezTo>
                      <a:pt x="99" y="164"/>
                      <a:pt x="100" y="164"/>
                      <a:pt x="101" y="164"/>
                    </a:cubicBezTo>
                    <a:cubicBezTo>
                      <a:pt x="102" y="165"/>
                      <a:pt x="103" y="165"/>
                      <a:pt x="103" y="167"/>
                    </a:cubicBezTo>
                    <a:cubicBezTo>
                      <a:pt x="103" y="167"/>
                      <a:pt x="104" y="167"/>
                      <a:pt x="104" y="167"/>
                    </a:cubicBezTo>
                    <a:cubicBezTo>
                      <a:pt x="104" y="168"/>
                      <a:pt x="104" y="169"/>
                      <a:pt x="104" y="170"/>
                    </a:cubicBezTo>
                    <a:cubicBezTo>
                      <a:pt x="104" y="171"/>
                      <a:pt x="105" y="171"/>
                      <a:pt x="105" y="172"/>
                    </a:cubicBezTo>
                    <a:cubicBezTo>
                      <a:pt x="105" y="174"/>
                      <a:pt x="103" y="176"/>
                      <a:pt x="104" y="178"/>
                    </a:cubicBezTo>
                    <a:cubicBezTo>
                      <a:pt x="105" y="179"/>
                      <a:pt x="106" y="179"/>
                      <a:pt x="107" y="180"/>
                    </a:cubicBezTo>
                    <a:cubicBezTo>
                      <a:pt x="108" y="181"/>
                      <a:pt x="108" y="182"/>
                      <a:pt x="108" y="183"/>
                    </a:cubicBezTo>
                    <a:cubicBezTo>
                      <a:pt x="108" y="185"/>
                      <a:pt x="108" y="185"/>
                      <a:pt x="108" y="186"/>
                    </a:cubicBezTo>
                    <a:cubicBezTo>
                      <a:pt x="111" y="188"/>
                      <a:pt x="111" y="188"/>
                      <a:pt x="111" y="188"/>
                    </a:cubicBezTo>
                    <a:cubicBezTo>
                      <a:pt x="114" y="188"/>
                      <a:pt x="116" y="188"/>
                      <a:pt x="119" y="188"/>
                    </a:cubicBezTo>
                    <a:cubicBezTo>
                      <a:pt x="120" y="188"/>
                      <a:pt x="121" y="188"/>
                      <a:pt x="121" y="189"/>
                    </a:cubicBezTo>
                    <a:cubicBezTo>
                      <a:pt x="122" y="190"/>
                      <a:pt x="121" y="190"/>
                      <a:pt x="121" y="192"/>
                    </a:cubicBezTo>
                    <a:cubicBezTo>
                      <a:pt x="121" y="193"/>
                      <a:pt x="121" y="194"/>
                      <a:pt x="121" y="195"/>
                    </a:cubicBezTo>
                    <a:cubicBezTo>
                      <a:pt x="123" y="197"/>
                      <a:pt x="125" y="196"/>
                      <a:pt x="126" y="197"/>
                    </a:cubicBezTo>
                    <a:cubicBezTo>
                      <a:pt x="127" y="198"/>
                      <a:pt x="126" y="199"/>
                      <a:pt x="127" y="200"/>
                    </a:cubicBezTo>
                    <a:cubicBezTo>
                      <a:pt x="128" y="201"/>
                      <a:pt x="128" y="201"/>
                      <a:pt x="129" y="202"/>
                    </a:cubicBezTo>
                    <a:cubicBezTo>
                      <a:pt x="129" y="203"/>
                      <a:pt x="128" y="204"/>
                      <a:pt x="128" y="206"/>
                    </a:cubicBezTo>
                    <a:cubicBezTo>
                      <a:pt x="128" y="208"/>
                      <a:pt x="128" y="209"/>
                      <a:pt x="128" y="212"/>
                    </a:cubicBezTo>
                    <a:cubicBezTo>
                      <a:pt x="127" y="214"/>
                      <a:pt x="126" y="215"/>
                      <a:pt x="126" y="217"/>
                    </a:cubicBezTo>
                    <a:cubicBezTo>
                      <a:pt x="127" y="218"/>
                      <a:pt x="128" y="218"/>
                      <a:pt x="128" y="219"/>
                    </a:cubicBezTo>
                    <a:cubicBezTo>
                      <a:pt x="127" y="220"/>
                      <a:pt x="126" y="219"/>
                      <a:pt x="125" y="219"/>
                    </a:cubicBezTo>
                    <a:cubicBezTo>
                      <a:pt x="125" y="220"/>
                      <a:pt x="125" y="220"/>
                      <a:pt x="125" y="220"/>
                    </a:cubicBezTo>
                    <a:cubicBezTo>
                      <a:pt x="126" y="223"/>
                      <a:pt x="127" y="224"/>
                      <a:pt x="126" y="226"/>
                    </a:cubicBezTo>
                    <a:cubicBezTo>
                      <a:pt x="126" y="228"/>
                      <a:pt x="125" y="228"/>
                      <a:pt x="125" y="229"/>
                    </a:cubicBezTo>
                    <a:cubicBezTo>
                      <a:pt x="125" y="230"/>
                      <a:pt x="126" y="231"/>
                      <a:pt x="127" y="232"/>
                    </a:cubicBezTo>
                    <a:cubicBezTo>
                      <a:pt x="127" y="233"/>
                      <a:pt x="128" y="233"/>
                      <a:pt x="128" y="234"/>
                    </a:cubicBezTo>
                    <a:cubicBezTo>
                      <a:pt x="128" y="235"/>
                      <a:pt x="127" y="235"/>
                      <a:pt x="128" y="236"/>
                    </a:cubicBezTo>
                    <a:cubicBezTo>
                      <a:pt x="128" y="238"/>
                      <a:pt x="130" y="237"/>
                      <a:pt x="132" y="237"/>
                    </a:cubicBezTo>
                    <a:cubicBezTo>
                      <a:pt x="133" y="237"/>
                      <a:pt x="134" y="237"/>
                      <a:pt x="135" y="237"/>
                    </a:cubicBezTo>
                    <a:cubicBezTo>
                      <a:pt x="136" y="237"/>
                      <a:pt x="137" y="237"/>
                      <a:pt x="139" y="237"/>
                    </a:cubicBezTo>
                    <a:cubicBezTo>
                      <a:pt x="140" y="237"/>
                      <a:pt x="140" y="237"/>
                      <a:pt x="141" y="238"/>
                    </a:cubicBezTo>
                    <a:cubicBezTo>
                      <a:pt x="143" y="238"/>
                      <a:pt x="144" y="237"/>
                      <a:pt x="145" y="238"/>
                    </a:cubicBezTo>
                    <a:cubicBezTo>
                      <a:pt x="146" y="240"/>
                      <a:pt x="146" y="241"/>
                      <a:pt x="146" y="243"/>
                    </a:cubicBezTo>
                    <a:cubicBezTo>
                      <a:pt x="146" y="244"/>
                      <a:pt x="146" y="245"/>
                      <a:pt x="146" y="247"/>
                    </a:cubicBezTo>
                    <a:cubicBezTo>
                      <a:pt x="146" y="248"/>
                      <a:pt x="146" y="249"/>
                      <a:pt x="146" y="250"/>
                    </a:cubicBezTo>
                    <a:cubicBezTo>
                      <a:pt x="146" y="251"/>
                      <a:pt x="146" y="251"/>
                      <a:pt x="147" y="252"/>
                    </a:cubicBezTo>
                    <a:cubicBezTo>
                      <a:pt x="148" y="253"/>
                      <a:pt x="149" y="253"/>
                      <a:pt x="150" y="253"/>
                    </a:cubicBezTo>
                    <a:cubicBezTo>
                      <a:pt x="151" y="253"/>
                      <a:pt x="152" y="252"/>
                      <a:pt x="153" y="252"/>
                    </a:cubicBezTo>
                    <a:cubicBezTo>
                      <a:pt x="154" y="252"/>
                      <a:pt x="155" y="252"/>
                      <a:pt x="155" y="252"/>
                    </a:cubicBezTo>
                    <a:cubicBezTo>
                      <a:pt x="157" y="253"/>
                      <a:pt x="156" y="255"/>
                      <a:pt x="157" y="256"/>
                    </a:cubicBezTo>
                    <a:cubicBezTo>
                      <a:pt x="157" y="258"/>
                      <a:pt x="157" y="259"/>
                      <a:pt x="157" y="260"/>
                    </a:cubicBezTo>
                    <a:cubicBezTo>
                      <a:pt x="157" y="262"/>
                      <a:pt x="156" y="263"/>
                      <a:pt x="155" y="264"/>
                    </a:cubicBezTo>
                    <a:cubicBezTo>
                      <a:pt x="155" y="266"/>
                      <a:pt x="155" y="267"/>
                      <a:pt x="155" y="268"/>
                    </a:cubicBezTo>
                    <a:cubicBezTo>
                      <a:pt x="157" y="267"/>
                      <a:pt x="157" y="267"/>
                      <a:pt x="157" y="267"/>
                    </a:cubicBezTo>
                    <a:cubicBezTo>
                      <a:pt x="158" y="267"/>
                      <a:pt x="159" y="267"/>
                      <a:pt x="160" y="268"/>
                    </a:cubicBezTo>
                    <a:cubicBezTo>
                      <a:pt x="161" y="268"/>
                      <a:pt x="162" y="268"/>
                      <a:pt x="162" y="269"/>
                    </a:cubicBezTo>
                    <a:cubicBezTo>
                      <a:pt x="163" y="270"/>
                      <a:pt x="163" y="271"/>
                      <a:pt x="163" y="272"/>
                    </a:cubicBezTo>
                    <a:cubicBezTo>
                      <a:pt x="163" y="274"/>
                      <a:pt x="163" y="275"/>
                      <a:pt x="163" y="277"/>
                    </a:cubicBezTo>
                    <a:cubicBezTo>
                      <a:pt x="163" y="278"/>
                      <a:pt x="163" y="279"/>
                      <a:pt x="163" y="280"/>
                    </a:cubicBezTo>
                    <a:cubicBezTo>
                      <a:pt x="162" y="281"/>
                      <a:pt x="161" y="282"/>
                      <a:pt x="159" y="282"/>
                    </a:cubicBezTo>
                    <a:cubicBezTo>
                      <a:pt x="158" y="283"/>
                      <a:pt x="158" y="282"/>
                      <a:pt x="157" y="283"/>
                    </a:cubicBezTo>
                    <a:cubicBezTo>
                      <a:pt x="156" y="283"/>
                      <a:pt x="156" y="284"/>
                      <a:pt x="156" y="285"/>
                    </a:cubicBezTo>
                    <a:cubicBezTo>
                      <a:pt x="155" y="286"/>
                      <a:pt x="154" y="286"/>
                      <a:pt x="154" y="287"/>
                    </a:cubicBezTo>
                    <a:cubicBezTo>
                      <a:pt x="153" y="288"/>
                      <a:pt x="152" y="288"/>
                      <a:pt x="152" y="289"/>
                    </a:cubicBezTo>
                    <a:cubicBezTo>
                      <a:pt x="150" y="290"/>
                      <a:pt x="150" y="291"/>
                      <a:pt x="149" y="292"/>
                    </a:cubicBezTo>
                    <a:cubicBezTo>
                      <a:pt x="149" y="293"/>
                      <a:pt x="148" y="294"/>
                      <a:pt x="147" y="295"/>
                    </a:cubicBezTo>
                    <a:cubicBezTo>
                      <a:pt x="147" y="296"/>
                      <a:pt x="147" y="297"/>
                      <a:pt x="146" y="298"/>
                    </a:cubicBezTo>
                    <a:cubicBezTo>
                      <a:pt x="145" y="299"/>
                      <a:pt x="145" y="299"/>
                      <a:pt x="144" y="300"/>
                    </a:cubicBezTo>
                    <a:cubicBezTo>
                      <a:pt x="142" y="304"/>
                      <a:pt x="142" y="304"/>
                      <a:pt x="142" y="304"/>
                    </a:cubicBezTo>
                    <a:cubicBezTo>
                      <a:pt x="141" y="305"/>
                      <a:pt x="140" y="306"/>
                      <a:pt x="139" y="307"/>
                    </a:cubicBezTo>
                    <a:cubicBezTo>
                      <a:pt x="141" y="308"/>
                      <a:pt x="141" y="308"/>
                      <a:pt x="141" y="308"/>
                    </a:cubicBezTo>
                    <a:cubicBezTo>
                      <a:pt x="143" y="307"/>
                      <a:pt x="143" y="307"/>
                      <a:pt x="144" y="307"/>
                    </a:cubicBezTo>
                    <a:cubicBezTo>
                      <a:pt x="145" y="307"/>
                      <a:pt x="146" y="307"/>
                      <a:pt x="147" y="307"/>
                    </a:cubicBezTo>
                    <a:cubicBezTo>
                      <a:pt x="148" y="308"/>
                      <a:pt x="149" y="308"/>
                      <a:pt x="150" y="309"/>
                    </a:cubicBezTo>
                    <a:cubicBezTo>
                      <a:pt x="150" y="309"/>
                      <a:pt x="150" y="310"/>
                      <a:pt x="151" y="312"/>
                    </a:cubicBezTo>
                    <a:cubicBezTo>
                      <a:pt x="151" y="313"/>
                      <a:pt x="151" y="315"/>
                      <a:pt x="152" y="314"/>
                    </a:cubicBezTo>
                    <a:cubicBezTo>
                      <a:pt x="152" y="314"/>
                      <a:pt x="152" y="313"/>
                      <a:pt x="153" y="313"/>
                    </a:cubicBezTo>
                    <a:cubicBezTo>
                      <a:pt x="154" y="312"/>
                      <a:pt x="155" y="312"/>
                      <a:pt x="156" y="312"/>
                    </a:cubicBezTo>
                    <a:cubicBezTo>
                      <a:pt x="157" y="313"/>
                      <a:pt x="157" y="314"/>
                      <a:pt x="158" y="316"/>
                    </a:cubicBezTo>
                    <a:cubicBezTo>
                      <a:pt x="159" y="317"/>
                      <a:pt x="159" y="317"/>
                      <a:pt x="161" y="317"/>
                    </a:cubicBezTo>
                    <a:cubicBezTo>
                      <a:pt x="162" y="318"/>
                      <a:pt x="162" y="318"/>
                      <a:pt x="163" y="319"/>
                    </a:cubicBezTo>
                    <a:cubicBezTo>
                      <a:pt x="164" y="319"/>
                      <a:pt x="165" y="321"/>
                      <a:pt x="166" y="321"/>
                    </a:cubicBezTo>
                    <a:cubicBezTo>
                      <a:pt x="167" y="321"/>
                      <a:pt x="168" y="321"/>
                      <a:pt x="169" y="321"/>
                    </a:cubicBezTo>
                    <a:cubicBezTo>
                      <a:pt x="171" y="322"/>
                      <a:pt x="171" y="324"/>
                      <a:pt x="171" y="326"/>
                    </a:cubicBezTo>
                    <a:cubicBezTo>
                      <a:pt x="172" y="327"/>
                      <a:pt x="172" y="329"/>
                      <a:pt x="173" y="330"/>
                    </a:cubicBezTo>
                    <a:cubicBezTo>
                      <a:pt x="175" y="332"/>
                      <a:pt x="177" y="332"/>
                      <a:pt x="179" y="333"/>
                    </a:cubicBezTo>
                    <a:cubicBezTo>
                      <a:pt x="180" y="332"/>
                      <a:pt x="180" y="332"/>
                      <a:pt x="180" y="332"/>
                    </a:cubicBezTo>
                    <a:cubicBezTo>
                      <a:pt x="180" y="332"/>
                      <a:pt x="180" y="331"/>
                      <a:pt x="181" y="330"/>
                    </a:cubicBezTo>
                    <a:cubicBezTo>
                      <a:pt x="181" y="328"/>
                      <a:pt x="181" y="327"/>
                      <a:pt x="182" y="325"/>
                    </a:cubicBezTo>
                    <a:cubicBezTo>
                      <a:pt x="183" y="323"/>
                      <a:pt x="182" y="322"/>
                      <a:pt x="184" y="321"/>
                    </a:cubicBezTo>
                    <a:cubicBezTo>
                      <a:pt x="185" y="320"/>
                      <a:pt x="186" y="321"/>
                      <a:pt x="187" y="320"/>
                    </a:cubicBezTo>
                    <a:cubicBezTo>
                      <a:pt x="188" y="320"/>
                      <a:pt x="187" y="319"/>
                      <a:pt x="188" y="318"/>
                    </a:cubicBezTo>
                    <a:cubicBezTo>
                      <a:pt x="189" y="317"/>
                      <a:pt x="190" y="316"/>
                      <a:pt x="191" y="315"/>
                    </a:cubicBezTo>
                    <a:cubicBezTo>
                      <a:pt x="192" y="313"/>
                      <a:pt x="191" y="312"/>
                      <a:pt x="192" y="311"/>
                    </a:cubicBezTo>
                    <a:cubicBezTo>
                      <a:pt x="192" y="309"/>
                      <a:pt x="192" y="308"/>
                      <a:pt x="193" y="306"/>
                    </a:cubicBezTo>
                    <a:cubicBezTo>
                      <a:pt x="193" y="304"/>
                      <a:pt x="194" y="304"/>
                      <a:pt x="194" y="302"/>
                    </a:cubicBezTo>
                    <a:cubicBezTo>
                      <a:pt x="195" y="300"/>
                      <a:pt x="196" y="299"/>
                      <a:pt x="197" y="297"/>
                    </a:cubicBezTo>
                    <a:cubicBezTo>
                      <a:pt x="198" y="296"/>
                      <a:pt x="198" y="296"/>
                      <a:pt x="199" y="295"/>
                    </a:cubicBezTo>
                    <a:cubicBezTo>
                      <a:pt x="200" y="293"/>
                      <a:pt x="201" y="292"/>
                      <a:pt x="202" y="290"/>
                    </a:cubicBezTo>
                    <a:cubicBezTo>
                      <a:pt x="203" y="287"/>
                      <a:pt x="202" y="285"/>
                      <a:pt x="202" y="282"/>
                    </a:cubicBezTo>
                    <a:cubicBezTo>
                      <a:pt x="202" y="281"/>
                      <a:pt x="202" y="280"/>
                      <a:pt x="202" y="279"/>
                    </a:cubicBezTo>
                    <a:cubicBezTo>
                      <a:pt x="202" y="277"/>
                      <a:pt x="201" y="277"/>
                      <a:pt x="200" y="275"/>
                    </a:cubicBezTo>
                    <a:cubicBezTo>
                      <a:pt x="199" y="273"/>
                      <a:pt x="199" y="270"/>
                      <a:pt x="200" y="268"/>
                    </a:cubicBezTo>
                    <a:cubicBezTo>
                      <a:pt x="201" y="267"/>
                      <a:pt x="201" y="266"/>
                      <a:pt x="202" y="266"/>
                    </a:cubicBezTo>
                    <a:cubicBezTo>
                      <a:pt x="203" y="265"/>
                      <a:pt x="204" y="264"/>
                      <a:pt x="205" y="263"/>
                    </a:cubicBezTo>
                    <a:cubicBezTo>
                      <a:pt x="206" y="262"/>
                      <a:pt x="206" y="262"/>
                      <a:pt x="207" y="261"/>
                    </a:cubicBezTo>
                    <a:cubicBezTo>
                      <a:pt x="208" y="260"/>
                      <a:pt x="209" y="260"/>
                      <a:pt x="210" y="259"/>
                    </a:cubicBezTo>
                    <a:cubicBezTo>
                      <a:pt x="211" y="258"/>
                      <a:pt x="211" y="256"/>
                      <a:pt x="213" y="255"/>
                    </a:cubicBezTo>
                    <a:cubicBezTo>
                      <a:pt x="214" y="254"/>
                      <a:pt x="215" y="254"/>
                      <a:pt x="216" y="254"/>
                    </a:cubicBezTo>
                    <a:cubicBezTo>
                      <a:pt x="218" y="253"/>
                      <a:pt x="220" y="254"/>
                      <a:pt x="221" y="253"/>
                    </a:cubicBezTo>
                    <a:cubicBezTo>
                      <a:pt x="223" y="252"/>
                      <a:pt x="223" y="251"/>
                      <a:pt x="225" y="250"/>
                    </a:cubicBezTo>
                    <a:cubicBezTo>
                      <a:pt x="225" y="250"/>
                      <a:pt x="225" y="250"/>
                      <a:pt x="225" y="250"/>
                    </a:cubicBezTo>
                    <a:cubicBezTo>
                      <a:pt x="226" y="249"/>
                      <a:pt x="226" y="249"/>
                      <a:pt x="227" y="248"/>
                    </a:cubicBezTo>
                    <a:cubicBezTo>
                      <a:pt x="228" y="247"/>
                      <a:pt x="229" y="247"/>
                      <a:pt x="230" y="246"/>
                    </a:cubicBezTo>
                    <a:cubicBezTo>
                      <a:pt x="231" y="245"/>
                      <a:pt x="232" y="245"/>
                      <a:pt x="233" y="245"/>
                    </a:cubicBezTo>
                    <a:cubicBezTo>
                      <a:pt x="236" y="245"/>
                      <a:pt x="238" y="245"/>
                      <a:pt x="240" y="245"/>
                    </a:cubicBezTo>
                    <a:cubicBezTo>
                      <a:pt x="242" y="245"/>
                      <a:pt x="244" y="246"/>
                      <a:pt x="246" y="245"/>
                    </a:cubicBezTo>
                    <a:cubicBezTo>
                      <a:pt x="246" y="244"/>
                      <a:pt x="247" y="243"/>
                      <a:pt x="247" y="243"/>
                    </a:cubicBezTo>
                    <a:cubicBezTo>
                      <a:pt x="248" y="242"/>
                      <a:pt x="248" y="241"/>
                      <a:pt x="248" y="241"/>
                    </a:cubicBezTo>
                    <a:cubicBezTo>
                      <a:pt x="249" y="240"/>
                      <a:pt x="250" y="239"/>
                      <a:pt x="251" y="238"/>
                    </a:cubicBezTo>
                    <a:cubicBezTo>
                      <a:pt x="252" y="237"/>
                      <a:pt x="253" y="237"/>
                      <a:pt x="253" y="236"/>
                    </a:cubicBezTo>
                    <a:cubicBezTo>
                      <a:pt x="254" y="235"/>
                      <a:pt x="254" y="234"/>
                      <a:pt x="254" y="232"/>
                    </a:cubicBezTo>
                    <a:cubicBezTo>
                      <a:pt x="254" y="230"/>
                      <a:pt x="253" y="228"/>
                      <a:pt x="255" y="227"/>
                    </a:cubicBezTo>
                    <a:cubicBezTo>
                      <a:pt x="256" y="226"/>
                      <a:pt x="257" y="227"/>
                      <a:pt x="257" y="226"/>
                    </a:cubicBezTo>
                    <a:cubicBezTo>
                      <a:pt x="258" y="225"/>
                      <a:pt x="258" y="225"/>
                      <a:pt x="259" y="224"/>
                    </a:cubicBezTo>
                    <a:cubicBezTo>
                      <a:pt x="260" y="222"/>
                      <a:pt x="258" y="221"/>
                      <a:pt x="259" y="219"/>
                    </a:cubicBezTo>
                    <a:cubicBezTo>
                      <a:pt x="259" y="219"/>
                      <a:pt x="260" y="218"/>
                      <a:pt x="261" y="218"/>
                    </a:cubicBezTo>
                    <a:cubicBezTo>
                      <a:pt x="262" y="217"/>
                      <a:pt x="262" y="217"/>
                      <a:pt x="263" y="216"/>
                    </a:cubicBezTo>
                    <a:cubicBezTo>
                      <a:pt x="266" y="214"/>
                      <a:pt x="263" y="211"/>
                      <a:pt x="263" y="207"/>
                    </a:cubicBezTo>
                    <a:cubicBezTo>
                      <a:pt x="263" y="205"/>
                      <a:pt x="263" y="204"/>
                      <a:pt x="264" y="202"/>
                    </a:cubicBezTo>
                    <a:cubicBezTo>
                      <a:pt x="264" y="201"/>
                      <a:pt x="266" y="201"/>
                      <a:pt x="266" y="199"/>
                    </a:cubicBezTo>
                    <a:cubicBezTo>
                      <a:pt x="267" y="198"/>
                      <a:pt x="265" y="197"/>
                      <a:pt x="265" y="195"/>
                    </a:cubicBezTo>
                    <a:cubicBezTo>
                      <a:pt x="265" y="193"/>
                      <a:pt x="265" y="192"/>
                      <a:pt x="266" y="191"/>
                    </a:cubicBezTo>
                    <a:cubicBezTo>
                      <a:pt x="266" y="190"/>
                      <a:pt x="267" y="190"/>
                      <a:pt x="267" y="189"/>
                    </a:cubicBezTo>
                    <a:cubicBezTo>
                      <a:pt x="269" y="187"/>
                      <a:pt x="267" y="185"/>
                      <a:pt x="266" y="182"/>
                    </a:cubicBezTo>
                    <a:cubicBezTo>
                      <a:pt x="266" y="181"/>
                      <a:pt x="266" y="180"/>
                      <a:pt x="266" y="178"/>
                    </a:cubicBezTo>
                    <a:cubicBezTo>
                      <a:pt x="266" y="177"/>
                      <a:pt x="266" y="176"/>
                      <a:pt x="266" y="174"/>
                    </a:cubicBezTo>
                    <a:cubicBezTo>
                      <a:pt x="265" y="172"/>
                      <a:pt x="264" y="172"/>
                      <a:pt x="264" y="170"/>
                    </a:cubicBezTo>
                    <a:cubicBezTo>
                      <a:pt x="264" y="169"/>
                      <a:pt x="265" y="168"/>
                      <a:pt x="266" y="167"/>
                    </a:cubicBezTo>
                    <a:cubicBezTo>
                      <a:pt x="266" y="167"/>
                      <a:pt x="266" y="167"/>
                      <a:pt x="266" y="166"/>
                    </a:cubicBezTo>
                    <a:cubicBezTo>
                      <a:pt x="266" y="165"/>
                      <a:pt x="265" y="164"/>
                      <a:pt x="265" y="162"/>
                    </a:cubicBezTo>
                    <a:cubicBezTo>
                      <a:pt x="265" y="161"/>
                      <a:pt x="265" y="160"/>
                      <a:pt x="266" y="158"/>
                    </a:cubicBezTo>
                    <a:cubicBezTo>
                      <a:pt x="267" y="158"/>
                      <a:pt x="268" y="157"/>
                      <a:pt x="269" y="157"/>
                    </a:cubicBezTo>
                    <a:cubicBezTo>
                      <a:pt x="270" y="156"/>
                      <a:pt x="271" y="157"/>
                      <a:pt x="272" y="156"/>
                    </a:cubicBezTo>
                    <a:cubicBezTo>
                      <a:pt x="273" y="155"/>
                      <a:pt x="273" y="154"/>
                      <a:pt x="273" y="153"/>
                    </a:cubicBezTo>
                    <a:cubicBezTo>
                      <a:pt x="274" y="152"/>
                      <a:pt x="274" y="151"/>
                      <a:pt x="275" y="151"/>
                    </a:cubicBezTo>
                    <a:cubicBezTo>
                      <a:pt x="276" y="149"/>
                      <a:pt x="276" y="148"/>
                      <a:pt x="277" y="147"/>
                    </a:cubicBezTo>
                    <a:cubicBezTo>
                      <a:pt x="278" y="144"/>
                      <a:pt x="278" y="143"/>
                      <a:pt x="279" y="141"/>
                    </a:cubicBezTo>
                    <a:cubicBezTo>
                      <a:pt x="280" y="140"/>
                      <a:pt x="280" y="139"/>
                      <a:pt x="280" y="139"/>
                    </a:cubicBezTo>
                    <a:cubicBezTo>
                      <a:pt x="281" y="138"/>
                      <a:pt x="282" y="139"/>
                      <a:pt x="283" y="138"/>
                    </a:cubicBezTo>
                    <a:cubicBezTo>
                      <a:pt x="284" y="138"/>
                      <a:pt x="284" y="137"/>
                      <a:pt x="285" y="135"/>
                    </a:cubicBezTo>
                    <a:cubicBezTo>
                      <a:pt x="286" y="134"/>
                      <a:pt x="287" y="133"/>
                      <a:pt x="288" y="131"/>
                    </a:cubicBezTo>
                    <a:cubicBezTo>
                      <a:pt x="289" y="129"/>
                      <a:pt x="290" y="129"/>
                      <a:pt x="291" y="127"/>
                    </a:cubicBezTo>
                    <a:cubicBezTo>
                      <a:pt x="292" y="126"/>
                      <a:pt x="293" y="126"/>
                      <a:pt x="293" y="125"/>
                    </a:cubicBezTo>
                    <a:cubicBezTo>
                      <a:pt x="294" y="124"/>
                      <a:pt x="293" y="123"/>
                      <a:pt x="293" y="121"/>
                    </a:cubicBezTo>
                    <a:cubicBezTo>
                      <a:pt x="293" y="119"/>
                      <a:pt x="293" y="118"/>
                      <a:pt x="294" y="117"/>
                    </a:cubicBezTo>
                    <a:cubicBezTo>
                      <a:pt x="294" y="115"/>
                      <a:pt x="294" y="114"/>
                      <a:pt x="295" y="113"/>
                    </a:cubicBezTo>
                    <a:cubicBezTo>
                      <a:pt x="295" y="111"/>
                      <a:pt x="296" y="110"/>
                      <a:pt x="296" y="107"/>
                    </a:cubicBezTo>
                    <a:cubicBezTo>
                      <a:pt x="296" y="106"/>
                      <a:pt x="295" y="105"/>
                      <a:pt x="295" y="103"/>
                    </a:cubicBezTo>
                    <a:cubicBezTo>
                      <a:pt x="294" y="102"/>
                      <a:pt x="294" y="101"/>
                      <a:pt x="293" y="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04" name="Freeform 736"/>
              <p:cNvSpPr>
                <a:spLocks/>
              </p:cNvSpPr>
              <p:nvPr/>
            </p:nvSpPr>
            <p:spPr bwMode="auto">
              <a:xfrm>
                <a:off x="2882" y="1818"/>
                <a:ext cx="306" cy="319"/>
              </a:xfrm>
              <a:custGeom>
                <a:avLst/>
                <a:gdLst>
                  <a:gd name="T0" fmla="*/ 2224 w 153"/>
                  <a:gd name="T1" fmla="*/ 2125 h 159"/>
                  <a:gd name="T2" fmla="*/ 2320 w 153"/>
                  <a:gd name="T3" fmla="*/ 2028 h 159"/>
                  <a:gd name="T4" fmla="*/ 2400 w 153"/>
                  <a:gd name="T5" fmla="*/ 1964 h 159"/>
                  <a:gd name="T6" fmla="*/ 2416 w 153"/>
                  <a:gd name="T7" fmla="*/ 1864 h 159"/>
                  <a:gd name="T8" fmla="*/ 2352 w 153"/>
                  <a:gd name="T9" fmla="*/ 1816 h 159"/>
                  <a:gd name="T10" fmla="*/ 2272 w 153"/>
                  <a:gd name="T11" fmla="*/ 1800 h 159"/>
                  <a:gd name="T12" fmla="*/ 2208 w 153"/>
                  <a:gd name="T13" fmla="*/ 1703 h 159"/>
                  <a:gd name="T14" fmla="*/ 2192 w 153"/>
                  <a:gd name="T15" fmla="*/ 1541 h 159"/>
                  <a:gd name="T16" fmla="*/ 2176 w 153"/>
                  <a:gd name="T17" fmla="*/ 1396 h 159"/>
                  <a:gd name="T18" fmla="*/ 2192 w 153"/>
                  <a:gd name="T19" fmla="*/ 1300 h 159"/>
                  <a:gd name="T20" fmla="*/ 2192 w 153"/>
                  <a:gd name="T21" fmla="*/ 1180 h 159"/>
                  <a:gd name="T22" fmla="*/ 2160 w 153"/>
                  <a:gd name="T23" fmla="*/ 1067 h 159"/>
                  <a:gd name="T24" fmla="*/ 2128 w 153"/>
                  <a:gd name="T25" fmla="*/ 987 h 159"/>
                  <a:gd name="T26" fmla="*/ 2144 w 153"/>
                  <a:gd name="T27" fmla="*/ 937 h 159"/>
                  <a:gd name="T28" fmla="*/ 2096 w 153"/>
                  <a:gd name="T29" fmla="*/ 792 h 159"/>
                  <a:gd name="T30" fmla="*/ 2032 w 153"/>
                  <a:gd name="T31" fmla="*/ 712 h 159"/>
                  <a:gd name="T32" fmla="*/ 2000 w 153"/>
                  <a:gd name="T33" fmla="*/ 612 h 159"/>
                  <a:gd name="T34" fmla="*/ 1920 w 153"/>
                  <a:gd name="T35" fmla="*/ 564 h 159"/>
                  <a:gd name="T36" fmla="*/ 1920 w 153"/>
                  <a:gd name="T37" fmla="*/ 451 h 159"/>
                  <a:gd name="T38" fmla="*/ 2000 w 153"/>
                  <a:gd name="T39" fmla="*/ 339 h 159"/>
                  <a:gd name="T40" fmla="*/ 1968 w 153"/>
                  <a:gd name="T41" fmla="*/ 193 h 159"/>
                  <a:gd name="T42" fmla="*/ 2016 w 153"/>
                  <a:gd name="T43" fmla="*/ 80 h 159"/>
                  <a:gd name="T44" fmla="*/ 1984 w 153"/>
                  <a:gd name="T45" fmla="*/ 48 h 159"/>
                  <a:gd name="T46" fmla="*/ 1840 w 153"/>
                  <a:gd name="T47" fmla="*/ 16 h 159"/>
                  <a:gd name="T48" fmla="*/ 1760 w 153"/>
                  <a:gd name="T49" fmla="*/ 16 h 159"/>
                  <a:gd name="T50" fmla="*/ 1680 w 153"/>
                  <a:gd name="T51" fmla="*/ 48 h 159"/>
                  <a:gd name="T52" fmla="*/ 1632 w 153"/>
                  <a:gd name="T53" fmla="*/ 64 h 159"/>
                  <a:gd name="T54" fmla="*/ 1520 w 153"/>
                  <a:gd name="T55" fmla="*/ 32 h 159"/>
                  <a:gd name="T56" fmla="*/ 1360 w 153"/>
                  <a:gd name="T57" fmla="*/ 48 h 159"/>
                  <a:gd name="T58" fmla="*/ 1280 w 153"/>
                  <a:gd name="T59" fmla="*/ 80 h 159"/>
                  <a:gd name="T60" fmla="*/ 1136 w 153"/>
                  <a:gd name="T61" fmla="*/ 96 h 159"/>
                  <a:gd name="T62" fmla="*/ 1056 w 153"/>
                  <a:gd name="T63" fmla="*/ 177 h 159"/>
                  <a:gd name="T64" fmla="*/ 928 w 153"/>
                  <a:gd name="T65" fmla="*/ 177 h 159"/>
                  <a:gd name="T66" fmla="*/ 848 w 153"/>
                  <a:gd name="T67" fmla="*/ 225 h 159"/>
                  <a:gd name="T68" fmla="*/ 816 w 153"/>
                  <a:gd name="T69" fmla="*/ 289 h 159"/>
                  <a:gd name="T70" fmla="*/ 848 w 153"/>
                  <a:gd name="T71" fmla="*/ 403 h 159"/>
                  <a:gd name="T72" fmla="*/ 864 w 153"/>
                  <a:gd name="T73" fmla="*/ 516 h 159"/>
                  <a:gd name="T74" fmla="*/ 864 w 153"/>
                  <a:gd name="T75" fmla="*/ 664 h 159"/>
                  <a:gd name="T76" fmla="*/ 896 w 153"/>
                  <a:gd name="T77" fmla="*/ 728 h 159"/>
                  <a:gd name="T78" fmla="*/ 800 w 153"/>
                  <a:gd name="T79" fmla="*/ 744 h 159"/>
                  <a:gd name="T80" fmla="*/ 656 w 153"/>
                  <a:gd name="T81" fmla="*/ 776 h 159"/>
                  <a:gd name="T82" fmla="*/ 656 w 153"/>
                  <a:gd name="T83" fmla="*/ 921 h 159"/>
                  <a:gd name="T84" fmla="*/ 528 w 153"/>
                  <a:gd name="T85" fmla="*/ 971 h 159"/>
                  <a:gd name="T86" fmla="*/ 432 w 153"/>
                  <a:gd name="T87" fmla="*/ 1003 h 159"/>
                  <a:gd name="T88" fmla="*/ 304 w 153"/>
                  <a:gd name="T89" fmla="*/ 1051 h 159"/>
                  <a:gd name="T90" fmla="*/ 176 w 153"/>
                  <a:gd name="T91" fmla="*/ 1115 h 159"/>
                  <a:gd name="T92" fmla="*/ 80 w 153"/>
                  <a:gd name="T93" fmla="*/ 1164 h 159"/>
                  <a:gd name="T94" fmla="*/ 16 w 153"/>
                  <a:gd name="T95" fmla="*/ 1212 h 159"/>
                  <a:gd name="T96" fmla="*/ 16 w 153"/>
                  <a:gd name="T97" fmla="*/ 1348 h 159"/>
                  <a:gd name="T98" fmla="*/ 464 w 153"/>
                  <a:gd name="T99" fmla="*/ 1735 h 159"/>
                  <a:gd name="T100" fmla="*/ 1168 w 153"/>
                  <a:gd name="T101" fmla="*/ 2271 h 159"/>
                  <a:gd name="T102" fmla="*/ 1200 w 153"/>
                  <a:gd name="T103" fmla="*/ 2335 h 159"/>
                  <a:gd name="T104" fmla="*/ 1296 w 153"/>
                  <a:gd name="T105" fmla="*/ 2383 h 159"/>
                  <a:gd name="T106" fmla="*/ 1344 w 153"/>
                  <a:gd name="T107" fmla="*/ 2432 h 159"/>
                  <a:gd name="T108" fmla="*/ 1408 w 153"/>
                  <a:gd name="T109" fmla="*/ 2512 h 159"/>
                  <a:gd name="T110" fmla="*/ 1440 w 153"/>
                  <a:gd name="T111" fmla="*/ 2560 h 159"/>
                  <a:gd name="T112" fmla="*/ 1488 w 153"/>
                  <a:gd name="T113" fmla="*/ 2560 h 159"/>
                  <a:gd name="T114" fmla="*/ 1712 w 153"/>
                  <a:gd name="T115" fmla="*/ 2496 h 159"/>
                  <a:gd name="T116" fmla="*/ 1840 w 153"/>
                  <a:gd name="T117" fmla="*/ 2400 h 159"/>
                  <a:gd name="T118" fmla="*/ 2032 w 153"/>
                  <a:gd name="T119" fmla="*/ 2255 h 15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53"/>
                  <a:gd name="T181" fmla="*/ 0 h 159"/>
                  <a:gd name="T182" fmla="*/ 153 w 153"/>
                  <a:gd name="T183" fmla="*/ 159 h 15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53" h="159">
                    <a:moveTo>
                      <a:pt x="131" y="134"/>
                    </a:moveTo>
                    <a:cubicBezTo>
                      <a:pt x="134" y="132"/>
                      <a:pt x="137" y="133"/>
                      <a:pt x="139" y="131"/>
                    </a:cubicBezTo>
                    <a:cubicBezTo>
                      <a:pt x="141" y="129"/>
                      <a:pt x="141" y="128"/>
                      <a:pt x="143" y="127"/>
                    </a:cubicBezTo>
                    <a:cubicBezTo>
                      <a:pt x="144" y="126"/>
                      <a:pt x="144" y="126"/>
                      <a:pt x="145" y="125"/>
                    </a:cubicBezTo>
                    <a:cubicBezTo>
                      <a:pt x="146" y="124"/>
                      <a:pt x="147" y="124"/>
                      <a:pt x="148" y="123"/>
                    </a:cubicBezTo>
                    <a:cubicBezTo>
                      <a:pt x="149" y="122"/>
                      <a:pt x="149" y="122"/>
                      <a:pt x="150" y="121"/>
                    </a:cubicBezTo>
                    <a:cubicBezTo>
                      <a:pt x="151" y="121"/>
                      <a:pt x="152" y="120"/>
                      <a:pt x="153" y="120"/>
                    </a:cubicBezTo>
                    <a:cubicBezTo>
                      <a:pt x="152" y="118"/>
                      <a:pt x="153" y="116"/>
                      <a:pt x="151" y="115"/>
                    </a:cubicBezTo>
                    <a:cubicBezTo>
                      <a:pt x="151" y="114"/>
                      <a:pt x="150" y="114"/>
                      <a:pt x="149" y="114"/>
                    </a:cubicBezTo>
                    <a:cubicBezTo>
                      <a:pt x="148" y="113"/>
                      <a:pt x="148" y="112"/>
                      <a:pt x="147" y="112"/>
                    </a:cubicBezTo>
                    <a:cubicBezTo>
                      <a:pt x="146" y="111"/>
                      <a:pt x="145" y="111"/>
                      <a:pt x="144" y="111"/>
                    </a:cubicBezTo>
                    <a:cubicBezTo>
                      <a:pt x="144" y="111"/>
                      <a:pt x="143" y="111"/>
                      <a:pt x="142" y="111"/>
                    </a:cubicBezTo>
                    <a:cubicBezTo>
                      <a:pt x="141" y="110"/>
                      <a:pt x="141" y="110"/>
                      <a:pt x="140" y="109"/>
                    </a:cubicBezTo>
                    <a:cubicBezTo>
                      <a:pt x="139" y="108"/>
                      <a:pt x="138" y="107"/>
                      <a:pt x="138" y="105"/>
                    </a:cubicBezTo>
                    <a:cubicBezTo>
                      <a:pt x="138" y="104"/>
                      <a:pt x="138" y="103"/>
                      <a:pt x="137" y="101"/>
                    </a:cubicBezTo>
                    <a:cubicBezTo>
                      <a:pt x="137" y="99"/>
                      <a:pt x="137" y="98"/>
                      <a:pt x="137" y="95"/>
                    </a:cubicBezTo>
                    <a:cubicBezTo>
                      <a:pt x="137" y="93"/>
                      <a:pt x="137" y="92"/>
                      <a:pt x="136" y="91"/>
                    </a:cubicBezTo>
                    <a:cubicBezTo>
                      <a:pt x="136" y="89"/>
                      <a:pt x="136" y="88"/>
                      <a:pt x="136" y="86"/>
                    </a:cubicBezTo>
                    <a:cubicBezTo>
                      <a:pt x="137" y="84"/>
                      <a:pt x="137" y="83"/>
                      <a:pt x="137" y="81"/>
                    </a:cubicBezTo>
                    <a:cubicBezTo>
                      <a:pt x="137" y="81"/>
                      <a:pt x="137" y="80"/>
                      <a:pt x="137" y="80"/>
                    </a:cubicBezTo>
                    <a:cubicBezTo>
                      <a:pt x="137" y="79"/>
                      <a:pt x="137" y="78"/>
                      <a:pt x="137" y="77"/>
                    </a:cubicBezTo>
                    <a:cubicBezTo>
                      <a:pt x="137" y="75"/>
                      <a:pt x="137" y="75"/>
                      <a:pt x="137" y="73"/>
                    </a:cubicBezTo>
                    <a:cubicBezTo>
                      <a:pt x="136" y="72"/>
                      <a:pt x="136" y="71"/>
                      <a:pt x="135" y="70"/>
                    </a:cubicBezTo>
                    <a:cubicBezTo>
                      <a:pt x="135" y="68"/>
                      <a:pt x="136" y="67"/>
                      <a:pt x="135" y="66"/>
                    </a:cubicBezTo>
                    <a:cubicBezTo>
                      <a:pt x="135" y="65"/>
                      <a:pt x="134" y="65"/>
                      <a:pt x="134" y="64"/>
                    </a:cubicBezTo>
                    <a:cubicBezTo>
                      <a:pt x="133" y="63"/>
                      <a:pt x="133" y="62"/>
                      <a:pt x="133" y="61"/>
                    </a:cubicBezTo>
                    <a:cubicBezTo>
                      <a:pt x="134" y="61"/>
                      <a:pt x="134" y="61"/>
                      <a:pt x="134" y="61"/>
                    </a:cubicBezTo>
                    <a:cubicBezTo>
                      <a:pt x="134" y="60"/>
                      <a:pt x="134" y="59"/>
                      <a:pt x="134" y="58"/>
                    </a:cubicBezTo>
                    <a:cubicBezTo>
                      <a:pt x="133" y="56"/>
                      <a:pt x="133" y="55"/>
                      <a:pt x="133" y="54"/>
                    </a:cubicBezTo>
                    <a:cubicBezTo>
                      <a:pt x="132" y="52"/>
                      <a:pt x="132" y="51"/>
                      <a:pt x="131" y="49"/>
                    </a:cubicBezTo>
                    <a:cubicBezTo>
                      <a:pt x="131" y="47"/>
                      <a:pt x="132" y="46"/>
                      <a:pt x="130" y="45"/>
                    </a:cubicBezTo>
                    <a:cubicBezTo>
                      <a:pt x="129" y="44"/>
                      <a:pt x="128" y="45"/>
                      <a:pt x="127" y="44"/>
                    </a:cubicBezTo>
                    <a:cubicBezTo>
                      <a:pt x="126" y="44"/>
                      <a:pt x="126" y="43"/>
                      <a:pt x="125" y="42"/>
                    </a:cubicBezTo>
                    <a:cubicBezTo>
                      <a:pt x="125" y="41"/>
                      <a:pt x="126" y="40"/>
                      <a:pt x="125" y="38"/>
                    </a:cubicBezTo>
                    <a:cubicBezTo>
                      <a:pt x="124" y="37"/>
                      <a:pt x="124" y="37"/>
                      <a:pt x="123" y="36"/>
                    </a:cubicBezTo>
                    <a:cubicBezTo>
                      <a:pt x="122" y="35"/>
                      <a:pt x="121" y="36"/>
                      <a:pt x="120" y="35"/>
                    </a:cubicBezTo>
                    <a:cubicBezTo>
                      <a:pt x="119" y="33"/>
                      <a:pt x="120" y="33"/>
                      <a:pt x="120" y="31"/>
                    </a:cubicBezTo>
                    <a:cubicBezTo>
                      <a:pt x="119" y="30"/>
                      <a:pt x="119" y="29"/>
                      <a:pt x="120" y="28"/>
                    </a:cubicBezTo>
                    <a:cubicBezTo>
                      <a:pt x="120" y="26"/>
                      <a:pt x="122" y="26"/>
                      <a:pt x="123" y="25"/>
                    </a:cubicBezTo>
                    <a:cubicBezTo>
                      <a:pt x="124" y="23"/>
                      <a:pt x="125" y="23"/>
                      <a:pt x="125" y="21"/>
                    </a:cubicBezTo>
                    <a:cubicBezTo>
                      <a:pt x="126" y="20"/>
                      <a:pt x="125" y="18"/>
                      <a:pt x="125" y="16"/>
                    </a:cubicBezTo>
                    <a:cubicBezTo>
                      <a:pt x="125" y="15"/>
                      <a:pt x="123" y="14"/>
                      <a:pt x="123" y="12"/>
                    </a:cubicBezTo>
                    <a:cubicBezTo>
                      <a:pt x="123" y="10"/>
                      <a:pt x="125" y="10"/>
                      <a:pt x="126" y="9"/>
                    </a:cubicBezTo>
                    <a:cubicBezTo>
                      <a:pt x="126" y="7"/>
                      <a:pt x="126" y="7"/>
                      <a:pt x="126" y="5"/>
                    </a:cubicBezTo>
                    <a:cubicBezTo>
                      <a:pt x="126" y="4"/>
                      <a:pt x="126" y="4"/>
                      <a:pt x="125" y="3"/>
                    </a:cubicBezTo>
                    <a:cubicBezTo>
                      <a:pt x="124" y="3"/>
                      <a:pt x="124" y="3"/>
                      <a:pt x="124" y="3"/>
                    </a:cubicBezTo>
                    <a:cubicBezTo>
                      <a:pt x="122" y="4"/>
                      <a:pt x="121" y="2"/>
                      <a:pt x="119" y="2"/>
                    </a:cubicBezTo>
                    <a:cubicBezTo>
                      <a:pt x="118" y="1"/>
                      <a:pt x="117" y="1"/>
                      <a:pt x="115" y="1"/>
                    </a:cubicBezTo>
                    <a:cubicBezTo>
                      <a:pt x="112" y="1"/>
                      <a:pt x="112" y="1"/>
                      <a:pt x="112" y="1"/>
                    </a:cubicBezTo>
                    <a:cubicBezTo>
                      <a:pt x="111" y="1"/>
                      <a:pt x="111" y="0"/>
                      <a:pt x="110" y="1"/>
                    </a:cubicBezTo>
                    <a:cubicBezTo>
                      <a:pt x="109" y="1"/>
                      <a:pt x="109" y="2"/>
                      <a:pt x="109" y="3"/>
                    </a:cubicBezTo>
                    <a:cubicBezTo>
                      <a:pt x="108" y="4"/>
                      <a:pt x="106" y="2"/>
                      <a:pt x="105" y="3"/>
                    </a:cubicBezTo>
                    <a:cubicBezTo>
                      <a:pt x="105" y="4"/>
                      <a:pt x="105" y="5"/>
                      <a:pt x="104" y="5"/>
                    </a:cubicBezTo>
                    <a:cubicBezTo>
                      <a:pt x="103" y="5"/>
                      <a:pt x="103" y="4"/>
                      <a:pt x="102" y="4"/>
                    </a:cubicBezTo>
                    <a:cubicBezTo>
                      <a:pt x="101" y="4"/>
                      <a:pt x="101" y="3"/>
                      <a:pt x="99" y="3"/>
                    </a:cubicBezTo>
                    <a:cubicBezTo>
                      <a:pt x="98" y="2"/>
                      <a:pt x="96" y="2"/>
                      <a:pt x="95" y="2"/>
                    </a:cubicBezTo>
                    <a:cubicBezTo>
                      <a:pt x="93" y="2"/>
                      <a:pt x="92" y="2"/>
                      <a:pt x="90" y="2"/>
                    </a:cubicBezTo>
                    <a:cubicBezTo>
                      <a:pt x="88" y="2"/>
                      <a:pt x="86" y="1"/>
                      <a:pt x="85" y="3"/>
                    </a:cubicBezTo>
                    <a:cubicBezTo>
                      <a:pt x="84" y="3"/>
                      <a:pt x="84" y="4"/>
                      <a:pt x="83" y="5"/>
                    </a:cubicBezTo>
                    <a:cubicBezTo>
                      <a:pt x="82" y="6"/>
                      <a:pt x="81" y="5"/>
                      <a:pt x="80" y="5"/>
                    </a:cubicBezTo>
                    <a:cubicBezTo>
                      <a:pt x="78" y="6"/>
                      <a:pt x="77" y="5"/>
                      <a:pt x="75" y="6"/>
                    </a:cubicBezTo>
                    <a:cubicBezTo>
                      <a:pt x="73" y="6"/>
                      <a:pt x="72" y="6"/>
                      <a:pt x="71" y="6"/>
                    </a:cubicBezTo>
                    <a:cubicBezTo>
                      <a:pt x="70" y="6"/>
                      <a:pt x="69" y="6"/>
                      <a:pt x="68" y="7"/>
                    </a:cubicBezTo>
                    <a:cubicBezTo>
                      <a:pt x="67" y="8"/>
                      <a:pt x="68" y="10"/>
                      <a:pt x="66" y="11"/>
                    </a:cubicBezTo>
                    <a:cubicBezTo>
                      <a:pt x="65" y="12"/>
                      <a:pt x="64" y="11"/>
                      <a:pt x="62" y="11"/>
                    </a:cubicBezTo>
                    <a:cubicBezTo>
                      <a:pt x="61" y="11"/>
                      <a:pt x="60" y="11"/>
                      <a:pt x="58" y="11"/>
                    </a:cubicBezTo>
                    <a:cubicBezTo>
                      <a:pt x="57" y="12"/>
                      <a:pt x="57" y="12"/>
                      <a:pt x="56" y="13"/>
                    </a:cubicBezTo>
                    <a:cubicBezTo>
                      <a:pt x="55" y="13"/>
                      <a:pt x="54" y="14"/>
                      <a:pt x="53" y="14"/>
                    </a:cubicBezTo>
                    <a:cubicBezTo>
                      <a:pt x="52" y="15"/>
                      <a:pt x="52" y="16"/>
                      <a:pt x="51" y="17"/>
                    </a:cubicBezTo>
                    <a:cubicBezTo>
                      <a:pt x="51" y="18"/>
                      <a:pt x="51" y="18"/>
                      <a:pt x="51" y="18"/>
                    </a:cubicBezTo>
                    <a:cubicBezTo>
                      <a:pt x="51" y="19"/>
                      <a:pt x="51" y="20"/>
                      <a:pt x="51" y="21"/>
                    </a:cubicBezTo>
                    <a:cubicBezTo>
                      <a:pt x="52" y="23"/>
                      <a:pt x="53" y="23"/>
                      <a:pt x="53" y="25"/>
                    </a:cubicBezTo>
                    <a:cubicBezTo>
                      <a:pt x="54" y="27"/>
                      <a:pt x="53" y="28"/>
                      <a:pt x="53" y="29"/>
                    </a:cubicBezTo>
                    <a:cubicBezTo>
                      <a:pt x="53" y="30"/>
                      <a:pt x="54" y="31"/>
                      <a:pt x="54" y="32"/>
                    </a:cubicBezTo>
                    <a:cubicBezTo>
                      <a:pt x="54" y="33"/>
                      <a:pt x="54" y="34"/>
                      <a:pt x="54" y="36"/>
                    </a:cubicBezTo>
                    <a:cubicBezTo>
                      <a:pt x="54" y="38"/>
                      <a:pt x="53" y="39"/>
                      <a:pt x="54" y="41"/>
                    </a:cubicBezTo>
                    <a:cubicBezTo>
                      <a:pt x="55" y="42"/>
                      <a:pt x="57" y="41"/>
                      <a:pt x="57" y="42"/>
                    </a:cubicBezTo>
                    <a:cubicBezTo>
                      <a:pt x="57" y="43"/>
                      <a:pt x="56" y="44"/>
                      <a:pt x="56" y="45"/>
                    </a:cubicBezTo>
                    <a:cubicBezTo>
                      <a:pt x="55" y="46"/>
                      <a:pt x="55" y="46"/>
                      <a:pt x="53" y="47"/>
                    </a:cubicBezTo>
                    <a:cubicBezTo>
                      <a:pt x="52" y="47"/>
                      <a:pt x="51" y="46"/>
                      <a:pt x="50" y="46"/>
                    </a:cubicBezTo>
                    <a:cubicBezTo>
                      <a:pt x="49" y="45"/>
                      <a:pt x="48" y="45"/>
                      <a:pt x="46" y="46"/>
                    </a:cubicBezTo>
                    <a:cubicBezTo>
                      <a:pt x="44" y="46"/>
                      <a:pt x="42" y="46"/>
                      <a:pt x="41" y="48"/>
                    </a:cubicBezTo>
                    <a:cubicBezTo>
                      <a:pt x="40" y="49"/>
                      <a:pt x="39" y="50"/>
                      <a:pt x="39" y="52"/>
                    </a:cubicBezTo>
                    <a:cubicBezTo>
                      <a:pt x="39" y="54"/>
                      <a:pt x="42" y="55"/>
                      <a:pt x="41" y="57"/>
                    </a:cubicBezTo>
                    <a:cubicBezTo>
                      <a:pt x="40" y="58"/>
                      <a:pt x="38" y="58"/>
                      <a:pt x="36" y="58"/>
                    </a:cubicBezTo>
                    <a:cubicBezTo>
                      <a:pt x="35" y="59"/>
                      <a:pt x="34" y="60"/>
                      <a:pt x="33" y="60"/>
                    </a:cubicBezTo>
                    <a:cubicBezTo>
                      <a:pt x="32" y="60"/>
                      <a:pt x="31" y="60"/>
                      <a:pt x="30" y="60"/>
                    </a:cubicBezTo>
                    <a:cubicBezTo>
                      <a:pt x="29" y="60"/>
                      <a:pt x="28" y="61"/>
                      <a:pt x="27" y="62"/>
                    </a:cubicBezTo>
                    <a:cubicBezTo>
                      <a:pt x="25" y="63"/>
                      <a:pt x="24" y="64"/>
                      <a:pt x="23" y="64"/>
                    </a:cubicBezTo>
                    <a:cubicBezTo>
                      <a:pt x="21" y="65"/>
                      <a:pt x="20" y="64"/>
                      <a:pt x="19" y="65"/>
                    </a:cubicBezTo>
                    <a:cubicBezTo>
                      <a:pt x="17" y="66"/>
                      <a:pt x="16" y="66"/>
                      <a:pt x="15" y="67"/>
                    </a:cubicBezTo>
                    <a:cubicBezTo>
                      <a:pt x="13" y="68"/>
                      <a:pt x="12" y="68"/>
                      <a:pt x="11" y="69"/>
                    </a:cubicBezTo>
                    <a:cubicBezTo>
                      <a:pt x="9" y="70"/>
                      <a:pt x="9" y="71"/>
                      <a:pt x="7" y="71"/>
                    </a:cubicBezTo>
                    <a:cubicBezTo>
                      <a:pt x="7" y="72"/>
                      <a:pt x="6" y="71"/>
                      <a:pt x="5" y="72"/>
                    </a:cubicBezTo>
                    <a:cubicBezTo>
                      <a:pt x="4" y="72"/>
                      <a:pt x="4" y="73"/>
                      <a:pt x="3" y="74"/>
                    </a:cubicBezTo>
                    <a:cubicBezTo>
                      <a:pt x="2" y="74"/>
                      <a:pt x="2" y="75"/>
                      <a:pt x="1" y="75"/>
                    </a:cubicBezTo>
                    <a:cubicBezTo>
                      <a:pt x="1" y="75"/>
                      <a:pt x="1" y="77"/>
                      <a:pt x="1" y="80"/>
                    </a:cubicBezTo>
                    <a:cubicBezTo>
                      <a:pt x="1" y="81"/>
                      <a:pt x="1" y="83"/>
                      <a:pt x="1" y="83"/>
                    </a:cubicBezTo>
                    <a:cubicBezTo>
                      <a:pt x="0" y="83"/>
                      <a:pt x="0" y="83"/>
                      <a:pt x="0" y="83"/>
                    </a:cubicBezTo>
                    <a:cubicBezTo>
                      <a:pt x="29" y="107"/>
                      <a:pt x="29" y="107"/>
                      <a:pt x="29" y="107"/>
                    </a:cubicBezTo>
                    <a:cubicBezTo>
                      <a:pt x="28" y="107"/>
                      <a:pt x="28" y="107"/>
                      <a:pt x="28" y="107"/>
                    </a:cubicBezTo>
                    <a:cubicBezTo>
                      <a:pt x="73" y="140"/>
                      <a:pt x="73" y="140"/>
                      <a:pt x="73" y="140"/>
                    </a:cubicBezTo>
                    <a:cubicBezTo>
                      <a:pt x="73" y="141"/>
                      <a:pt x="73" y="143"/>
                      <a:pt x="73" y="144"/>
                    </a:cubicBezTo>
                    <a:cubicBezTo>
                      <a:pt x="74" y="144"/>
                      <a:pt x="75" y="144"/>
                      <a:pt x="75" y="144"/>
                    </a:cubicBezTo>
                    <a:cubicBezTo>
                      <a:pt x="76" y="145"/>
                      <a:pt x="76" y="145"/>
                      <a:pt x="76" y="146"/>
                    </a:cubicBezTo>
                    <a:cubicBezTo>
                      <a:pt x="81" y="147"/>
                      <a:pt x="81" y="147"/>
                      <a:pt x="81" y="147"/>
                    </a:cubicBezTo>
                    <a:cubicBezTo>
                      <a:pt x="81" y="148"/>
                      <a:pt x="81" y="149"/>
                      <a:pt x="82" y="150"/>
                    </a:cubicBezTo>
                    <a:cubicBezTo>
                      <a:pt x="83" y="151"/>
                      <a:pt x="83" y="150"/>
                      <a:pt x="84" y="150"/>
                    </a:cubicBezTo>
                    <a:cubicBezTo>
                      <a:pt x="86" y="150"/>
                      <a:pt x="87" y="150"/>
                      <a:pt x="87" y="151"/>
                    </a:cubicBezTo>
                    <a:cubicBezTo>
                      <a:pt x="88" y="152"/>
                      <a:pt x="88" y="154"/>
                      <a:pt x="88" y="155"/>
                    </a:cubicBezTo>
                    <a:cubicBezTo>
                      <a:pt x="88" y="156"/>
                      <a:pt x="87" y="157"/>
                      <a:pt x="88" y="158"/>
                    </a:cubicBezTo>
                    <a:cubicBezTo>
                      <a:pt x="88" y="158"/>
                      <a:pt x="89" y="158"/>
                      <a:pt x="90" y="158"/>
                    </a:cubicBezTo>
                    <a:cubicBezTo>
                      <a:pt x="92" y="159"/>
                      <a:pt x="93" y="158"/>
                      <a:pt x="94" y="158"/>
                    </a:cubicBezTo>
                    <a:cubicBezTo>
                      <a:pt x="93" y="158"/>
                      <a:pt x="93" y="158"/>
                      <a:pt x="93" y="158"/>
                    </a:cubicBezTo>
                    <a:cubicBezTo>
                      <a:pt x="96" y="157"/>
                      <a:pt x="98" y="156"/>
                      <a:pt x="100" y="156"/>
                    </a:cubicBezTo>
                    <a:cubicBezTo>
                      <a:pt x="103" y="155"/>
                      <a:pt x="104" y="155"/>
                      <a:pt x="107" y="154"/>
                    </a:cubicBezTo>
                    <a:cubicBezTo>
                      <a:pt x="108" y="154"/>
                      <a:pt x="108" y="153"/>
                      <a:pt x="109" y="153"/>
                    </a:cubicBezTo>
                    <a:cubicBezTo>
                      <a:pt x="111" y="151"/>
                      <a:pt x="113" y="150"/>
                      <a:pt x="115" y="148"/>
                    </a:cubicBezTo>
                    <a:cubicBezTo>
                      <a:pt x="117" y="147"/>
                      <a:pt x="118" y="146"/>
                      <a:pt x="120" y="144"/>
                    </a:cubicBezTo>
                    <a:cubicBezTo>
                      <a:pt x="123" y="142"/>
                      <a:pt x="124" y="141"/>
                      <a:pt x="127" y="139"/>
                    </a:cubicBezTo>
                    <a:cubicBezTo>
                      <a:pt x="129" y="137"/>
                      <a:pt x="129" y="135"/>
                      <a:pt x="131" y="13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05" name="Freeform 737"/>
              <p:cNvSpPr>
                <a:spLocks/>
              </p:cNvSpPr>
              <p:nvPr/>
            </p:nvSpPr>
            <p:spPr bwMode="auto">
              <a:xfrm>
                <a:off x="3373" y="1914"/>
                <a:ext cx="170" cy="179"/>
              </a:xfrm>
              <a:custGeom>
                <a:avLst/>
                <a:gdLst>
                  <a:gd name="T0" fmla="*/ 1104 w 85"/>
                  <a:gd name="T1" fmla="*/ 1456 h 89"/>
                  <a:gd name="T2" fmla="*/ 1168 w 85"/>
                  <a:gd name="T3" fmla="*/ 1376 h 89"/>
                  <a:gd name="T4" fmla="*/ 1216 w 85"/>
                  <a:gd name="T5" fmla="*/ 1344 h 89"/>
                  <a:gd name="T6" fmla="*/ 1280 w 85"/>
                  <a:gd name="T7" fmla="*/ 1279 h 89"/>
                  <a:gd name="T8" fmla="*/ 1360 w 85"/>
                  <a:gd name="T9" fmla="*/ 1229 h 89"/>
                  <a:gd name="T10" fmla="*/ 1328 w 85"/>
                  <a:gd name="T11" fmla="*/ 1165 h 89"/>
                  <a:gd name="T12" fmla="*/ 1296 w 85"/>
                  <a:gd name="T13" fmla="*/ 1048 h 89"/>
                  <a:gd name="T14" fmla="*/ 1248 w 85"/>
                  <a:gd name="T15" fmla="*/ 919 h 89"/>
                  <a:gd name="T16" fmla="*/ 1184 w 85"/>
                  <a:gd name="T17" fmla="*/ 821 h 89"/>
                  <a:gd name="T18" fmla="*/ 1152 w 85"/>
                  <a:gd name="T19" fmla="*/ 756 h 89"/>
                  <a:gd name="T20" fmla="*/ 1104 w 85"/>
                  <a:gd name="T21" fmla="*/ 652 h 89"/>
                  <a:gd name="T22" fmla="*/ 1056 w 85"/>
                  <a:gd name="T23" fmla="*/ 571 h 89"/>
                  <a:gd name="T24" fmla="*/ 992 w 85"/>
                  <a:gd name="T25" fmla="*/ 473 h 89"/>
                  <a:gd name="T26" fmla="*/ 928 w 85"/>
                  <a:gd name="T27" fmla="*/ 356 h 89"/>
                  <a:gd name="T28" fmla="*/ 928 w 85"/>
                  <a:gd name="T29" fmla="*/ 259 h 89"/>
                  <a:gd name="T30" fmla="*/ 976 w 85"/>
                  <a:gd name="T31" fmla="*/ 376 h 89"/>
                  <a:gd name="T32" fmla="*/ 1072 w 85"/>
                  <a:gd name="T33" fmla="*/ 505 h 89"/>
                  <a:gd name="T34" fmla="*/ 1136 w 85"/>
                  <a:gd name="T35" fmla="*/ 537 h 89"/>
                  <a:gd name="T36" fmla="*/ 1168 w 85"/>
                  <a:gd name="T37" fmla="*/ 424 h 89"/>
                  <a:gd name="T38" fmla="*/ 1184 w 85"/>
                  <a:gd name="T39" fmla="*/ 340 h 89"/>
                  <a:gd name="T40" fmla="*/ 1184 w 85"/>
                  <a:gd name="T41" fmla="*/ 276 h 89"/>
                  <a:gd name="T42" fmla="*/ 1152 w 85"/>
                  <a:gd name="T43" fmla="*/ 195 h 89"/>
                  <a:gd name="T44" fmla="*/ 1120 w 85"/>
                  <a:gd name="T45" fmla="*/ 97 h 89"/>
                  <a:gd name="T46" fmla="*/ 1072 w 85"/>
                  <a:gd name="T47" fmla="*/ 80 h 89"/>
                  <a:gd name="T48" fmla="*/ 928 w 85"/>
                  <a:gd name="T49" fmla="*/ 80 h 89"/>
                  <a:gd name="T50" fmla="*/ 768 w 85"/>
                  <a:gd name="T51" fmla="*/ 32 h 89"/>
                  <a:gd name="T52" fmla="*/ 656 w 85"/>
                  <a:gd name="T53" fmla="*/ 48 h 89"/>
                  <a:gd name="T54" fmla="*/ 576 w 85"/>
                  <a:gd name="T55" fmla="*/ 129 h 89"/>
                  <a:gd name="T56" fmla="*/ 400 w 85"/>
                  <a:gd name="T57" fmla="*/ 113 h 89"/>
                  <a:gd name="T58" fmla="*/ 272 w 85"/>
                  <a:gd name="T59" fmla="*/ 64 h 89"/>
                  <a:gd name="T60" fmla="*/ 160 w 85"/>
                  <a:gd name="T61" fmla="*/ 32 h 89"/>
                  <a:gd name="T62" fmla="*/ 80 w 85"/>
                  <a:gd name="T63" fmla="*/ 48 h 89"/>
                  <a:gd name="T64" fmla="*/ 32 w 85"/>
                  <a:gd name="T65" fmla="*/ 16 h 89"/>
                  <a:gd name="T66" fmla="*/ 0 w 85"/>
                  <a:gd name="T67" fmla="*/ 97 h 89"/>
                  <a:gd name="T68" fmla="*/ 48 w 85"/>
                  <a:gd name="T69" fmla="*/ 292 h 89"/>
                  <a:gd name="T70" fmla="*/ 80 w 85"/>
                  <a:gd name="T71" fmla="*/ 1376 h 89"/>
                  <a:gd name="T72" fmla="*/ 1072 w 85"/>
                  <a:gd name="T73" fmla="*/ 1392 h 8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5"/>
                  <a:gd name="T112" fmla="*/ 0 h 89"/>
                  <a:gd name="T113" fmla="*/ 85 w 85"/>
                  <a:gd name="T114" fmla="*/ 89 h 8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5" h="89">
                    <a:moveTo>
                      <a:pt x="68" y="87"/>
                    </a:moveTo>
                    <a:cubicBezTo>
                      <a:pt x="68" y="88"/>
                      <a:pt x="68" y="89"/>
                      <a:pt x="69" y="89"/>
                    </a:cubicBezTo>
                    <a:cubicBezTo>
                      <a:pt x="70" y="89"/>
                      <a:pt x="70" y="88"/>
                      <a:pt x="71" y="88"/>
                    </a:cubicBezTo>
                    <a:cubicBezTo>
                      <a:pt x="72" y="86"/>
                      <a:pt x="72" y="85"/>
                      <a:pt x="73" y="84"/>
                    </a:cubicBezTo>
                    <a:cubicBezTo>
                      <a:pt x="74" y="83"/>
                      <a:pt x="74" y="83"/>
                      <a:pt x="75" y="83"/>
                    </a:cubicBezTo>
                    <a:cubicBezTo>
                      <a:pt x="76" y="83"/>
                      <a:pt x="76" y="82"/>
                      <a:pt x="76" y="82"/>
                    </a:cubicBezTo>
                    <a:cubicBezTo>
                      <a:pt x="77" y="81"/>
                      <a:pt x="76" y="79"/>
                      <a:pt x="77" y="79"/>
                    </a:cubicBezTo>
                    <a:cubicBezTo>
                      <a:pt x="78" y="78"/>
                      <a:pt x="79" y="78"/>
                      <a:pt x="80" y="78"/>
                    </a:cubicBezTo>
                    <a:cubicBezTo>
                      <a:pt x="81" y="78"/>
                      <a:pt x="81" y="77"/>
                      <a:pt x="82" y="77"/>
                    </a:cubicBezTo>
                    <a:cubicBezTo>
                      <a:pt x="83" y="76"/>
                      <a:pt x="84" y="76"/>
                      <a:pt x="85" y="75"/>
                    </a:cubicBezTo>
                    <a:cubicBezTo>
                      <a:pt x="84" y="75"/>
                      <a:pt x="84" y="75"/>
                      <a:pt x="84" y="75"/>
                    </a:cubicBezTo>
                    <a:cubicBezTo>
                      <a:pt x="84" y="74"/>
                      <a:pt x="84" y="73"/>
                      <a:pt x="83" y="71"/>
                    </a:cubicBezTo>
                    <a:cubicBezTo>
                      <a:pt x="83" y="69"/>
                      <a:pt x="85" y="67"/>
                      <a:pt x="84" y="66"/>
                    </a:cubicBezTo>
                    <a:cubicBezTo>
                      <a:pt x="83" y="65"/>
                      <a:pt x="82" y="65"/>
                      <a:pt x="81" y="64"/>
                    </a:cubicBezTo>
                    <a:cubicBezTo>
                      <a:pt x="80" y="63"/>
                      <a:pt x="81" y="62"/>
                      <a:pt x="81" y="60"/>
                    </a:cubicBezTo>
                    <a:cubicBezTo>
                      <a:pt x="80" y="59"/>
                      <a:pt x="79" y="58"/>
                      <a:pt x="78" y="56"/>
                    </a:cubicBezTo>
                    <a:cubicBezTo>
                      <a:pt x="78" y="55"/>
                      <a:pt x="78" y="55"/>
                      <a:pt x="77" y="54"/>
                    </a:cubicBezTo>
                    <a:cubicBezTo>
                      <a:pt x="76" y="52"/>
                      <a:pt x="75" y="52"/>
                      <a:pt x="74" y="50"/>
                    </a:cubicBezTo>
                    <a:cubicBezTo>
                      <a:pt x="74" y="50"/>
                      <a:pt x="74" y="49"/>
                      <a:pt x="74" y="48"/>
                    </a:cubicBezTo>
                    <a:cubicBezTo>
                      <a:pt x="73" y="47"/>
                      <a:pt x="72" y="47"/>
                      <a:pt x="72" y="46"/>
                    </a:cubicBezTo>
                    <a:cubicBezTo>
                      <a:pt x="71" y="45"/>
                      <a:pt x="70" y="45"/>
                      <a:pt x="69" y="44"/>
                    </a:cubicBezTo>
                    <a:cubicBezTo>
                      <a:pt x="69" y="42"/>
                      <a:pt x="69" y="41"/>
                      <a:pt x="69" y="40"/>
                    </a:cubicBezTo>
                    <a:cubicBezTo>
                      <a:pt x="69" y="39"/>
                      <a:pt x="69" y="38"/>
                      <a:pt x="69" y="37"/>
                    </a:cubicBezTo>
                    <a:cubicBezTo>
                      <a:pt x="68" y="36"/>
                      <a:pt x="67" y="36"/>
                      <a:pt x="66" y="35"/>
                    </a:cubicBezTo>
                    <a:cubicBezTo>
                      <a:pt x="65" y="34"/>
                      <a:pt x="65" y="34"/>
                      <a:pt x="64" y="32"/>
                    </a:cubicBezTo>
                    <a:cubicBezTo>
                      <a:pt x="63" y="31"/>
                      <a:pt x="62" y="31"/>
                      <a:pt x="62" y="29"/>
                    </a:cubicBezTo>
                    <a:cubicBezTo>
                      <a:pt x="60" y="28"/>
                      <a:pt x="60" y="27"/>
                      <a:pt x="59" y="25"/>
                    </a:cubicBezTo>
                    <a:cubicBezTo>
                      <a:pt x="59" y="24"/>
                      <a:pt x="58" y="23"/>
                      <a:pt x="58" y="22"/>
                    </a:cubicBezTo>
                    <a:cubicBezTo>
                      <a:pt x="57" y="20"/>
                      <a:pt x="56" y="19"/>
                      <a:pt x="57" y="18"/>
                    </a:cubicBezTo>
                    <a:cubicBezTo>
                      <a:pt x="57" y="17"/>
                      <a:pt x="57" y="17"/>
                      <a:pt x="58" y="16"/>
                    </a:cubicBezTo>
                    <a:cubicBezTo>
                      <a:pt x="59" y="15"/>
                      <a:pt x="59" y="18"/>
                      <a:pt x="60" y="20"/>
                    </a:cubicBezTo>
                    <a:cubicBezTo>
                      <a:pt x="61" y="21"/>
                      <a:pt x="60" y="22"/>
                      <a:pt x="61" y="23"/>
                    </a:cubicBezTo>
                    <a:cubicBezTo>
                      <a:pt x="62" y="25"/>
                      <a:pt x="63" y="26"/>
                      <a:pt x="64" y="28"/>
                    </a:cubicBezTo>
                    <a:cubicBezTo>
                      <a:pt x="65" y="29"/>
                      <a:pt x="66" y="30"/>
                      <a:pt x="67" y="31"/>
                    </a:cubicBezTo>
                    <a:cubicBezTo>
                      <a:pt x="68" y="33"/>
                      <a:pt x="67" y="35"/>
                      <a:pt x="69" y="35"/>
                    </a:cubicBezTo>
                    <a:cubicBezTo>
                      <a:pt x="70" y="35"/>
                      <a:pt x="70" y="34"/>
                      <a:pt x="71" y="33"/>
                    </a:cubicBezTo>
                    <a:cubicBezTo>
                      <a:pt x="72" y="32"/>
                      <a:pt x="72" y="31"/>
                      <a:pt x="73" y="30"/>
                    </a:cubicBezTo>
                    <a:cubicBezTo>
                      <a:pt x="73" y="29"/>
                      <a:pt x="73" y="28"/>
                      <a:pt x="73" y="26"/>
                    </a:cubicBezTo>
                    <a:cubicBezTo>
                      <a:pt x="73" y="25"/>
                      <a:pt x="73" y="25"/>
                      <a:pt x="74" y="24"/>
                    </a:cubicBezTo>
                    <a:cubicBezTo>
                      <a:pt x="74" y="23"/>
                      <a:pt x="73" y="21"/>
                      <a:pt x="74" y="21"/>
                    </a:cubicBezTo>
                    <a:cubicBezTo>
                      <a:pt x="74" y="20"/>
                      <a:pt x="74" y="20"/>
                      <a:pt x="74" y="20"/>
                    </a:cubicBezTo>
                    <a:cubicBezTo>
                      <a:pt x="74" y="19"/>
                      <a:pt x="74" y="18"/>
                      <a:pt x="74" y="17"/>
                    </a:cubicBezTo>
                    <a:cubicBezTo>
                      <a:pt x="74" y="16"/>
                      <a:pt x="74" y="15"/>
                      <a:pt x="74" y="14"/>
                    </a:cubicBezTo>
                    <a:cubicBezTo>
                      <a:pt x="74" y="13"/>
                      <a:pt x="73" y="13"/>
                      <a:pt x="72" y="12"/>
                    </a:cubicBezTo>
                    <a:cubicBezTo>
                      <a:pt x="72" y="11"/>
                      <a:pt x="72" y="10"/>
                      <a:pt x="72" y="9"/>
                    </a:cubicBezTo>
                    <a:cubicBezTo>
                      <a:pt x="71" y="8"/>
                      <a:pt x="71" y="7"/>
                      <a:pt x="70" y="6"/>
                    </a:cubicBezTo>
                    <a:cubicBezTo>
                      <a:pt x="69" y="5"/>
                      <a:pt x="69" y="4"/>
                      <a:pt x="69" y="3"/>
                    </a:cubicBezTo>
                    <a:cubicBezTo>
                      <a:pt x="67" y="5"/>
                      <a:pt x="67" y="5"/>
                      <a:pt x="67" y="5"/>
                    </a:cubicBezTo>
                    <a:cubicBezTo>
                      <a:pt x="66" y="5"/>
                      <a:pt x="65" y="5"/>
                      <a:pt x="63" y="5"/>
                    </a:cubicBezTo>
                    <a:cubicBezTo>
                      <a:pt x="61" y="5"/>
                      <a:pt x="60" y="5"/>
                      <a:pt x="58" y="5"/>
                    </a:cubicBezTo>
                    <a:cubicBezTo>
                      <a:pt x="56" y="5"/>
                      <a:pt x="55" y="4"/>
                      <a:pt x="53" y="3"/>
                    </a:cubicBezTo>
                    <a:cubicBezTo>
                      <a:pt x="51" y="3"/>
                      <a:pt x="50" y="2"/>
                      <a:pt x="48" y="2"/>
                    </a:cubicBezTo>
                    <a:cubicBezTo>
                      <a:pt x="46" y="2"/>
                      <a:pt x="44" y="0"/>
                      <a:pt x="43" y="1"/>
                    </a:cubicBezTo>
                    <a:cubicBezTo>
                      <a:pt x="42" y="2"/>
                      <a:pt x="42" y="3"/>
                      <a:pt x="41" y="3"/>
                    </a:cubicBezTo>
                    <a:cubicBezTo>
                      <a:pt x="40" y="4"/>
                      <a:pt x="39" y="4"/>
                      <a:pt x="38" y="4"/>
                    </a:cubicBezTo>
                    <a:cubicBezTo>
                      <a:pt x="36" y="5"/>
                      <a:pt x="37" y="7"/>
                      <a:pt x="36" y="8"/>
                    </a:cubicBezTo>
                    <a:cubicBezTo>
                      <a:pt x="34" y="9"/>
                      <a:pt x="33" y="8"/>
                      <a:pt x="31" y="8"/>
                    </a:cubicBezTo>
                    <a:cubicBezTo>
                      <a:pt x="29" y="8"/>
                      <a:pt x="27" y="7"/>
                      <a:pt x="25" y="7"/>
                    </a:cubicBezTo>
                    <a:cubicBezTo>
                      <a:pt x="23" y="6"/>
                      <a:pt x="22" y="6"/>
                      <a:pt x="21" y="6"/>
                    </a:cubicBezTo>
                    <a:cubicBezTo>
                      <a:pt x="19" y="5"/>
                      <a:pt x="19" y="4"/>
                      <a:pt x="17" y="4"/>
                    </a:cubicBezTo>
                    <a:cubicBezTo>
                      <a:pt x="16" y="3"/>
                      <a:pt x="16" y="3"/>
                      <a:pt x="15" y="3"/>
                    </a:cubicBezTo>
                    <a:cubicBezTo>
                      <a:pt x="13" y="3"/>
                      <a:pt x="12" y="3"/>
                      <a:pt x="10" y="2"/>
                    </a:cubicBezTo>
                    <a:cubicBezTo>
                      <a:pt x="9" y="2"/>
                      <a:pt x="8" y="1"/>
                      <a:pt x="7" y="2"/>
                    </a:cubicBezTo>
                    <a:cubicBezTo>
                      <a:pt x="6" y="2"/>
                      <a:pt x="6" y="3"/>
                      <a:pt x="5" y="3"/>
                    </a:cubicBezTo>
                    <a:cubicBezTo>
                      <a:pt x="4" y="4"/>
                      <a:pt x="4" y="2"/>
                      <a:pt x="3" y="1"/>
                    </a:cubicBezTo>
                    <a:cubicBezTo>
                      <a:pt x="2" y="1"/>
                      <a:pt x="2" y="1"/>
                      <a:pt x="2" y="1"/>
                    </a:cubicBezTo>
                    <a:cubicBezTo>
                      <a:pt x="2" y="2"/>
                      <a:pt x="1" y="2"/>
                      <a:pt x="1" y="3"/>
                    </a:cubicBezTo>
                    <a:cubicBezTo>
                      <a:pt x="0" y="4"/>
                      <a:pt x="0" y="5"/>
                      <a:pt x="0" y="6"/>
                    </a:cubicBezTo>
                    <a:cubicBezTo>
                      <a:pt x="0" y="7"/>
                      <a:pt x="1" y="8"/>
                      <a:pt x="1" y="8"/>
                    </a:cubicBezTo>
                    <a:cubicBezTo>
                      <a:pt x="1" y="12"/>
                      <a:pt x="2" y="14"/>
                      <a:pt x="3" y="18"/>
                    </a:cubicBezTo>
                    <a:cubicBezTo>
                      <a:pt x="3" y="19"/>
                      <a:pt x="3" y="20"/>
                      <a:pt x="3" y="21"/>
                    </a:cubicBezTo>
                    <a:cubicBezTo>
                      <a:pt x="5" y="84"/>
                      <a:pt x="5" y="84"/>
                      <a:pt x="5" y="84"/>
                    </a:cubicBezTo>
                    <a:cubicBezTo>
                      <a:pt x="6" y="85"/>
                      <a:pt x="6" y="85"/>
                      <a:pt x="6" y="85"/>
                    </a:cubicBezTo>
                    <a:cubicBezTo>
                      <a:pt x="67" y="85"/>
                      <a:pt x="67" y="85"/>
                      <a:pt x="67" y="85"/>
                    </a:cubicBezTo>
                    <a:cubicBezTo>
                      <a:pt x="67" y="86"/>
                      <a:pt x="68" y="86"/>
                      <a:pt x="68" y="8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06" name="Freeform 738"/>
              <p:cNvSpPr>
                <a:spLocks/>
              </p:cNvSpPr>
              <p:nvPr/>
            </p:nvSpPr>
            <p:spPr bwMode="auto">
              <a:xfrm>
                <a:off x="3762" y="2007"/>
                <a:ext cx="86" cy="66"/>
              </a:xfrm>
              <a:custGeom>
                <a:avLst/>
                <a:gdLst>
                  <a:gd name="T0" fmla="*/ 640 w 43"/>
                  <a:gd name="T1" fmla="*/ 96 h 33"/>
                  <a:gd name="T2" fmla="*/ 672 w 43"/>
                  <a:gd name="T3" fmla="*/ 80 h 33"/>
                  <a:gd name="T4" fmla="*/ 672 w 43"/>
                  <a:gd name="T5" fmla="*/ 32 h 33"/>
                  <a:gd name="T6" fmla="*/ 656 w 43"/>
                  <a:gd name="T7" fmla="*/ 16 h 33"/>
                  <a:gd name="T8" fmla="*/ 640 w 43"/>
                  <a:gd name="T9" fmla="*/ 48 h 33"/>
                  <a:gd name="T10" fmla="*/ 608 w 43"/>
                  <a:gd name="T11" fmla="*/ 80 h 33"/>
                  <a:gd name="T12" fmla="*/ 576 w 43"/>
                  <a:gd name="T13" fmla="*/ 128 h 33"/>
                  <a:gd name="T14" fmla="*/ 544 w 43"/>
                  <a:gd name="T15" fmla="*/ 176 h 33"/>
                  <a:gd name="T16" fmla="*/ 512 w 43"/>
                  <a:gd name="T17" fmla="*/ 208 h 33"/>
                  <a:gd name="T18" fmla="*/ 512 w 43"/>
                  <a:gd name="T19" fmla="*/ 256 h 33"/>
                  <a:gd name="T20" fmla="*/ 480 w 43"/>
                  <a:gd name="T21" fmla="*/ 288 h 33"/>
                  <a:gd name="T22" fmla="*/ 432 w 43"/>
                  <a:gd name="T23" fmla="*/ 320 h 33"/>
                  <a:gd name="T24" fmla="*/ 384 w 43"/>
                  <a:gd name="T25" fmla="*/ 336 h 33"/>
                  <a:gd name="T26" fmla="*/ 336 w 43"/>
                  <a:gd name="T27" fmla="*/ 336 h 33"/>
                  <a:gd name="T28" fmla="*/ 304 w 43"/>
                  <a:gd name="T29" fmla="*/ 336 h 33"/>
                  <a:gd name="T30" fmla="*/ 256 w 43"/>
                  <a:gd name="T31" fmla="*/ 304 h 33"/>
                  <a:gd name="T32" fmla="*/ 224 w 43"/>
                  <a:gd name="T33" fmla="*/ 336 h 33"/>
                  <a:gd name="T34" fmla="*/ 192 w 43"/>
                  <a:gd name="T35" fmla="*/ 336 h 33"/>
                  <a:gd name="T36" fmla="*/ 160 w 43"/>
                  <a:gd name="T37" fmla="*/ 304 h 33"/>
                  <a:gd name="T38" fmla="*/ 96 w 43"/>
                  <a:gd name="T39" fmla="*/ 288 h 33"/>
                  <a:gd name="T40" fmla="*/ 96 w 43"/>
                  <a:gd name="T41" fmla="*/ 256 h 33"/>
                  <a:gd name="T42" fmla="*/ 96 w 43"/>
                  <a:gd name="T43" fmla="*/ 240 h 33"/>
                  <a:gd name="T44" fmla="*/ 32 w 43"/>
                  <a:gd name="T45" fmla="*/ 224 h 33"/>
                  <a:gd name="T46" fmla="*/ 0 w 43"/>
                  <a:gd name="T47" fmla="*/ 224 h 33"/>
                  <a:gd name="T48" fmla="*/ 16 w 43"/>
                  <a:gd name="T49" fmla="*/ 240 h 33"/>
                  <a:gd name="T50" fmla="*/ 48 w 43"/>
                  <a:gd name="T51" fmla="*/ 304 h 33"/>
                  <a:gd name="T52" fmla="*/ 112 w 43"/>
                  <a:gd name="T53" fmla="*/ 384 h 33"/>
                  <a:gd name="T54" fmla="*/ 144 w 43"/>
                  <a:gd name="T55" fmla="*/ 416 h 33"/>
                  <a:gd name="T56" fmla="*/ 192 w 43"/>
                  <a:gd name="T57" fmla="*/ 432 h 33"/>
                  <a:gd name="T58" fmla="*/ 272 w 43"/>
                  <a:gd name="T59" fmla="*/ 448 h 33"/>
                  <a:gd name="T60" fmla="*/ 352 w 43"/>
                  <a:gd name="T61" fmla="*/ 448 h 33"/>
                  <a:gd name="T62" fmla="*/ 464 w 43"/>
                  <a:gd name="T63" fmla="*/ 480 h 33"/>
                  <a:gd name="T64" fmla="*/ 544 w 43"/>
                  <a:gd name="T65" fmla="*/ 528 h 33"/>
                  <a:gd name="T66" fmla="*/ 544 w 43"/>
                  <a:gd name="T67" fmla="*/ 512 h 33"/>
                  <a:gd name="T68" fmla="*/ 560 w 43"/>
                  <a:gd name="T69" fmla="*/ 416 h 33"/>
                  <a:gd name="T70" fmla="*/ 576 w 43"/>
                  <a:gd name="T71" fmla="*/ 304 h 33"/>
                  <a:gd name="T72" fmla="*/ 608 w 43"/>
                  <a:gd name="T73" fmla="*/ 224 h 33"/>
                  <a:gd name="T74" fmla="*/ 656 w 43"/>
                  <a:gd name="T75" fmla="*/ 176 h 33"/>
                  <a:gd name="T76" fmla="*/ 688 w 43"/>
                  <a:gd name="T77" fmla="*/ 144 h 33"/>
                  <a:gd name="T78" fmla="*/ 672 w 43"/>
                  <a:gd name="T79" fmla="*/ 112 h 33"/>
                  <a:gd name="T80" fmla="*/ 640 w 43"/>
                  <a:gd name="T81" fmla="*/ 96 h 3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3"/>
                  <a:gd name="T124" fmla="*/ 0 h 33"/>
                  <a:gd name="T125" fmla="*/ 43 w 43"/>
                  <a:gd name="T126" fmla="*/ 33 h 3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3" h="33">
                    <a:moveTo>
                      <a:pt x="40" y="6"/>
                    </a:moveTo>
                    <a:cubicBezTo>
                      <a:pt x="40" y="5"/>
                      <a:pt x="42" y="5"/>
                      <a:pt x="42" y="5"/>
                    </a:cubicBezTo>
                    <a:cubicBezTo>
                      <a:pt x="42" y="4"/>
                      <a:pt x="43" y="3"/>
                      <a:pt x="42" y="2"/>
                    </a:cubicBezTo>
                    <a:cubicBezTo>
                      <a:pt x="42" y="2"/>
                      <a:pt x="42" y="0"/>
                      <a:pt x="41" y="1"/>
                    </a:cubicBezTo>
                    <a:cubicBezTo>
                      <a:pt x="40" y="1"/>
                      <a:pt x="40" y="2"/>
                      <a:pt x="40" y="3"/>
                    </a:cubicBezTo>
                    <a:cubicBezTo>
                      <a:pt x="39" y="4"/>
                      <a:pt x="39" y="4"/>
                      <a:pt x="38" y="5"/>
                    </a:cubicBezTo>
                    <a:cubicBezTo>
                      <a:pt x="37" y="6"/>
                      <a:pt x="36" y="7"/>
                      <a:pt x="36" y="8"/>
                    </a:cubicBezTo>
                    <a:cubicBezTo>
                      <a:pt x="35" y="9"/>
                      <a:pt x="35" y="10"/>
                      <a:pt x="34" y="11"/>
                    </a:cubicBezTo>
                    <a:cubicBezTo>
                      <a:pt x="34" y="12"/>
                      <a:pt x="33" y="12"/>
                      <a:pt x="32" y="13"/>
                    </a:cubicBezTo>
                    <a:cubicBezTo>
                      <a:pt x="32" y="14"/>
                      <a:pt x="32" y="15"/>
                      <a:pt x="32" y="16"/>
                    </a:cubicBezTo>
                    <a:cubicBezTo>
                      <a:pt x="31" y="17"/>
                      <a:pt x="31" y="17"/>
                      <a:pt x="30" y="18"/>
                    </a:cubicBezTo>
                    <a:cubicBezTo>
                      <a:pt x="29" y="19"/>
                      <a:pt x="28" y="19"/>
                      <a:pt x="27" y="20"/>
                    </a:cubicBezTo>
                    <a:cubicBezTo>
                      <a:pt x="26" y="20"/>
                      <a:pt x="25" y="20"/>
                      <a:pt x="24" y="21"/>
                    </a:cubicBezTo>
                    <a:cubicBezTo>
                      <a:pt x="23" y="21"/>
                      <a:pt x="22" y="22"/>
                      <a:pt x="21" y="21"/>
                    </a:cubicBezTo>
                    <a:cubicBezTo>
                      <a:pt x="20" y="21"/>
                      <a:pt x="20" y="21"/>
                      <a:pt x="19" y="21"/>
                    </a:cubicBezTo>
                    <a:cubicBezTo>
                      <a:pt x="18" y="20"/>
                      <a:pt x="17" y="19"/>
                      <a:pt x="16" y="19"/>
                    </a:cubicBezTo>
                    <a:cubicBezTo>
                      <a:pt x="15" y="19"/>
                      <a:pt x="15" y="21"/>
                      <a:pt x="14" y="21"/>
                    </a:cubicBezTo>
                    <a:cubicBezTo>
                      <a:pt x="13" y="21"/>
                      <a:pt x="12" y="21"/>
                      <a:pt x="12" y="21"/>
                    </a:cubicBezTo>
                    <a:cubicBezTo>
                      <a:pt x="11" y="21"/>
                      <a:pt x="11" y="20"/>
                      <a:pt x="10" y="19"/>
                    </a:cubicBezTo>
                    <a:cubicBezTo>
                      <a:pt x="8" y="19"/>
                      <a:pt x="7" y="19"/>
                      <a:pt x="6" y="18"/>
                    </a:cubicBezTo>
                    <a:cubicBezTo>
                      <a:pt x="6" y="17"/>
                      <a:pt x="6" y="17"/>
                      <a:pt x="6" y="16"/>
                    </a:cubicBezTo>
                    <a:cubicBezTo>
                      <a:pt x="6" y="15"/>
                      <a:pt x="6" y="15"/>
                      <a:pt x="6" y="15"/>
                    </a:cubicBezTo>
                    <a:cubicBezTo>
                      <a:pt x="2" y="14"/>
                      <a:pt x="2" y="14"/>
                      <a:pt x="2" y="14"/>
                    </a:cubicBezTo>
                    <a:cubicBezTo>
                      <a:pt x="1" y="14"/>
                      <a:pt x="1" y="14"/>
                      <a:pt x="0" y="14"/>
                    </a:cubicBezTo>
                    <a:cubicBezTo>
                      <a:pt x="1" y="15"/>
                      <a:pt x="1" y="15"/>
                      <a:pt x="1" y="15"/>
                    </a:cubicBezTo>
                    <a:cubicBezTo>
                      <a:pt x="2" y="17"/>
                      <a:pt x="2" y="17"/>
                      <a:pt x="3" y="19"/>
                    </a:cubicBezTo>
                    <a:cubicBezTo>
                      <a:pt x="4" y="21"/>
                      <a:pt x="5" y="22"/>
                      <a:pt x="7" y="24"/>
                    </a:cubicBezTo>
                    <a:cubicBezTo>
                      <a:pt x="7" y="25"/>
                      <a:pt x="8" y="25"/>
                      <a:pt x="9" y="26"/>
                    </a:cubicBezTo>
                    <a:cubicBezTo>
                      <a:pt x="10" y="27"/>
                      <a:pt x="11" y="27"/>
                      <a:pt x="12" y="27"/>
                    </a:cubicBezTo>
                    <a:cubicBezTo>
                      <a:pt x="14" y="28"/>
                      <a:pt x="15" y="27"/>
                      <a:pt x="17" y="28"/>
                    </a:cubicBezTo>
                    <a:cubicBezTo>
                      <a:pt x="19" y="28"/>
                      <a:pt x="20" y="28"/>
                      <a:pt x="22" y="28"/>
                    </a:cubicBezTo>
                    <a:cubicBezTo>
                      <a:pt x="25" y="29"/>
                      <a:pt x="27" y="29"/>
                      <a:pt x="29" y="30"/>
                    </a:cubicBezTo>
                    <a:cubicBezTo>
                      <a:pt x="31" y="30"/>
                      <a:pt x="32" y="31"/>
                      <a:pt x="34" y="33"/>
                    </a:cubicBezTo>
                    <a:cubicBezTo>
                      <a:pt x="34" y="32"/>
                      <a:pt x="34" y="32"/>
                      <a:pt x="34" y="32"/>
                    </a:cubicBezTo>
                    <a:cubicBezTo>
                      <a:pt x="34" y="30"/>
                      <a:pt x="35" y="29"/>
                      <a:pt x="35" y="26"/>
                    </a:cubicBezTo>
                    <a:cubicBezTo>
                      <a:pt x="36" y="24"/>
                      <a:pt x="36" y="22"/>
                      <a:pt x="36" y="19"/>
                    </a:cubicBezTo>
                    <a:cubicBezTo>
                      <a:pt x="37" y="17"/>
                      <a:pt x="37" y="16"/>
                      <a:pt x="38" y="14"/>
                    </a:cubicBezTo>
                    <a:cubicBezTo>
                      <a:pt x="39" y="13"/>
                      <a:pt x="40" y="12"/>
                      <a:pt x="41" y="11"/>
                    </a:cubicBezTo>
                    <a:cubicBezTo>
                      <a:pt x="43" y="9"/>
                      <a:pt x="43" y="9"/>
                      <a:pt x="43" y="9"/>
                    </a:cubicBezTo>
                    <a:cubicBezTo>
                      <a:pt x="43" y="8"/>
                      <a:pt x="42" y="8"/>
                      <a:pt x="42" y="7"/>
                    </a:cubicBezTo>
                    <a:cubicBezTo>
                      <a:pt x="41" y="7"/>
                      <a:pt x="40" y="7"/>
                      <a:pt x="4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07" name="Freeform 739"/>
              <p:cNvSpPr>
                <a:spLocks/>
              </p:cNvSpPr>
              <p:nvPr/>
            </p:nvSpPr>
            <p:spPr bwMode="auto">
              <a:xfrm>
                <a:off x="3906" y="1820"/>
                <a:ext cx="224" cy="237"/>
              </a:xfrm>
              <a:custGeom>
                <a:avLst/>
                <a:gdLst>
                  <a:gd name="T0" fmla="*/ 752 w 112"/>
                  <a:gd name="T1" fmla="*/ 1743 h 118"/>
                  <a:gd name="T2" fmla="*/ 864 w 112"/>
                  <a:gd name="T3" fmla="*/ 1840 h 118"/>
                  <a:gd name="T4" fmla="*/ 960 w 112"/>
                  <a:gd name="T5" fmla="*/ 1920 h 118"/>
                  <a:gd name="T6" fmla="*/ 1088 w 112"/>
                  <a:gd name="T7" fmla="*/ 1824 h 118"/>
                  <a:gd name="T8" fmla="*/ 1232 w 112"/>
                  <a:gd name="T9" fmla="*/ 1792 h 118"/>
                  <a:gd name="T10" fmla="*/ 1280 w 112"/>
                  <a:gd name="T11" fmla="*/ 1743 h 118"/>
                  <a:gd name="T12" fmla="*/ 1184 w 112"/>
                  <a:gd name="T13" fmla="*/ 1597 h 118"/>
                  <a:gd name="T14" fmla="*/ 1136 w 112"/>
                  <a:gd name="T15" fmla="*/ 1500 h 118"/>
                  <a:gd name="T16" fmla="*/ 1088 w 112"/>
                  <a:gd name="T17" fmla="*/ 1384 h 118"/>
                  <a:gd name="T18" fmla="*/ 1152 w 112"/>
                  <a:gd name="T19" fmla="*/ 1287 h 118"/>
                  <a:gd name="T20" fmla="*/ 1200 w 112"/>
                  <a:gd name="T21" fmla="*/ 1336 h 118"/>
                  <a:gd name="T22" fmla="*/ 1328 w 112"/>
                  <a:gd name="T23" fmla="*/ 1287 h 118"/>
                  <a:gd name="T24" fmla="*/ 1424 w 112"/>
                  <a:gd name="T25" fmla="*/ 1141 h 118"/>
                  <a:gd name="T26" fmla="*/ 1488 w 112"/>
                  <a:gd name="T27" fmla="*/ 1012 h 118"/>
                  <a:gd name="T28" fmla="*/ 1520 w 112"/>
                  <a:gd name="T29" fmla="*/ 940 h 118"/>
                  <a:gd name="T30" fmla="*/ 1568 w 112"/>
                  <a:gd name="T31" fmla="*/ 844 h 118"/>
                  <a:gd name="T32" fmla="*/ 1584 w 112"/>
                  <a:gd name="T33" fmla="*/ 731 h 118"/>
                  <a:gd name="T34" fmla="*/ 1536 w 112"/>
                  <a:gd name="T35" fmla="*/ 665 h 118"/>
                  <a:gd name="T36" fmla="*/ 1456 w 112"/>
                  <a:gd name="T37" fmla="*/ 504 h 118"/>
                  <a:gd name="T38" fmla="*/ 1552 w 112"/>
                  <a:gd name="T39" fmla="*/ 372 h 118"/>
                  <a:gd name="T40" fmla="*/ 1712 w 112"/>
                  <a:gd name="T41" fmla="*/ 323 h 118"/>
                  <a:gd name="T42" fmla="*/ 1792 w 112"/>
                  <a:gd name="T43" fmla="*/ 243 h 118"/>
                  <a:gd name="T44" fmla="*/ 1600 w 112"/>
                  <a:gd name="T45" fmla="*/ 193 h 118"/>
                  <a:gd name="T46" fmla="*/ 1520 w 112"/>
                  <a:gd name="T47" fmla="*/ 80 h 118"/>
                  <a:gd name="T48" fmla="*/ 1424 w 112"/>
                  <a:gd name="T49" fmla="*/ 0 h 118"/>
                  <a:gd name="T50" fmla="*/ 1248 w 112"/>
                  <a:gd name="T51" fmla="*/ 80 h 118"/>
                  <a:gd name="T52" fmla="*/ 1072 w 112"/>
                  <a:gd name="T53" fmla="*/ 177 h 118"/>
                  <a:gd name="T54" fmla="*/ 1184 w 112"/>
                  <a:gd name="T55" fmla="*/ 436 h 118"/>
                  <a:gd name="T56" fmla="*/ 960 w 112"/>
                  <a:gd name="T57" fmla="*/ 584 h 118"/>
                  <a:gd name="T58" fmla="*/ 944 w 112"/>
                  <a:gd name="T59" fmla="*/ 779 h 118"/>
                  <a:gd name="T60" fmla="*/ 832 w 112"/>
                  <a:gd name="T61" fmla="*/ 763 h 118"/>
                  <a:gd name="T62" fmla="*/ 704 w 112"/>
                  <a:gd name="T63" fmla="*/ 860 h 118"/>
                  <a:gd name="T64" fmla="*/ 624 w 112"/>
                  <a:gd name="T65" fmla="*/ 964 h 118"/>
                  <a:gd name="T66" fmla="*/ 560 w 112"/>
                  <a:gd name="T67" fmla="*/ 1093 h 118"/>
                  <a:gd name="T68" fmla="*/ 368 w 112"/>
                  <a:gd name="T69" fmla="*/ 1093 h 118"/>
                  <a:gd name="T70" fmla="*/ 112 w 112"/>
                  <a:gd name="T71" fmla="*/ 1060 h 118"/>
                  <a:gd name="T72" fmla="*/ 48 w 112"/>
                  <a:gd name="T73" fmla="*/ 1077 h 118"/>
                  <a:gd name="T74" fmla="*/ 160 w 112"/>
                  <a:gd name="T75" fmla="*/ 1239 h 118"/>
                  <a:gd name="T76" fmla="*/ 288 w 112"/>
                  <a:gd name="T77" fmla="*/ 1271 h 118"/>
                  <a:gd name="T78" fmla="*/ 336 w 112"/>
                  <a:gd name="T79" fmla="*/ 1452 h 118"/>
                  <a:gd name="T80" fmla="*/ 192 w 112"/>
                  <a:gd name="T81" fmla="*/ 1549 h 118"/>
                  <a:gd name="T82" fmla="*/ 192 w 112"/>
                  <a:gd name="T83" fmla="*/ 1711 h 118"/>
                  <a:gd name="T84" fmla="*/ 400 w 112"/>
                  <a:gd name="T85" fmla="*/ 1695 h 118"/>
                  <a:gd name="T86" fmla="*/ 576 w 112"/>
                  <a:gd name="T87" fmla="*/ 1695 h 118"/>
                  <a:gd name="T88" fmla="*/ 720 w 112"/>
                  <a:gd name="T89" fmla="*/ 1661 h 11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2"/>
                  <a:gd name="T136" fmla="*/ 0 h 118"/>
                  <a:gd name="T137" fmla="*/ 112 w 112"/>
                  <a:gd name="T138" fmla="*/ 118 h 11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2" h="118">
                    <a:moveTo>
                      <a:pt x="45" y="102"/>
                    </a:moveTo>
                    <a:cubicBezTo>
                      <a:pt x="46" y="102"/>
                      <a:pt x="47" y="102"/>
                      <a:pt x="48" y="103"/>
                    </a:cubicBezTo>
                    <a:cubicBezTo>
                      <a:pt x="48" y="104"/>
                      <a:pt x="46" y="105"/>
                      <a:pt x="47" y="107"/>
                    </a:cubicBezTo>
                    <a:cubicBezTo>
                      <a:pt x="47" y="107"/>
                      <a:pt x="48" y="108"/>
                      <a:pt x="49" y="108"/>
                    </a:cubicBezTo>
                    <a:cubicBezTo>
                      <a:pt x="50" y="109"/>
                      <a:pt x="51" y="108"/>
                      <a:pt x="52" y="109"/>
                    </a:cubicBezTo>
                    <a:cubicBezTo>
                      <a:pt x="53" y="110"/>
                      <a:pt x="53" y="111"/>
                      <a:pt x="54" y="113"/>
                    </a:cubicBezTo>
                    <a:cubicBezTo>
                      <a:pt x="55" y="114"/>
                      <a:pt x="55" y="115"/>
                      <a:pt x="56" y="116"/>
                    </a:cubicBezTo>
                    <a:cubicBezTo>
                      <a:pt x="57" y="117"/>
                      <a:pt x="58" y="117"/>
                      <a:pt x="59" y="117"/>
                    </a:cubicBezTo>
                    <a:cubicBezTo>
                      <a:pt x="60" y="118"/>
                      <a:pt x="60" y="118"/>
                      <a:pt x="60" y="118"/>
                    </a:cubicBezTo>
                    <a:cubicBezTo>
                      <a:pt x="61" y="116"/>
                      <a:pt x="63" y="116"/>
                      <a:pt x="64" y="114"/>
                    </a:cubicBezTo>
                    <a:cubicBezTo>
                      <a:pt x="65" y="113"/>
                      <a:pt x="64" y="112"/>
                      <a:pt x="66" y="112"/>
                    </a:cubicBezTo>
                    <a:cubicBezTo>
                      <a:pt x="66" y="111"/>
                      <a:pt x="67" y="112"/>
                      <a:pt x="68" y="112"/>
                    </a:cubicBezTo>
                    <a:cubicBezTo>
                      <a:pt x="69" y="112"/>
                      <a:pt x="70" y="112"/>
                      <a:pt x="71" y="112"/>
                    </a:cubicBezTo>
                    <a:cubicBezTo>
                      <a:pt x="72" y="112"/>
                      <a:pt x="73" y="112"/>
                      <a:pt x="74" y="112"/>
                    </a:cubicBezTo>
                    <a:cubicBezTo>
                      <a:pt x="75" y="112"/>
                      <a:pt x="75" y="110"/>
                      <a:pt x="77" y="110"/>
                    </a:cubicBezTo>
                    <a:cubicBezTo>
                      <a:pt x="78" y="110"/>
                      <a:pt x="78" y="112"/>
                      <a:pt x="79" y="112"/>
                    </a:cubicBezTo>
                    <a:cubicBezTo>
                      <a:pt x="80" y="112"/>
                      <a:pt x="81" y="111"/>
                      <a:pt x="81" y="110"/>
                    </a:cubicBezTo>
                    <a:cubicBezTo>
                      <a:pt x="82" y="109"/>
                      <a:pt x="81" y="108"/>
                      <a:pt x="80" y="107"/>
                    </a:cubicBezTo>
                    <a:cubicBezTo>
                      <a:pt x="80" y="106"/>
                      <a:pt x="79" y="105"/>
                      <a:pt x="78" y="104"/>
                    </a:cubicBezTo>
                    <a:cubicBezTo>
                      <a:pt x="78" y="103"/>
                      <a:pt x="78" y="101"/>
                      <a:pt x="77" y="100"/>
                    </a:cubicBezTo>
                    <a:cubicBezTo>
                      <a:pt x="76" y="99"/>
                      <a:pt x="75" y="99"/>
                      <a:pt x="74" y="98"/>
                    </a:cubicBezTo>
                    <a:cubicBezTo>
                      <a:pt x="73" y="98"/>
                      <a:pt x="72" y="97"/>
                      <a:pt x="72" y="96"/>
                    </a:cubicBezTo>
                    <a:cubicBezTo>
                      <a:pt x="72" y="95"/>
                      <a:pt x="74" y="94"/>
                      <a:pt x="73" y="93"/>
                    </a:cubicBezTo>
                    <a:cubicBezTo>
                      <a:pt x="73" y="92"/>
                      <a:pt x="72" y="92"/>
                      <a:pt x="71" y="92"/>
                    </a:cubicBezTo>
                    <a:cubicBezTo>
                      <a:pt x="70" y="91"/>
                      <a:pt x="69" y="93"/>
                      <a:pt x="68" y="93"/>
                    </a:cubicBezTo>
                    <a:cubicBezTo>
                      <a:pt x="67" y="92"/>
                      <a:pt x="67" y="90"/>
                      <a:pt x="67" y="89"/>
                    </a:cubicBezTo>
                    <a:cubicBezTo>
                      <a:pt x="67" y="87"/>
                      <a:pt x="67" y="86"/>
                      <a:pt x="68" y="85"/>
                    </a:cubicBezTo>
                    <a:cubicBezTo>
                      <a:pt x="69" y="84"/>
                      <a:pt x="70" y="85"/>
                      <a:pt x="71" y="84"/>
                    </a:cubicBezTo>
                    <a:cubicBezTo>
                      <a:pt x="72" y="83"/>
                      <a:pt x="70" y="82"/>
                      <a:pt x="71" y="81"/>
                    </a:cubicBezTo>
                    <a:cubicBezTo>
                      <a:pt x="71" y="80"/>
                      <a:pt x="71" y="79"/>
                      <a:pt x="72" y="79"/>
                    </a:cubicBezTo>
                    <a:cubicBezTo>
                      <a:pt x="73" y="79"/>
                      <a:pt x="73" y="79"/>
                      <a:pt x="74" y="79"/>
                    </a:cubicBezTo>
                    <a:cubicBezTo>
                      <a:pt x="74" y="80"/>
                      <a:pt x="73" y="81"/>
                      <a:pt x="74" y="81"/>
                    </a:cubicBezTo>
                    <a:cubicBezTo>
                      <a:pt x="74" y="82"/>
                      <a:pt x="75" y="82"/>
                      <a:pt x="75" y="82"/>
                    </a:cubicBezTo>
                    <a:cubicBezTo>
                      <a:pt x="76" y="82"/>
                      <a:pt x="77" y="81"/>
                      <a:pt x="78" y="80"/>
                    </a:cubicBezTo>
                    <a:cubicBezTo>
                      <a:pt x="79" y="80"/>
                      <a:pt x="80" y="80"/>
                      <a:pt x="81" y="80"/>
                    </a:cubicBezTo>
                    <a:cubicBezTo>
                      <a:pt x="82" y="79"/>
                      <a:pt x="83" y="80"/>
                      <a:pt x="83" y="79"/>
                    </a:cubicBezTo>
                    <a:cubicBezTo>
                      <a:pt x="84" y="78"/>
                      <a:pt x="84" y="77"/>
                      <a:pt x="84" y="76"/>
                    </a:cubicBezTo>
                    <a:cubicBezTo>
                      <a:pt x="85" y="75"/>
                      <a:pt x="85" y="74"/>
                      <a:pt x="86" y="72"/>
                    </a:cubicBezTo>
                    <a:cubicBezTo>
                      <a:pt x="87" y="71"/>
                      <a:pt x="88" y="71"/>
                      <a:pt x="89" y="70"/>
                    </a:cubicBezTo>
                    <a:cubicBezTo>
                      <a:pt x="90" y="70"/>
                      <a:pt x="91" y="69"/>
                      <a:pt x="91" y="68"/>
                    </a:cubicBezTo>
                    <a:cubicBezTo>
                      <a:pt x="92" y="67"/>
                      <a:pt x="91" y="66"/>
                      <a:pt x="91" y="65"/>
                    </a:cubicBezTo>
                    <a:cubicBezTo>
                      <a:pt x="91" y="63"/>
                      <a:pt x="91" y="62"/>
                      <a:pt x="93" y="62"/>
                    </a:cubicBezTo>
                    <a:cubicBezTo>
                      <a:pt x="93" y="61"/>
                      <a:pt x="95" y="62"/>
                      <a:pt x="95" y="61"/>
                    </a:cubicBezTo>
                    <a:cubicBezTo>
                      <a:pt x="96" y="61"/>
                      <a:pt x="96" y="60"/>
                      <a:pt x="95" y="59"/>
                    </a:cubicBezTo>
                    <a:cubicBezTo>
                      <a:pt x="95" y="59"/>
                      <a:pt x="95" y="58"/>
                      <a:pt x="95" y="58"/>
                    </a:cubicBezTo>
                    <a:cubicBezTo>
                      <a:pt x="96" y="57"/>
                      <a:pt x="96" y="57"/>
                      <a:pt x="96" y="56"/>
                    </a:cubicBezTo>
                    <a:cubicBezTo>
                      <a:pt x="97" y="55"/>
                      <a:pt x="98" y="55"/>
                      <a:pt x="98" y="54"/>
                    </a:cubicBezTo>
                    <a:cubicBezTo>
                      <a:pt x="99" y="53"/>
                      <a:pt x="98" y="53"/>
                      <a:pt x="98" y="52"/>
                    </a:cubicBezTo>
                    <a:cubicBezTo>
                      <a:pt x="98" y="51"/>
                      <a:pt x="97" y="50"/>
                      <a:pt x="97" y="49"/>
                    </a:cubicBezTo>
                    <a:cubicBezTo>
                      <a:pt x="97" y="47"/>
                      <a:pt x="96" y="46"/>
                      <a:pt x="97" y="46"/>
                    </a:cubicBezTo>
                    <a:cubicBezTo>
                      <a:pt x="97" y="45"/>
                      <a:pt x="98" y="45"/>
                      <a:pt x="99" y="45"/>
                    </a:cubicBezTo>
                    <a:cubicBezTo>
                      <a:pt x="100" y="45"/>
                      <a:pt x="102" y="44"/>
                      <a:pt x="101" y="42"/>
                    </a:cubicBezTo>
                    <a:cubicBezTo>
                      <a:pt x="101" y="41"/>
                      <a:pt x="100" y="42"/>
                      <a:pt x="99" y="41"/>
                    </a:cubicBezTo>
                    <a:cubicBezTo>
                      <a:pt x="98" y="41"/>
                      <a:pt x="97" y="41"/>
                      <a:pt x="96" y="41"/>
                    </a:cubicBezTo>
                    <a:cubicBezTo>
                      <a:pt x="95" y="40"/>
                      <a:pt x="94" y="39"/>
                      <a:pt x="93" y="38"/>
                    </a:cubicBezTo>
                    <a:cubicBezTo>
                      <a:pt x="92" y="37"/>
                      <a:pt x="91" y="36"/>
                      <a:pt x="91" y="34"/>
                    </a:cubicBezTo>
                    <a:cubicBezTo>
                      <a:pt x="91" y="33"/>
                      <a:pt x="91" y="32"/>
                      <a:pt x="91" y="31"/>
                    </a:cubicBezTo>
                    <a:cubicBezTo>
                      <a:pt x="91" y="29"/>
                      <a:pt x="90" y="28"/>
                      <a:pt x="90" y="26"/>
                    </a:cubicBezTo>
                    <a:cubicBezTo>
                      <a:pt x="91" y="25"/>
                      <a:pt x="91" y="23"/>
                      <a:pt x="92" y="22"/>
                    </a:cubicBezTo>
                    <a:cubicBezTo>
                      <a:pt x="94" y="21"/>
                      <a:pt x="95" y="23"/>
                      <a:pt x="97" y="23"/>
                    </a:cubicBezTo>
                    <a:cubicBezTo>
                      <a:pt x="99" y="24"/>
                      <a:pt x="101" y="25"/>
                      <a:pt x="102" y="24"/>
                    </a:cubicBezTo>
                    <a:cubicBezTo>
                      <a:pt x="103" y="23"/>
                      <a:pt x="103" y="22"/>
                      <a:pt x="104" y="22"/>
                    </a:cubicBezTo>
                    <a:cubicBezTo>
                      <a:pt x="105" y="21"/>
                      <a:pt x="106" y="21"/>
                      <a:pt x="107" y="20"/>
                    </a:cubicBezTo>
                    <a:cubicBezTo>
                      <a:pt x="108" y="20"/>
                      <a:pt x="109" y="20"/>
                      <a:pt x="110" y="19"/>
                    </a:cubicBezTo>
                    <a:cubicBezTo>
                      <a:pt x="111" y="18"/>
                      <a:pt x="110" y="17"/>
                      <a:pt x="111" y="16"/>
                    </a:cubicBezTo>
                    <a:cubicBezTo>
                      <a:pt x="112" y="15"/>
                      <a:pt x="112" y="15"/>
                      <a:pt x="112" y="15"/>
                    </a:cubicBezTo>
                    <a:cubicBezTo>
                      <a:pt x="110" y="15"/>
                      <a:pt x="108" y="15"/>
                      <a:pt x="107" y="14"/>
                    </a:cubicBezTo>
                    <a:cubicBezTo>
                      <a:pt x="105" y="14"/>
                      <a:pt x="105" y="13"/>
                      <a:pt x="103" y="13"/>
                    </a:cubicBezTo>
                    <a:cubicBezTo>
                      <a:pt x="102" y="12"/>
                      <a:pt x="101" y="12"/>
                      <a:pt x="100" y="12"/>
                    </a:cubicBezTo>
                    <a:cubicBezTo>
                      <a:pt x="99" y="11"/>
                      <a:pt x="98" y="11"/>
                      <a:pt x="98" y="10"/>
                    </a:cubicBezTo>
                    <a:cubicBezTo>
                      <a:pt x="97" y="10"/>
                      <a:pt x="98" y="9"/>
                      <a:pt x="97" y="8"/>
                    </a:cubicBezTo>
                    <a:cubicBezTo>
                      <a:pt x="97" y="6"/>
                      <a:pt x="96" y="5"/>
                      <a:pt x="95" y="5"/>
                    </a:cubicBezTo>
                    <a:cubicBezTo>
                      <a:pt x="94" y="4"/>
                      <a:pt x="92" y="5"/>
                      <a:pt x="91" y="4"/>
                    </a:cubicBezTo>
                    <a:cubicBezTo>
                      <a:pt x="90" y="4"/>
                      <a:pt x="90" y="3"/>
                      <a:pt x="90" y="2"/>
                    </a:cubicBezTo>
                    <a:cubicBezTo>
                      <a:pt x="89" y="1"/>
                      <a:pt x="89" y="1"/>
                      <a:pt x="89" y="0"/>
                    </a:cubicBezTo>
                    <a:cubicBezTo>
                      <a:pt x="86" y="0"/>
                      <a:pt x="86" y="0"/>
                      <a:pt x="86" y="0"/>
                    </a:cubicBezTo>
                    <a:cubicBezTo>
                      <a:pt x="85" y="2"/>
                      <a:pt x="85" y="3"/>
                      <a:pt x="83" y="4"/>
                    </a:cubicBezTo>
                    <a:cubicBezTo>
                      <a:pt x="82" y="5"/>
                      <a:pt x="80" y="5"/>
                      <a:pt x="78" y="5"/>
                    </a:cubicBezTo>
                    <a:cubicBezTo>
                      <a:pt x="77" y="5"/>
                      <a:pt x="76" y="4"/>
                      <a:pt x="74" y="4"/>
                    </a:cubicBezTo>
                    <a:cubicBezTo>
                      <a:pt x="72" y="5"/>
                      <a:pt x="71" y="6"/>
                      <a:pt x="70" y="7"/>
                    </a:cubicBezTo>
                    <a:cubicBezTo>
                      <a:pt x="68" y="8"/>
                      <a:pt x="67" y="9"/>
                      <a:pt x="67" y="11"/>
                    </a:cubicBezTo>
                    <a:cubicBezTo>
                      <a:pt x="67" y="13"/>
                      <a:pt x="68" y="14"/>
                      <a:pt x="69" y="15"/>
                    </a:cubicBezTo>
                    <a:cubicBezTo>
                      <a:pt x="70" y="17"/>
                      <a:pt x="71" y="17"/>
                      <a:pt x="72" y="18"/>
                    </a:cubicBezTo>
                    <a:cubicBezTo>
                      <a:pt x="74" y="21"/>
                      <a:pt x="76" y="24"/>
                      <a:pt x="74" y="27"/>
                    </a:cubicBezTo>
                    <a:cubicBezTo>
                      <a:pt x="72" y="28"/>
                      <a:pt x="71" y="28"/>
                      <a:pt x="69" y="28"/>
                    </a:cubicBezTo>
                    <a:cubicBezTo>
                      <a:pt x="67" y="28"/>
                      <a:pt x="66" y="27"/>
                      <a:pt x="64" y="28"/>
                    </a:cubicBezTo>
                    <a:cubicBezTo>
                      <a:pt x="61" y="30"/>
                      <a:pt x="62" y="33"/>
                      <a:pt x="60" y="36"/>
                    </a:cubicBezTo>
                    <a:cubicBezTo>
                      <a:pt x="59" y="38"/>
                      <a:pt x="58" y="38"/>
                      <a:pt x="58" y="40"/>
                    </a:cubicBezTo>
                    <a:cubicBezTo>
                      <a:pt x="58" y="41"/>
                      <a:pt x="59" y="42"/>
                      <a:pt x="59" y="43"/>
                    </a:cubicBezTo>
                    <a:cubicBezTo>
                      <a:pt x="60" y="45"/>
                      <a:pt x="60" y="47"/>
                      <a:pt x="59" y="48"/>
                    </a:cubicBezTo>
                    <a:cubicBezTo>
                      <a:pt x="58" y="49"/>
                      <a:pt x="57" y="49"/>
                      <a:pt x="57" y="49"/>
                    </a:cubicBezTo>
                    <a:cubicBezTo>
                      <a:pt x="55" y="49"/>
                      <a:pt x="56" y="47"/>
                      <a:pt x="55" y="47"/>
                    </a:cubicBezTo>
                    <a:cubicBezTo>
                      <a:pt x="54" y="47"/>
                      <a:pt x="53" y="47"/>
                      <a:pt x="52" y="47"/>
                    </a:cubicBezTo>
                    <a:cubicBezTo>
                      <a:pt x="51" y="47"/>
                      <a:pt x="50" y="47"/>
                      <a:pt x="49" y="48"/>
                    </a:cubicBezTo>
                    <a:cubicBezTo>
                      <a:pt x="47" y="50"/>
                      <a:pt x="48" y="52"/>
                      <a:pt x="46" y="52"/>
                    </a:cubicBezTo>
                    <a:cubicBezTo>
                      <a:pt x="45" y="53"/>
                      <a:pt x="45" y="53"/>
                      <a:pt x="44" y="53"/>
                    </a:cubicBezTo>
                    <a:cubicBezTo>
                      <a:pt x="43" y="53"/>
                      <a:pt x="42" y="52"/>
                      <a:pt x="41" y="52"/>
                    </a:cubicBezTo>
                    <a:cubicBezTo>
                      <a:pt x="40" y="52"/>
                      <a:pt x="39" y="54"/>
                      <a:pt x="39" y="55"/>
                    </a:cubicBezTo>
                    <a:cubicBezTo>
                      <a:pt x="39" y="57"/>
                      <a:pt x="39" y="58"/>
                      <a:pt x="39" y="59"/>
                    </a:cubicBezTo>
                    <a:cubicBezTo>
                      <a:pt x="39" y="59"/>
                      <a:pt x="39" y="59"/>
                      <a:pt x="39" y="59"/>
                    </a:cubicBezTo>
                    <a:cubicBezTo>
                      <a:pt x="39" y="61"/>
                      <a:pt x="39" y="62"/>
                      <a:pt x="39" y="63"/>
                    </a:cubicBezTo>
                    <a:cubicBezTo>
                      <a:pt x="38" y="65"/>
                      <a:pt x="37" y="66"/>
                      <a:pt x="35" y="67"/>
                    </a:cubicBezTo>
                    <a:cubicBezTo>
                      <a:pt x="34" y="67"/>
                      <a:pt x="33" y="67"/>
                      <a:pt x="31" y="68"/>
                    </a:cubicBezTo>
                    <a:cubicBezTo>
                      <a:pt x="29" y="68"/>
                      <a:pt x="27" y="68"/>
                      <a:pt x="25" y="68"/>
                    </a:cubicBezTo>
                    <a:cubicBezTo>
                      <a:pt x="24" y="68"/>
                      <a:pt x="24" y="68"/>
                      <a:pt x="23" y="67"/>
                    </a:cubicBezTo>
                    <a:cubicBezTo>
                      <a:pt x="21" y="67"/>
                      <a:pt x="19" y="67"/>
                      <a:pt x="17" y="67"/>
                    </a:cubicBezTo>
                    <a:cubicBezTo>
                      <a:pt x="15" y="66"/>
                      <a:pt x="14" y="67"/>
                      <a:pt x="12" y="67"/>
                    </a:cubicBezTo>
                    <a:cubicBezTo>
                      <a:pt x="10" y="66"/>
                      <a:pt x="9" y="65"/>
                      <a:pt x="7" y="65"/>
                    </a:cubicBezTo>
                    <a:cubicBezTo>
                      <a:pt x="6" y="64"/>
                      <a:pt x="5" y="64"/>
                      <a:pt x="3" y="64"/>
                    </a:cubicBezTo>
                    <a:cubicBezTo>
                      <a:pt x="0" y="63"/>
                      <a:pt x="0" y="63"/>
                      <a:pt x="0" y="63"/>
                    </a:cubicBezTo>
                    <a:cubicBezTo>
                      <a:pt x="1" y="64"/>
                      <a:pt x="3" y="64"/>
                      <a:pt x="3" y="66"/>
                    </a:cubicBezTo>
                    <a:cubicBezTo>
                      <a:pt x="4" y="67"/>
                      <a:pt x="4" y="69"/>
                      <a:pt x="5" y="70"/>
                    </a:cubicBezTo>
                    <a:cubicBezTo>
                      <a:pt x="6" y="72"/>
                      <a:pt x="7" y="72"/>
                      <a:pt x="8" y="73"/>
                    </a:cubicBezTo>
                    <a:cubicBezTo>
                      <a:pt x="9" y="74"/>
                      <a:pt x="9" y="76"/>
                      <a:pt x="10" y="76"/>
                    </a:cubicBezTo>
                    <a:cubicBezTo>
                      <a:pt x="11" y="76"/>
                      <a:pt x="11" y="75"/>
                      <a:pt x="12" y="75"/>
                    </a:cubicBezTo>
                    <a:cubicBezTo>
                      <a:pt x="13" y="75"/>
                      <a:pt x="14" y="75"/>
                      <a:pt x="14" y="76"/>
                    </a:cubicBezTo>
                    <a:cubicBezTo>
                      <a:pt x="16" y="77"/>
                      <a:pt x="17" y="76"/>
                      <a:pt x="18" y="78"/>
                    </a:cubicBezTo>
                    <a:cubicBezTo>
                      <a:pt x="19" y="79"/>
                      <a:pt x="18" y="81"/>
                      <a:pt x="19" y="83"/>
                    </a:cubicBezTo>
                    <a:cubicBezTo>
                      <a:pt x="19" y="84"/>
                      <a:pt x="19" y="84"/>
                      <a:pt x="19" y="85"/>
                    </a:cubicBezTo>
                    <a:cubicBezTo>
                      <a:pt x="19" y="87"/>
                      <a:pt x="21" y="87"/>
                      <a:pt x="21" y="89"/>
                    </a:cubicBezTo>
                    <a:cubicBezTo>
                      <a:pt x="20" y="90"/>
                      <a:pt x="19" y="91"/>
                      <a:pt x="18" y="91"/>
                    </a:cubicBezTo>
                    <a:cubicBezTo>
                      <a:pt x="17" y="92"/>
                      <a:pt x="16" y="92"/>
                      <a:pt x="15" y="92"/>
                    </a:cubicBezTo>
                    <a:cubicBezTo>
                      <a:pt x="14" y="93"/>
                      <a:pt x="13" y="94"/>
                      <a:pt x="12" y="95"/>
                    </a:cubicBezTo>
                    <a:cubicBezTo>
                      <a:pt x="11" y="97"/>
                      <a:pt x="11" y="98"/>
                      <a:pt x="11" y="100"/>
                    </a:cubicBezTo>
                    <a:cubicBezTo>
                      <a:pt x="11" y="102"/>
                      <a:pt x="12" y="103"/>
                      <a:pt x="12" y="105"/>
                    </a:cubicBezTo>
                    <a:cubicBezTo>
                      <a:pt x="12" y="105"/>
                      <a:pt x="12" y="105"/>
                      <a:pt x="12" y="105"/>
                    </a:cubicBezTo>
                    <a:cubicBezTo>
                      <a:pt x="13" y="105"/>
                      <a:pt x="14" y="105"/>
                      <a:pt x="15" y="105"/>
                    </a:cubicBezTo>
                    <a:cubicBezTo>
                      <a:pt x="17" y="104"/>
                      <a:pt x="19" y="105"/>
                      <a:pt x="21" y="105"/>
                    </a:cubicBezTo>
                    <a:cubicBezTo>
                      <a:pt x="22" y="104"/>
                      <a:pt x="23" y="104"/>
                      <a:pt x="25" y="104"/>
                    </a:cubicBezTo>
                    <a:cubicBezTo>
                      <a:pt x="26" y="103"/>
                      <a:pt x="26" y="103"/>
                      <a:pt x="28" y="103"/>
                    </a:cubicBezTo>
                    <a:cubicBezTo>
                      <a:pt x="29" y="103"/>
                      <a:pt x="30" y="104"/>
                      <a:pt x="31" y="104"/>
                    </a:cubicBezTo>
                    <a:cubicBezTo>
                      <a:pt x="33" y="105"/>
                      <a:pt x="34" y="105"/>
                      <a:pt x="36" y="104"/>
                    </a:cubicBezTo>
                    <a:cubicBezTo>
                      <a:pt x="38" y="104"/>
                      <a:pt x="39" y="104"/>
                      <a:pt x="40" y="103"/>
                    </a:cubicBezTo>
                    <a:cubicBezTo>
                      <a:pt x="41" y="103"/>
                      <a:pt x="41" y="102"/>
                      <a:pt x="43" y="102"/>
                    </a:cubicBezTo>
                    <a:cubicBezTo>
                      <a:pt x="43" y="101"/>
                      <a:pt x="44" y="101"/>
                      <a:pt x="45" y="10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08" name="Freeform 740"/>
              <p:cNvSpPr>
                <a:spLocks/>
              </p:cNvSpPr>
              <p:nvPr/>
            </p:nvSpPr>
            <p:spPr bwMode="auto">
              <a:xfrm>
                <a:off x="3132" y="2237"/>
                <a:ext cx="121" cy="200"/>
              </a:xfrm>
              <a:custGeom>
                <a:avLst/>
                <a:gdLst>
                  <a:gd name="T0" fmla="*/ 532 w 60"/>
                  <a:gd name="T1" fmla="*/ 1472 h 100"/>
                  <a:gd name="T2" fmla="*/ 680 w 60"/>
                  <a:gd name="T3" fmla="*/ 1488 h 100"/>
                  <a:gd name="T4" fmla="*/ 780 w 60"/>
                  <a:gd name="T5" fmla="*/ 1488 h 100"/>
                  <a:gd name="T6" fmla="*/ 895 w 60"/>
                  <a:gd name="T7" fmla="*/ 1536 h 100"/>
                  <a:gd name="T8" fmla="*/ 960 w 60"/>
                  <a:gd name="T9" fmla="*/ 1600 h 100"/>
                  <a:gd name="T10" fmla="*/ 992 w 60"/>
                  <a:gd name="T11" fmla="*/ 1536 h 100"/>
                  <a:gd name="T12" fmla="*/ 992 w 60"/>
                  <a:gd name="T13" fmla="*/ 1472 h 100"/>
                  <a:gd name="T14" fmla="*/ 928 w 60"/>
                  <a:gd name="T15" fmla="*/ 1328 h 100"/>
                  <a:gd name="T16" fmla="*/ 845 w 60"/>
                  <a:gd name="T17" fmla="*/ 1184 h 100"/>
                  <a:gd name="T18" fmla="*/ 797 w 60"/>
                  <a:gd name="T19" fmla="*/ 1088 h 100"/>
                  <a:gd name="T20" fmla="*/ 813 w 60"/>
                  <a:gd name="T21" fmla="*/ 1040 h 100"/>
                  <a:gd name="T22" fmla="*/ 780 w 60"/>
                  <a:gd name="T23" fmla="*/ 944 h 100"/>
                  <a:gd name="T24" fmla="*/ 845 w 60"/>
                  <a:gd name="T25" fmla="*/ 912 h 100"/>
                  <a:gd name="T26" fmla="*/ 895 w 60"/>
                  <a:gd name="T27" fmla="*/ 800 h 100"/>
                  <a:gd name="T28" fmla="*/ 912 w 60"/>
                  <a:gd name="T29" fmla="*/ 752 h 100"/>
                  <a:gd name="T30" fmla="*/ 895 w 60"/>
                  <a:gd name="T31" fmla="*/ 672 h 100"/>
                  <a:gd name="T32" fmla="*/ 813 w 60"/>
                  <a:gd name="T33" fmla="*/ 576 h 100"/>
                  <a:gd name="T34" fmla="*/ 764 w 60"/>
                  <a:gd name="T35" fmla="*/ 512 h 100"/>
                  <a:gd name="T36" fmla="*/ 748 w 60"/>
                  <a:gd name="T37" fmla="*/ 432 h 100"/>
                  <a:gd name="T38" fmla="*/ 863 w 60"/>
                  <a:gd name="T39" fmla="*/ 432 h 100"/>
                  <a:gd name="T40" fmla="*/ 895 w 60"/>
                  <a:gd name="T41" fmla="*/ 368 h 100"/>
                  <a:gd name="T42" fmla="*/ 845 w 60"/>
                  <a:gd name="T43" fmla="*/ 304 h 100"/>
                  <a:gd name="T44" fmla="*/ 863 w 60"/>
                  <a:gd name="T45" fmla="*/ 192 h 100"/>
                  <a:gd name="T46" fmla="*/ 829 w 60"/>
                  <a:gd name="T47" fmla="*/ 96 h 100"/>
                  <a:gd name="T48" fmla="*/ 764 w 60"/>
                  <a:gd name="T49" fmla="*/ 0 h 100"/>
                  <a:gd name="T50" fmla="*/ 712 w 60"/>
                  <a:gd name="T51" fmla="*/ 16 h 100"/>
                  <a:gd name="T52" fmla="*/ 728 w 60"/>
                  <a:gd name="T53" fmla="*/ 96 h 100"/>
                  <a:gd name="T54" fmla="*/ 780 w 60"/>
                  <a:gd name="T55" fmla="*/ 128 h 100"/>
                  <a:gd name="T56" fmla="*/ 748 w 60"/>
                  <a:gd name="T57" fmla="*/ 240 h 100"/>
                  <a:gd name="T58" fmla="*/ 696 w 60"/>
                  <a:gd name="T59" fmla="*/ 288 h 100"/>
                  <a:gd name="T60" fmla="*/ 663 w 60"/>
                  <a:gd name="T61" fmla="*/ 368 h 100"/>
                  <a:gd name="T62" fmla="*/ 615 w 60"/>
                  <a:gd name="T63" fmla="*/ 464 h 100"/>
                  <a:gd name="T64" fmla="*/ 581 w 60"/>
                  <a:gd name="T65" fmla="*/ 528 h 100"/>
                  <a:gd name="T66" fmla="*/ 516 w 60"/>
                  <a:gd name="T67" fmla="*/ 608 h 100"/>
                  <a:gd name="T68" fmla="*/ 460 w 60"/>
                  <a:gd name="T69" fmla="*/ 704 h 100"/>
                  <a:gd name="T70" fmla="*/ 428 w 60"/>
                  <a:gd name="T71" fmla="*/ 784 h 100"/>
                  <a:gd name="T72" fmla="*/ 411 w 60"/>
                  <a:gd name="T73" fmla="*/ 848 h 100"/>
                  <a:gd name="T74" fmla="*/ 361 w 60"/>
                  <a:gd name="T75" fmla="*/ 864 h 100"/>
                  <a:gd name="T76" fmla="*/ 280 w 60"/>
                  <a:gd name="T77" fmla="*/ 832 h 100"/>
                  <a:gd name="T78" fmla="*/ 196 w 60"/>
                  <a:gd name="T79" fmla="*/ 864 h 100"/>
                  <a:gd name="T80" fmla="*/ 131 w 60"/>
                  <a:gd name="T81" fmla="*/ 928 h 100"/>
                  <a:gd name="T82" fmla="*/ 65 w 60"/>
                  <a:gd name="T83" fmla="*/ 1008 h 100"/>
                  <a:gd name="T84" fmla="*/ 48 w 60"/>
                  <a:gd name="T85" fmla="*/ 1088 h 100"/>
                  <a:gd name="T86" fmla="*/ 16 w 60"/>
                  <a:gd name="T87" fmla="*/ 1136 h 100"/>
                  <a:gd name="T88" fmla="*/ 48 w 60"/>
                  <a:gd name="T89" fmla="*/ 1168 h 100"/>
                  <a:gd name="T90" fmla="*/ 131 w 60"/>
                  <a:gd name="T91" fmla="*/ 1264 h 100"/>
                  <a:gd name="T92" fmla="*/ 196 w 60"/>
                  <a:gd name="T93" fmla="*/ 1408 h 100"/>
                  <a:gd name="T94" fmla="*/ 212 w 60"/>
                  <a:gd name="T95" fmla="*/ 1488 h 100"/>
                  <a:gd name="T96" fmla="*/ 329 w 60"/>
                  <a:gd name="T97" fmla="*/ 1488 h 100"/>
                  <a:gd name="T98" fmla="*/ 395 w 60"/>
                  <a:gd name="T99" fmla="*/ 1488 h 100"/>
                  <a:gd name="T100" fmla="*/ 500 w 60"/>
                  <a:gd name="T101" fmla="*/ 1472 h 10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0"/>
                  <a:gd name="T154" fmla="*/ 0 h 100"/>
                  <a:gd name="T155" fmla="*/ 60 w 60"/>
                  <a:gd name="T156" fmla="*/ 100 h 10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0" h="100">
                    <a:moveTo>
                      <a:pt x="30" y="92"/>
                    </a:moveTo>
                    <a:cubicBezTo>
                      <a:pt x="31" y="92"/>
                      <a:pt x="31" y="92"/>
                      <a:pt x="32" y="92"/>
                    </a:cubicBezTo>
                    <a:cubicBezTo>
                      <a:pt x="34" y="92"/>
                      <a:pt x="35" y="92"/>
                      <a:pt x="37" y="92"/>
                    </a:cubicBezTo>
                    <a:cubicBezTo>
                      <a:pt x="39" y="93"/>
                      <a:pt x="40" y="93"/>
                      <a:pt x="41" y="93"/>
                    </a:cubicBezTo>
                    <a:cubicBezTo>
                      <a:pt x="42" y="93"/>
                      <a:pt x="43" y="93"/>
                      <a:pt x="44" y="93"/>
                    </a:cubicBezTo>
                    <a:cubicBezTo>
                      <a:pt x="45" y="93"/>
                      <a:pt x="46" y="93"/>
                      <a:pt x="47" y="93"/>
                    </a:cubicBezTo>
                    <a:cubicBezTo>
                      <a:pt x="49" y="93"/>
                      <a:pt x="50" y="94"/>
                      <a:pt x="52" y="94"/>
                    </a:cubicBezTo>
                    <a:cubicBezTo>
                      <a:pt x="52" y="95"/>
                      <a:pt x="53" y="95"/>
                      <a:pt x="54" y="96"/>
                    </a:cubicBezTo>
                    <a:cubicBezTo>
                      <a:pt x="55" y="97"/>
                      <a:pt x="54" y="98"/>
                      <a:pt x="55" y="99"/>
                    </a:cubicBezTo>
                    <a:cubicBezTo>
                      <a:pt x="56" y="100"/>
                      <a:pt x="57" y="100"/>
                      <a:pt x="58" y="100"/>
                    </a:cubicBezTo>
                    <a:cubicBezTo>
                      <a:pt x="59" y="100"/>
                      <a:pt x="59" y="99"/>
                      <a:pt x="60" y="98"/>
                    </a:cubicBezTo>
                    <a:cubicBezTo>
                      <a:pt x="60" y="97"/>
                      <a:pt x="60" y="97"/>
                      <a:pt x="60" y="96"/>
                    </a:cubicBezTo>
                    <a:cubicBezTo>
                      <a:pt x="60" y="94"/>
                      <a:pt x="60" y="94"/>
                      <a:pt x="60" y="92"/>
                    </a:cubicBezTo>
                    <a:cubicBezTo>
                      <a:pt x="60" y="92"/>
                      <a:pt x="60" y="92"/>
                      <a:pt x="60" y="92"/>
                    </a:cubicBezTo>
                    <a:cubicBezTo>
                      <a:pt x="59" y="90"/>
                      <a:pt x="58" y="89"/>
                      <a:pt x="58" y="86"/>
                    </a:cubicBezTo>
                    <a:cubicBezTo>
                      <a:pt x="57" y="85"/>
                      <a:pt x="57" y="84"/>
                      <a:pt x="56" y="83"/>
                    </a:cubicBezTo>
                    <a:cubicBezTo>
                      <a:pt x="56" y="81"/>
                      <a:pt x="56" y="80"/>
                      <a:pt x="55" y="78"/>
                    </a:cubicBezTo>
                    <a:cubicBezTo>
                      <a:pt x="54" y="77"/>
                      <a:pt x="53" y="76"/>
                      <a:pt x="51" y="74"/>
                    </a:cubicBezTo>
                    <a:cubicBezTo>
                      <a:pt x="50" y="73"/>
                      <a:pt x="49" y="73"/>
                      <a:pt x="49" y="71"/>
                    </a:cubicBezTo>
                    <a:cubicBezTo>
                      <a:pt x="48" y="70"/>
                      <a:pt x="49" y="69"/>
                      <a:pt x="48" y="68"/>
                    </a:cubicBezTo>
                    <a:cubicBezTo>
                      <a:pt x="48" y="67"/>
                      <a:pt x="46" y="67"/>
                      <a:pt x="47" y="66"/>
                    </a:cubicBezTo>
                    <a:cubicBezTo>
                      <a:pt x="47" y="65"/>
                      <a:pt x="48" y="66"/>
                      <a:pt x="49" y="65"/>
                    </a:cubicBezTo>
                    <a:cubicBezTo>
                      <a:pt x="50" y="65"/>
                      <a:pt x="49" y="63"/>
                      <a:pt x="49" y="62"/>
                    </a:cubicBezTo>
                    <a:cubicBezTo>
                      <a:pt x="48" y="61"/>
                      <a:pt x="47" y="60"/>
                      <a:pt x="47" y="59"/>
                    </a:cubicBezTo>
                    <a:cubicBezTo>
                      <a:pt x="47" y="58"/>
                      <a:pt x="49" y="59"/>
                      <a:pt x="49" y="58"/>
                    </a:cubicBezTo>
                    <a:cubicBezTo>
                      <a:pt x="50" y="58"/>
                      <a:pt x="51" y="58"/>
                      <a:pt x="51" y="57"/>
                    </a:cubicBezTo>
                    <a:cubicBezTo>
                      <a:pt x="52" y="55"/>
                      <a:pt x="51" y="54"/>
                      <a:pt x="52" y="53"/>
                    </a:cubicBezTo>
                    <a:cubicBezTo>
                      <a:pt x="52" y="51"/>
                      <a:pt x="53" y="51"/>
                      <a:pt x="54" y="50"/>
                    </a:cubicBezTo>
                    <a:cubicBezTo>
                      <a:pt x="54" y="50"/>
                      <a:pt x="54" y="49"/>
                      <a:pt x="54" y="49"/>
                    </a:cubicBezTo>
                    <a:cubicBezTo>
                      <a:pt x="55" y="48"/>
                      <a:pt x="55" y="48"/>
                      <a:pt x="55" y="47"/>
                    </a:cubicBezTo>
                    <a:cubicBezTo>
                      <a:pt x="55" y="46"/>
                      <a:pt x="55" y="46"/>
                      <a:pt x="55" y="46"/>
                    </a:cubicBezTo>
                    <a:cubicBezTo>
                      <a:pt x="55" y="45"/>
                      <a:pt x="54" y="44"/>
                      <a:pt x="54" y="42"/>
                    </a:cubicBezTo>
                    <a:cubicBezTo>
                      <a:pt x="53" y="41"/>
                      <a:pt x="54" y="40"/>
                      <a:pt x="53" y="39"/>
                    </a:cubicBezTo>
                    <a:cubicBezTo>
                      <a:pt x="52" y="37"/>
                      <a:pt x="51" y="37"/>
                      <a:pt x="49" y="36"/>
                    </a:cubicBezTo>
                    <a:cubicBezTo>
                      <a:pt x="48" y="36"/>
                      <a:pt x="47" y="36"/>
                      <a:pt x="47" y="35"/>
                    </a:cubicBezTo>
                    <a:cubicBezTo>
                      <a:pt x="46" y="34"/>
                      <a:pt x="46" y="33"/>
                      <a:pt x="46" y="32"/>
                    </a:cubicBezTo>
                    <a:cubicBezTo>
                      <a:pt x="45" y="31"/>
                      <a:pt x="44" y="31"/>
                      <a:pt x="44" y="30"/>
                    </a:cubicBezTo>
                    <a:cubicBezTo>
                      <a:pt x="44" y="29"/>
                      <a:pt x="44" y="28"/>
                      <a:pt x="45" y="27"/>
                    </a:cubicBezTo>
                    <a:cubicBezTo>
                      <a:pt x="46" y="26"/>
                      <a:pt x="47" y="27"/>
                      <a:pt x="48" y="27"/>
                    </a:cubicBezTo>
                    <a:cubicBezTo>
                      <a:pt x="50" y="27"/>
                      <a:pt x="51" y="27"/>
                      <a:pt x="52" y="27"/>
                    </a:cubicBezTo>
                    <a:cubicBezTo>
                      <a:pt x="53" y="27"/>
                      <a:pt x="54" y="27"/>
                      <a:pt x="55" y="26"/>
                    </a:cubicBezTo>
                    <a:cubicBezTo>
                      <a:pt x="56" y="25"/>
                      <a:pt x="55" y="24"/>
                      <a:pt x="54" y="23"/>
                    </a:cubicBezTo>
                    <a:cubicBezTo>
                      <a:pt x="53" y="23"/>
                      <a:pt x="53" y="23"/>
                      <a:pt x="52" y="22"/>
                    </a:cubicBezTo>
                    <a:cubicBezTo>
                      <a:pt x="51" y="21"/>
                      <a:pt x="51" y="21"/>
                      <a:pt x="51" y="19"/>
                    </a:cubicBezTo>
                    <a:cubicBezTo>
                      <a:pt x="51" y="17"/>
                      <a:pt x="53" y="16"/>
                      <a:pt x="52" y="13"/>
                    </a:cubicBezTo>
                    <a:cubicBezTo>
                      <a:pt x="52" y="13"/>
                      <a:pt x="52" y="13"/>
                      <a:pt x="52" y="12"/>
                    </a:cubicBezTo>
                    <a:cubicBezTo>
                      <a:pt x="51" y="11"/>
                      <a:pt x="51" y="10"/>
                      <a:pt x="51" y="9"/>
                    </a:cubicBezTo>
                    <a:cubicBezTo>
                      <a:pt x="50" y="8"/>
                      <a:pt x="51" y="7"/>
                      <a:pt x="50" y="6"/>
                    </a:cubicBezTo>
                    <a:cubicBezTo>
                      <a:pt x="50" y="4"/>
                      <a:pt x="49" y="4"/>
                      <a:pt x="48" y="3"/>
                    </a:cubicBezTo>
                    <a:cubicBezTo>
                      <a:pt x="47" y="2"/>
                      <a:pt x="47" y="0"/>
                      <a:pt x="46" y="0"/>
                    </a:cubicBezTo>
                    <a:cubicBezTo>
                      <a:pt x="45" y="0"/>
                      <a:pt x="44" y="0"/>
                      <a:pt x="44" y="0"/>
                    </a:cubicBezTo>
                    <a:cubicBezTo>
                      <a:pt x="43" y="1"/>
                      <a:pt x="43" y="1"/>
                      <a:pt x="43" y="1"/>
                    </a:cubicBezTo>
                    <a:cubicBezTo>
                      <a:pt x="43" y="2"/>
                      <a:pt x="43" y="2"/>
                      <a:pt x="43" y="3"/>
                    </a:cubicBezTo>
                    <a:cubicBezTo>
                      <a:pt x="43" y="4"/>
                      <a:pt x="43" y="5"/>
                      <a:pt x="44" y="6"/>
                    </a:cubicBezTo>
                    <a:cubicBezTo>
                      <a:pt x="45" y="6"/>
                      <a:pt x="45" y="6"/>
                      <a:pt x="46" y="6"/>
                    </a:cubicBezTo>
                    <a:cubicBezTo>
                      <a:pt x="47" y="6"/>
                      <a:pt x="47" y="7"/>
                      <a:pt x="47" y="8"/>
                    </a:cubicBezTo>
                    <a:cubicBezTo>
                      <a:pt x="48" y="10"/>
                      <a:pt x="48" y="11"/>
                      <a:pt x="47" y="12"/>
                    </a:cubicBezTo>
                    <a:cubicBezTo>
                      <a:pt x="47" y="13"/>
                      <a:pt x="47" y="15"/>
                      <a:pt x="45" y="15"/>
                    </a:cubicBezTo>
                    <a:cubicBezTo>
                      <a:pt x="44" y="15"/>
                      <a:pt x="44" y="15"/>
                      <a:pt x="43" y="15"/>
                    </a:cubicBezTo>
                    <a:cubicBezTo>
                      <a:pt x="42" y="15"/>
                      <a:pt x="43" y="16"/>
                      <a:pt x="42" y="18"/>
                    </a:cubicBezTo>
                    <a:cubicBezTo>
                      <a:pt x="41" y="19"/>
                      <a:pt x="41" y="19"/>
                      <a:pt x="40" y="20"/>
                    </a:cubicBezTo>
                    <a:cubicBezTo>
                      <a:pt x="40" y="21"/>
                      <a:pt x="40" y="22"/>
                      <a:pt x="40" y="23"/>
                    </a:cubicBezTo>
                    <a:cubicBezTo>
                      <a:pt x="39" y="24"/>
                      <a:pt x="38" y="24"/>
                      <a:pt x="37" y="25"/>
                    </a:cubicBezTo>
                    <a:cubicBezTo>
                      <a:pt x="37" y="26"/>
                      <a:pt x="38" y="28"/>
                      <a:pt x="37" y="29"/>
                    </a:cubicBezTo>
                    <a:cubicBezTo>
                      <a:pt x="37" y="30"/>
                      <a:pt x="36" y="29"/>
                      <a:pt x="35" y="30"/>
                    </a:cubicBezTo>
                    <a:cubicBezTo>
                      <a:pt x="34" y="31"/>
                      <a:pt x="35" y="32"/>
                      <a:pt x="35" y="33"/>
                    </a:cubicBezTo>
                    <a:cubicBezTo>
                      <a:pt x="34" y="34"/>
                      <a:pt x="34" y="35"/>
                      <a:pt x="34" y="36"/>
                    </a:cubicBezTo>
                    <a:cubicBezTo>
                      <a:pt x="33" y="37"/>
                      <a:pt x="32" y="37"/>
                      <a:pt x="31" y="38"/>
                    </a:cubicBezTo>
                    <a:cubicBezTo>
                      <a:pt x="30" y="38"/>
                      <a:pt x="30" y="39"/>
                      <a:pt x="30" y="40"/>
                    </a:cubicBezTo>
                    <a:cubicBezTo>
                      <a:pt x="29" y="41"/>
                      <a:pt x="29" y="43"/>
                      <a:pt x="28" y="44"/>
                    </a:cubicBezTo>
                    <a:cubicBezTo>
                      <a:pt x="28" y="45"/>
                      <a:pt x="27" y="46"/>
                      <a:pt x="27" y="47"/>
                    </a:cubicBezTo>
                    <a:cubicBezTo>
                      <a:pt x="27" y="48"/>
                      <a:pt x="27" y="48"/>
                      <a:pt x="26" y="49"/>
                    </a:cubicBezTo>
                    <a:cubicBezTo>
                      <a:pt x="26" y="50"/>
                      <a:pt x="26" y="50"/>
                      <a:pt x="26" y="50"/>
                    </a:cubicBezTo>
                    <a:cubicBezTo>
                      <a:pt x="26" y="51"/>
                      <a:pt x="26" y="52"/>
                      <a:pt x="25" y="53"/>
                    </a:cubicBezTo>
                    <a:cubicBezTo>
                      <a:pt x="25" y="54"/>
                      <a:pt x="24" y="56"/>
                      <a:pt x="23" y="55"/>
                    </a:cubicBezTo>
                    <a:cubicBezTo>
                      <a:pt x="22" y="55"/>
                      <a:pt x="22" y="55"/>
                      <a:pt x="22" y="54"/>
                    </a:cubicBezTo>
                    <a:cubicBezTo>
                      <a:pt x="21" y="53"/>
                      <a:pt x="20" y="52"/>
                      <a:pt x="19" y="52"/>
                    </a:cubicBezTo>
                    <a:cubicBezTo>
                      <a:pt x="18" y="52"/>
                      <a:pt x="18" y="52"/>
                      <a:pt x="17" y="52"/>
                    </a:cubicBezTo>
                    <a:cubicBezTo>
                      <a:pt x="16" y="52"/>
                      <a:pt x="16" y="51"/>
                      <a:pt x="15" y="51"/>
                    </a:cubicBezTo>
                    <a:cubicBezTo>
                      <a:pt x="13" y="51"/>
                      <a:pt x="13" y="53"/>
                      <a:pt x="12" y="54"/>
                    </a:cubicBezTo>
                    <a:cubicBezTo>
                      <a:pt x="11" y="55"/>
                      <a:pt x="11" y="56"/>
                      <a:pt x="10" y="56"/>
                    </a:cubicBezTo>
                    <a:cubicBezTo>
                      <a:pt x="9" y="57"/>
                      <a:pt x="9" y="57"/>
                      <a:pt x="8" y="58"/>
                    </a:cubicBezTo>
                    <a:cubicBezTo>
                      <a:pt x="7" y="59"/>
                      <a:pt x="6" y="59"/>
                      <a:pt x="6" y="60"/>
                    </a:cubicBezTo>
                    <a:cubicBezTo>
                      <a:pt x="5" y="61"/>
                      <a:pt x="4" y="62"/>
                      <a:pt x="4" y="63"/>
                    </a:cubicBezTo>
                    <a:cubicBezTo>
                      <a:pt x="4" y="64"/>
                      <a:pt x="4" y="64"/>
                      <a:pt x="4" y="65"/>
                    </a:cubicBezTo>
                    <a:cubicBezTo>
                      <a:pt x="4" y="66"/>
                      <a:pt x="4" y="67"/>
                      <a:pt x="3" y="68"/>
                    </a:cubicBezTo>
                    <a:cubicBezTo>
                      <a:pt x="3" y="69"/>
                      <a:pt x="2" y="69"/>
                      <a:pt x="2" y="70"/>
                    </a:cubicBezTo>
                    <a:cubicBezTo>
                      <a:pt x="1" y="70"/>
                      <a:pt x="1" y="70"/>
                      <a:pt x="1" y="71"/>
                    </a:cubicBezTo>
                    <a:cubicBezTo>
                      <a:pt x="0" y="72"/>
                      <a:pt x="0" y="72"/>
                      <a:pt x="0" y="72"/>
                    </a:cubicBezTo>
                    <a:cubicBezTo>
                      <a:pt x="1" y="72"/>
                      <a:pt x="2" y="72"/>
                      <a:pt x="3" y="73"/>
                    </a:cubicBezTo>
                    <a:cubicBezTo>
                      <a:pt x="4" y="73"/>
                      <a:pt x="4" y="74"/>
                      <a:pt x="5" y="75"/>
                    </a:cubicBezTo>
                    <a:cubicBezTo>
                      <a:pt x="6" y="76"/>
                      <a:pt x="7" y="77"/>
                      <a:pt x="8" y="79"/>
                    </a:cubicBezTo>
                    <a:cubicBezTo>
                      <a:pt x="9" y="80"/>
                      <a:pt x="10" y="81"/>
                      <a:pt x="11" y="83"/>
                    </a:cubicBezTo>
                    <a:cubicBezTo>
                      <a:pt x="12" y="85"/>
                      <a:pt x="12" y="86"/>
                      <a:pt x="12" y="88"/>
                    </a:cubicBezTo>
                    <a:cubicBezTo>
                      <a:pt x="12" y="90"/>
                      <a:pt x="12" y="91"/>
                      <a:pt x="12" y="94"/>
                    </a:cubicBezTo>
                    <a:cubicBezTo>
                      <a:pt x="13" y="93"/>
                      <a:pt x="13" y="93"/>
                      <a:pt x="13" y="93"/>
                    </a:cubicBezTo>
                    <a:cubicBezTo>
                      <a:pt x="14" y="93"/>
                      <a:pt x="15" y="93"/>
                      <a:pt x="16" y="93"/>
                    </a:cubicBezTo>
                    <a:cubicBezTo>
                      <a:pt x="18" y="93"/>
                      <a:pt x="19" y="93"/>
                      <a:pt x="20" y="93"/>
                    </a:cubicBezTo>
                    <a:cubicBezTo>
                      <a:pt x="22" y="93"/>
                      <a:pt x="22" y="93"/>
                      <a:pt x="24" y="93"/>
                    </a:cubicBezTo>
                    <a:cubicBezTo>
                      <a:pt x="24" y="93"/>
                      <a:pt x="24" y="93"/>
                      <a:pt x="24" y="93"/>
                    </a:cubicBezTo>
                    <a:cubicBezTo>
                      <a:pt x="25" y="92"/>
                      <a:pt x="25" y="92"/>
                      <a:pt x="26" y="92"/>
                    </a:cubicBezTo>
                    <a:cubicBezTo>
                      <a:pt x="27" y="91"/>
                      <a:pt x="28" y="92"/>
                      <a:pt x="30" y="9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09" name="Freeform 741"/>
              <p:cNvSpPr>
                <a:spLocks/>
              </p:cNvSpPr>
              <p:nvPr/>
            </p:nvSpPr>
            <p:spPr bwMode="auto">
              <a:xfrm>
                <a:off x="2780" y="2243"/>
                <a:ext cx="112" cy="94"/>
              </a:xfrm>
              <a:custGeom>
                <a:avLst/>
                <a:gdLst>
                  <a:gd name="T0" fmla="*/ 864 w 56"/>
                  <a:gd name="T1" fmla="*/ 464 h 47"/>
                  <a:gd name="T2" fmla="*/ 832 w 56"/>
                  <a:gd name="T3" fmla="*/ 384 h 47"/>
                  <a:gd name="T4" fmla="*/ 848 w 56"/>
                  <a:gd name="T5" fmla="*/ 320 h 47"/>
                  <a:gd name="T6" fmla="*/ 816 w 56"/>
                  <a:gd name="T7" fmla="*/ 224 h 47"/>
                  <a:gd name="T8" fmla="*/ 784 w 56"/>
                  <a:gd name="T9" fmla="*/ 144 h 47"/>
                  <a:gd name="T10" fmla="*/ 736 w 56"/>
                  <a:gd name="T11" fmla="*/ 48 h 47"/>
                  <a:gd name="T12" fmla="*/ 672 w 56"/>
                  <a:gd name="T13" fmla="*/ 64 h 47"/>
                  <a:gd name="T14" fmla="*/ 560 w 56"/>
                  <a:gd name="T15" fmla="*/ 64 h 47"/>
                  <a:gd name="T16" fmla="*/ 512 w 56"/>
                  <a:gd name="T17" fmla="*/ 80 h 47"/>
                  <a:gd name="T18" fmla="*/ 432 w 56"/>
                  <a:gd name="T19" fmla="*/ 48 h 47"/>
                  <a:gd name="T20" fmla="*/ 336 w 56"/>
                  <a:gd name="T21" fmla="*/ 32 h 47"/>
                  <a:gd name="T22" fmla="*/ 224 w 56"/>
                  <a:gd name="T23" fmla="*/ 0 h 47"/>
                  <a:gd name="T24" fmla="*/ 176 w 56"/>
                  <a:gd name="T25" fmla="*/ 16 h 47"/>
                  <a:gd name="T26" fmla="*/ 160 w 56"/>
                  <a:gd name="T27" fmla="*/ 96 h 47"/>
                  <a:gd name="T28" fmla="*/ 96 w 56"/>
                  <a:gd name="T29" fmla="*/ 128 h 47"/>
                  <a:gd name="T30" fmla="*/ 16 w 56"/>
                  <a:gd name="T31" fmla="*/ 176 h 47"/>
                  <a:gd name="T32" fmla="*/ 16 w 56"/>
                  <a:gd name="T33" fmla="*/ 240 h 47"/>
                  <a:gd name="T34" fmla="*/ 80 w 56"/>
                  <a:gd name="T35" fmla="*/ 352 h 47"/>
                  <a:gd name="T36" fmla="*/ 144 w 56"/>
                  <a:gd name="T37" fmla="*/ 384 h 47"/>
                  <a:gd name="T38" fmla="*/ 176 w 56"/>
                  <a:gd name="T39" fmla="*/ 448 h 47"/>
                  <a:gd name="T40" fmla="*/ 208 w 56"/>
                  <a:gd name="T41" fmla="*/ 496 h 47"/>
                  <a:gd name="T42" fmla="*/ 256 w 56"/>
                  <a:gd name="T43" fmla="*/ 480 h 47"/>
                  <a:gd name="T44" fmla="*/ 336 w 56"/>
                  <a:gd name="T45" fmla="*/ 384 h 47"/>
                  <a:gd name="T46" fmla="*/ 432 w 56"/>
                  <a:gd name="T47" fmla="*/ 368 h 47"/>
                  <a:gd name="T48" fmla="*/ 512 w 56"/>
                  <a:gd name="T49" fmla="*/ 416 h 47"/>
                  <a:gd name="T50" fmla="*/ 544 w 56"/>
                  <a:gd name="T51" fmla="*/ 496 h 47"/>
                  <a:gd name="T52" fmla="*/ 512 w 56"/>
                  <a:gd name="T53" fmla="*/ 560 h 47"/>
                  <a:gd name="T54" fmla="*/ 560 w 56"/>
                  <a:gd name="T55" fmla="*/ 576 h 47"/>
                  <a:gd name="T56" fmla="*/ 640 w 56"/>
                  <a:gd name="T57" fmla="*/ 560 h 47"/>
                  <a:gd name="T58" fmla="*/ 656 w 56"/>
                  <a:gd name="T59" fmla="*/ 672 h 47"/>
                  <a:gd name="T60" fmla="*/ 720 w 56"/>
                  <a:gd name="T61" fmla="*/ 736 h 47"/>
                  <a:gd name="T62" fmla="*/ 816 w 56"/>
                  <a:gd name="T63" fmla="*/ 688 h 47"/>
                  <a:gd name="T64" fmla="*/ 864 w 56"/>
                  <a:gd name="T65" fmla="*/ 656 h 47"/>
                  <a:gd name="T66" fmla="*/ 800 w 56"/>
                  <a:gd name="T67" fmla="*/ 576 h 47"/>
                  <a:gd name="T68" fmla="*/ 896 w 56"/>
                  <a:gd name="T69" fmla="*/ 576 h 47"/>
                  <a:gd name="T70" fmla="*/ 848 w 56"/>
                  <a:gd name="T71" fmla="*/ 512 h 4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6"/>
                  <a:gd name="T109" fmla="*/ 0 h 47"/>
                  <a:gd name="T110" fmla="*/ 56 w 56"/>
                  <a:gd name="T111" fmla="*/ 47 h 4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6" h="47">
                    <a:moveTo>
                      <a:pt x="53" y="32"/>
                    </a:moveTo>
                    <a:cubicBezTo>
                      <a:pt x="53" y="31"/>
                      <a:pt x="54" y="31"/>
                      <a:pt x="54" y="29"/>
                    </a:cubicBezTo>
                    <a:cubicBezTo>
                      <a:pt x="54" y="28"/>
                      <a:pt x="53" y="28"/>
                      <a:pt x="53" y="27"/>
                    </a:cubicBezTo>
                    <a:cubicBezTo>
                      <a:pt x="52" y="26"/>
                      <a:pt x="52" y="26"/>
                      <a:pt x="52" y="24"/>
                    </a:cubicBezTo>
                    <a:cubicBezTo>
                      <a:pt x="52" y="23"/>
                      <a:pt x="53" y="22"/>
                      <a:pt x="53" y="20"/>
                    </a:cubicBezTo>
                    <a:cubicBezTo>
                      <a:pt x="53" y="20"/>
                      <a:pt x="53" y="20"/>
                      <a:pt x="53" y="20"/>
                    </a:cubicBezTo>
                    <a:cubicBezTo>
                      <a:pt x="52" y="19"/>
                      <a:pt x="51" y="19"/>
                      <a:pt x="51" y="17"/>
                    </a:cubicBezTo>
                    <a:cubicBezTo>
                      <a:pt x="50" y="16"/>
                      <a:pt x="52" y="15"/>
                      <a:pt x="51" y="14"/>
                    </a:cubicBezTo>
                    <a:cubicBezTo>
                      <a:pt x="51" y="14"/>
                      <a:pt x="50" y="14"/>
                      <a:pt x="50" y="13"/>
                    </a:cubicBezTo>
                    <a:cubicBezTo>
                      <a:pt x="48" y="12"/>
                      <a:pt x="50" y="11"/>
                      <a:pt x="49" y="9"/>
                    </a:cubicBezTo>
                    <a:cubicBezTo>
                      <a:pt x="48" y="8"/>
                      <a:pt x="47" y="8"/>
                      <a:pt x="47" y="7"/>
                    </a:cubicBezTo>
                    <a:cubicBezTo>
                      <a:pt x="46" y="6"/>
                      <a:pt x="47" y="5"/>
                      <a:pt x="46" y="3"/>
                    </a:cubicBezTo>
                    <a:cubicBezTo>
                      <a:pt x="46" y="2"/>
                      <a:pt x="45" y="2"/>
                      <a:pt x="45" y="2"/>
                    </a:cubicBezTo>
                    <a:cubicBezTo>
                      <a:pt x="43" y="1"/>
                      <a:pt x="43" y="3"/>
                      <a:pt x="42" y="4"/>
                    </a:cubicBezTo>
                    <a:cubicBezTo>
                      <a:pt x="41" y="4"/>
                      <a:pt x="40" y="5"/>
                      <a:pt x="39" y="5"/>
                    </a:cubicBezTo>
                    <a:cubicBezTo>
                      <a:pt x="37" y="5"/>
                      <a:pt x="36" y="4"/>
                      <a:pt x="35" y="4"/>
                    </a:cubicBezTo>
                    <a:cubicBezTo>
                      <a:pt x="34" y="5"/>
                      <a:pt x="34" y="7"/>
                      <a:pt x="33" y="6"/>
                    </a:cubicBezTo>
                    <a:cubicBezTo>
                      <a:pt x="32" y="6"/>
                      <a:pt x="33" y="5"/>
                      <a:pt x="32" y="5"/>
                    </a:cubicBezTo>
                    <a:cubicBezTo>
                      <a:pt x="31" y="4"/>
                      <a:pt x="30" y="4"/>
                      <a:pt x="29" y="4"/>
                    </a:cubicBezTo>
                    <a:cubicBezTo>
                      <a:pt x="28" y="4"/>
                      <a:pt x="28" y="4"/>
                      <a:pt x="27" y="3"/>
                    </a:cubicBezTo>
                    <a:cubicBezTo>
                      <a:pt x="26" y="3"/>
                      <a:pt x="25" y="2"/>
                      <a:pt x="24" y="2"/>
                    </a:cubicBezTo>
                    <a:cubicBezTo>
                      <a:pt x="23" y="1"/>
                      <a:pt x="22" y="2"/>
                      <a:pt x="21" y="2"/>
                    </a:cubicBezTo>
                    <a:cubicBezTo>
                      <a:pt x="19" y="2"/>
                      <a:pt x="18" y="2"/>
                      <a:pt x="16" y="2"/>
                    </a:cubicBezTo>
                    <a:cubicBezTo>
                      <a:pt x="15" y="1"/>
                      <a:pt x="15" y="1"/>
                      <a:pt x="14" y="0"/>
                    </a:cubicBezTo>
                    <a:cubicBezTo>
                      <a:pt x="12" y="0"/>
                      <a:pt x="12" y="0"/>
                      <a:pt x="11" y="0"/>
                    </a:cubicBezTo>
                    <a:cubicBezTo>
                      <a:pt x="11" y="1"/>
                      <a:pt x="11" y="1"/>
                      <a:pt x="11" y="1"/>
                    </a:cubicBezTo>
                    <a:cubicBezTo>
                      <a:pt x="10" y="2"/>
                      <a:pt x="10" y="2"/>
                      <a:pt x="10" y="3"/>
                    </a:cubicBezTo>
                    <a:cubicBezTo>
                      <a:pt x="9" y="4"/>
                      <a:pt x="10" y="5"/>
                      <a:pt x="10" y="6"/>
                    </a:cubicBezTo>
                    <a:cubicBezTo>
                      <a:pt x="10" y="7"/>
                      <a:pt x="10" y="7"/>
                      <a:pt x="9" y="8"/>
                    </a:cubicBezTo>
                    <a:cubicBezTo>
                      <a:pt x="8" y="9"/>
                      <a:pt x="7" y="7"/>
                      <a:pt x="6" y="8"/>
                    </a:cubicBezTo>
                    <a:cubicBezTo>
                      <a:pt x="5" y="8"/>
                      <a:pt x="5" y="9"/>
                      <a:pt x="4" y="9"/>
                    </a:cubicBezTo>
                    <a:cubicBezTo>
                      <a:pt x="3" y="10"/>
                      <a:pt x="2" y="10"/>
                      <a:pt x="1" y="11"/>
                    </a:cubicBezTo>
                    <a:cubicBezTo>
                      <a:pt x="0" y="12"/>
                      <a:pt x="0" y="13"/>
                      <a:pt x="0" y="14"/>
                    </a:cubicBezTo>
                    <a:cubicBezTo>
                      <a:pt x="0" y="14"/>
                      <a:pt x="1" y="14"/>
                      <a:pt x="1" y="15"/>
                    </a:cubicBezTo>
                    <a:cubicBezTo>
                      <a:pt x="3" y="16"/>
                      <a:pt x="2" y="17"/>
                      <a:pt x="3" y="19"/>
                    </a:cubicBezTo>
                    <a:cubicBezTo>
                      <a:pt x="4" y="20"/>
                      <a:pt x="4" y="20"/>
                      <a:pt x="5" y="22"/>
                    </a:cubicBezTo>
                    <a:cubicBezTo>
                      <a:pt x="5" y="22"/>
                      <a:pt x="5" y="23"/>
                      <a:pt x="5" y="24"/>
                    </a:cubicBezTo>
                    <a:cubicBezTo>
                      <a:pt x="6" y="25"/>
                      <a:pt x="8" y="24"/>
                      <a:pt x="9" y="24"/>
                    </a:cubicBezTo>
                    <a:cubicBezTo>
                      <a:pt x="9" y="25"/>
                      <a:pt x="9" y="26"/>
                      <a:pt x="10" y="26"/>
                    </a:cubicBezTo>
                    <a:cubicBezTo>
                      <a:pt x="10" y="27"/>
                      <a:pt x="11" y="27"/>
                      <a:pt x="11" y="28"/>
                    </a:cubicBezTo>
                    <a:cubicBezTo>
                      <a:pt x="12" y="28"/>
                      <a:pt x="13" y="28"/>
                      <a:pt x="13" y="29"/>
                    </a:cubicBezTo>
                    <a:cubicBezTo>
                      <a:pt x="13" y="29"/>
                      <a:pt x="13" y="30"/>
                      <a:pt x="13" y="31"/>
                    </a:cubicBezTo>
                    <a:cubicBezTo>
                      <a:pt x="12" y="31"/>
                      <a:pt x="12" y="31"/>
                      <a:pt x="12" y="31"/>
                    </a:cubicBezTo>
                    <a:cubicBezTo>
                      <a:pt x="14" y="31"/>
                      <a:pt x="15" y="31"/>
                      <a:pt x="16" y="30"/>
                    </a:cubicBezTo>
                    <a:cubicBezTo>
                      <a:pt x="17" y="30"/>
                      <a:pt x="17" y="29"/>
                      <a:pt x="18" y="27"/>
                    </a:cubicBezTo>
                    <a:cubicBezTo>
                      <a:pt x="19" y="26"/>
                      <a:pt x="19" y="24"/>
                      <a:pt x="21" y="24"/>
                    </a:cubicBezTo>
                    <a:cubicBezTo>
                      <a:pt x="22" y="24"/>
                      <a:pt x="22" y="24"/>
                      <a:pt x="23" y="24"/>
                    </a:cubicBezTo>
                    <a:cubicBezTo>
                      <a:pt x="25" y="24"/>
                      <a:pt x="25" y="23"/>
                      <a:pt x="27" y="23"/>
                    </a:cubicBezTo>
                    <a:cubicBezTo>
                      <a:pt x="28" y="23"/>
                      <a:pt x="29" y="24"/>
                      <a:pt x="30" y="24"/>
                    </a:cubicBezTo>
                    <a:cubicBezTo>
                      <a:pt x="31" y="25"/>
                      <a:pt x="32" y="25"/>
                      <a:pt x="32" y="26"/>
                    </a:cubicBezTo>
                    <a:cubicBezTo>
                      <a:pt x="33" y="27"/>
                      <a:pt x="32" y="28"/>
                      <a:pt x="33" y="29"/>
                    </a:cubicBezTo>
                    <a:cubicBezTo>
                      <a:pt x="33" y="30"/>
                      <a:pt x="34" y="30"/>
                      <a:pt x="34" y="31"/>
                    </a:cubicBezTo>
                    <a:cubicBezTo>
                      <a:pt x="34" y="32"/>
                      <a:pt x="34" y="33"/>
                      <a:pt x="34" y="33"/>
                    </a:cubicBezTo>
                    <a:cubicBezTo>
                      <a:pt x="34" y="34"/>
                      <a:pt x="32" y="34"/>
                      <a:pt x="32" y="35"/>
                    </a:cubicBezTo>
                    <a:cubicBezTo>
                      <a:pt x="32" y="36"/>
                      <a:pt x="33" y="36"/>
                      <a:pt x="34" y="36"/>
                    </a:cubicBezTo>
                    <a:cubicBezTo>
                      <a:pt x="35" y="36"/>
                      <a:pt x="35" y="36"/>
                      <a:pt x="35" y="36"/>
                    </a:cubicBezTo>
                    <a:cubicBezTo>
                      <a:pt x="35" y="36"/>
                      <a:pt x="35" y="36"/>
                      <a:pt x="36" y="35"/>
                    </a:cubicBezTo>
                    <a:cubicBezTo>
                      <a:pt x="37" y="35"/>
                      <a:pt x="39" y="34"/>
                      <a:pt x="40" y="35"/>
                    </a:cubicBezTo>
                    <a:cubicBezTo>
                      <a:pt x="41" y="36"/>
                      <a:pt x="40" y="36"/>
                      <a:pt x="41" y="37"/>
                    </a:cubicBezTo>
                    <a:cubicBezTo>
                      <a:pt x="41" y="39"/>
                      <a:pt x="41" y="40"/>
                      <a:pt x="41" y="42"/>
                    </a:cubicBezTo>
                    <a:cubicBezTo>
                      <a:pt x="42" y="43"/>
                      <a:pt x="41" y="45"/>
                      <a:pt x="42" y="46"/>
                    </a:cubicBezTo>
                    <a:cubicBezTo>
                      <a:pt x="43" y="46"/>
                      <a:pt x="44" y="47"/>
                      <a:pt x="45" y="46"/>
                    </a:cubicBezTo>
                    <a:cubicBezTo>
                      <a:pt x="47" y="46"/>
                      <a:pt x="46" y="43"/>
                      <a:pt x="47" y="43"/>
                    </a:cubicBezTo>
                    <a:cubicBezTo>
                      <a:pt x="48" y="42"/>
                      <a:pt x="49" y="43"/>
                      <a:pt x="51" y="43"/>
                    </a:cubicBezTo>
                    <a:cubicBezTo>
                      <a:pt x="52" y="43"/>
                      <a:pt x="52" y="43"/>
                      <a:pt x="52" y="43"/>
                    </a:cubicBezTo>
                    <a:cubicBezTo>
                      <a:pt x="53" y="42"/>
                      <a:pt x="54" y="42"/>
                      <a:pt x="54" y="41"/>
                    </a:cubicBezTo>
                    <a:cubicBezTo>
                      <a:pt x="54" y="40"/>
                      <a:pt x="53" y="39"/>
                      <a:pt x="53" y="39"/>
                    </a:cubicBezTo>
                    <a:cubicBezTo>
                      <a:pt x="52" y="37"/>
                      <a:pt x="50" y="37"/>
                      <a:pt x="50" y="36"/>
                    </a:cubicBezTo>
                    <a:cubicBezTo>
                      <a:pt x="51" y="35"/>
                      <a:pt x="52" y="36"/>
                      <a:pt x="53" y="36"/>
                    </a:cubicBezTo>
                    <a:cubicBezTo>
                      <a:pt x="54" y="36"/>
                      <a:pt x="55" y="37"/>
                      <a:pt x="56" y="36"/>
                    </a:cubicBezTo>
                    <a:cubicBezTo>
                      <a:pt x="56" y="35"/>
                      <a:pt x="56" y="34"/>
                      <a:pt x="55" y="34"/>
                    </a:cubicBezTo>
                    <a:cubicBezTo>
                      <a:pt x="55" y="33"/>
                      <a:pt x="53" y="33"/>
                      <a:pt x="53" y="3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10" name="Freeform 742"/>
              <p:cNvSpPr>
                <a:spLocks/>
              </p:cNvSpPr>
              <p:nvPr/>
            </p:nvSpPr>
            <p:spPr bwMode="auto">
              <a:xfrm>
                <a:off x="2800" y="2243"/>
                <a:ext cx="2" cy="1"/>
              </a:xfrm>
              <a:custGeom>
                <a:avLst/>
                <a:gdLst>
                  <a:gd name="T0" fmla="*/ 0 w 1"/>
                  <a:gd name="T1" fmla="*/ 0 h 1"/>
                  <a:gd name="T2" fmla="*/ 16 w 1"/>
                  <a:gd name="T3" fmla="*/ 0 h 1"/>
                  <a:gd name="T4" fmla="*/ 16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1" y="0"/>
                    </a:cubicBezTo>
                    <a:cubicBezTo>
                      <a:pt x="1" y="0"/>
                      <a:pt x="1" y="0"/>
                      <a:pt x="1"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11" name="Freeform 743"/>
              <p:cNvSpPr>
                <a:spLocks/>
              </p:cNvSpPr>
              <p:nvPr/>
            </p:nvSpPr>
            <p:spPr bwMode="auto">
              <a:xfrm>
                <a:off x="2780" y="2271"/>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12" name="Freeform 744"/>
              <p:cNvSpPr>
                <a:spLocks/>
              </p:cNvSpPr>
              <p:nvPr/>
            </p:nvSpPr>
            <p:spPr bwMode="auto">
              <a:xfrm>
                <a:off x="2956" y="2269"/>
                <a:ext cx="70" cy="112"/>
              </a:xfrm>
              <a:custGeom>
                <a:avLst/>
                <a:gdLst>
                  <a:gd name="T0" fmla="*/ 528 w 35"/>
                  <a:gd name="T1" fmla="*/ 576 h 56"/>
                  <a:gd name="T2" fmla="*/ 528 w 35"/>
                  <a:gd name="T3" fmla="*/ 512 h 56"/>
                  <a:gd name="T4" fmla="*/ 528 w 35"/>
                  <a:gd name="T5" fmla="*/ 448 h 56"/>
                  <a:gd name="T6" fmla="*/ 528 w 35"/>
                  <a:gd name="T7" fmla="*/ 368 h 56"/>
                  <a:gd name="T8" fmla="*/ 512 w 35"/>
                  <a:gd name="T9" fmla="*/ 272 h 56"/>
                  <a:gd name="T10" fmla="*/ 512 w 35"/>
                  <a:gd name="T11" fmla="*/ 208 h 56"/>
                  <a:gd name="T12" fmla="*/ 512 w 35"/>
                  <a:gd name="T13" fmla="*/ 144 h 56"/>
                  <a:gd name="T14" fmla="*/ 512 w 35"/>
                  <a:gd name="T15" fmla="*/ 80 h 56"/>
                  <a:gd name="T16" fmla="*/ 496 w 35"/>
                  <a:gd name="T17" fmla="*/ 32 h 56"/>
                  <a:gd name="T18" fmla="*/ 480 w 35"/>
                  <a:gd name="T19" fmla="*/ 16 h 56"/>
                  <a:gd name="T20" fmla="*/ 432 w 35"/>
                  <a:gd name="T21" fmla="*/ 16 h 56"/>
                  <a:gd name="T22" fmla="*/ 368 w 35"/>
                  <a:gd name="T23" fmla="*/ 0 h 56"/>
                  <a:gd name="T24" fmla="*/ 336 w 35"/>
                  <a:gd name="T25" fmla="*/ 32 h 56"/>
                  <a:gd name="T26" fmla="*/ 320 w 35"/>
                  <a:gd name="T27" fmla="*/ 32 h 56"/>
                  <a:gd name="T28" fmla="*/ 272 w 35"/>
                  <a:gd name="T29" fmla="*/ 16 h 56"/>
                  <a:gd name="T30" fmla="*/ 176 w 35"/>
                  <a:gd name="T31" fmla="*/ 16 h 56"/>
                  <a:gd name="T32" fmla="*/ 96 w 35"/>
                  <a:gd name="T33" fmla="*/ 16 h 56"/>
                  <a:gd name="T34" fmla="*/ 64 w 35"/>
                  <a:gd name="T35" fmla="*/ 64 h 56"/>
                  <a:gd name="T36" fmla="*/ 64 w 35"/>
                  <a:gd name="T37" fmla="*/ 112 h 56"/>
                  <a:gd name="T38" fmla="*/ 80 w 35"/>
                  <a:gd name="T39" fmla="*/ 176 h 56"/>
                  <a:gd name="T40" fmla="*/ 64 w 35"/>
                  <a:gd name="T41" fmla="*/ 208 h 56"/>
                  <a:gd name="T42" fmla="*/ 64 w 35"/>
                  <a:gd name="T43" fmla="*/ 224 h 56"/>
                  <a:gd name="T44" fmla="*/ 96 w 35"/>
                  <a:gd name="T45" fmla="*/ 256 h 56"/>
                  <a:gd name="T46" fmla="*/ 64 w 35"/>
                  <a:gd name="T47" fmla="*/ 320 h 56"/>
                  <a:gd name="T48" fmla="*/ 48 w 35"/>
                  <a:gd name="T49" fmla="*/ 352 h 56"/>
                  <a:gd name="T50" fmla="*/ 48 w 35"/>
                  <a:gd name="T51" fmla="*/ 432 h 56"/>
                  <a:gd name="T52" fmla="*/ 48 w 35"/>
                  <a:gd name="T53" fmla="*/ 496 h 56"/>
                  <a:gd name="T54" fmla="*/ 32 w 35"/>
                  <a:gd name="T55" fmla="*/ 560 h 56"/>
                  <a:gd name="T56" fmla="*/ 16 w 35"/>
                  <a:gd name="T57" fmla="*/ 592 h 56"/>
                  <a:gd name="T58" fmla="*/ 0 w 35"/>
                  <a:gd name="T59" fmla="*/ 672 h 56"/>
                  <a:gd name="T60" fmla="*/ 32 w 35"/>
                  <a:gd name="T61" fmla="*/ 736 h 56"/>
                  <a:gd name="T62" fmla="*/ 64 w 35"/>
                  <a:gd name="T63" fmla="*/ 784 h 56"/>
                  <a:gd name="T64" fmla="*/ 64 w 35"/>
                  <a:gd name="T65" fmla="*/ 832 h 56"/>
                  <a:gd name="T66" fmla="*/ 64 w 35"/>
                  <a:gd name="T67" fmla="*/ 832 h 56"/>
                  <a:gd name="T68" fmla="*/ 96 w 35"/>
                  <a:gd name="T69" fmla="*/ 864 h 56"/>
                  <a:gd name="T70" fmla="*/ 128 w 35"/>
                  <a:gd name="T71" fmla="*/ 880 h 56"/>
                  <a:gd name="T72" fmla="*/ 176 w 35"/>
                  <a:gd name="T73" fmla="*/ 864 h 56"/>
                  <a:gd name="T74" fmla="*/ 256 w 35"/>
                  <a:gd name="T75" fmla="*/ 848 h 56"/>
                  <a:gd name="T76" fmla="*/ 304 w 35"/>
                  <a:gd name="T77" fmla="*/ 816 h 56"/>
                  <a:gd name="T78" fmla="*/ 336 w 35"/>
                  <a:gd name="T79" fmla="*/ 784 h 56"/>
                  <a:gd name="T80" fmla="*/ 368 w 35"/>
                  <a:gd name="T81" fmla="*/ 784 h 56"/>
                  <a:gd name="T82" fmla="*/ 400 w 35"/>
                  <a:gd name="T83" fmla="*/ 752 h 56"/>
                  <a:gd name="T84" fmla="*/ 464 w 35"/>
                  <a:gd name="T85" fmla="*/ 736 h 56"/>
                  <a:gd name="T86" fmla="*/ 512 w 35"/>
                  <a:gd name="T87" fmla="*/ 736 h 56"/>
                  <a:gd name="T88" fmla="*/ 560 w 35"/>
                  <a:gd name="T89" fmla="*/ 720 h 56"/>
                  <a:gd name="T90" fmla="*/ 560 w 35"/>
                  <a:gd name="T91" fmla="*/ 688 h 56"/>
                  <a:gd name="T92" fmla="*/ 560 w 35"/>
                  <a:gd name="T93" fmla="*/ 688 h 56"/>
                  <a:gd name="T94" fmla="*/ 528 w 35"/>
                  <a:gd name="T95" fmla="*/ 640 h 56"/>
                  <a:gd name="T96" fmla="*/ 528 w 35"/>
                  <a:gd name="T97" fmla="*/ 576 h 5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
                  <a:gd name="T148" fmla="*/ 0 h 56"/>
                  <a:gd name="T149" fmla="*/ 35 w 35"/>
                  <a:gd name="T150" fmla="*/ 56 h 5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 h="56">
                    <a:moveTo>
                      <a:pt x="33" y="36"/>
                    </a:moveTo>
                    <a:cubicBezTo>
                      <a:pt x="32" y="34"/>
                      <a:pt x="33" y="33"/>
                      <a:pt x="33" y="32"/>
                    </a:cubicBezTo>
                    <a:cubicBezTo>
                      <a:pt x="33" y="30"/>
                      <a:pt x="33" y="29"/>
                      <a:pt x="33" y="28"/>
                    </a:cubicBezTo>
                    <a:cubicBezTo>
                      <a:pt x="33" y="26"/>
                      <a:pt x="33" y="25"/>
                      <a:pt x="33" y="23"/>
                    </a:cubicBezTo>
                    <a:cubicBezTo>
                      <a:pt x="33" y="21"/>
                      <a:pt x="32" y="20"/>
                      <a:pt x="32" y="17"/>
                    </a:cubicBezTo>
                    <a:cubicBezTo>
                      <a:pt x="32" y="16"/>
                      <a:pt x="32" y="15"/>
                      <a:pt x="32" y="13"/>
                    </a:cubicBezTo>
                    <a:cubicBezTo>
                      <a:pt x="32" y="12"/>
                      <a:pt x="32" y="11"/>
                      <a:pt x="32" y="9"/>
                    </a:cubicBezTo>
                    <a:cubicBezTo>
                      <a:pt x="32" y="8"/>
                      <a:pt x="32" y="7"/>
                      <a:pt x="32" y="5"/>
                    </a:cubicBezTo>
                    <a:cubicBezTo>
                      <a:pt x="31" y="4"/>
                      <a:pt x="31" y="3"/>
                      <a:pt x="31" y="2"/>
                    </a:cubicBezTo>
                    <a:cubicBezTo>
                      <a:pt x="30" y="1"/>
                      <a:pt x="30" y="1"/>
                      <a:pt x="30" y="1"/>
                    </a:cubicBezTo>
                    <a:cubicBezTo>
                      <a:pt x="29" y="1"/>
                      <a:pt x="28" y="1"/>
                      <a:pt x="27" y="1"/>
                    </a:cubicBezTo>
                    <a:cubicBezTo>
                      <a:pt x="26" y="1"/>
                      <a:pt x="25" y="0"/>
                      <a:pt x="23" y="0"/>
                    </a:cubicBezTo>
                    <a:cubicBezTo>
                      <a:pt x="22" y="1"/>
                      <a:pt x="22" y="2"/>
                      <a:pt x="21" y="2"/>
                    </a:cubicBezTo>
                    <a:cubicBezTo>
                      <a:pt x="20" y="2"/>
                      <a:pt x="20" y="2"/>
                      <a:pt x="20" y="2"/>
                    </a:cubicBezTo>
                    <a:cubicBezTo>
                      <a:pt x="19" y="2"/>
                      <a:pt x="18" y="2"/>
                      <a:pt x="17" y="1"/>
                    </a:cubicBezTo>
                    <a:cubicBezTo>
                      <a:pt x="15" y="1"/>
                      <a:pt x="13" y="1"/>
                      <a:pt x="11" y="1"/>
                    </a:cubicBezTo>
                    <a:cubicBezTo>
                      <a:pt x="9" y="1"/>
                      <a:pt x="7" y="0"/>
                      <a:pt x="6" y="1"/>
                    </a:cubicBezTo>
                    <a:cubicBezTo>
                      <a:pt x="5" y="2"/>
                      <a:pt x="4" y="3"/>
                      <a:pt x="4" y="4"/>
                    </a:cubicBezTo>
                    <a:cubicBezTo>
                      <a:pt x="3" y="5"/>
                      <a:pt x="4" y="6"/>
                      <a:pt x="4" y="7"/>
                    </a:cubicBezTo>
                    <a:cubicBezTo>
                      <a:pt x="4" y="9"/>
                      <a:pt x="6" y="10"/>
                      <a:pt x="5" y="11"/>
                    </a:cubicBezTo>
                    <a:cubicBezTo>
                      <a:pt x="5" y="12"/>
                      <a:pt x="4" y="12"/>
                      <a:pt x="4" y="13"/>
                    </a:cubicBezTo>
                    <a:cubicBezTo>
                      <a:pt x="4" y="14"/>
                      <a:pt x="4" y="14"/>
                      <a:pt x="4" y="14"/>
                    </a:cubicBezTo>
                    <a:cubicBezTo>
                      <a:pt x="5" y="15"/>
                      <a:pt x="6" y="15"/>
                      <a:pt x="6" y="16"/>
                    </a:cubicBezTo>
                    <a:cubicBezTo>
                      <a:pt x="6" y="18"/>
                      <a:pt x="5" y="19"/>
                      <a:pt x="4" y="20"/>
                    </a:cubicBezTo>
                    <a:cubicBezTo>
                      <a:pt x="3" y="21"/>
                      <a:pt x="3" y="21"/>
                      <a:pt x="3" y="22"/>
                    </a:cubicBezTo>
                    <a:cubicBezTo>
                      <a:pt x="2" y="24"/>
                      <a:pt x="3" y="25"/>
                      <a:pt x="3" y="27"/>
                    </a:cubicBezTo>
                    <a:cubicBezTo>
                      <a:pt x="3" y="28"/>
                      <a:pt x="3" y="29"/>
                      <a:pt x="3" y="31"/>
                    </a:cubicBezTo>
                    <a:cubicBezTo>
                      <a:pt x="3" y="32"/>
                      <a:pt x="3" y="33"/>
                      <a:pt x="2" y="35"/>
                    </a:cubicBezTo>
                    <a:cubicBezTo>
                      <a:pt x="2" y="36"/>
                      <a:pt x="1" y="36"/>
                      <a:pt x="1" y="37"/>
                    </a:cubicBezTo>
                    <a:cubicBezTo>
                      <a:pt x="0" y="39"/>
                      <a:pt x="0" y="40"/>
                      <a:pt x="0" y="42"/>
                    </a:cubicBezTo>
                    <a:cubicBezTo>
                      <a:pt x="1" y="44"/>
                      <a:pt x="1" y="45"/>
                      <a:pt x="2" y="46"/>
                    </a:cubicBezTo>
                    <a:cubicBezTo>
                      <a:pt x="3" y="47"/>
                      <a:pt x="4" y="47"/>
                      <a:pt x="4" y="49"/>
                    </a:cubicBezTo>
                    <a:cubicBezTo>
                      <a:pt x="5" y="50"/>
                      <a:pt x="4" y="51"/>
                      <a:pt x="4" y="52"/>
                    </a:cubicBezTo>
                    <a:cubicBezTo>
                      <a:pt x="4" y="52"/>
                      <a:pt x="4" y="52"/>
                      <a:pt x="4" y="52"/>
                    </a:cubicBezTo>
                    <a:cubicBezTo>
                      <a:pt x="5" y="53"/>
                      <a:pt x="5" y="53"/>
                      <a:pt x="6" y="54"/>
                    </a:cubicBezTo>
                    <a:cubicBezTo>
                      <a:pt x="7" y="54"/>
                      <a:pt x="7" y="55"/>
                      <a:pt x="8" y="55"/>
                    </a:cubicBezTo>
                    <a:cubicBezTo>
                      <a:pt x="9" y="56"/>
                      <a:pt x="10" y="54"/>
                      <a:pt x="11" y="54"/>
                    </a:cubicBezTo>
                    <a:cubicBezTo>
                      <a:pt x="13" y="53"/>
                      <a:pt x="14" y="53"/>
                      <a:pt x="16" y="53"/>
                    </a:cubicBezTo>
                    <a:cubicBezTo>
                      <a:pt x="17" y="52"/>
                      <a:pt x="17" y="51"/>
                      <a:pt x="19" y="51"/>
                    </a:cubicBezTo>
                    <a:cubicBezTo>
                      <a:pt x="19" y="50"/>
                      <a:pt x="20" y="50"/>
                      <a:pt x="21" y="49"/>
                    </a:cubicBezTo>
                    <a:cubicBezTo>
                      <a:pt x="22" y="49"/>
                      <a:pt x="22" y="49"/>
                      <a:pt x="23" y="49"/>
                    </a:cubicBezTo>
                    <a:cubicBezTo>
                      <a:pt x="24" y="48"/>
                      <a:pt x="24" y="48"/>
                      <a:pt x="25" y="47"/>
                    </a:cubicBezTo>
                    <a:cubicBezTo>
                      <a:pt x="27" y="46"/>
                      <a:pt x="28" y="47"/>
                      <a:pt x="29" y="46"/>
                    </a:cubicBezTo>
                    <a:cubicBezTo>
                      <a:pt x="30" y="46"/>
                      <a:pt x="31" y="46"/>
                      <a:pt x="32" y="46"/>
                    </a:cubicBezTo>
                    <a:cubicBezTo>
                      <a:pt x="33" y="46"/>
                      <a:pt x="34" y="46"/>
                      <a:pt x="35" y="45"/>
                    </a:cubicBezTo>
                    <a:cubicBezTo>
                      <a:pt x="35" y="45"/>
                      <a:pt x="34" y="44"/>
                      <a:pt x="35" y="43"/>
                    </a:cubicBezTo>
                    <a:cubicBezTo>
                      <a:pt x="35" y="43"/>
                      <a:pt x="35" y="43"/>
                      <a:pt x="35" y="43"/>
                    </a:cubicBezTo>
                    <a:cubicBezTo>
                      <a:pt x="34" y="42"/>
                      <a:pt x="34" y="41"/>
                      <a:pt x="33" y="40"/>
                    </a:cubicBezTo>
                    <a:cubicBezTo>
                      <a:pt x="33" y="38"/>
                      <a:pt x="33" y="37"/>
                      <a:pt x="33" y="3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13" name="Freeform 745"/>
              <p:cNvSpPr>
                <a:spLocks/>
              </p:cNvSpPr>
              <p:nvPr/>
            </p:nvSpPr>
            <p:spPr bwMode="auto">
              <a:xfrm>
                <a:off x="3186" y="2534"/>
                <a:ext cx="28" cy="26"/>
              </a:xfrm>
              <a:custGeom>
                <a:avLst/>
                <a:gdLst>
                  <a:gd name="T0" fmla="*/ 112 w 14"/>
                  <a:gd name="T1" fmla="*/ 80 h 13"/>
                  <a:gd name="T2" fmla="*/ 160 w 14"/>
                  <a:gd name="T3" fmla="*/ 80 h 13"/>
                  <a:gd name="T4" fmla="*/ 208 w 14"/>
                  <a:gd name="T5" fmla="*/ 80 h 13"/>
                  <a:gd name="T6" fmla="*/ 224 w 14"/>
                  <a:gd name="T7" fmla="*/ 64 h 13"/>
                  <a:gd name="T8" fmla="*/ 208 w 14"/>
                  <a:gd name="T9" fmla="*/ 16 h 13"/>
                  <a:gd name="T10" fmla="*/ 160 w 14"/>
                  <a:gd name="T11" fmla="*/ 16 h 13"/>
                  <a:gd name="T12" fmla="*/ 112 w 14"/>
                  <a:gd name="T13" fmla="*/ 32 h 13"/>
                  <a:gd name="T14" fmla="*/ 64 w 14"/>
                  <a:gd name="T15" fmla="*/ 80 h 13"/>
                  <a:gd name="T16" fmla="*/ 16 w 14"/>
                  <a:gd name="T17" fmla="*/ 80 h 13"/>
                  <a:gd name="T18" fmla="*/ 16 w 14"/>
                  <a:gd name="T19" fmla="*/ 112 h 13"/>
                  <a:gd name="T20" fmla="*/ 0 w 14"/>
                  <a:gd name="T21" fmla="*/ 128 h 13"/>
                  <a:gd name="T22" fmla="*/ 0 w 14"/>
                  <a:gd name="T23" fmla="*/ 144 h 13"/>
                  <a:gd name="T24" fmla="*/ 32 w 14"/>
                  <a:gd name="T25" fmla="*/ 192 h 13"/>
                  <a:gd name="T26" fmla="*/ 32 w 14"/>
                  <a:gd name="T27" fmla="*/ 208 h 13"/>
                  <a:gd name="T28" fmla="*/ 48 w 14"/>
                  <a:gd name="T29" fmla="*/ 208 h 13"/>
                  <a:gd name="T30" fmla="*/ 64 w 14"/>
                  <a:gd name="T31" fmla="*/ 192 h 13"/>
                  <a:gd name="T32" fmla="*/ 80 w 14"/>
                  <a:gd name="T33" fmla="*/ 128 h 13"/>
                  <a:gd name="T34" fmla="*/ 112 w 14"/>
                  <a:gd name="T35" fmla="*/ 80 h 1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
                  <a:gd name="T55" fmla="*/ 0 h 13"/>
                  <a:gd name="T56" fmla="*/ 14 w 14"/>
                  <a:gd name="T57" fmla="*/ 13 h 1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 h="13">
                    <a:moveTo>
                      <a:pt x="7" y="5"/>
                    </a:moveTo>
                    <a:cubicBezTo>
                      <a:pt x="8" y="4"/>
                      <a:pt x="9" y="5"/>
                      <a:pt x="10" y="5"/>
                    </a:cubicBezTo>
                    <a:cubicBezTo>
                      <a:pt x="12" y="5"/>
                      <a:pt x="12" y="5"/>
                      <a:pt x="13" y="5"/>
                    </a:cubicBezTo>
                    <a:cubicBezTo>
                      <a:pt x="14" y="4"/>
                      <a:pt x="14" y="4"/>
                      <a:pt x="14" y="4"/>
                    </a:cubicBezTo>
                    <a:cubicBezTo>
                      <a:pt x="14" y="3"/>
                      <a:pt x="14" y="1"/>
                      <a:pt x="13" y="1"/>
                    </a:cubicBezTo>
                    <a:cubicBezTo>
                      <a:pt x="12" y="0"/>
                      <a:pt x="11" y="1"/>
                      <a:pt x="10" y="1"/>
                    </a:cubicBezTo>
                    <a:cubicBezTo>
                      <a:pt x="9" y="1"/>
                      <a:pt x="8" y="2"/>
                      <a:pt x="7" y="2"/>
                    </a:cubicBezTo>
                    <a:cubicBezTo>
                      <a:pt x="6" y="3"/>
                      <a:pt x="5" y="4"/>
                      <a:pt x="4" y="5"/>
                    </a:cubicBezTo>
                    <a:cubicBezTo>
                      <a:pt x="3" y="5"/>
                      <a:pt x="2" y="5"/>
                      <a:pt x="1" y="5"/>
                    </a:cubicBezTo>
                    <a:cubicBezTo>
                      <a:pt x="1" y="6"/>
                      <a:pt x="1" y="7"/>
                      <a:pt x="1" y="7"/>
                    </a:cubicBezTo>
                    <a:cubicBezTo>
                      <a:pt x="0" y="8"/>
                      <a:pt x="0" y="8"/>
                      <a:pt x="0" y="8"/>
                    </a:cubicBezTo>
                    <a:cubicBezTo>
                      <a:pt x="0" y="8"/>
                      <a:pt x="0" y="8"/>
                      <a:pt x="0" y="9"/>
                    </a:cubicBezTo>
                    <a:cubicBezTo>
                      <a:pt x="1" y="10"/>
                      <a:pt x="1" y="10"/>
                      <a:pt x="2" y="12"/>
                    </a:cubicBezTo>
                    <a:cubicBezTo>
                      <a:pt x="2" y="12"/>
                      <a:pt x="2" y="13"/>
                      <a:pt x="2" y="13"/>
                    </a:cubicBezTo>
                    <a:cubicBezTo>
                      <a:pt x="3" y="13"/>
                      <a:pt x="3" y="13"/>
                      <a:pt x="3" y="13"/>
                    </a:cubicBezTo>
                    <a:cubicBezTo>
                      <a:pt x="3" y="13"/>
                      <a:pt x="4" y="13"/>
                      <a:pt x="4" y="12"/>
                    </a:cubicBezTo>
                    <a:cubicBezTo>
                      <a:pt x="5" y="11"/>
                      <a:pt x="4" y="10"/>
                      <a:pt x="5" y="8"/>
                    </a:cubicBezTo>
                    <a:cubicBezTo>
                      <a:pt x="5" y="7"/>
                      <a:pt x="5" y="6"/>
                      <a:pt x="7"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14" name="Freeform 746"/>
              <p:cNvSpPr>
                <a:spLocks/>
              </p:cNvSpPr>
              <p:nvPr/>
            </p:nvSpPr>
            <p:spPr bwMode="auto">
              <a:xfrm>
                <a:off x="3180" y="2562"/>
                <a:ext cx="191" cy="214"/>
              </a:xfrm>
              <a:custGeom>
                <a:avLst/>
                <a:gdLst>
                  <a:gd name="T0" fmla="*/ 1536 w 95"/>
                  <a:gd name="T1" fmla="*/ 848 h 107"/>
                  <a:gd name="T2" fmla="*/ 1536 w 95"/>
                  <a:gd name="T3" fmla="*/ 736 h 107"/>
                  <a:gd name="T4" fmla="*/ 1488 w 95"/>
                  <a:gd name="T5" fmla="*/ 720 h 107"/>
                  <a:gd name="T6" fmla="*/ 1375 w 95"/>
                  <a:gd name="T7" fmla="*/ 736 h 107"/>
                  <a:gd name="T8" fmla="*/ 1325 w 95"/>
                  <a:gd name="T9" fmla="*/ 704 h 107"/>
                  <a:gd name="T10" fmla="*/ 1325 w 95"/>
                  <a:gd name="T11" fmla="*/ 592 h 107"/>
                  <a:gd name="T12" fmla="*/ 1277 w 95"/>
                  <a:gd name="T13" fmla="*/ 448 h 107"/>
                  <a:gd name="T14" fmla="*/ 1261 w 95"/>
                  <a:gd name="T15" fmla="*/ 304 h 107"/>
                  <a:gd name="T16" fmla="*/ 1261 w 95"/>
                  <a:gd name="T17" fmla="*/ 208 h 107"/>
                  <a:gd name="T18" fmla="*/ 1144 w 95"/>
                  <a:gd name="T19" fmla="*/ 208 h 107"/>
                  <a:gd name="T20" fmla="*/ 1080 w 95"/>
                  <a:gd name="T21" fmla="*/ 160 h 107"/>
                  <a:gd name="T22" fmla="*/ 999 w 95"/>
                  <a:gd name="T23" fmla="*/ 208 h 107"/>
                  <a:gd name="T24" fmla="*/ 967 w 95"/>
                  <a:gd name="T25" fmla="*/ 288 h 107"/>
                  <a:gd name="T26" fmla="*/ 885 w 95"/>
                  <a:gd name="T27" fmla="*/ 304 h 107"/>
                  <a:gd name="T28" fmla="*/ 788 w 95"/>
                  <a:gd name="T29" fmla="*/ 320 h 107"/>
                  <a:gd name="T30" fmla="*/ 684 w 95"/>
                  <a:gd name="T31" fmla="*/ 224 h 107"/>
                  <a:gd name="T32" fmla="*/ 651 w 95"/>
                  <a:gd name="T33" fmla="*/ 128 h 107"/>
                  <a:gd name="T34" fmla="*/ 635 w 95"/>
                  <a:gd name="T35" fmla="*/ 48 h 107"/>
                  <a:gd name="T36" fmla="*/ 569 w 95"/>
                  <a:gd name="T37" fmla="*/ 16 h 107"/>
                  <a:gd name="T38" fmla="*/ 408 w 95"/>
                  <a:gd name="T39" fmla="*/ 16 h 107"/>
                  <a:gd name="T40" fmla="*/ 259 w 95"/>
                  <a:gd name="T41" fmla="*/ 16 h 107"/>
                  <a:gd name="T42" fmla="*/ 145 w 95"/>
                  <a:gd name="T43" fmla="*/ 48 h 107"/>
                  <a:gd name="T44" fmla="*/ 113 w 95"/>
                  <a:gd name="T45" fmla="*/ 48 h 107"/>
                  <a:gd name="T46" fmla="*/ 97 w 95"/>
                  <a:gd name="T47" fmla="*/ 128 h 107"/>
                  <a:gd name="T48" fmla="*/ 145 w 95"/>
                  <a:gd name="T49" fmla="*/ 240 h 107"/>
                  <a:gd name="T50" fmla="*/ 195 w 95"/>
                  <a:gd name="T51" fmla="*/ 320 h 107"/>
                  <a:gd name="T52" fmla="*/ 195 w 95"/>
                  <a:gd name="T53" fmla="*/ 432 h 107"/>
                  <a:gd name="T54" fmla="*/ 211 w 95"/>
                  <a:gd name="T55" fmla="*/ 576 h 107"/>
                  <a:gd name="T56" fmla="*/ 259 w 95"/>
                  <a:gd name="T57" fmla="*/ 688 h 107"/>
                  <a:gd name="T58" fmla="*/ 243 w 95"/>
                  <a:gd name="T59" fmla="*/ 848 h 107"/>
                  <a:gd name="T60" fmla="*/ 195 w 95"/>
                  <a:gd name="T61" fmla="*/ 880 h 107"/>
                  <a:gd name="T62" fmla="*/ 129 w 95"/>
                  <a:gd name="T63" fmla="*/ 992 h 107"/>
                  <a:gd name="T64" fmla="*/ 97 w 95"/>
                  <a:gd name="T65" fmla="*/ 1072 h 107"/>
                  <a:gd name="T66" fmla="*/ 80 w 95"/>
                  <a:gd name="T67" fmla="*/ 1216 h 107"/>
                  <a:gd name="T68" fmla="*/ 48 w 95"/>
                  <a:gd name="T69" fmla="*/ 1296 h 107"/>
                  <a:gd name="T70" fmla="*/ 16 w 95"/>
                  <a:gd name="T71" fmla="*/ 1440 h 107"/>
                  <a:gd name="T72" fmla="*/ 0 w 95"/>
                  <a:gd name="T73" fmla="*/ 1568 h 107"/>
                  <a:gd name="T74" fmla="*/ 64 w 95"/>
                  <a:gd name="T75" fmla="*/ 1600 h 107"/>
                  <a:gd name="T76" fmla="*/ 161 w 95"/>
                  <a:gd name="T77" fmla="*/ 1552 h 107"/>
                  <a:gd name="T78" fmla="*/ 243 w 95"/>
                  <a:gd name="T79" fmla="*/ 1584 h 107"/>
                  <a:gd name="T80" fmla="*/ 372 w 95"/>
                  <a:gd name="T81" fmla="*/ 1600 h 107"/>
                  <a:gd name="T82" fmla="*/ 569 w 95"/>
                  <a:gd name="T83" fmla="*/ 1600 h 107"/>
                  <a:gd name="T84" fmla="*/ 732 w 95"/>
                  <a:gd name="T85" fmla="*/ 1600 h 107"/>
                  <a:gd name="T86" fmla="*/ 852 w 95"/>
                  <a:gd name="T87" fmla="*/ 1648 h 107"/>
                  <a:gd name="T88" fmla="*/ 983 w 95"/>
                  <a:gd name="T89" fmla="*/ 1680 h 107"/>
                  <a:gd name="T90" fmla="*/ 1112 w 95"/>
                  <a:gd name="T91" fmla="*/ 1696 h 107"/>
                  <a:gd name="T92" fmla="*/ 1196 w 95"/>
                  <a:gd name="T93" fmla="*/ 1696 h 107"/>
                  <a:gd name="T94" fmla="*/ 1375 w 95"/>
                  <a:gd name="T95" fmla="*/ 1664 h 107"/>
                  <a:gd name="T96" fmla="*/ 1407 w 95"/>
                  <a:gd name="T97" fmla="*/ 1648 h 107"/>
                  <a:gd name="T98" fmla="*/ 1261 w 95"/>
                  <a:gd name="T99" fmla="*/ 1312 h 107"/>
                  <a:gd name="T100" fmla="*/ 1277 w 95"/>
                  <a:gd name="T101" fmla="*/ 1072 h 107"/>
                  <a:gd name="T102" fmla="*/ 1325 w 95"/>
                  <a:gd name="T103" fmla="*/ 1008 h 107"/>
                  <a:gd name="T104" fmla="*/ 1472 w 95"/>
                  <a:gd name="T105" fmla="*/ 1008 h 107"/>
                  <a:gd name="T106" fmla="*/ 1536 w 95"/>
                  <a:gd name="T107" fmla="*/ 960 h 10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5"/>
                  <a:gd name="T163" fmla="*/ 0 h 107"/>
                  <a:gd name="T164" fmla="*/ 95 w 95"/>
                  <a:gd name="T165" fmla="*/ 107 h 107"/>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5" h="107">
                    <a:moveTo>
                      <a:pt x="94" y="54"/>
                    </a:moveTo>
                    <a:cubicBezTo>
                      <a:pt x="94" y="54"/>
                      <a:pt x="94" y="54"/>
                      <a:pt x="94" y="53"/>
                    </a:cubicBezTo>
                    <a:cubicBezTo>
                      <a:pt x="94" y="52"/>
                      <a:pt x="94" y="51"/>
                      <a:pt x="94" y="50"/>
                    </a:cubicBezTo>
                    <a:cubicBezTo>
                      <a:pt x="94" y="48"/>
                      <a:pt x="94" y="47"/>
                      <a:pt x="94" y="46"/>
                    </a:cubicBezTo>
                    <a:cubicBezTo>
                      <a:pt x="94" y="46"/>
                      <a:pt x="94" y="46"/>
                      <a:pt x="94" y="46"/>
                    </a:cubicBezTo>
                    <a:cubicBezTo>
                      <a:pt x="93" y="45"/>
                      <a:pt x="92" y="45"/>
                      <a:pt x="91" y="45"/>
                    </a:cubicBezTo>
                    <a:cubicBezTo>
                      <a:pt x="89" y="45"/>
                      <a:pt x="88" y="46"/>
                      <a:pt x="87" y="46"/>
                    </a:cubicBezTo>
                    <a:cubicBezTo>
                      <a:pt x="86" y="46"/>
                      <a:pt x="85" y="46"/>
                      <a:pt x="84" y="46"/>
                    </a:cubicBezTo>
                    <a:cubicBezTo>
                      <a:pt x="83" y="45"/>
                      <a:pt x="82" y="47"/>
                      <a:pt x="81" y="46"/>
                    </a:cubicBezTo>
                    <a:cubicBezTo>
                      <a:pt x="81" y="45"/>
                      <a:pt x="81" y="45"/>
                      <a:pt x="81" y="44"/>
                    </a:cubicBezTo>
                    <a:cubicBezTo>
                      <a:pt x="81" y="43"/>
                      <a:pt x="82" y="42"/>
                      <a:pt x="82" y="41"/>
                    </a:cubicBezTo>
                    <a:cubicBezTo>
                      <a:pt x="82" y="39"/>
                      <a:pt x="81" y="38"/>
                      <a:pt x="81" y="37"/>
                    </a:cubicBezTo>
                    <a:cubicBezTo>
                      <a:pt x="80" y="35"/>
                      <a:pt x="78" y="34"/>
                      <a:pt x="77" y="32"/>
                    </a:cubicBezTo>
                    <a:cubicBezTo>
                      <a:pt x="77" y="31"/>
                      <a:pt x="78" y="30"/>
                      <a:pt x="78" y="28"/>
                    </a:cubicBezTo>
                    <a:cubicBezTo>
                      <a:pt x="79" y="25"/>
                      <a:pt x="79" y="24"/>
                      <a:pt x="78" y="22"/>
                    </a:cubicBezTo>
                    <a:cubicBezTo>
                      <a:pt x="78" y="21"/>
                      <a:pt x="78" y="20"/>
                      <a:pt x="77" y="19"/>
                    </a:cubicBezTo>
                    <a:cubicBezTo>
                      <a:pt x="77" y="18"/>
                      <a:pt x="77" y="17"/>
                      <a:pt x="77" y="15"/>
                    </a:cubicBezTo>
                    <a:cubicBezTo>
                      <a:pt x="77" y="14"/>
                      <a:pt x="78" y="13"/>
                      <a:pt x="77" y="13"/>
                    </a:cubicBezTo>
                    <a:cubicBezTo>
                      <a:pt x="77" y="11"/>
                      <a:pt x="75" y="13"/>
                      <a:pt x="74" y="13"/>
                    </a:cubicBezTo>
                    <a:cubicBezTo>
                      <a:pt x="72" y="13"/>
                      <a:pt x="70" y="14"/>
                      <a:pt x="70" y="13"/>
                    </a:cubicBezTo>
                    <a:cubicBezTo>
                      <a:pt x="69" y="12"/>
                      <a:pt x="70" y="11"/>
                      <a:pt x="69" y="11"/>
                    </a:cubicBezTo>
                    <a:cubicBezTo>
                      <a:pt x="69" y="10"/>
                      <a:pt x="67" y="10"/>
                      <a:pt x="66" y="10"/>
                    </a:cubicBezTo>
                    <a:cubicBezTo>
                      <a:pt x="64" y="10"/>
                      <a:pt x="63" y="10"/>
                      <a:pt x="62" y="11"/>
                    </a:cubicBezTo>
                    <a:cubicBezTo>
                      <a:pt x="61" y="12"/>
                      <a:pt x="61" y="12"/>
                      <a:pt x="61" y="13"/>
                    </a:cubicBezTo>
                    <a:cubicBezTo>
                      <a:pt x="60" y="14"/>
                      <a:pt x="60" y="14"/>
                      <a:pt x="59" y="15"/>
                    </a:cubicBezTo>
                    <a:cubicBezTo>
                      <a:pt x="59" y="16"/>
                      <a:pt x="60" y="18"/>
                      <a:pt x="59" y="18"/>
                    </a:cubicBezTo>
                    <a:cubicBezTo>
                      <a:pt x="59" y="19"/>
                      <a:pt x="58" y="19"/>
                      <a:pt x="57" y="19"/>
                    </a:cubicBezTo>
                    <a:cubicBezTo>
                      <a:pt x="56" y="19"/>
                      <a:pt x="55" y="19"/>
                      <a:pt x="54" y="19"/>
                    </a:cubicBezTo>
                    <a:cubicBezTo>
                      <a:pt x="52" y="19"/>
                      <a:pt x="52" y="18"/>
                      <a:pt x="51" y="19"/>
                    </a:cubicBezTo>
                    <a:cubicBezTo>
                      <a:pt x="49" y="19"/>
                      <a:pt x="49" y="20"/>
                      <a:pt x="48" y="20"/>
                    </a:cubicBezTo>
                    <a:cubicBezTo>
                      <a:pt x="46" y="20"/>
                      <a:pt x="45" y="19"/>
                      <a:pt x="44" y="18"/>
                    </a:cubicBezTo>
                    <a:cubicBezTo>
                      <a:pt x="43" y="17"/>
                      <a:pt x="43" y="15"/>
                      <a:pt x="42" y="14"/>
                    </a:cubicBezTo>
                    <a:cubicBezTo>
                      <a:pt x="42" y="14"/>
                      <a:pt x="41" y="13"/>
                      <a:pt x="41" y="12"/>
                    </a:cubicBezTo>
                    <a:cubicBezTo>
                      <a:pt x="40" y="11"/>
                      <a:pt x="40" y="10"/>
                      <a:pt x="40" y="8"/>
                    </a:cubicBezTo>
                    <a:cubicBezTo>
                      <a:pt x="40" y="7"/>
                      <a:pt x="39" y="6"/>
                      <a:pt x="39" y="5"/>
                    </a:cubicBezTo>
                    <a:cubicBezTo>
                      <a:pt x="39" y="4"/>
                      <a:pt x="40" y="4"/>
                      <a:pt x="39" y="3"/>
                    </a:cubicBezTo>
                    <a:cubicBezTo>
                      <a:pt x="39" y="2"/>
                      <a:pt x="39" y="2"/>
                      <a:pt x="39" y="1"/>
                    </a:cubicBezTo>
                    <a:cubicBezTo>
                      <a:pt x="38" y="0"/>
                      <a:pt x="37" y="1"/>
                      <a:pt x="35" y="1"/>
                    </a:cubicBezTo>
                    <a:cubicBezTo>
                      <a:pt x="33" y="1"/>
                      <a:pt x="32" y="1"/>
                      <a:pt x="30" y="1"/>
                    </a:cubicBezTo>
                    <a:cubicBezTo>
                      <a:pt x="28" y="1"/>
                      <a:pt x="27" y="1"/>
                      <a:pt x="25" y="1"/>
                    </a:cubicBezTo>
                    <a:cubicBezTo>
                      <a:pt x="24" y="0"/>
                      <a:pt x="23" y="0"/>
                      <a:pt x="21" y="1"/>
                    </a:cubicBezTo>
                    <a:cubicBezTo>
                      <a:pt x="19" y="1"/>
                      <a:pt x="18" y="1"/>
                      <a:pt x="16" y="1"/>
                    </a:cubicBezTo>
                    <a:cubicBezTo>
                      <a:pt x="14" y="1"/>
                      <a:pt x="13" y="0"/>
                      <a:pt x="12" y="1"/>
                    </a:cubicBezTo>
                    <a:cubicBezTo>
                      <a:pt x="11" y="1"/>
                      <a:pt x="11" y="3"/>
                      <a:pt x="9" y="3"/>
                    </a:cubicBezTo>
                    <a:cubicBezTo>
                      <a:pt x="9" y="3"/>
                      <a:pt x="8" y="3"/>
                      <a:pt x="8" y="3"/>
                    </a:cubicBezTo>
                    <a:cubicBezTo>
                      <a:pt x="7" y="3"/>
                      <a:pt x="7" y="3"/>
                      <a:pt x="7" y="3"/>
                    </a:cubicBezTo>
                    <a:cubicBezTo>
                      <a:pt x="6" y="3"/>
                      <a:pt x="5" y="3"/>
                      <a:pt x="5" y="4"/>
                    </a:cubicBezTo>
                    <a:cubicBezTo>
                      <a:pt x="4" y="6"/>
                      <a:pt x="6" y="7"/>
                      <a:pt x="6" y="8"/>
                    </a:cubicBezTo>
                    <a:cubicBezTo>
                      <a:pt x="7" y="9"/>
                      <a:pt x="7" y="9"/>
                      <a:pt x="8" y="10"/>
                    </a:cubicBezTo>
                    <a:cubicBezTo>
                      <a:pt x="9" y="11"/>
                      <a:pt x="8" y="13"/>
                      <a:pt x="9" y="15"/>
                    </a:cubicBezTo>
                    <a:cubicBezTo>
                      <a:pt x="10" y="16"/>
                      <a:pt x="10" y="17"/>
                      <a:pt x="11" y="18"/>
                    </a:cubicBezTo>
                    <a:cubicBezTo>
                      <a:pt x="11" y="19"/>
                      <a:pt x="12" y="19"/>
                      <a:pt x="12" y="20"/>
                    </a:cubicBezTo>
                    <a:cubicBezTo>
                      <a:pt x="13" y="22"/>
                      <a:pt x="14" y="23"/>
                      <a:pt x="13" y="25"/>
                    </a:cubicBezTo>
                    <a:cubicBezTo>
                      <a:pt x="13" y="26"/>
                      <a:pt x="12" y="26"/>
                      <a:pt x="12" y="27"/>
                    </a:cubicBezTo>
                    <a:cubicBezTo>
                      <a:pt x="11" y="29"/>
                      <a:pt x="11" y="30"/>
                      <a:pt x="11" y="31"/>
                    </a:cubicBezTo>
                    <a:cubicBezTo>
                      <a:pt x="11" y="33"/>
                      <a:pt x="12" y="34"/>
                      <a:pt x="13" y="36"/>
                    </a:cubicBezTo>
                    <a:cubicBezTo>
                      <a:pt x="13" y="37"/>
                      <a:pt x="14" y="38"/>
                      <a:pt x="14" y="40"/>
                    </a:cubicBezTo>
                    <a:cubicBezTo>
                      <a:pt x="15" y="41"/>
                      <a:pt x="15" y="42"/>
                      <a:pt x="16" y="43"/>
                    </a:cubicBezTo>
                    <a:cubicBezTo>
                      <a:pt x="16" y="45"/>
                      <a:pt x="17" y="46"/>
                      <a:pt x="17" y="48"/>
                    </a:cubicBezTo>
                    <a:cubicBezTo>
                      <a:pt x="17" y="50"/>
                      <a:pt x="16" y="52"/>
                      <a:pt x="15" y="53"/>
                    </a:cubicBezTo>
                    <a:cubicBezTo>
                      <a:pt x="15" y="53"/>
                      <a:pt x="15" y="53"/>
                      <a:pt x="15" y="53"/>
                    </a:cubicBezTo>
                    <a:cubicBezTo>
                      <a:pt x="14" y="54"/>
                      <a:pt x="13" y="54"/>
                      <a:pt x="12" y="55"/>
                    </a:cubicBezTo>
                    <a:cubicBezTo>
                      <a:pt x="11" y="55"/>
                      <a:pt x="11" y="56"/>
                      <a:pt x="10" y="57"/>
                    </a:cubicBezTo>
                    <a:cubicBezTo>
                      <a:pt x="9" y="58"/>
                      <a:pt x="8" y="60"/>
                      <a:pt x="8" y="62"/>
                    </a:cubicBezTo>
                    <a:cubicBezTo>
                      <a:pt x="8" y="63"/>
                      <a:pt x="8" y="64"/>
                      <a:pt x="8" y="66"/>
                    </a:cubicBezTo>
                    <a:cubicBezTo>
                      <a:pt x="7" y="66"/>
                      <a:pt x="7" y="67"/>
                      <a:pt x="6" y="67"/>
                    </a:cubicBezTo>
                    <a:cubicBezTo>
                      <a:pt x="5" y="69"/>
                      <a:pt x="6" y="70"/>
                      <a:pt x="6" y="72"/>
                    </a:cubicBezTo>
                    <a:cubicBezTo>
                      <a:pt x="5" y="73"/>
                      <a:pt x="6" y="74"/>
                      <a:pt x="5" y="76"/>
                    </a:cubicBezTo>
                    <a:cubicBezTo>
                      <a:pt x="5" y="77"/>
                      <a:pt x="5" y="77"/>
                      <a:pt x="5" y="78"/>
                    </a:cubicBezTo>
                    <a:cubicBezTo>
                      <a:pt x="4" y="79"/>
                      <a:pt x="3" y="80"/>
                      <a:pt x="3" y="81"/>
                    </a:cubicBezTo>
                    <a:cubicBezTo>
                      <a:pt x="2" y="82"/>
                      <a:pt x="2" y="83"/>
                      <a:pt x="1" y="85"/>
                    </a:cubicBezTo>
                    <a:cubicBezTo>
                      <a:pt x="1" y="87"/>
                      <a:pt x="1" y="88"/>
                      <a:pt x="1" y="90"/>
                    </a:cubicBezTo>
                    <a:cubicBezTo>
                      <a:pt x="1" y="92"/>
                      <a:pt x="1" y="93"/>
                      <a:pt x="1" y="96"/>
                    </a:cubicBezTo>
                    <a:cubicBezTo>
                      <a:pt x="1" y="97"/>
                      <a:pt x="0" y="97"/>
                      <a:pt x="0" y="98"/>
                    </a:cubicBezTo>
                    <a:cubicBezTo>
                      <a:pt x="1" y="99"/>
                      <a:pt x="1" y="99"/>
                      <a:pt x="1" y="99"/>
                    </a:cubicBezTo>
                    <a:cubicBezTo>
                      <a:pt x="2" y="99"/>
                      <a:pt x="3" y="100"/>
                      <a:pt x="4" y="100"/>
                    </a:cubicBezTo>
                    <a:cubicBezTo>
                      <a:pt x="5" y="100"/>
                      <a:pt x="6" y="99"/>
                      <a:pt x="7" y="99"/>
                    </a:cubicBezTo>
                    <a:cubicBezTo>
                      <a:pt x="8" y="98"/>
                      <a:pt x="8" y="97"/>
                      <a:pt x="10" y="97"/>
                    </a:cubicBezTo>
                    <a:cubicBezTo>
                      <a:pt x="10" y="97"/>
                      <a:pt x="11" y="98"/>
                      <a:pt x="11" y="98"/>
                    </a:cubicBezTo>
                    <a:cubicBezTo>
                      <a:pt x="13" y="98"/>
                      <a:pt x="13" y="99"/>
                      <a:pt x="15" y="99"/>
                    </a:cubicBezTo>
                    <a:cubicBezTo>
                      <a:pt x="16" y="100"/>
                      <a:pt x="16" y="100"/>
                      <a:pt x="18" y="100"/>
                    </a:cubicBezTo>
                    <a:cubicBezTo>
                      <a:pt x="20" y="101"/>
                      <a:pt x="21" y="100"/>
                      <a:pt x="23" y="100"/>
                    </a:cubicBezTo>
                    <a:cubicBezTo>
                      <a:pt x="26" y="100"/>
                      <a:pt x="27" y="100"/>
                      <a:pt x="29" y="100"/>
                    </a:cubicBezTo>
                    <a:cubicBezTo>
                      <a:pt x="31" y="100"/>
                      <a:pt x="33" y="100"/>
                      <a:pt x="35" y="100"/>
                    </a:cubicBezTo>
                    <a:cubicBezTo>
                      <a:pt x="37" y="100"/>
                      <a:pt x="38" y="100"/>
                      <a:pt x="39" y="100"/>
                    </a:cubicBezTo>
                    <a:cubicBezTo>
                      <a:pt x="42" y="100"/>
                      <a:pt x="43" y="100"/>
                      <a:pt x="45" y="100"/>
                    </a:cubicBezTo>
                    <a:cubicBezTo>
                      <a:pt x="47" y="100"/>
                      <a:pt x="48" y="100"/>
                      <a:pt x="50" y="100"/>
                    </a:cubicBezTo>
                    <a:cubicBezTo>
                      <a:pt x="51" y="101"/>
                      <a:pt x="51" y="102"/>
                      <a:pt x="52" y="103"/>
                    </a:cubicBezTo>
                    <a:cubicBezTo>
                      <a:pt x="53" y="104"/>
                      <a:pt x="53" y="104"/>
                      <a:pt x="54" y="105"/>
                    </a:cubicBezTo>
                    <a:cubicBezTo>
                      <a:pt x="56" y="106"/>
                      <a:pt x="57" y="104"/>
                      <a:pt x="60" y="105"/>
                    </a:cubicBezTo>
                    <a:cubicBezTo>
                      <a:pt x="62" y="105"/>
                      <a:pt x="64" y="105"/>
                      <a:pt x="66" y="105"/>
                    </a:cubicBezTo>
                    <a:cubicBezTo>
                      <a:pt x="67" y="106"/>
                      <a:pt x="67" y="106"/>
                      <a:pt x="68" y="106"/>
                    </a:cubicBezTo>
                    <a:cubicBezTo>
                      <a:pt x="69" y="107"/>
                      <a:pt x="70" y="106"/>
                      <a:pt x="71" y="106"/>
                    </a:cubicBezTo>
                    <a:cubicBezTo>
                      <a:pt x="72" y="106"/>
                      <a:pt x="72" y="106"/>
                      <a:pt x="73" y="106"/>
                    </a:cubicBezTo>
                    <a:cubicBezTo>
                      <a:pt x="76" y="105"/>
                      <a:pt x="77" y="105"/>
                      <a:pt x="80" y="105"/>
                    </a:cubicBezTo>
                    <a:cubicBezTo>
                      <a:pt x="81" y="104"/>
                      <a:pt x="82" y="104"/>
                      <a:pt x="84" y="104"/>
                    </a:cubicBezTo>
                    <a:cubicBezTo>
                      <a:pt x="85" y="103"/>
                      <a:pt x="85" y="103"/>
                      <a:pt x="86" y="103"/>
                    </a:cubicBezTo>
                    <a:cubicBezTo>
                      <a:pt x="86" y="103"/>
                      <a:pt x="86" y="103"/>
                      <a:pt x="86" y="103"/>
                    </a:cubicBezTo>
                    <a:cubicBezTo>
                      <a:pt x="77" y="91"/>
                      <a:pt x="77" y="91"/>
                      <a:pt x="77" y="91"/>
                    </a:cubicBezTo>
                    <a:cubicBezTo>
                      <a:pt x="77" y="87"/>
                      <a:pt x="77" y="85"/>
                      <a:pt x="77" y="82"/>
                    </a:cubicBezTo>
                    <a:cubicBezTo>
                      <a:pt x="77" y="78"/>
                      <a:pt x="77" y="76"/>
                      <a:pt x="77" y="73"/>
                    </a:cubicBezTo>
                    <a:cubicBezTo>
                      <a:pt x="78" y="71"/>
                      <a:pt x="78" y="69"/>
                      <a:pt x="78" y="67"/>
                    </a:cubicBezTo>
                    <a:cubicBezTo>
                      <a:pt x="79" y="66"/>
                      <a:pt x="77" y="64"/>
                      <a:pt x="79" y="63"/>
                    </a:cubicBezTo>
                    <a:cubicBezTo>
                      <a:pt x="79" y="62"/>
                      <a:pt x="80" y="63"/>
                      <a:pt x="81" y="63"/>
                    </a:cubicBezTo>
                    <a:cubicBezTo>
                      <a:pt x="83" y="63"/>
                      <a:pt x="84" y="63"/>
                      <a:pt x="86" y="63"/>
                    </a:cubicBezTo>
                    <a:cubicBezTo>
                      <a:pt x="87" y="63"/>
                      <a:pt x="88" y="63"/>
                      <a:pt x="90" y="63"/>
                    </a:cubicBezTo>
                    <a:cubicBezTo>
                      <a:pt x="91" y="63"/>
                      <a:pt x="93" y="64"/>
                      <a:pt x="94" y="63"/>
                    </a:cubicBezTo>
                    <a:cubicBezTo>
                      <a:pt x="95" y="62"/>
                      <a:pt x="94" y="61"/>
                      <a:pt x="94" y="60"/>
                    </a:cubicBezTo>
                    <a:cubicBezTo>
                      <a:pt x="93" y="58"/>
                      <a:pt x="94" y="56"/>
                      <a:pt x="94" y="5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15" name="Freeform 747"/>
              <p:cNvSpPr>
                <a:spLocks/>
              </p:cNvSpPr>
              <p:nvPr/>
            </p:nvSpPr>
            <p:spPr bwMode="auto">
              <a:xfrm>
                <a:off x="3447" y="2457"/>
                <a:ext cx="170" cy="211"/>
              </a:xfrm>
              <a:custGeom>
                <a:avLst/>
                <a:gdLst>
                  <a:gd name="T0" fmla="*/ 1296 w 85"/>
                  <a:gd name="T1" fmla="*/ 1421 h 105"/>
                  <a:gd name="T2" fmla="*/ 1264 w 85"/>
                  <a:gd name="T3" fmla="*/ 1308 h 105"/>
                  <a:gd name="T4" fmla="*/ 1248 w 85"/>
                  <a:gd name="T5" fmla="*/ 1176 h 105"/>
                  <a:gd name="T6" fmla="*/ 1280 w 85"/>
                  <a:gd name="T7" fmla="*/ 1079 h 105"/>
                  <a:gd name="T8" fmla="*/ 1248 w 85"/>
                  <a:gd name="T9" fmla="*/ 981 h 105"/>
                  <a:gd name="T10" fmla="*/ 1216 w 85"/>
                  <a:gd name="T11" fmla="*/ 884 h 105"/>
                  <a:gd name="T12" fmla="*/ 1232 w 85"/>
                  <a:gd name="T13" fmla="*/ 844 h 105"/>
                  <a:gd name="T14" fmla="*/ 1344 w 85"/>
                  <a:gd name="T15" fmla="*/ 812 h 105"/>
                  <a:gd name="T16" fmla="*/ 1328 w 85"/>
                  <a:gd name="T17" fmla="*/ 731 h 105"/>
                  <a:gd name="T18" fmla="*/ 1280 w 85"/>
                  <a:gd name="T19" fmla="*/ 715 h 105"/>
                  <a:gd name="T20" fmla="*/ 1232 w 85"/>
                  <a:gd name="T21" fmla="*/ 699 h 105"/>
                  <a:gd name="T22" fmla="*/ 1120 w 85"/>
                  <a:gd name="T23" fmla="*/ 633 h 105"/>
                  <a:gd name="T24" fmla="*/ 1040 w 85"/>
                  <a:gd name="T25" fmla="*/ 456 h 105"/>
                  <a:gd name="T26" fmla="*/ 896 w 85"/>
                  <a:gd name="T27" fmla="*/ 372 h 105"/>
                  <a:gd name="T28" fmla="*/ 720 w 85"/>
                  <a:gd name="T29" fmla="*/ 259 h 105"/>
                  <a:gd name="T30" fmla="*/ 624 w 85"/>
                  <a:gd name="T31" fmla="*/ 177 h 105"/>
                  <a:gd name="T32" fmla="*/ 640 w 85"/>
                  <a:gd name="T33" fmla="*/ 113 h 105"/>
                  <a:gd name="T34" fmla="*/ 624 w 85"/>
                  <a:gd name="T35" fmla="*/ 48 h 105"/>
                  <a:gd name="T36" fmla="*/ 560 w 85"/>
                  <a:gd name="T37" fmla="*/ 0 h 105"/>
                  <a:gd name="T38" fmla="*/ 464 w 85"/>
                  <a:gd name="T39" fmla="*/ 32 h 105"/>
                  <a:gd name="T40" fmla="*/ 400 w 85"/>
                  <a:gd name="T41" fmla="*/ 96 h 105"/>
                  <a:gd name="T42" fmla="*/ 368 w 85"/>
                  <a:gd name="T43" fmla="*/ 193 h 105"/>
                  <a:gd name="T44" fmla="*/ 320 w 85"/>
                  <a:gd name="T45" fmla="*/ 193 h 105"/>
                  <a:gd name="T46" fmla="*/ 176 w 85"/>
                  <a:gd name="T47" fmla="*/ 209 h 105"/>
                  <a:gd name="T48" fmla="*/ 240 w 85"/>
                  <a:gd name="T49" fmla="*/ 275 h 105"/>
                  <a:gd name="T50" fmla="*/ 240 w 85"/>
                  <a:gd name="T51" fmla="*/ 356 h 105"/>
                  <a:gd name="T52" fmla="*/ 192 w 85"/>
                  <a:gd name="T53" fmla="*/ 356 h 105"/>
                  <a:gd name="T54" fmla="*/ 208 w 85"/>
                  <a:gd name="T55" fmla="*/ 456 h 105"/>
                  <a:gd name="T56" fmla="*/ 192 w 85"/>
                  <a:gd name="T57" fmla="*/ 504 h 105"/>
                  <a:gd name="T58" fmla="*/ 176 w 85"/>
                  <a:gd name="T59" fmla="*/ 617 h 105"/>
                  <a:gd name="T60" fmla="*/ 112 w 85"/>
                  <a:gd name="T61" fmla="*/ 651 h 105"/>
                  <a:gd name="T62" fmla="*/ 64 w 85"/>
                  <a:gd name="T63" fmla="*/ 585 h 105"/>
                  <a:gd name="T64" fmla="*/ 16 w 85"/>
                  <a:gd name="T65" fmla="*/ 569 h 105"/>
                  <a:gd name="T66" fmla="*/ 48 w 85"/>
                  <a:gd name="T67" fmla="*/ 683 h 105"/>
                  <a:gd name="T68" fmla="*/ 64 w 85"/>
                  <a:gd name="T69" fmla="*/ 844 h 105"/>
                  <a:gd name="T70" fmla="*/ 64 w 85"/>
                  <a:gd name="T71" fmla="*/ 916 h 105"/>
                  <a:gd name="T72" fmla="*/ 80 w 85"/>
                  <a:gd name="T73" fmla="*/ 1013 h 105"/>
                  <a:gd name="T74" fmla="*/ 144 w 85"/>
                  <a:gd name="T75" fmla="*/ 1095 h 105"/>
                  <a:gd name="T76" fmla="*/ 176 w 85"/>
                  <a:gd name="T77" fmla="*/ 1208 h 105"/>
                  <a:gd name="T78" fmla="*/ 208 w 85"/>
                  <a:gd name="T79" fmla="*/ 1272 h 105"/>
                  <a:gd name="T80" fmla="*/ 272 w 85"/>
                  <a:gd name="T81" fmla="*/ 1256 h 105"/>
                  <a:gd name="T82" fmla="*/ 352 w 85"/>
                  <a:gd name="T83" fmla="*/ 1308 h 105"/>
                  <a:gd name="T84" fmla="*/ 512 w 85"/>
                  <a:gd name="T85" fmla="*/ 1389 h 105"/>
                  <a:gd name="T86" fmla="*/ 608 w 85"/>
                  <a:gd name="T87" fmla="*/ 1421 h 105"/>
                  <a:gd name="T88" fmla="*/ 672 w 85"/>
                  <a:gd name="T89" fmla="*/ 1487 h 105"/>
                  <a:gd name="T90" fmla="*/ 688 w 85"/>
                  <a:gd name="T91" fmla="*/ 1632 h 105"/>
                  <a:gd name="T92" fmla="*/ 720 w 85"/>
                  <a:gd name="T93" fmla="*/ 1680 h 105"/>
                  <a:gd name="T94" fmla="*/ 736 w 85"/>
                  <a:gd name="T95" fmla="*/ 1680 h 105"/>
                  <a:gd name="T96" fmla="*/ 832 w 85"/>
                  <a:gd name="T97" fmla="*/ 1680 h 105"/>
                  <a:gd name="T98" fmla="*/ 896 w 85"/>
                  <a:gd name="T99" fmla="*/ 1712 h 105"/>
                  <a:gd name="T100" fmla="*/ 960 w 85"/>
                  <a:gd name="T101" fmla="*/ 1696 h 105"/>
                  <a:gd name="T102" fmla="*/ 1040 w 85"/>
                  <a:gd name="T103" fmla="*/ 1664 h 105"/>
                  <a:gd name="T104" fmla="*/ 1104 w 85"/>
                  <a:gd name="T105" fmla="*/ 1648 h 105"/>
                  <a:gd name="T106" fmla="*/ 1168 w 85"/>
                  <a:gd name="T107" fmla="*/ 1616 h 105"/>
                  <a:gd name="T108" fmla="*/ 1248 w 85"/>
                  <a:gd name="T109" fmla="*/ 1616 h 105"/>
                  <a:gd name="T110" fmla="*/ 1296 w 85"/>
                  <a:gd name="T111" fmla="*/ 1600 h 105"/>
                  <a:gd name="T112" fmla="*/ 1344 w 85"/>
                  <a:gd name="T113" fmla="*/ 1551 h 105"/>
                  <a:gd name="T114" fmla="*/ 1360 w 85"/>
                  <a:gd name="T115" fmla="*/ 1519 h 10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85"/>
                  <a:gd name="T175" fmla="*/ 0 h 105"/>
                  <a:gd name="T176" fmla="*/ 85 w 85"/>
                  <a:gd name="T177" fmla="*/ 105 h 10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85" h="105">
                    <a:moveTo>
                      <a:pt x="82" y="91"/>
                    </a:moveTo>
                    <a:cubicBezTo>
                      <a:pt x="81" y="90"/>
                      <a:pt x="81" y="89"/>
                      <a:pt x="81" y="87"/>
                    </a:cubicBezTo>
                    <a:cubicBezTo>
                      <a:pt x="80" y="85"/>
                      <a:pt x="81" y="84"/>
                      <a:pt x="80" y="82"/>
                    </a:cubicBezTo>
                    <a:cubicBezTo>
                      <a:pt x="80" y="81"/>
                      <a:pt x="79" y="81"/>
                      <a:pt x="79" y="80"/>
                    </a:cubicBezTo>
                    <a:cubicBezTo>
                      <a:pt x="78" y="78"/>
                      <a:pt x="79" y="77"/>
                      <a:pt x="78" y="76"/>
                    </a:cubicBezTo>
                    <a:cubicBezTo>
                      <a:pt x="78" y="74"/>
                      <a:pt x="78" y="74"/>
                      <a:pt x="78" y="72"/>
                    </a:cubicBezTo>
                    <a:cubicBezTo>
                      <a:pt x="78" y="71"/>
                      <a:pt x="78" y="70"/>
                      <a:pt x="78" y="69"/>
                    </a:cubicBezTo>
                    <a:cubicBezTo>
                      <a:pt x="79" y="67"/>
                      <a:pt x="80" y="67"/>
                      <a:pt x="80" y="66"/>
                    </a:cubicBezTo>
                    <a:cubicBezTo>
                      <a:pt x="80" y="64"/>
                      <a:pt x="80" y="63"/>
                      <a:pt x="80" y="62"/>
                    </a:cubicBezTo>
                    <a:cubicBezTo>
                      <a:pt x="79" y="61"/>
                      <a:pt x="78" y="60"/>
                      <a:pt x="78" y="60"/>
                    </a:cubicBezTo>
                    <a:cubicBezTo>
                      <a:pt x="77" y="58"/>
                      <a:pt x="76" y="58"/>
                      <a:pt x="75" y="57"/>
                    </a:cubicBezTo>
                    <a:cubicBezTo>
                      <a:pt x="75" y="56"/>
                      <a:pt x="76" y="55"/>
                      <a:pt x="76" y="54"/>
                    </a:cubicBezTo>
                    <a:cubicBezTo>
                      <a:pt x="77" y="53"/>
                      <a:pt x="77" y="53"/>
                      <a:pt x="77" y="53"/>
                    </a:cubicBezTo>
                    <a:cubicBezTo>
                      <a:pt x="77" y="52"/>
                      <a:pt x="77" y="52"/>
                      <a:pt x="77" y="52"/>
                    </a:cubicBezTo>
                    <a:cubicBezTo>
                      <a:pt x="79" y="51"/>
                      <a:pt x="80" y="50"/>
                      <a:pt x="82" y="50"/>
                    </a:cubicBezTo>
                    <a:cubicBezTo>
                      <a:pt x="83" y="50"/>
                      <a:pt x="83" y="51"/>
                      <a:pt x="84" y="50"/>
                    </a:cubicBezTo>
                    <a:cubicBezTo>
                      <a:pt x="85" y="50"/>
                      <a:pt x="85" y="49"/>
                      <a:pt x="84" y="48"/>
                    </a:cubicBezTo>
                    <a:cubicBezTo>
                      <a:pt x="84" y="47"/>
                      <a:pt x="84" y="46"/>
                      <a:pt x="83" y="45"/>
                    </a:cubicBezTo>
                    <a:cubicBezTo>
                      <a:pt x="83" y="45"/>
                      <a:pt x="82" y="45"/>
                      <a:pt x="82" y="44"/>
                    </a:cubicBezTo>
                    <a:cubicBezTo>
                      <a:pt x="81" y="44"/>
                      <a:pt x="81" y="44"/>
                      <a:pt x="80" y="44"/>
                    </a:cubicBezTo>
                    <a:cubicBezTo>
                      <a:pt x="80" y="44"/>
                      <a:pt x="80" y="44"/>
                      <a:pt x="80" y="44"/>
                    </a:cubicBezTo>
                    <a:cubicBezTo>
                      <a:pt x="79" y="43"/>
                      <a:pt x="78" y="43"/>
                      <a:pt x="77" y="43"/>
                    </a:cubicBezTo>
                    <a:cubicBezTo>
                      <a:pt x="76" y="42"/>
                      <a:pt x="75" y="42"/>
                      <a:pt x="74" y="41"/>
                    </a:cubicBezTo>
                    <a:cubicBezTo>
                      <a:pt x="72" y="40"/>
                      <a:pt x="71" y="40"/>
                      <a:pt x="70" y="39"/>
                    </a:cubicBezTo>
                    <a:cubicBezTo>
                      <a:pt x="68" y="37"/>
                      <a:pt x="67" y="36"/>
                      <a:pt x="66" y="34"/>
                    </a:cubicBezTo>
                    <a:cubicBezTo>
                      <a:pt x="65" y="32"/>
                      <a:pt x="67" y="30"/>
                      <a:pt x="65" y="28"/>
                    </a:cubicBezTo>
                    <a:cubicBezTo>
                      <a:pt x="64" y="27"/>
                      <a:pt x="63" y="27"/>
                      <a:pt x="61" y="26"/>
                    </a:cubicBezTo>
                    <a:cubicBezTo>
                      <a:pt x="59" y="25"/>
                      <a:pt x="58" y="24"/>
                      <a:pt x="56" y="23"/>
                    </a:cubicBezTo>
                    <a:cubicBezTo>
                      <a:pt x="55" y="21"/>
                      <a:pt x="54" y="20"/>
                      <a:pt x="52" y="18"/>
                    </a:cubicBezTo>
                    <a:cubicBezTo>
                      <a:pt x="50" y="17"/>
                      <a:pt x="48" y="17"/>
                      <a:pt x="45" y="16"/>
                    </a:cubicBezTo>
                    <a:cubicBezTo>
                      <a:pt x="43" y="15"/>
                      <a:pt x="41" y="14"/>
                      <a:pt x="39" y="13"/>
                    </a:cubicBezTo>
                    <a:cubicBezTo>
                      <a:pt x="39" y="11"/>
                      <a:pt x="39" y="11"/>
                      <a:pt x="39" y="11"/>
                    </a:cubicBezTo>
                    <a:cubicBezTo>
                      <a:pt x="40" y="10"/>
                      <a:pt x="39" y="10"/>
                      <a:pt x="39" y="9"/>
                    </a:cubicBezTo>
                    <a:cubicBezTo>
                      <a:pt x="39" y="8"/>
                      <a:pt x="40" y="8"/>
                      <a:pt x="40" y="7"/>
                    </a:cubicBezTo>
                    <a:cubicBezTo>
                      <a:pt x="41" y="6"/>
                      <a:pt x="42" y="6"/>
                      <a:pt x="42" y="5"/>
                    </a:cubicBezTo>
                    <a:cubicBezTo>
                      <a:pt x="42" y="4"/>
                      <a:pt x="40" y="4"/>
                      <a:pt x="39" y="3"/>
                    </a:cubicBezTo>
                    <a:cubicBezTo>
                      <a:pt x="39" y="3"/>
                      <a:pt x="38" y="3"/>
                      <a:pt x="37" y="2"/>
                    </a:cubicBezTo>
                    <a:cubicBezTo>
                      <a:pt x="36" y="2"/>
                      <a:pt x="36" y="1"/>
                      <a:pt x="35" y="0"/>
                    </a:cubicBezTo>
                    <a:cubicBezTo>
                      <a:pt x="34" y="0"/>
                      <a:pt x="34" y="1"/>
                      <a:pt x="33" y="1"/>
                    </a:cubicBezTo>
                    <a:cubicBezTo>
                      <a:pt x="32" y="2"/>
                      <a:pt x="31" y="2"/>
                      <a:pt x="29" y="2"/>
                    </a:cubicBezTo>
                    <a:cubicBezTo>
                      <a:pt x="28" y="3"/>
                      <a:pt x="27" y="3"/>
                      <a:pt x="26" y="3"/>
                    </a:cubicBezTo>
                    <a:cubicBezTo>
                      <a:pt x="25" y="4"/>
                      <a:pt x="25" y="5"/>
                      <a:pt x="25" y="6"/>
                    </a:cubicBezTo>
                    <a:cubicBezTo>
                      <a:pt x="24" y="7"/>
                      <a:pt x="24" y="8"/>
                      <a:pt x="24" y="9"/>
                    </a:cubicBezTo>
                    <a:cubicBezTo>
                      <a:pt x="24" y="10"/>
                      <a:pt x="23" y="11"/>
                      <a:pt x="23" y="12"/>
                    </a:cubicBezTo>
                    <a:cubicBezTo>
                      <a:pt x="22" y="12"/>
                      <a:pt x="22" y="12"/>
                      <a:pt x="22" y="12"/>
                    </a:cubicBezTo>
                    <a:cubicBezTo>
                      <a:pt x="21" y="12"/>
                      <a:pt x="21" y="12"/>
                      <a:pt x="20" y="12"/>
                    </a:cubicBezTo>
                    <a:cubicBezTo>
                      <a:pt x="18" y="12"/>
                      <a:pt x="17" y="11"/>
                      <a:pt x="15" y="12"/>
                    </a:cubicBezTo>
                    <a:cubicBezTo>
                      <a:pt x="13" y="12"/>
                      <a:pt x="12" y="13"/>
                      <a:pt x="11" y="13"/>
                    </a:cubicBezTo>
                    <a:cubicBezTo>
                      <a:pt x="12" y="15"/>
                      <a:pt x="12" y="15"/>
                      <a:pt x="12" y="15"/>
                    </a:cubicBezTo>
                    <a:cubicBezTo>
                      <a:pt x="13" y="15"/>
                      <a:pt x="14" y="16"/>
                      <a:pt x="15" y="17"/>
                    </a:cubicBezTo>
                    <a:cubicBezTo>
                      <a:pt x="15" y="18"/>
                      <a:pt x="15" y="18"/>
                      <a:pt x="15" y="19"/>
                    </a:cubicBezTo>
                    <a:cubicBezTo>
                      <a:pt x="15" y="20"/>
                      <a:pt x="16" y="21"/>
                      <a:pt x="15" y="22"/>
                    </a:cubicBezTo>
                    <a:cubicBezTo>
                      <a:pt x="15" y="23"/>
                      <a:pt x="14" y="24"/>
                      <a:pt x="13" y="24"/>
                    </a:cubicBezTo>
                    <a:cubicBezTo>
                      <a:pt x="13" y="24"/>
                      <a:pt x="13" y="22"/>
                      <a:pt x="12" y="22"/>
                    </a:cubicBezTo>
                    <a:cubicBezTo>
                      <a:pt x="12" y="24"/>
                      <a:pt x="12" y="24"/>
                      <a:pt x="12" y="24"/>
                    </a:cubicBezTo>
                    <a:cubicBezTo>
                      <a:pt x="12" y="26"/>
                      <a:pt x="12" y="26"/>
                      <a:pt x="13" y="28"/>
                    </a:cubicBezTo>
                    <a:cubicBezTo>
                      <a:pt x="13" y="28"/>
                      <a:pt x="14" y="29"/>
                      <a:pt x="14" y="29"/>
                    </a:cubicBezTo>
                    <a:cubicBezTo>
                      <a:pt x="14" y="31"/>
                      <a:pt x="13" y="30"/>
                      <a:pt x="12" y="31"/>
                    </a:cubicBezTo>
                    <a:cubicBezTo>
                      <a:pt x="11" y="33"/>
                      <a:pt x="12" y="34"/>
                      <a:pt x="12" y="35"/>
                    </a:cubicBezTo>
                    <a:cubicBezTo>
                      <a:pt x="12" y="36"/>
                      <a:pt x="12" y="37"/>
                      <a:pt x="11" y="38"/>
                    </a:cubicBezTo>
                    <a:cubicBezTo>
                      <a:pt x="11" y="39"/>
                      <a:pt x="10" y="40"/>
                      <a:pt x="8" y="40"/>
                    </a:cubicBezTo>
                    <a:cubicBezTo>
                      <a:pt x="8" y="40"/>
                      <a:pt x="7" y="40"/>
                      <a:pt x="7" y="40"/>
                    </a:cubicBezTo>
                    <a:cubicBezTo>
                      <a:pt x="6" y="40"/>
                      <a:pt x="6" y="39"/>
                      <a:pt x="6" y="39"/>
                    </a:cubicBezTo>
                    <a:cubicBezTo>
                      <a:pt x="5" y="38"/>
                      <a:pt x="5" y="37"/>
                      <a:pt x="4" y="36"/>
                    </a:cubicBezTo>
                    <a:cubicBezTo>
                      <a:pt x="4" y="35"/>
                      <a:pt x="4" y="34"/>
                      <a:pt x="3" y="34"/>
                    </a:cubicBezTo>
                    <a:cubicBezTo>
                      <a:pt x="2" y="34"/>
                      <a:pt x="2" y="35"/>
                      <a:pt x="1" y="35"/>
                    </a:cubicBezTo>
                    <a:cubicBezTo>
                      <a:pt x="0" y="36"/>
                      <a:pt x="2" y="37"/>
                      <a:pt x="3" y="39"/>
                    </a:cubicBezTo>
                    <a:cubicBezTo>
                      <a:pt x="3" y="40"/>
                      <a:pt x="3" y="41"/>
                      <a:pt x="3" y="42"/>
                    </a:cubicBezTo>
                    <a:cubicBezTo>
                      <a:pt x="3" y="44"/>
                      <a:pt x="3" y="44"/>
                      <a:pt x="3" y="45"/>
                    </a:cubicBezTo>
                    <a:cubicBezTo>
                      <a:pt x="3" y="48"/>
                      <a:pt x="3" y="49"/>
                      <a:pt x="4" y="52"/>
                    </a:cubicBezTo>
                    <a:cubicBezTo>
                      <a:pt x="4" y="52"/>
                      <a:pt x="4" y="52"/>
                      <a:pt x="4" y="53"/>
                    </a:cubicBezTo>
                    <a:cubicBezTo>
                      <a:pt x="4" y="54"/>
                      <a:pt x="3" y="55"/>
                      <a:pt x="4" y="56"/>
                    </a:cubicBezTo>
                    <a:cubicBezTo>
                      <a:pt x="4" y="57"/>
                      <a:pt x="4" y="58"/>
                      <a:pt x="4" y="59"/>
                    </a:cubicBezTo>
                    <a:cubicBezTo>
                      <a:pt x="4" y="60"/>
                      <a:pt x="4" y="61"/>
                      <a:pt x="5" y="62"/>
                    </a:cubicBezTo>
                    <a:cubicBezTo>
                      <a:pt x="5" y="62"/>
                      <a:pt x="7" y="62"/>
                      <a:pt x="7" y="63"/>
                    </a:cubicBezTo>
                    <a:cubicBezTo>
                      <a:pt x="9" y="64"/>
                      <a:pt x="8" y="66"/>
                      <a:pt x="9" y="67"/>
                    </a:cubicBezTo>
                    <a:cubicBezTo>
                      <a:pt x="9" y="69"/>
                      <a:pt x="10" y="70"/>
                      <a:pt x="10" y="71"/>
                    </a:cubicBezTo>
                    <a:cubicBezTo>
                      <a:pt x="11" y="72"/>
                      <a:pt x="11" y="73"/>
                      <a:pt x="11" y="74"/>
                    </a:cubicBezTo>
                    <a:cubicBezTo>
                      <a:pt x="12" y="75"/>
                      <a:pt x="13" y="75"/>
                      <a:pt x="13" y="76"/>
                    </a:cubicBezTo>
                    <a:cubicBezTo>
                      <a:pt x="13" y="77"/>
                      <a:pt x="13" y="78"/>
                      <a:pt x="13" y="78"/>
                    </a:cubicBezTo>
                    <a:cubicBezTo>
                      <a:pt x="14" y="79"/>
                      <a:pt x="14" y="78"/>
                      <a:pt x="15" y="78"/>
                    </a:cubicBezTo>
                    <a:cubicBezTo>
                      <a:pt x="16" y="78"/>
                      <a:pt x="17" y="78"/>
                      <a:pt x="17" y="77"/>
                    </a:cubicBezTo>
                    <a:cubicBezTo>
                      <a:pt x="18" y="78"/>
                      <a:pt x="18" y="78"/>
                      <a:pt x="18" y="78"/>
                    </a:cubicBezTo>
                    <a:cubicBezTo>
                      <a:pt x="19" y="79"/>
                      <a:pt x="20" y="79"/>
                      <a:pt x="22" y="80"/>
                    </a:cubicBezTo>
                    <a:cubicBezTo>
                      <a:pt x="24" y="81"/>
                      <a:pt x="25" y="82"/>
                      <a:pt x="27" y="83"/>
                    </a:cubicBezTo>
                    <a:cubicBezTo>
                      <a:pt x="29" y="84"/>
                      <a:pt x="30" y="84"/>
                      <a:pt x="32" y="85"/>
                    </a:cubicBezTo>
                    <a:cubicBezTo>
                      <a:pt x="33" y="85"/>
                      <a:pt x="34" y="86"/>
                      <a:pt x="35" y="86"/>
                    </a:cubicBezTo>
                    <a:cubicBezTo>
                      <a:pt x="36" y="85"/>
                      <a:pt x="37" y="86"/>
                      <a:pt x="38" y="87"/>
                    </a:cubicBezTo>
                    <a:cubicBezTo>
                      <a:pt x="39" y="88"/>
                      <a:pt x="40" y="88"/>
                      <a:pt x="41" y="89"/>
                    </a:cubicBezTo>
                    <a:cubicBezTo>
                      <a:pt x="41" y="90"/>
                      <a:pt x="42" y="90"/>
                      <a:pt x="42" y="91"/>
                    </a:cubicBezTo>
                    <a:cubicBezTo>
                      <a:pt x="43" y="93"/>
                      <a:pt x="42" y="94"/>
                      <a:pt x="42" y="95"/>
                    </a:cubicBezTo>
                    <a:cubicBezTo>
                      <a:pt x="43" y="97"/>
                      <a:pt x="42" y="98"/>
                      <a:pt x="43" y="100"/>
                    </a:cubicBezTo>
                    <a:cubicBezTo>
                      <a:pt x="43" y="100"/>
                      <a:pt x="44" y="100"/>
                      <a:pt x="44" y="101"/>
                    </a:cubicBezTo>
                    <a:cubicBezTo>
                      <a:pt x="45" y="102"/>
                      <a:pt x="45" y="102"/>
                      <a:pt x="45" y="103"/>
                    </a:cubicBezTo>
                    <a:cubicBezTo>
                      <a:pt x="44" y="104"/>
                      <a:pt x="44" y="104"/>
                      <a:pt x="44" y="104"/>
                    </a:cubicBezTo>
                    <a:cubicBezTo>
                      <a:pt x="45" y="104"/>
                      <a:pt x="45" y="103"/>
                      <a:pt x="46" y="103"/>
                    </a:cubicBezTo>
                    <a:cubicBezTo>
                      <a:pt x="47" y="103"/>
                      <a:pt x="48" y="103"/>
                      <a:pt x="49" y="103"/>
                    </a:cubicBezTo>
                    <a:cubicBezTo>
                      <a:pt x="50" y="103"/>
                      <a:pt x="51" y="102"/>
                      <a:pt x="52" y="103"/>
                    </a:cubicBezTo>
                    <a:cubicBezTo>
                      <a:pt x="53" y="103"/>
                      <a:pt x="53" y="104"/>
                      <a:pt x="53" y="104"/>
                    </a:cubicBezTo>
                    <a:cubicBezTo>
                      <a:pt x="54" y="105"/>
                      <a:pt x="55" y="105"/>
                      <a:pt x="56" y="105"/>
                    </a:cubicBezTo>
                    <a:cubicBezTo>
                      <a:pt x="57" y="104"/>
                      <a:pt x="57" y="103"/>
                      <a:pt x="58" y="103"/>
                    </a:cubicBezTo>
                    <a:cubicBezTo>
                      <a:pt x="58" y="103"/>
                      <a:pt x="59" y="104"/>
                      <a:pt x="60" y="104"/>
                    </a:cubicBezTo>
                    <a:cubicBezTo>
                      <a:pt x="61" y="104"/>
                      <a:pt x="61" y="105"/>
                      <a:pt x="63" y="105"/>
                    </a:cubicBezTo>
                    <a:cubicBezTo>
                      <a:pt x="64" y="105"/>
                      <a:pt x="64" y="103"/>
                      <a:pt x="65" y="102"/>
                    </a:cubicBezTo>
                    <a:cubicBezTo>
                      <a:pt x="66" y="102"/>
                      <a:pt x="66" y="101"/>
                      <a:pt x="67" y="100"/>
                    </a:cubicBezTo>
                    <a:cubicBezTo>
                      <a:pt x="68" y="100"/>
                      <a:pt x="68" y="101"/>
                      <a:pt x="69" y="101"/>
                    </a:cubicBezTo>
                    <a:cubicBezTo>
                      <a:pt x="70" y="101"/>
                      <a:pt x="70" y="102"/>
                      <a:pt x="71" y="102"/>
                    </a:cubicBezTo>
                    <a:cubicBezTo>
                      <a:pt x="72" y="102"/>
                      <a:pt x="72" y="100"/>
                      <a:pt x="73" y="99"/>
                    </a:cubicBezTo>
                    <a:cubicBezTo>
                      <a:pt x="74" y="99"/>
                      <a:pt x="75" y="99"/>
                      <a:pt x="76" y="99"/>
                    </a:cubicBezTo>
                    <a:cubicBezTo>
                      <a:pt x="77" y="99"/>
                      <a:pt x="77" y="100"/>
                      <a:pt x="78" y="99"/>
                    </a:cubicBezTo>
                    <a:cubicBezTo>
                      <a:pt x="79" y="99"/>
                      <a:pt x="78" y="97"/>
                      <a:pt x="79" y="97"/>
                    </a:cubicBezTo>
                    <a:cubicBezTo>
                      <a:pt x="80" y="97"/>
                      <a:pt x="80" y="98"/>
                      <a:pt x="81" y="98"/>
                    </a:cubicBezTo>
                    <a:cubicBezTo>
                      <a:pt x="81" y="98"/>
                      <a:pt x="82" y="97"/>
                      <a:pt x="82" y="97"/>
                    </a:cubicBezTo>
                    <a:cubicBezTo>
                      <a:pt x="83" y="96"/>
                      <a:pt x="83" y="96"/>
                      <a:pt x="84" y="95"/>
                    </a:cubicBezTo>
                    <a:cubicBezTo>
                      <a:pt x="84" y="94"/>
                      <a:pt x="85" y="94"/>
                      <a:pt x="85" y="94"/>
                    </a:cubicBezTo>
                    <a:cubicBezTo>
                      <a:pt x="85" y="93"/>
                      <a:pt x="85" y="93"/>
                      <a:pt x="85" y="93"/>
                    </a:cubicBezTo>
                    <a:cubicBezTo>
                      <a:pt x="84" y="92"/>
                      <a:pt x="83" y="92"/>
                      <a:pt x="82" y="9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16" name="Freeform 748"/>
              <p:cNvSpPr>
                <a:spLocks/>
              </p:cNvSpPr>
              <p:nvPr/>
            </p:nvSpPr>
            <p:spPr bwMode="auto">
              <a:xfrm>
                <a:off x="3517" y="2630"/>
                <a:ext cx="2" cy="1"/>
              </a:xfrm>
              <a:custGeom>
                <a:avLst/>
                <a:gdLst>
                  <a:gd name="T0" fmla="*/ 16 w 1"/>
                  <a:gd name="T1" fmla="*/ 0 h 1"/>
                  <a:gd name="T2" fmla="*/ 0 w 1"/>
                  <a:gd name="T3" fmla="*/ 0 h 1"/>
                  <a:gd name="T4" fmla="*/ 0 w 1"/>
                  <a:gd name="T5" fmla="*/ 0 h 1"/>
                  <a:gd name="T6" fmla="*/ 16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0"/>
                    </a:moveTo>
                    <a:cubicBezTo>
                      <a:pt x="0" y="0"/>
                      <a:pt x="0" y="0"/>
                      <a:pt x="0" y="0"/>
                    </a:cubicBezTo>
                    <a:cubicBezTo>
                      <a:pt x="0" y="0"/>
                      <a:pt x="0" y="0"/>
                      <a:pt x="0" y="0"/>
                    </a:cubicBezTo>
                    <a:cubicBezTo>
                      <a:pt x="1" y="0"/>
                      <a:pt x="1"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17" name="Freeform 749"/>
              <p:cNvSpPr>
                <a:spLocks/>
              </p:cNvSpPr>
              <p:nvPr/>
            </p:nvSpPr>
            <p:spPr bwMode="auto">
              <a:xfrm>
                <a:off x="3509" y="2213"/>
                <a:ext cx="229" cy="190"/>
              </a:xfrm>
              <a:custGeom>
                <a:avLst/>
                <a:gdLst>
                  <a:gd name="T0" fmla="*/ 1760 w 114"/>
                  <a:gd name="T1" fmla="*/ 896 h 95"/>
                  <a:gd name="T2" fmla="*/ 1663 w 114"/>
                  <a:gd name="T3" fmla="*/ 864 h 95"/>
                  <a:gd name="T4" fmla="*/ 1517 w 114"/>
                  <a:gd name="T5" fmla="*/ 832 h 95"/>
                  <a:gd name="T6" fmla="*/ 1368 w 114"/>
                  <a:gd name="T7" fmla="*/ 784 h 95"/>
                  <a:gd name="T8" fmla="*/ 1288 w 114"/>
                  <a:gd name="T9" fmla="*/ 752 h 95"/>
                  <a:gd name="T10" fmla="*/ 1255 w 114"/>
                  <a:gd name="T11" fmla="*/ 608 h 95"/>
                  <a:gd name="T12" fmla="*/ 1191 w 114"/>
                  <a:gd name="T13" fmla="*/ 512 h 95"/>
                  <a:gd name="T14" fmla="*/ 1191 w 114"/>
                  <a:gd name="T15" fmla="*/ 464 h 95"/>
                  <a:gd name="T16" fmla="*/ 1141 w 114"/>
                  <a:gd name="T17" fmla="*/ 480 h 95"/>
                  <a:gd name="T18" fmla="*/ 1077 w 114"/>
                  <a:gd name="T19" fmla="*/ 480 h 95"/>
                  <a:gd name="T20" fmla="*/ 1109 w 114"/>
                  <a:gd name="T21" fmla="*/ 336 h 95"/>
                  <a:gd name="T22" fmla="*/ 1125 w 114"/>
                  <a:gd name="T23" fmla="*/ 288 h 95"/>
                  <a:gd name="T24" fmla="*/ 1061 w 114"/>
                  <a:gd name="T25" fmla="*/ 192 h 95"/>
                  <a:gd name="T26" fmla="*/ 980 w 114"/>
                  <a:gd name="T27" fmla="*/ 112 h 95"/>
                  <a:gd name="T28" fmla="*/ 860 w 114"/>
                  <a:gd name="T29" fmla="*/ 48 h 95"/>
                  <a:gd name="T30" fmla="*/ 795 w 114"/>
                  <a:gd name="T31" fmla="*/ 16 h 95"/>
                  <a:gd name="T32" fmla="*/ 715 w 114"/>
                  <a:gd name="T33" fmla="*/ 48 h 95"/>
                  <a:gd name="T34" fmla="*/ 633 w 114"/>
                  <a:gd name="T35" fmla="*/ 32 h 95"/>
                  <a:gd name="T36" fmla="*/ 552 w 114"/>
                  <a:gd name="T37" fmla="*/ 48 h 95"/>
                  <a:gd name="T38" fmla="*/ 536 w 114"/>
                  <a:gd name="T39" fmla="*/ 128 h 95"/>
                  <a:gd name="T40" fmla="*/ 452 w 114"/>
                  <a:gd name="T41" fmla="*/ 112 h 95"/>
                  <a:gd name="T42" fmla="*/ 388 w 114"/>
                  <a:gd name="T43" fmla="*/ 112 h 95"/>
                  <a:gd name="T44" fmla="*/ 372 w 114"/>
                  <a:gd name="T45" fmla="*/ 240 h 95"/>
                  <a:gd name="T46" fmla="*/ 307 w 114"/>
                  <a:gd name="T47" fmla="*/ 272 h 95"/>
                  <a:gd name="T48" fmla="*/ 275 w 114"/>
                  <a:gd name="T49" fmla="*/ 352 h 95"/>
                  <a:gd name="T50" fmla="*/ 243 w 114"/>
                  <a:gd name="T51" fmla="*/ 416 h 95"/>
                  <a:gd name="T52" fmla="*/ 209 w 114"/>
                  <a:gd name="T53" fmla="*/ 496 h 95"/>
                  <a:gd name="T54" fmla="*/ 145 w 114"/>
                  <a:gd name="T55" fmla="*/ 576 h 95"/>
                  <a:gd name="T56" fmla="*/ 129 w 114"/>
                  <a:gd name="T57" fmla="*/ 720 h 95"/>
                  <a:gd name="T58" fmla="*/ 129 w 114"/>
                  <a:gd name="T59" fmla="*/ 784 h 95"/>
                  <a:gd name="T60" fmla="*/ 96 w 114"/>
                  <a:gd name="T61" fmla="*/ 848 h 95"/>
                  <a:gd name="T62" fmla="*/ 16 w 114"/>
                  <a:gd name="T63" fmla="*/ 832 h 95"/>
                  <a:gd name="T64" fmla="*/ 16 w 114"/>
                  <a:gd name="T65" fmla="*/ 912 h 95"/>
                  <a:gd name="T66" fmla="*/ 129 w 114"/>
                  <a:gd name="T67" fmla="*/ 976 h 95"/>
                  <a:gd name="T68" fmla="*/ 193 w 114"/>
                  <a:gd name="T69" fmla="*/ 1056 h 95"/>
                  <a:gd name="T70" fmla="*/ 243 w 114"/>
                  <a:gd name="T71" fmla="*/ 1152 h 95"/>
                  <a:gd name="T72" fmla="*/ 291 w 114"/>
                  <a:gd name="T73" fmla="*/ 1232 h 95"/>
                  <a:gd name="T74" fmla="*/ 356 w 114"/>
                  <a:gd name="T75" fmla="*/ 1280 h 95"/>
                  <a:gd name="T76" fmla="*/ 339 w 114"/>
                  <a:gd name="T77" fmla="*/ 1360 h 95"/>
                  <a:gd name="T78" fmla="*/ 420 w 114"/>
                  <a:gd name="T79" fmla="*/ 1392 h 95"/>
                  <a:gd name="T80" fmla="*/ 520 w 114"/>
                  <a:gd name="T81" fmla="*/ 1392 h 95"/>
                  <a:gd name="T82" fmla="*/ 617 w 114"/>
                  <a:gd name="T83" fmla="*/ 1472 h 95"/>
                  <a:gd name="T84" fmla="*/ 715 w 114"/>
                  <a:gd name="T85" fmla="*/ 1488 h 95"/>
                  <a:gd name="T86" fmla="*/ 779 w 114"/>
                  <a:gd name="T87" fmla="*/ 1520 h 95"/>
                  <a:gd name="T88" fmla="*/ 860 w 114"/>
                  <a:gd name="T89" fmla="*/ 1472 h 95"/>
                  <a:gd name="T90" fmla="*/ 932 w 114"/>
                  <a:gd name="T91" fmla="*/ 1424 h 95"/>
                  <a:gd name="T92" fmla="*/ 980 w 114"/>
                  <a:gd name="T93" fmla="*/ 1440 h 95"/>
                  <a:gd name="T94" fmla="*/ 1093 w 114"/>
                  <a:gd name="T95" fmla="*/ 1440 h 95"/>
                  <a:gd name="T96" fmla="*/ 1141 w 114"/>
                  <a:gd name="T97" fmla="*/ 1424 h 95"/>
                  <a:gd name="T98" fmla="*/ 1255 w 114"/>
                  <a:gd name="T99" fmla="*/ 1392 h 95"/>
                  <a:gd name="T100" fmla="*/ 1304 w 114"/>
                  <a:gd name="T101" fmla="*/ 1328 h 95"/>
                  <a:gd name="T102" fmla="*/ 1420 w 114"/>
                  <a:gd name="T103" fmla="*/ 1328 h 95"/>
                  <a:gd name="T104" fmla="*/ 1501 w 114"/>
                  <a:gd name="T105" fmla="*/ 1312 h 95"/>
                  <a:gd name="T106" fmla="*/ 1565 w 114"/>
                  <a:gd name="T107" fmla="*/ 1216 h 95"/>
                  <a:gd name="T108" fmla="*/ 1679 w 114"/>
                  <a:gd name="T109" fmla="*/ 1120 h 95"/>
                  <a:gd name="T110" fmla="*/ 1760 w 114"/>
                  <a:gd name="T111" fmla="*/ 1008 h 95"/>
                  <a:gd name="T112" fmla="*/ 1840 w 114"/>
                  <a:gd name="T113" fmla="*/ 928 h 95"/>
                  <a:gd name="T114" fmla="*/ 1824 w 114"/>
                  <a:gd name="T115" fmla="*/ 896 h 9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4"/>
                  <a:gd name="T175" fmla="*/ 0 h 95"/>
                  <a:gd name="T176" fmla="*/ 114 w 114"/>
                  <a:gd name="T177" fmla="*/ 95 h 9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4" h="95">
                    <a:moveTo>
                      <a:pt x="112" y="56"/>
                    </a:moveTo>
                    <a:cubicBezTo>
                      <a:pt x="111" y="56"/>
                      <a:pt x="110" y="56"/>
                      <a:pt x="108" y="56"/>
                    </a:cubicBezTo>
                    <a:cubicBezTo>
                      <a:pt x="106" y="57"/>
                      <a:pt x="105" y="57"/>
                      <a:pt x="104" y="57"/>
                    </a:cubicBezTo>
                    <a:cubicBezTo>
                      <a:pt x="103" y="56"/>
                      <a:pt x="103" y="55"/>
                      <a:pt x="102" y="54"/>
                    </a:cubicBezTo>
                    <a:cubicBezTo>
                      <a:pt x="101" y="54"/>
                      <a:pt x="100" y="54"/>
                      <a:pt x="99" y="54"/>
                    </a:cubicBezTo>
                    <a:cubicBezTo>
                      <a:pt x="97" y="53"/>
                      <a:pt x="96" y="52"/>
                      <a:pt x="93" y="52"/>
                    </a:cubicBezTo>
                    <a:cubicBezTo>
                      <a:pt x="91" y="51"/>
                      <a:pt x="90" y="51"/>
                      <a:pt x="88" y="50"/>
                    </a:cubicBezTo>
                    <a:cubicBezTo>
                      <a:pt x="86" y="50"/>
                      <a:pt x="85" y="50"/>
                      <a:pt x="84" y="49"/>
                    </a:cubicBezTo>
                    <a:cubicBezTo>
                      <a:pt x="82" y="49"/>
                      <a:pt x="81" y="49"/>
                      <a:pt x="79" y="48"/>
                    </a:cubicBezTo>
                    <a:cubicBezTo>
                      <a:pt x="79" y="48"/>
                      <a:pt x="79" y="48"/>
                      <a:pt x="79" y="47"/>
                    </a:cubicBezTo>
                    <a:cubicBezTo>
                      <a:pt x="78" y="46"/>
                      <a:pt x="77" y="45"/>
                      <a:pt x="77" y="44"/>
                    </a:cubicBezTo>
                    <a:cubicBezTo>
                      <a:pt x="76" y="42"/>
                      <a:pt x="78" y="40"/>
                      <a:pt x="77" y="38"/>
                    </a:cubicBezTo>
                    <a:cubicBezTo>
                      <a:pt x="76" y="37"/>
                      <a:pt x="75" y="37"/>
                      <a:pt x="75" y="36"/>
                    </a:cubicBezTo>
                    <a:cubicBezTo>
                      <a:pt x="74" y="34"/>
                      <a:pt x="74" y="34"/>
                      <a:pt x="73" y="32"/>
                    </a:cubicBezTo>
                    <a:cubicBezTo>
                      <a:pt x="74" y="32"/>
                      <a:pt x="74" y="32"/>
                      <a:pt x="74" y="32"/>
                    </a:cubicBezTo>
                    <a:cubicBezTo>
                      <a:pt x="73" y="32"/>
                      <a:pt x="74" y="29"/>
                      <a:pt x="73" y="29"/>
                    </a:cubicBezTo>
                    <a:cubicBezTo>
                      <a:pt x="72" y="29"/>
                      <a:pt x="72" y="31"/>
                      <a:pt x="71" y="31"/>
                    </a:cubicBezTo>
                    <a:cubicBezTo>
                      <a:pt x="71" y="31"/>
                      <a:pt x="71" y="30"/>
                      <a:pt x="70" y="30"/>
                    </a:cubicBezTo>
                    <a:cubicBezTo>
                      <a:pt x="69" y="30"/>
                      <a:pt x="69" y="32"/>
                      <a:pt x="68" y="32"/>
                    </a:cubicBezTo>
                    <a:cubicBezTo>
                      <a:pt x="67" y="32"/>
                      <a:pt x="67" y="31"/>
                      <a:pt x="66" y="30"/>
                    </a:cubicBezTo>
                    <a:cubicBezTo>
                      <a:pt x="65" y="28"/>
                      <a:pt x="66" y="27"/>
                      <a:pt x="66" y="25"/>
                    </a:cubicBezTo>
                    <a:cubicBezTo>
                      <a:pt x="67" y="24"/>
                      <a:pt x="68" y="23"/>
                      <a:pt x="68" y="21"/>
                    </a:cubicBezTo>
                    <a:cubicBezTo>
                      <a:pt x="69" y="20"/>
                      <a:pt x="69" y="19"/>
                      <a:pt x="70" y="18"/>
                    </a:cubicBezTo>
                    <a:cubicBezTo>
                      <a:pt x="69" y="18"/>
                      <a:pt x="69" y="18"/>
                      <a:pt x="69" y="18"/>
                    </a:cubicBezTo>
                    <a:cubicBezTo>
                      <a:pt x="68" y="17"/>
                      <a:pt x="68" y="17"/>
                      <a:pt x="67" y="16"/>
                    </a:cubicBezTo>
                    <a:cubicBezTo>
                      <a:pt x="66" y="15"/>
                      <a:pt x="66" y="14"/>
                      <a:pt x="65" y="12"/>
                    </a:cubicBezTo>
                    <a:cubicBezTo>
                      <a:pt x="65" y="11"/>
                      <a:pt x="64" y="11"/>
                      <a:pt x="63" y="10"/>
                    </a:cubicBezTo>
                    <a:cubicBezTo>
                      <a:pt x="62" y="9"/>
                      <a:pt x="61" y="8"/>
                      <a:pt x="60" y="7"/>
                    </a:cubicBezTo>
                    <a:cubicBezTo>
                      <a:pt x="59" y="6"/>
                      <a:pt x="58" y="5"/>
                      <a:pt x="57" y="5"/>
                    </a:cubicBezTo>
                    <a:cubicBezTo>
                      <a:pt x="56" y="4"/>
                      <a:pt x="55" y="3"/>
                      <a:pt x="53" y="3"/>
                    </a:cubicBezTo>
                    <a:cubicBezTo>
                      <a:pt x="52" y="3"/>
                      <a:pt x="52" y="3"/>
                      <a:pt x="51" y="3"/>
                    </a:cubicBezTo>
                    <a:cubicBezTo>
                      <a:pt x="50" y="2"/>
                      <a:pt x="50" y="1"/>
                      <a:pt x="49" y="1"/>
                    </a:cubicBezTo>
                    <a:cubicBezTo>
                      <a:pt x="48" y="1"/>
                      <a:pt x="47" y="2"/>
                      <a:pt x="46" y="2"/>
                    </a:cubicBezTo>
                    <a:cubicBezTo>
                      <a:pt x="45" y="2"/>
                      <a:pt x="45" y="3"/>
                      <a:pt x="44" y="3"/>
                    </a:cubicBezTo>
                    <a:cubicBezTo>
                      <a:pt x="43" y="4"/>
                      <a:pt x="42" y="5"/>
                      <a:pt x="41" y="4"/>
                    </a:cubicBezTo>
                    <a:cubicBezTo>
                      <a:pt x="40" y="4"/>
                      <a:pt x="40" y="3"/>
                      <a:pt x="39" y="2"/>
                    </a:cubicBezTo>
                    <a:cubicBezTo>
                      <a:pt x="38" y="1"/>
                      <a:pt x="38" y="0"/>
                      <a:pt x="37" y="0"/>
                    </a:cubicBezTo>
                    <a:cubicBezTo>
                      <a:pt x="36" y="0"/>
                      <a:pt x="35" y="1"/>
                      <a:pt x="34" y="3"/>
                    </a:cubicBezTo>
                    <a:cubicBezTo>
                      <a:pt x="34" y="4"/>
                      <a:pt x="34" y="5"/>
                      <a:pt x="34" y="6"/>
                    </a:cubicBezTo>
                    <a:cubicBezTo>
                      <a:pt x="34" y="7"/>
                      <a:pt x="33" y="8"/>
                      <a:pt x="33" y="8"/>
                    </a:cubicBezTo>
                    <a:cubicBezTo>
                      <a:pt x="32" y="8"/>
                      <a:pt x="32" y="7"/>
                      <a:pt x="31" y="7"/>
                    </a:cubicBezTo>
                    <a:cubicBezTo>
                      <a:pt x="30" y="7"/>
                      <a:pt x="29" y="7"/>
                      <a:pt x="28" y="7"/>
                    </a:cubicBezTo>
                    <a:cubicBezTo>
                      <a:pt x="26" y="7"/>
                      <a:pt x="26" y="8"/>
                      <a:pt x="24" y="8"/>
                    </a:cubicBezTo>
                    <a:cubicBezTo>
                      <a:pt x="24" y="7"/>
                      <a:pt x="24" y="7"/>
                      <a:pt x="24" y="7"/>
                    </a:cubicBezTo>
                    <a:cubicBezTo>
                      <a:pt x="24" y="9"/>
                      <a:pt x="24" y="10"/>
                      <a:pt x="24" y="11"/>
                    </a:cubicBezTo>
                    <a:cubicBezTo>
                      <a:pt x="24" y="13"/>
                      <a:pt x="24" y="14"/>
                      <a:pt x="23" y="15"/>
                    </a:cubicBezTo>
                    <a:cubicBezTo>
                      <a:pt x="22" y="15"/>
                      <a:pt x="21" y="14"/>
                      <a:pt x="20" y="15"/>
                    </a:cubicBezTo>
                    <a:cubicBezTo>
                      <a:pt x="19" y="16"/>
                      <a:pt x="19" y="17"/>
                      <a:pt x="19" y="17"/>
                    </a:cubicBezTo>
                    <a:cubicBezTo>
                      <a:pt x="18" y="18"/>
                      <a:pt x="16" y="18"/>
                      <a:pt x="16" y="20"/>
                    </a:cubicBezTo>
                    <a:cubicBezTo>
                      <a:pt x="16" y="21"/>
                      <a:pt x="17" y="21"/>
                      <a:pt x="17" y="22"/>
                    </a:cubicBezTo>
                    <a:cubicBezTo>
                      <a:pt x="16" y="23"/>
                      <a:pt x="15" y="22"/>
                      <a:pt x="15" y="23"/>
                    </a:cubicBezTo>
                    <a:cubicBezTo>
                      <a:pt x="14" y="24"/>
                      <a:pt x="15" y="25"/>
                      <a:pt x="15" y="26"/>
                    </a:cubicBezTo>
                    <a:cubicBezTo>
                      <a:pt x="15" y="27"/>
                      <a:pt x="15" y="28"/>
                      <a:pt x="15" y="29"/>
                    </a:cubicBezTo>
                    <a:cubicBezTo>
                      <a:pt x="14" y="30"/>
                      <a:pt x="14" y="31"/>
                      <a:pt x="13" y="31"/>
                    </a:cubicBezTo>
                    <a:cubicBezTo>
                      <a:pt x="12" y="32"/>
                      <a:pt x="11" y="31"/>
                      <a:pt x="10" y="32"/>
                    </a:cubicBezTo>
                    <a:cubicBezTo>
                      <a:pt x="9" y="34"/>
                      <a:pt x="9" y="35"/>
                      <a:pt x="9" y="36"/>
                    </a:cubicBezTo>
                    <a:cubicBezTo>
                      <a:pt x="8" y="37"/>
                      <a:pt x="8" y="38"/>
                      <a:pt x="8" y="39"/>
                    </a:cubicBezTo>
                    <a:cubicBezTo>
                      <a:pt x="7" y="41"/>
                      <a:pt x="7" y="42"/>
                      <a:pt x="8" y="45"/>
                    </a:cubicBezTo>
                    <a:cubicBezTo>
                      <a:pt x="8" y="46"/>
                      <a:pt x="8" y="47"/>
                      <a:pt x="8" y="47"/>
                    </a:cubicBezTo>
                    <a:cubicBezTo>
                      <a:pt x="8" y="48"/>
                      <a:pt x="8" y="48"/>
                      <a:pt x="8" y="49"/>
                    </a:cubicBezTo>
                    <a:cubicBezTo>
                      <a:pt x="8" y="50"/>
                      <a:pt x="9" y="51"/>
                      <a:pt x="8" y="52"/>
                    </a:cubicBezTo>
                    <a:cubicBezTo>
                      <a:pt x="7" y="53"/>
                      <a:pt x="7" y="53"/>
                      <a:pt x="6" y="53"/>
                    </a:cubicBezTo>
                    <a:cubicBezTo>
                      <a:pt x="5" y="53"/>
                      <a:pt x="4" y="52"/>
                      <a:pt x="3" y="52"/>
                    </a:cubicBezTo>
                    <a:cubicBezTo>
                      <a:pt x="3" y="52"/>
                      <a:pt x="2" y="52"/>
                      <a:pt x="1" y="52"/>
                    </a:cubicBezTo>
                    <a:cubicBezTo>
                      <a:pt x="0" y="53"/>
                      <a:pt x="1" y="54"/>
                      <a:pt x="1" y="56"/>
                    </a:cubicBezTo>
                    <a:cubicBezTo>
                      <a:pt x="1" y="56"/>
                      <a:pt x="1" y="57"/>
                      <a:pt x="1" y="57"/>
                    </a:cubicBezTo>
                    <a:cubicBezTo>
                      <a:pt x="1" y="59"/>
                      <a:pt x="3" y="58"/>
                      <a:pt x="4" y="58"/>
                    </a:cubicBezTo>
                    <a:cubicBezTo>
                      <a:pt x="5" y="59"/>
                      <a:pt x="6" y="60"/>
                      <a:pt x="8" y="61"/>
                    </a:cubicBezTo>
                    <a:cubicBezTo>
                      <a:pt x="8" y="62"/>
                      <a:pt x="9" y="63"/>
                      <a:pt x="9" y="64"/>
                    </a:cubicBezTo>
                    <a:cubicBezTo>
                      <a:pt x="10" y="65"/>
                      <a:pt x="11" y="66"/>
                      <a:pt x="12" y="66"/>
                    </a:cubicBezTo>
                    <a:cubicBezTo>
                      <a:pt x="13" y="67"/>
                      <a:pt x="14" y="67"/>
                      <a:pt x="14" y="68"/>
                    </a:cubicBezTo>
                    <a:cubicBezTo>
                      <a:pt x="15" y="69"/>
                      <a:pt x="14" y="70"/>
                      <a:pt x="15" y="72"/>
                    </a:cubicBezTo>
                    <a:cubicBezTo>
                      <a:pt x="15" y="73"/>
                      <a:pt x="15" y="73"/>
                      <a:pt x="15" y="75"/>
                    </a:cubicBezTo>
                    <a:cubicBezTo>
                      <a:pt x="16" y="76"/>
                      <a:pt x="16" y="77"/>
                      <a:pt x="18" y="77"/>
                    </a:cubicBezTo>
                    <a:cubicBezTo>
                      <a:pt x="18" y="78"/>
                      <a:pt x="19" y="77"/>
                      <a:pt x="20" y="78"/>
                    </a:cubicBezTo>
                    <a:cubicBezTo>
                      <a:pt x="21" y="78"/>
                      <a:pt x="21" y="79"/>
                      <a:pt x="22" y="80"/>
                    </a:cubicBezTo>
                    <a:cubicBezTo>
                      <a:pt x="22" y="81"/>
                      <a:pt x="22" y="82"/>
                      <a:pt x="22" y="82"/>
                    </a:cubicBezTo>
                    <a:cubicBezTo>
                      <a:pt x="22" y="84"/>
                      <a:pt x="22" y="84"/>
                      <a:pt x="21" y="85"/>
                    </a:cubicBezTo>
                    <a:cubicBezTo>
                      <a:pt x="22" y="86"/>
                      <a:pt x="22" y="86"/>
                      <a:pt x="22" y="86"/>
                    </a:cubicBezTo>
                    <a:cubicBezTo>
                      <a:pt x="24" y="86"/>
                      <a:pt x="25" y="86"/>
                      <a:pt x="26" y="87"/>
                    </a:cubicBezTo>
                    <a:cubicBezTo>
                      <a:pt x="27" y="87"/>
                      <a:pt x="28" y="86"/>
                      <a:pt x="30" y="87"/>
                    </a:cubicBezTo>
                    <a:cubicBezTo>
                      <a:pt x="30" y="87"/>
                      <a:pt x="31" y="87"/>
                      <a:pt x="32" y="87"/>
                    </a:cubicBezTo>
                    <a:cubicBezTo>
                      <a:pt x="33" y="88"/>
                      <a:pt x="34" y="88"/>
                      <a:pt x="35" y="89"/>
                    </a:cubicBezTo>
                    <a:cubicBezTo>
                      <a:pt x="36" y="91"/>
                      <a:pt x="37" y="91"/>
                      <a:pt x="38" y="92"/>
                    </a:cubicBezTo>
                    <a:cubicBezTo>
                      <a:pt x="39" y="93"/>
                      <a:pt x="39" y="93"/>
                      <a:pt x="40" y="94"/>
                    </a:cubicBezTo>
                    <a:cubicBezTo>
                      <a:pt x="41" y="94"/>
                      <a:pt x="42" y="93"/>
                      <a:pt x="44" y="93"/>
                    </a:cubicBezTo>
                    <a:cubicBezTo>
                      <a:pt x="44" y="93"/>
                      <a:pt x="45" y="93"/>
                      <a:pt x="46" y="94"/>
                    </a:cubicBezTo>
                    <a:cubicBezTo>
                      <a:pt x="47" y="94"/>
                      <a:pt x="47" y="95"/>
                      <a:pt x="48" y="95"/>
                    </a:cubicBezTo>
                    <a:cubicBezTo>
                      <a:pt x="49" y="95"/>
                      <a:pt x="49" y="95"/>
                      <a:pt x="50" y="95"/>
                    </a:cubicBezTo>
                    <a:cubicBezTo>
                      <a:pt x="52" y="94"/>
                      <a:pt x="52" y="93"/>
                      <a:pt x="53" y="92"/>
                    </a:cubicBezTo>
                    <a:cubicBezTo>
                      <a:pt x="53" y="91"/>
                      <a:pt x="53" y="91"/>
                      <a:pt x="54" y="90"/>
                    </a:cubicBezTo>
                    <a:cubicBezTo>
                      <a:pt x="55" y="90"/>
                      <a:pt x="56" y="90"/>
                      <a:pt x="57" y="89"/>
                    </a:cubicBezTo>
                    <a:cubicBezTo>
                      <a:pt x="58" y="88"/>
                      <a:pt x="58" y="88"/>
                      <a:pt x="58" y="88"/>
                    </a:cubicBezTo>
                    <a:cubicBezTo>
                      <a:pt x="59" y="88"/>
                      <a:pt x="59" y="89"/>
                      <a:pt x="60" y="90"/>
                    </a:cubicBezTo>
                    <a:cubicBezTo>
                      <a:pt x="61" y="91"/>
                      <a:pt x="62" y="91"/>
                      <a:pt x="64" y="91"/>
                    </a:cubicBezTo>
                    <a:cubicBezTo>
                      <a:pt x="65" y="91"/>
                      <a:pt x="65" y="91"/>
                      <a:pt x="67" y="90"/>
                    </a:cubicBezTo>
                    <a:cubicBezTo>
                      <a:pt x="67" y="90"/>
                      <a:pt x="67" y="90"/>
                      <a:pt x="67" y="90"/>
                    </a:cubicBezTo>
                    <a:cubicBezTo>
                      <a:pt x="68" y="90"/>
                      <a:pt x="69" y="89"/>
                      <a:pt x="70" y="89"/>
                    </a:cubicBezTo>
                    <a:cubicBezTo>
                      <a:pt x="72" y="89"/>
                      <a:pt x="73" y="89"/>
                      <a:pt x="74" y="89"/>
                    </a:cubicBezTo>
                    <a:cubicBezTo>
                      <a:pt x="75" y="88"/>
                      <a:pt x="76" y="88"/>
                      <a:pt x="77" y="87"/>
                    </a:cubicBezTo>
                    <a:cubicBezTo>
                      <a:pt x="77" y="86"/>
                      <a:pt x="78" y="86"/>
                      <a:pt x="79" y="85"/>
                    </a:cubicBezTo>
                    <a:cubicBezTo>
                      <a:pt x="79" y="84"/>
                      <a:pt x="79" y="84"/>
                      <a:pt x="80" y="83"/>
                    </a:cubicBezTo>
                    <a:cubicBezTo>
                      <a:pt x="81" y="82"/>
                      <a:pt x="82" y="83"/>
                      <a:pt x="83" y="82"/>
                    </a:cubicBezTo>
                    <a:cubicBezTo>
                      <a:pt x="85" y="82"/>
                      <a:pt x="86" y="83"/>
                      <a:pt x="87" y="83"/>
                    </a:cubicBezTo>
                    <a:cubicBezTo>
                      <a:pt x="89" y="83"/>
                      <a:pt x="89" y="83"/>
                      <a:pt x="90" y="83"/>
                    </a:cubicBezTo>
                    <a:cubicBezTo>
                      <a:pt x="91" y="83"/>
                      <a:pt x="91" y="83"/>
                      <a:pt x="92" y="82"/>
                    </a:cubicBezTo>
                    <a:cubicBezTo>
                      <a:pt x="93" y="81"/>
                      <a:pt x="93" y="81"/>
                      <a:pt x="94" y="80"/>
                    </a:cubicBezTo>
                    <a:cubicBezTo>
                      <a:pt x="95" y="78"/>
                      <a:pt x="95" y="77"/>
                      <a:pt x="96" y="76"/>
                    </a:cubicBezTo>
                    <a:cubicBezTo>
                      <a:pt x="98" y="75"/>
                      <a:pt x="99" y="75"/>
                      <a:pt x="100" y="73"/>
                    </a:cubicBezTo>
                    <a:cubicBezTo>
                      <a:pt x="101" y="72"/>
                      <a:pt x="102" y="71"/>
                      <a:pt x="103" y="70"/>
                    </a:cubicBezTo>
                    <a:cubicBezTo>
                      <a:pt x="104" y="69"/>
                      <a:pt x="104" y="68"/>
                      <a:pt x="105" y="67"/>
                    </a:cubicBezTo>
                    <a:cubicBezTo>
                      <a:pt x="106" y="65"/>
                      <a:pt x="107" y="65"/>
                      <a:pt x="108" y="63"/>
                    </a:cubicBezTo>
                    <a:cubicBezTo>
                      <a:pt x="109" y="62"/>
                      <a:pt x="110" y="62"/>
                      <a:pt x="111" y="61"/>
                    </a:cubicBezTo>
                    <a:cubicBezTo>
                      <a:pt x="112" y="60"/>
                      <a:pt x="112" y="59"/>
                      <a:pt x="113" y="58"/>
                    </a:cubicBezTo>
                    <a:cubicBezTo>
                      <a:pt x="113" y="58"/>
                      <a:pt x="114" y="57"/>
                      <a:pt x="113" y="57"/>
                    </a:cubicBezTo>
                    <a:cubicBezTo>
                      <a:pt x="113" y="56"/>
                      <a:pt x="113" y="56"/>
                      <a:pt x="112" y="5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18" name="Freeform 750"/>
              <p:cNvSpPr>
                <a:spLocks/>
              </p:cNvSpPr>
              <p:nvPr/>
            </p:nvSpPr>
            <p:spPr bwMode="auto">
              <a:xfrm>
                <a:off x="2641" y="1804"/>
                <a:ext cx="16" cy="8"/>
              </a:xfrm>
              <a:custGeom>
                <a:avLst/>
                <a:gdLst>
                  <a:gd name="T0" fmla="*/ 48 w 8"/>
                  <a:gd name="T1" fmla="*/ 0 h 4"/>
                  <a:gd name="T2" fmla="*/ 16 w 8"/>
                  <a:gd name="T3" fmla="*/ 16 h 4"/>
                  <a:gd name="T4" fmla="*/ 32 w 8"/>
                  <a:gd name="T5" fmla="*/ 48 h 4"/>
                  <a:gd name="T6" fmla="*/ 80 w 8"/>
                  <a:gd name="T7" fmla="*/ 48 h 4"/>
                  <a:gd name="T8" fmla="*/ 112 w 8"/>
                  <a:gd name="T9" fmla="*/ 48 h 4"/>
                  <a:gd name="T10" fmla="*/ 112 w 8"/>
                  <a:gd name="T11" fmla="*/ 16 h 4"/>
                  <a:gd name="T12" fmla="*/ 48 w 8"/>
                  <a:gd name="T13" fmla="*/ 0 h 4"/>
                  <a:gd name="T14" fmla="*/ 0 60000 65536"/>
                  <a:gd name="T15" fmla="*/ 0 60000 65536"/>
                  <a:gd name="T16" fmla="*/ 0 60000 65536"/>
                  <a:gd name="T17" fmla="*/ 0 60000 65536"/>
                  <a:gd name="T18" fmla="*/ 0 60000 65536"/>
                  <a:gd name="T19" fmla="*/ 0 60000 65536"/>
                  <a:gd name="T20" fmla="*/ 0 60000 65536"/>
                  <a:gd name="T21" fmla="*/ 0 w 8"/>
                  <a:gd name="T22" fmla="*/ 0 h 4"/>
                  <a:gd name="T23" fmla="*/ 8 w 8"/>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4">
                    <a:moveTo>
                      <a:pt x="3" y="0"/>
                    </a:moveTo>
                    <a:cubicBezTo>
                      <a:pt x="2" y="0"/>
                      <a:pt x="1" y="0"/>
                      <a:pt x="1" y="1"/>
                    </a:cubicBezTo>
                    <a:cubicBezTo>
                      <a:pt x="0" y="2"/>
                      <a:pt x="1" y="3"/>
                      <a:pt x="2" y="3"/>
                    </a:cubicBezTo>
                    <a:cubicBezTo>
                      <a:pt x="3" y="4"/>
                      <a:pt x="3" y="3"/>
                      <a:pt x="5" y="3"/>
                    </a:cubicBezTo>
                    <a:cubicBezTo>
                      <a:pt x="6" y="3"/>
                      <a:pt x="7" y="4"/>
                      <a:pt x="7" y="3"/>
                    </a:cubicBezTo>
                    <a:cubicBezTo>
                      <a:pt x="8" y="2"/>
                      <a:pt x="7" y="2"/>
                      <a:pt x="7" y="1"/>
                    </a:cubicBezTo>
                    <a:cubicBezTo>
                      <a:pt x="6" y="0"/>
                      <a:pt x="4" y="0"/>
                      <a:pt x="3"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19" name="Freeform 751"/>
              <p:cNvSpPr>
                <a:spLocks/>
              </p:cNvSpPr>
              <p:nvPr/>
            </p:nvSpPr>
            <p:spPr bwMode="auto">
              <a:xfrm>
                <a:off x="3160" y="1311"/>
                <a:ext cx="6" cy="6"/>
              </a:xfrm>
              <a:custGeom>
                <a:avLst/>
                <a:gdLst>
                  <a:gd name="T0" fmla="*/ 0 w 3"/>
                  <a:gd name="T1" fmla="*/ 16 h 3"/>
                  <a:gd name="T2" fmla="*/ 32 w 3"/>
                  <a:gd name="T3" fmla="*/ 32 h 3"/>
                  <a:gd name="T4" fmla="*/ 32 w 3"/>
                  <a:gd name="T5" fmla="*/ 16 h 3"/>
                  <a:gd name="T6" fmla="*/ 0 w 3"/>
                  <a:gd name="T7" fmla="*/ 16 h 3"/>
                  <a:gd name="T8" fmla="*/ 0 60000 65536"/>
                  <a:gd name="T9" fmla="*/ 0 60000 65536"/>
                  <a:gd name="T10" fmla="*/ 0 60000 65536"/>
                  <a:gd name="T11" fmla="*/ 0 60000 65536"/>
                  <a:gd name="T12" fmla="*/ 0 w 3"/>
                  <a:gd name="T13" fmla="*/ 0 h 3"/>
                  <a:gd name="T14" fmla="*/ 3 w 3"/>
                  <a:gd name="T15" fmla="*/ 3 h 3"/>
                </a:gdLst>
                <a:ahLst/>
                <a:cxnLst>
                  <a:cxn ang="T8">
                    <a:pos x="T0" y="T1"/>
                  </a:cxn>
                  <a:cxn ang="T9">
                    <a:pos x="T2" y="T3"/>
                  </a:cxn>
                  <a:cxn ang="T10">
                    <a:pos x="T4" y="T5"/>
                  </a:cxn>
                  <a:cxn ang="T11">
                    <a:pos x="T6" y="T7"/>
                  </a:cxn>
                </a:cxnLst>
                <a:rect l="T12" t="T13" r="T14" b="T15"/>
                <a:pathLst>
                  <a:path w="3" h="3">
                    <a:moveTo>
                      <a:pt x="0" y="1"/>
                    </a:moveTo>
                    <a:cubicBezTo>
                      <a:pt x="1" y="2"/>
                      <a:pt x="2" y="3"/>
                      <a:pt x="2" y="2"/>
                    </a:cubicBezTo>
                    <a:cubicBezTo>
                      <a:pt x="3" y="2"/>
                      <a:pt x="2" y="1"/>
                      <a:pt x="2" y="1"/>
                    </a:cubicBezTo>
                    <a:cubicBezTo>
                      <a:pt x="2" y="0"/>
                      <a:pt x="1" y="1"/>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20" name="Freeform 752"/>
              <p:cNvSpPr>
                <a:spLocks/>
              </p:cNvSpPr>
              <p:nvPr/>
            </p:nvSpPr>
            <p:spPr bwMode="auto">
              <a:xfrm>
                <a:off x="3170" y="1307"/>
                <a:ext cx="14" cy="6"/>
              </a:xfrm>
              <a:custGeom>
                <a:avLst/>
                <a:gdLst>
                  <a:gd name="T0" fmla="*/ 64 w 7"/>
                  <a:gd name="T1" fmla="*/ 16 h 3"/>
                  <a:gd name="T2" fmla="*/ 32 w 7"/>
                  <a:gd name="T3" fmla="*/ 16 h 3"/>
                  <a:gd name="T4" fmla="*/ 0 w 7"/>
                  <a:gd name="T5" fmla="*/ 32 h 3"/>
                  <a:gd name="T6" fmla="*/ 48 w 7"/>
                  <a:gd name="T7" fmla="*/ 48 h 3"/>
                  <a:gd name="T8" fmla="*/ 80 w 7"/>
                  <a:gd name="T9" fmla="*/ 48 h 3"/>
                  <a:gd name="T10" fmla="*/ 112 w 7"/>
                  <a:gd name="T11" fmla="*/ 32 h 3"/>
                  <a:gd name="T12" fmla="*/ 96 w 7"/>
                  <a:gd name="T13" fmla="*/ 0 h 3"/>
                  <a:gd name="T14" fmla="*/ 64 w 7"/>
                  <a:gd name="T15" fmla="*/ 16 h 3"/>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3"/>
                  <a:gd name="T26" fmla="*/ 7 w 7"/>
                  <a:gd name="T27" fmla="*/ 3 h 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3">
                    <a:moveTo>
                      <a:pt x="4" y="1"/>
                    </a:moveTo>
                    <a:cubicBezTo>
                      <a:pt x="3" y="1"/>
                      <a:pt x="3" y="1"/>
                      <a:pt x="2" y="1"/>
                    </a:cubicBezTo>
                    <a:cubicBezTo>
                      <a:pt x="1" y="2"/>
                      <a:pt x="1" y="2"/>
                      <a:pt x="0" y="2"/>
                    </a:cubicBezTo>
                    <a:cubicBezTo>
                      <a:pt x="1" y="3"/>
                      <a:pt x="2" y="3"/>
                      <a:pt x="3" y="3"/>
                    </a:cubicBezTo>
                    <a:cubicBezTo>
                      <a:pt x="4" y="3"/>
                      <a:pt x="4" y="3"/>
                      <a:pt x="5" y="3"/>
                    </a:cubicBezTo>
                    <a:cubicBezTo>
                      <a:pt x="6" y="3"/>
                      <a:pt x="6" y="3"/>
                      <a:pt x="7" y="2"/>
                    </a:cubicBezTo>
                    <a:cubicBezTo>
                      <a:pt x="7" y="2"/>
                      <a:pt x="7" y="1"/>
                      <a:pt x="6" y="0"/>
                    </a:cubicBezTo>
                    <a:cubicBezTo>
                      <a:pt x="6" y="0"/>
                      <a:pt x="5" y="1"/>
                      <a:pt x="4"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21" name="Freeform 753"/>
              <p:cNvSpPr>
                <a:spLocks/>
              </p:cNvSpPr>
              <p:nvPr/>
            </p:nvSpPr>
            <p:spPr bwMode="auto">
              <a:xfrm>
                <a:off x="3188" y="1299"/>
                <a:ext cx="10" cy="10"/>
              </a:xfrm>
              <a:custGeom>
                <a:avLst/>
                <a:gdLst>
                  <a:gd name="T0" fmla="*/ 16 w 5"/>
                  <a:gd name="T1" fmla="*/ 80 h 5"/>
                  <a:gd name="T2" fmla="*/ 64 w 5"/>
                  <a:gd name="T3" fmla="*/ 64 h 5"/>
                  <a:gd name="T4" fmla="*/ 64 w 5"/>
                  <a:gd name="T5" fmla="*/ 48 h 5"/>
                  <a:gd name="T6" fmla="*/ 80 w 5"/>
                  <a:gd name="T7" fmla="*/ 16 h 5"/>
                  <a:gd name="T8" fmla="*/ 32 w 5"/>
                  <a:gd name="T9" fmla="*/ 16 h 5"/>
                  <a:gd name="T10" fmla="*/ 16 w 5"/>
                  <a:gd name="T11" fmla="*/ 32 h 5"/>
                  <a:gd name="T12" fmla="*/ 0 w 5"/>
                  <a:gd name="T13" fmla="*/ 64 h 5"/>
                  <a:gd name="T14" fmla="*/ 16 w 5"/>
                  <a:gd name="T15" fmla="*/ 80 h 5"/>
                  <a:gd name="T16" fmla="*/ 0 60000 65536"/>
                  <a:gd name="T17" fmla="*/ 0 60000 65536"/>
                  <a:gd name="T18" fmla="*/ 0 60000 65536"/>
                  <a:gd name="T19" fmla="*/ 0 60000 65536"/>
                  <a:gd name="T20" fmla="*/ 0 60000 65536"/>
                  <a:gd name="T21" fmla="*/ 0 60000 65536"/>
                  <a:gd name="T22" fmla="*/ 0 60000 65536"/>
                  <a:gd name="T23" fmla="*/ 0 60000 65536"/>
                  <a:gd name="T24" fmla="*/ 0 w 5"/>
                  <a:gd name="T25" fmla="*/ 0 h 5"/>
                  <a:gd name="T26" fmla="*/ 5 w 5"/>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 h="5">
                    <a:moveTo>
                      <a:pt x="1" y="5"/>
                    </a:moveTo>
                    <a:cubicBezTo>
                      <a:pt x="4" y="4"/>
                      <a:pt x="4" y="4"/>
                      <a:pt x="4" y="4"/>
                    </a:cubicBezTo>
                    <a:cubicBezTo>
                      <a:pt x="4" y="4"/>
                      <a:pt x="4" y="4"/>
                      <a:pt x="4" y="3"/>
                    </a:cubicBezTo>
                    <a:cubicBezTo>
                      <a:pt x="5" y="2"/>
                      <a:pt x="5" y="2"/>
                      <a:pt x="5" y="1"/>
                    </a:cubicBezTo>
                    <a:cubicBezTo>
                      <a:pt x="4" y="0"/>
                      <a:pt x="3" y="0"/>
                      <a:pt x="2" y="1"/>
                    </a:cubicBezTo>
                    <a:cubicBezTo>
                      <a:pt x="1" y="1"/>
                      <a:pt x="1" y="1"/>
                      <a:pt x="1" y="2"/>
                    </a:cubicBezTo>
                    <a:cubicBezTo>
                      <a:pt x="0" y="2"/>
                      <a:pt x="0" y="3"/>
                      <a:pt x="0" y="4"/>
                    </a:cubicBezTo>
                    <a:cubicBezTo>
                      <a:pt x="0" y="4"/>
                      <a:pt x="0" y="5"/>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22" name="Freeform 754"/>
              <p:cNvSpPr>
                <a:spLocks/>
              </p:cNvSpPr>
              <p:nvPr/>
            </p:nvSpPr>
            <p:spPr bwMode="auto">
              <a:xfrm>
                <a:off x="3176" y="1297"/>
                <a:ext cx="22" cy="10"/>
              </a:xfrm>
              <a:custGeom>
                <a:avLst/>
                <a:gdLst>
                  <a:gd name="T0" fmla="*/ 96 w 11"/>
                  <a:gd name="T1" fmla="*/ 32 h 5"/>
                  <a:gd name="T2" fmla="*/ 144 w 11"/>
                  <a:gd name="T3" fmla="*/ 0 h 5"/>
                  <a:gd name="T4" fmla="*/ 112 w 11"/>
                  <a:gd name="T5" fmla="*/ 0 h 5"/>
                  <a:gd name="T6" fmla="*/ 80 w 11"/>
                  <a:gd name="T7" fmla="*/ 16 h 5"/>
                  <a:gd name="T8" fmla="*/ 32 w 11"/>
                  <a:gd name="T9" fmla="*/ 32 h 5"/>
                  <a:gd name="T10" fmla="*/ 16 w 11"/>
                  <a:gd name="T11" fmla="*/ 64 h 5"/>
                  <a:gd name="T12" fmla="*/ 48 w 11"/>
                  <a:gd name="T13" fmla="*/ 64 h 5"/>
                  <a:gd name="T14" fmla="*/ 80 w 11"/>
                  <a:gd name="T15" fmla="*/ 64 h 5"/>
                  <a:gd name="T16" fmla="*/ 96 w 11"/>
                  <a:gd name="T17" fmla="*/ 32 h 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
                  <a:gd name="T28" fmla="*/ 0 h 5"/>
                  <a:gd name="T29" fmla="*/ 11 w 11"/>
                  <a:gd name="T30" fmla="*/ 5 h 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 h="5">
                    <a:moveTo>
                      <a:pt x="6" y="2"/>
                    </a:moveTo>
                    <a:cubicBezTo>
                      <a:pt x="7" y="1"/>
                      <a:pt x="11" y="1"/>
                      <a:pt x="9" y="0"/>
                    </a:cubicBezTo>
                    <a:cubicBezTo>
                      <a:pt x="9" y="0"/>
                      <a:pt x="8" y="0"/>
                      <a:pt x="7" y="0"/>
                    </a:cubicBezTo>
                    <a:cubicBezTo>
                      <a:pt x="6" y="0"/>
                      <a:pt x="6" y="0"/>
                      <a:pt x="5" y="1"/>
                    </a:cubicBezTo>
                    <a:cubicBezTo>
                      <a:pt x="4" y="1"/>
                      <a:pt x="3" y="1"/>
                      <a:pt x="2" y="2"/>
                    </a:cubicBezTo>
                    <a:cubicBezTo>
                      <a:pt x="1" y="3"/>
                      <a:pt x="0" y="3"/>
                      <a:pt x="1" y="4"/>
                    </a:cubicBezTo>
                    <a:cubicBezTo>
                      <a:pt x="1" y="5"/>
                      <a:pt x="2" y="4"/>
                      <a:pt x="3" y="4"/>
                    </a:cubicBezTo>
                    <a:cubicBezTo>
                      <a:pt x="4" y="4"/>
                      <a:pt x="4" y="4"/>
                      <a:pt x="5" y="4"/>
                    </a:cubicBezTo>
                    <a:cubicBezTo>
                      <a:pt x="5" y="3"/>
                      <a:pt x="6" y="3"/>
                      <a:pt x="6"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23" name="Freeform 755"/>
              <p:cNvSpPr>
                <a:spLocks/>
              </p:cNvSpPr>
              <p:nvPr/>
            </p:nvSpPr>
            <p:spPr bwMode="auto">
              <a:xfrm>
                <a:off x="3259" y="1271"/>
                <a:ext cx="14" cy="8"/>
              </a:xfrm>
              <a:custGeom>
                <a:avLst/>
                <a:gdLst>
                  <a:gd name="T0" fmla="*/ 80 w 7"/>
                  <a:gd name="T1" fmla="*/ 16 h 4"/>
                  <a:gd name="T2" fmla="*/ 32 w 7"/>
                  <a:gd name="T3" fmla="*/ 16 h 4"/>
                  <a:gd name="T4" fmla="*/ 0 w 7"/>
                  <a:gd name="T5" fmla="*/ 32 h 4"/>
                  <a:gd name="T6" fmla="*/ 32 w 7"/>
                  <a:gd name="T7" fmla="*/ 48 h 4"/>
                  <a:gd name="T8" fmla="*/ 48 w 7"/>
                  <a:gd name="T9" fmla="*/ 64 h 4"/>
                  <a:gd name="T10" fmla="*/ 96 w 7"/>
                  <a:gd name="T11" fmla="*/ 48 h 4"/>
                  <a:gd name="T12" fmla="*/ 112 w 7"/>
                  <a:gd name="T13" fmla="*/ 16 h 4"/>
                  <a:gd name="T14" fmla="*/ 80 w 7"/>
                  <a:gd name="T15" fmla="*/ 16 h 4"/>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4"/>
                  <a:gd name="T26" fmla="*/ 7 w 7"/>
                  <a:gd name="T27" fmla="*/ 4 h 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4">
                    <a:moveTo>
                      <a:pt x="5" y="1"/>
                    </a:moveTo>
                    <a:cubicBezTo>
                      <a:pt x="4" y="0"/>
                      <a:pt x="4" y="1"/>
                      <a:pt x="2" y="1"/>
                    </a:cubicBezTo>
                    <a:cubicBezTo>
                      <a:pt x="1" y="1"/>
                      <a:pt x="0" y="1"/>
                      <a:pt x="0" y="2"/>
                    </a:cubicBezTo>
                    <a:cubicBezTo>
                      <a:pt x="0" y="2"/>
                      <a:pt x="1" y="3"/>
                      <a:pt x="2" y="3"/>
                    </a:cubicBezTo>
                    <a:cubicBezTo>
                      <a:pt x="2" y="3"/>
                      <a:pt x="3" y="3"/>
                      <a:pt x="3" y="4"/>
                    </a:cubicBezTo>
                    <a:cubicBezTo>
                      <a:pt x="4" y="4"/>
                      <a:pt x="5" y="4"/>
                      <a:pt x="6" y="3"/>
                    </a:cubicBezTo>
                    <a:cubicBezTo>
                      <a:pt x="7" y="2"/>
                      <a:pt x="7" y="2"/>
                      <a:pt x="7" y="1"/>
                    </a:cubicBezTo>
                    <a:cubicBezTo>
                      <a:pt x="6" y="1"/>
                      <a:pt x="6" y="1"/>
                      <a:pt x="5"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24" name="Freeform 756"/>
              <p:cNvSpPr>
                <a:spLocks/>
              </p:cNvSpPr>
              <p:nvPr/>
            </p:nvSpPr>
            <p:spPr bwMode="auto">
              <a:xfrm>
                <a:off x="2914" y="1267"/>
                <a:ext cx="14" cy="10"/>
              </a:xfrm>
              <a:custGeom>
                <a:avLst/>
                <a:gdLst>
                  <a:gd name="T0" fmla="*/ 48 w 7"/>
                  <a:gd name="T1" fmla="*/ 64 h 5"/>
                  <a:gd name="T2" fmla="*/ 80 w 7"/>
                  <a:gd name="T3" fmla="*/ 48 h 5"/>
                  <a:gd name="T4" fmla="*/ 96 w 7"/>
                  <a:gd name="T5" fmla="*/ 16 h 5"/>
                  <a:gd name="T6" fmla="*/ 64 w 7"/>
                  <a:gd name="T7" fmla="*/ 0 h 5"/>
                  <a:gd name="T8" fmla="*/ 48 w 7"/>
                  <a:gd name="T9" fmla="*/ 16 h 5"/>
                  <a:gd name="T10" fmla="*/ 32 w 7"/>
                  <a:gd name="T11" fmla="*/ 48 h 5"/>
                  <a:gd name="T12" fmla="*/ 0 w 7"/>
                  <a:gd name="T13" fmla="*/ 64 h 5"/>
                  <a:gd name="T14" fmla="*/ 48 w 7"/>
                  <a:gd name="T15" fmla="*/ 64 h 5"/>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5"/>
                  <a:gd name="T26" fmla="*/ 7 w 7"/>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5">
                    <a:moveTo>
                      <a:pt x="3" y="4"/>
                    </a:moveTo>
                    <a:cubicBezTo>
                      <a:pt x="4" y="4"/>
                      <a:pt x="4" y="4"/>
                      <a:pt x="5" y="3"/>
                    </a:cubicBezTo>
                    <a:cubicBezTo>
                      <a:pt x="6" y="2"/>
                      <a:pt x="7" y="1"/>
                      <a:pt x="6" y="1"/>
                    </a:cubicBezTo>
                    <a:cubicBezTo>
                      <a:pt x="6" y="0"/>
                      <a:pt x="5" y="0"/>
                      <a:pt x="4" y="0"/>
                    </a:cubicBezTo>
                    <a:cubicBezTo>
                      <a:pt x="4" y="0"/>
                      <a:pt x="4" y="1"/>
                      <a:pt x="3" y="1"/>
                    </a:cubicBezTo>
                    <a:cubicBezTo>
                      <a:pt x="3" y="2"/>
                      <a:pt x="2" y="2"/>
                      <a:pt x="2" y="3"/>
                    </a:cubicBezTo>
                    <a:cubicBezTo>
                      <a:pt x="1" y="3"/>
                      <a:pt x="0" y="3"/>
                      <a:pt x="0" y="4"/>
                    </a:cubicBezTo>
                    <a:cubicBezTo>
                      <a:pt x="1" y="5"/>
                      <a:pt x="2" y="4"/>
                      <a:pt x="3"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25" name="Freeform 757"/>
              <p:cNvSpPr>
                <a:spLocks/>
              </p:cNvSpPr>
              <p:nvPr/>
            </p:nvSpPr>
            <p:spPr bwMode="auto">
              <a:xfrm>
                <a:off x="3070" y="1269"/>
                <a:ext cx="289" cy="199"/>
              </a:xfrm>
              <a:custGeom>
                <a:avLst/>
                <a:gdLst>
                  <a:gd name="T0" fmla="*/ 80 w 144"/>
                  <a:gd name="T1" fmla="*/ 1341 h 99"/>
                  <a:gd name="T2" fmla="*/ 80 w 144"/>
                  <a:gd name="T3" fmla="*/ 1439 h 99"/>
                  <a:gd name="T4" fmla="*/ 128 w 144"/>
                  <a:gd name="T5" fmla="*/ 1552 h 99"/>
                  <a:gd name="T6" fmla="*/ 291 w 144"/>
                  <a:gd name="T7" fmla="*/ 1600 h 99"/>
                  <a:gd name="T8" fmla="*/ 484 w 144"/>
                  <a:gd name="T9" fmla="*/ 1520 h 99"/>
                  <a:gd name="T10" fmla="*/ 564 w 144"/>
                  <a:gd name="T11" fmla="*/ 1455 h 99"/>
                  <a:gd name="T12" fmla="*/ 648 w 144"/>
                  <a:gd name="T13" fmla="*/ 1471 h 99"/>
                  <a:gd name="T14" fmla="*/ 729 w 144"/>
                  <a:gd name="T15" fmla="*/ 1439 h 99"/>
                  <a:gd name="T16" fmla="*/ 777 w 144"/>
                  <a:gd name="T17" fmla="*/ 1341 h 99"/>
                  <a:gd name="T18" fmla="*/ 793 w 144"/>
                  <a:gd name="T19" fmla="*/ 1212 h 99"/>
                  <a:gd name="T20" fmla="*/ 745 w 144"/>
                  <a:gd name="T21" fmla="*/ 1096 h 99"/>
                  <a:gd name="T22" fmla="*/ 729 w 144"/>
                  <a:gd name="T23" fmla="*/ 901 h 99"/>
                  <a:gd name="T24" fmla="*/ 841 w 144"/>
                  <a:gd name="T25" fmla="*/ 884 h 99"/>
                  <a:gd name="T26" fmla="*/ 857 w 144"/>
                  <a:gd name="T27" fmla="*/ 820 h 99"/>
                  <a:gd name="T28" fmla="*/ 907 w 144"/>
                  <a:gd name="T29" fmla="*/ 700 h 99"/>
                  <a:gd name="T30" fmla="*/ 939 w 144"/>
                  <a:gd name="T31" fmla="*/ 603 h 99"/>
                  <a:gd name="T32" fmla="*/ 1052 w 144"/>
                  <a:gd name="T33" fmla="*/ 505 h 99"/>
                  <a:gd name="T34" fmla="*/ 1100 w 144"/>
                  <a:gd name="T35" fmla="*/ 388 h 99"/>
                  <a:gd name="T36" fmla="*/ 1204 w 144"/>
                  <a:gd name="T37" fmla="*/ 308 h 99"/>
                  <a:gd name="T38" fmla="*/ 1333 w 144"/>
                  <a:gd name="T39" fmla="*/ 340 h 99"/>
                  <a:gd name="T40" fmla="*/ 1397 w 144"/>
                  <a:gd name="T41" fmla="*/ 243 h 99"/>
                  <a:gd name="T42" fmla="*/ 1495 w 144"/>
                  <a:gd name="T43" fmla="*/ 227 h 99"/>
                  <a:gd name="T44" fmla="*/ 1656 w 144"/>
                  <a:gd name="T45" fmla="*/ 291 h 99"/>
                  <a:gd name="T46" fmla="*/ 1804 w 144"/>
                  <a:gd name="T47" fmla="*/ 308 h 99"/>
                  <a:gd name="T48" fmla="*/ 1868 w 144"/>
                  <a:gd name="T49" fmla="*/ 177 h 99"/>
                  <a:gd name="T50" fmla="*/ 2013 w 144"/>
                  <a:gd name="T51" fmla="*/ 145 h 99"/>
                  <a:gd name="T52" fmla="*/ 2143 w 144"/>
                  <a:gd name="T53" fmla="*/ 177 h 99"/>
                  <a:gd name="T54" fmla="*/ 2143 w 144"/>
                  <a:gd name="T55" fmla="*/ 275 h 99"/>
                  <a:gd name="T56" fmla="*/ 2256 w 144"/>
                  <a:gd name="T57" fmla="*/ 193 h 99"/>
                  <a:gd name="T58" fmla="*/ 2336 w 144"/>
                  <a:gd name="T59" fmla="*/ 177 h 99"/>
                  <a:gd name="T60" fmla="*/ 2192 w 144"/>
                  <a:gd name="T61" fmla="*/ 145 h 99"/>
                  <a:gd name="T62" fmla="*/ 2256 w 144"/>
                  <a:gd name="T63" fmla="*/ 113 h 99"/>
                  <a:gd name="T64" fmla="*/ 2192 w 144"/>
                  <a:gd name="T65" fmla="*/ 48 h 99"/>
                  <a:gd name="T66" fmla="*/ 2047 w 144"/>
                  <a:gd name="T67" fmla="*/ 64 h 99"/>
                  <a:gd name="T68" fmla="*/ 1981 w 144"/>
                  <a:gd name="T69" fmla="*/ 16 h 99"/>
                  <a:gd name="T70" fmla="*/ 1917 w 144"/>
                  <a:gd name="T71" fmla="*/ 32 h 99"/>
                  <a:gd name="T72" fmla="*/ 1820 w 144"/>
                  <a:gd name="T73" fmla="*/ 96 h 99"/>
                  <a:gd name="T74" fmla="*/ 1820 w 144"/>
                  <a:gd name="T75" fmla="*/ 48 h 99"/>
                  <a:gd name="T76" fmla="*/ 1688 w 144"/>
                  <a:gd name="T77" fmla="*/ 32 h 99"/>
                  <a:gd name="T78" fmla="*/ 1624 w 144"/>
                  <a:gd name="T79" fmla="*/ 96 h 99"/>
                  <a:gd name="T80" fmla="*/ 1463 w 144"/>
                  <a:gd name="T81" fmla="*/ 80 h 99"/>
                  <a:gd name="T82" fmla="*/ 1397 w 144"/>
                  <a:gd name="T83" fmla="*/ 145 h 99"/>
                  <a:gd name="T84" fmla="*/ 1284 w 144"/>
                  <a:gd name="T85" fmla="*/ 145 h 99"/>
                  <a:gd name="T86" fmla="*/ 1188 w 144"/>
                  <a:gd name="T87" fmla="*/ 193 h 99"/>
                  <a:gd name="T88" fmla="*/ 1052 w 144"/>
                  <a:gd name="T89" fmla="*/ 259 h 99"/>
                  <a:gd name="T90" fmla="*/ 971 w 144"/>
                  <a:gd name="T91" fmla="*/ 356 h 99"/>
                  <a:gd name="T92" fmla="*/ 891 w 144"/>
                  <a:gd name="T93" fmla="*/ 408 h 99"/>
                  <a:gd name="T94" fmla="*/ 809 w 144"/>
                  <a:gd name="T95" fmla="*/ 488 h 99"/>
                  <a:gd name="T96" fmla="*/ 729 w 144"/>
                  <a:gd name="T97" fmla="*/ 585 h 99"/>
                  <a:gd name="T98" fmla="*/ 664 w 144"/>
                  <a:gd name="T99" fmla="*/ 716 h 99"/>
                  <a:gd name="T100" fmla="*/ 564 w 144"/>
                  <a:gd name="T101" fmla="*/ 780 h 99"/>
                  <a:gd name="T102" fmla="*/ 484 w 144"/>
                  <a:gd name="T103" fmla="*/ 836 h 99"/>
                  <a:gd name="T104" fmla="*/ 436 w 144"/>
                  <a:gd name="T105" fmla="*/ 901 h 99"/>
                  <a:gd name="T106" fmla="*/ 339 w 144"/>
                  <a:gd name="T107" fmla="*/ 965 h 99"/>
                  <a:gd name="T108" fmla="*/ 209 w 144"/>
                  <a:gd name="T109" fmla="*/ 997 h 99"/>
                  <a:gd name="T110" fmla="*/ 112 w 144"/>
                  <a:gd name="T111" fmla="*/ 1079 h 99"/>
                  <a:gd name="T112" fmla="*/ 32 w 144"/>
                  <a:gd name="T113" fmla="*/ 1144 h 99"/>
                  <a:gd name="T114" fmla="*/ 32 w 144"/>
                  <a:gd name="T115" fmla="*/ 1292 h 9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44"/>
                  <a:gd name="T175" fmla="*/ 0 h 99"/>
                  <a:gd name="T176" fmla="*/ 144 w 144"/>
                  <a:gd name="T177" fmla="*/ 99 h 9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44" h="99">
                    <a:moveTo>
                      <a:pt x="2" y="79"/>
                    </a:moveTo>
                    <a:cubicBezTo>
                      <a:pt x="3" y="79"/>
                      <a:pt x="4" y="78"/>
                      <a:pt x="4" y="79"/>
                    </a:cubicBezTo>
                    <a:cubicBezTo>
                      <a:pt x="5" y="80"/>
                      <a:pt x="6" y="81"/>
                      <a:pt x="5" y="82"/>
                    </a:cubicBezTo>
                    <a:cubicBezTo>
                      <a:pt x="5" y="83"/>
                      <a:pt x="5" y="83"/>
                      <a:pt x="4" y="84"/>
                    </a:cubicBezTo>
                    <a:cubicBezTo>
                      <a:pt x="4" y="85"/>
                      <a:pt x="3" y="85"/>
                      <a:pt x="2" y="86"/>
                    </a:cubicBezTo>
                    <a:cubicBezTo>
                      <a:pt x="2" y="87"/>
                      <a:pt x="5" y="87"/>
                      <a:pt x="5" y="88"/>
                    </a:cubicBezTo>
                    <a:cubicBezTo>
                      <a:pt x="6" y="90"/>
                      <a:pt x="5" y="91"/>
                      <a:pt x="5" y="92"/>
                    </a:cubicBezTo>
                    <a:cubicBezTo>
                      <a:pt x="5" y="93"/>
                      <a:pt x="4" y="95"/>
                      <a:pt x="5" y="95"/>
                    </a:cubicBezTo>
                    <a:cubicBezTo>
                      <a:pt x="6" y="96"/>
                      <a:pt x="7" y="95"/>
                      <a:pt x="8" y="95"/>
                    </a:cubicBezTo>
                    <a:cubicBezTo>
                      <a:pt x="10" y="96"/>
                      <a:pt x="10" y="97"/>
                      <a:pt x="11" y="97"/>
                    </a:cubicBezTo>
                    <a:cubicBezTo>
                      <a:pt x="12" y="98"/>
                      <a:pt x="12" y="98"/>
                      <a:pt x="14" y="99"/>
                    </a:cubicBezTo>
                    <a:cubicBezTo>
                      <a:pt x="15" y="99"/>
                      <a:pt x="17" y="99"/>
                      <a:pt x="18" y="98"/>
                    </a:cubicBezTo>
                    <a:cubicBezTo>
                      <a:pt x="21" y="98"/>
                      <a:pt x="22" y="97"/>
                      <a:pt x="24" y="97"/>
                    </a:cubicBezTo>
                    <a:cubicBezTo>
                      <a:pt x="25" y="96"/>
                      <a:pt x="27" y="96"/>
                      <a:pt x="28" y="95"/>
                    </a:cubicBezTo>
                    <a:cubicBezTo>
                      <a:pt x="29" y="94"/>
                      <a:pt x="29" y="94"/>
                      <a:pt x="30" y="93"/>
                    </a:cubicBezTo>
                    <a:cubicBezTo>
                      <a:pt x="30" y="93"/>
                      <a:pt x="31" y="92"/>
                      <a:pt x="31" y="92"/>
                    </a:cubicBezTo>
                    <a:cubicBezTo>
                      <a:pt x="32" y="91"/>
                      <a:pt x="33" y="92"/>
                      <a:pt x="33" y="91"/>
                    </a:cubicBezTo>
                    <a:cubicBezTo>
                      <a:pt x="34" y="91"/>
                      <a:pt x="35" y="90"/>
                      <a:pt x="35" y="89"/>
                    </a:cubicBezTo>
                    <a:cubicBezTo>
                      <a:pt x="36" y="88"/>
                      <a:pt x="35" y="87"/>
                      <a:pt x="36" y="86"/>
                    </a:cubicBezTo>
                    <a:cubicBezTo>
                      <a:pt x="37" y="86"/>
                      <a:pt x="38" y="88"/>
                      <a:pt x="39" y="89"/>
                    </a:cubicBezTo>
                    <a:cubicBezTo>
                      <a:pt x="39" y="89"/>
                      <a:pt x="39" y="90"/>
                      <a:pt x="40" y="90"/>
                    </a:cubicBezTo>
                    <a:cubicBezTo>
                      <a:pt x="41" y="90"/>
                      <a:pt x="41" y="90"/>
                      <a:pt x="41" y="90"/>
                    </a:cubicBezTo>
                    <a:cubicBezTo>
                      <a:pt x="43" y="90"/>
                      <a:pt x="44" y="91"/>
                      <a:pt x="45" y="90"/>
                    </a:cubicBezTo>
                    <a:cubicBezTo>
                      <a:pt x="45" y="90"/>
                      <a:pt x="45" y="89"/>
                      <a:pt x="45" y="88"/>
                    </a:cubicBezTo>
                    <a:cubicBezTo>
                      <a:pt x="45" y="87"/>
                      <a:pt x="43" y="87"/>
                      <a:pt x="43" y="86"/>
                    </a:cubicBezTo>
                    <a:cubicBezTo>
                      <a:pt x="43" y="84"/>
                      <a:pt x="45" y="85"/>
                      <a:pt x="46" y="84"/>
                    </a:cubicBezTo>
                    <a:cubicBezTo>
                      <a:pt x="47" y="83"/>
                      <a:pt x="47" y="83"/>
                      <a:pt x="48" y="82"/>
                    </a:cubicBezTo>
                    <a:cubicBezTo>
                      <a:pt x="49" y="81"/>
                      <a:pt x="49" y="80"/>
                      <a:pt x="49" y="79"/>
                    </a:cubicBezTo>
                    <a:cubicBezTo>
                      <a:pt x="49" y="77"/>
                      <a:pt x="46" y="77"/>
                      <a:pt x="47" y="76"/>
                    </a:cubicBezTo>
                    <a:cubicBezTo>
                      <a:pt x="47" y="75"/>
                      <a:pt x="49" y="75"/>
                      <a:pt x="49" y="74"/>
                    </a:cubicBezTo>
                    <a:cubicBezTo>
                      <a:pt x="49" y="73"/>
                      <a:pt x="49" y="73"/>
                      <a:pt x="48" y="72"/>
                    </a:cubicBezTo>
                    <a:cubicBezTo>
                      <a:pt x="48" y="71"/>
                      <a:pt x="47" y="71"/>
                      <a:pt x="47" y="70"/>
                    </a:cubicBezTo>
                    <a:cubicBezTo>
                      <a:pt x="46" y="69"/>
                      <a:pt x="46" y="68"/>
                      <a:pt x="46" y="67"/>
                    </a:cubicBezTo>
                    <a:cubicBezTo>
                      <a:pt x="45" y="66"/>
                      <a:pt x="45" y="65"/>
                      <a:pt x="44" y="63"/>
                    </a:cubicBezTo>
                    <a:cubicBezTo>
                      <a:pt x="44" y="62"/>
                      <a:pt x="44" y="61"/>
                      <a:pt x="44" y="60"/>
                    </a:cubicBezTo>
                    <a:cubicBezTo>
                      <a:pt x="44" y="58"/>
                      <a:pt x="44" y="57"/>
                      <a:pt x="45" y="55"/>
                    </a:cubicBezTo>
                    <a:cubicBezTo>
                      <a:pt x="45" y="54"/>
                      <a:pt x="46" y="54"/>
                      <a:pt x="47" y="53"/>
                    </a:cubicBezTo>
                    <a:cubicBezTo>
                      <a:pt x="48" y="53"/>
                      <a:pt x="49" y="52"/>
                      <a:pt x="50" y="52"/>
                    </a:cubicBezTo>
                    <a:cubicBezTo>
                      <a:pt x="51" y="53"/>
                      <a:pt x="51" y="54"/>
                      <a:pt x="52" y="54"/>
                    </a:cubicBezTo>
                    <a:cubicBezTo>
                      <a:pt x="53" y="54"/>
                      <a:pt x="54" y="55"/>
                      <a:pt x="54" y="55"/>
                    </a:cubicBezTo>
                    <a:cubicBezTo>
                      <a:pt x="56" y="54"/>
                      <a:pt x="55" y="52"/>
                      <a:pt x="55" y="51"/>
                    </a:cubicBezTo>
                    <a:cubicBezTo>
                      <a:pt x="54" y="50"/>
                      <a:pt x="54" y="50"/>
                      <a:pt x="53" y="50"/>
                    </a:cubicBezTo>
                    <a:cubicBezTo>
                      <a:pt x="53" y="49"/>
                      <a:pt x="53" y="49"/>
                      <a:pt x="53" y="49"/>
                    </a:cubicBezTo>
                    <a:cubicBezTo>
                      <a:pt x="53" y="47"/>
                      <a:pt x="54" y="47"/>
                      <a:pt x="55" y="46"/>
                    </a:cubicBezTo>
                    <a:cubicBezTo>
                      <a:pt x="55" y="45"/>
                      <a:pt x="56" y="44"/>
                      <a:pt x="56" y="43"/>
                    </a:cubicBezTo>
                    <a:cubicBezTo>
                      <a:pt x="57" y="42"/>
                      <a:pt x="56" y="42"/>
                      <a:pt x="56" y="41"/>
                    </a:cubicBezTo>
                    <a:cubicBezTo>
                      <a:pt x="55" y="39"/>
                      <a:pt x="55" y="38"/>
                      <a:pt x="56" y="37"/>
                    </a:cubicBezTo>
                    <a:cubicBezTo>
                      <a:pt x="56" y="37"/>
                      <a:pt x="57" y="37"/>
                      <a:pt x="58" y="37"/>
                    </a:cubicBezTo>
                    <a:cubicBezTo>
                      <a:pt x="59" y="37"/>
                      <a:pt x="59" y="36"/>
                      <a:pt x="60" y="35"/>
                    </a:cubicBezTo>
                    <a:cubicBezTo>
                      <a:pt x="61" y="34"/>
                      <a:pt x="62" y="34"/>
                      <a:pt x="63" y="33"/>
                    </a:cubicBezTo>
                    <a:cubicBezTo>
                      <a:pt x="64" y="32"/>
                      <a:pt x="64" y="32"/>
                      <a:pt x="65" y="31"/>
                    </a:cubicBezTo>
                    <a:cubicBezTo>
                      <a:pt x="65" y="29"/>
                      <a:pt x="64" y="28"/>
                      <a:pt x="64" y="27"/>
                    </a:cubicBezTo>
                    <a:cubicBezTo>
                      <a:pt x="65" y="26"/>
                      <a:pt x="65" y="26"/>
                      <a:pt x="66" y="25"/>
                    </a:cubicBezTo>
                    <a:cubicBezTo>
                      <a:pt x="66" y="25"/>
                      <a:pt x="67" y="25"/>
                      <a:pt x="68" y="24"/>
                    </a:cubicBezTo>
                    <a:cubicBezTo>
                      <a:pt x="68" y="24"/>
                      <a:pt x="69" y="24"/>
                      <a:pt x="70" y="23"/>
                    </a:cubicBezTo>
                    <a:cubicBezTo>
                      <a:pt x="71" y="23"/>
                      <a:pt x="72" y="22"/>
                      <a:pt x="73" y="21"/>
                    </a:cubicBezTo>
                    <a:cubicBezTo>
                      <a:pt x="73" y="20"/>
                      <a:pt x="73" y="20"/>
                      <a:pt x="74" y="19"/>
                    </a:cubicBezTo>
                    <a:cubicBezTo>
                      <a:pt x="75" y="19"/>
                      <a:pt x="76" y="20"/>
                      <a:pt x="77" y="20"/>
                    </a:cubicBezTo>
                    <a:cubicBezTo>
                      <a:pt x="78" y="20"/>
                      <a:pt x="78" y="20"/>
                      <a:pt x="79" y="20"/>
                    </a:cubicBezTo>
                    <a:cubicBezTo>
                      <a:pt x="80" y="21"/>
                      <a:pt x="81" y="21"/>
                      <a:pt x="82" y="21"/>
                    </a:cubicBezTo>
                    <a:cubicBezTo>
                      <a:pt x="83" y="21"/>
                      <a:pt x="84" y="21"/>
                      <a:pt x="84" y="20"/>
                    </a:cubicBezTo>
                    <a:cubicBezTo>
                      <a:pt x="85" y="19"/>
                      <a:pt x="85" y="19"/>
                      <a:pt x="85" y="18"/>
                    </a:cubicBezTo>
                    <a:cubicBezTo>
                      <a:pt x="86" y="17"/>
                      <a:pt x="85" y="16"/>
                      <a:pt x="86" y="15"/>
                    </a:cubicBezTo>
                    <a:cubicBezTo>
                      <a:pt x="87" y="14"/>
                      <a:pt x="87" y="14"/>
                      <a:pt x="87" y="14"/>
                    </a:cubicBezTo>
                    <a:cubicBezTo>
                      <a:pt x="88" y="14"/>
                      <a:pt x="89" y="14"/>
                      <a:pt x="90" y="14"/>
                    </a:cubicBezTo>
                    <a:cubicBezTo>
                      <a:pt x="91" y="14"/>
                      <a:pt x="91" y="14"/>
                      <a:pt x="92" y="14"/>
                    </a:cubicBezTo>
                    <a:cubicBezTo>
                      <a:pt x="94" y="15"/>
                      <a:pt x="94" y="16"/>
                      <a:pt x="96" y="17"/>
                    </a:cubicBezTo>
                    <a:cubicBezTo>
                      <a:pt x="97" y="17"/>
                      <a:pt x="97" y="17"/>
                      <a:pt x="98" y="17"/>
                    </a:cubicBezTo>
                    <a:cubicBezTo>
                      <a:pt x="100" y="18"/>
                      <a:pt x="100" y="18"/>
                      <a:pt x="102" y="18"/>
                    </a:cubicBezTo>
                    <a:cubicBezTo>
                      <a:pt x="103" y="18"/>
                      <a:pt x="104" y="17"/>
                      <a:pt x="105" y="17"/>
                    </a:cubicBezTo>
                    <a:cubicBezTo>
                      <a:pt x="106" y="17"/>
                      <a:pt x="107" y="18"/>
                      <a:pt x="108" y="19"/>
                    </a:cubicBezTo>
                    <a:cubicBezTo>
                      <a:pt x="109" y="19"/>
                      <a:pt x="110" y="20"/>
                      <a:pt x="111" y="19"/>
                    </a:cubicBezTo>
                    <a:cubicBezTo>
                      <a:pt x="112" y="19"/>
                      <a:pt x="112" y="18"/>
                      <a:pt x="113" y="17"/>
                    </a:cubicBezTo>
                    <a:cubicBezTo>
                      <a:pt x="114" y="16"/>
                      <a:pt x="114" y="16"/>
                      <a:pt x="115" y="16"/>
                    </a:cubicBezTo>
                    <a:cubicBezTo>
                      <a:pt x="116" y="14"/>
                      <a:pt x="113" y="12"/>
                      <a:pt x="115" y="11"/>
                    </a:cubicBezTo>
                    <a:cubicBezTo>
                      <a:pt x="116" y="10"/>
                      <a:pt x="117" y="10"/>
                      <a:pt x="118" y="10"/>
                    </a:cubicBezTo>
                    <a:cubicBezTo>
                      <a:pt x="119" y="10"/>
                      <a:pt x="119" y="10"/>
                      <a:pt x="120" y="10"/>
                    </a:cubicBezTo>
                    <a:cubicBezTo>
                      <a:pt x="122" y="10"/>
                      <a:pt x="122" y="8"/>
                      <a:pt x="124" y="9"/>
                    </a:cubicBezTo>
                    <a:cubicBezTo>
                      <a:pt x="125" y="9"/>
                      <a:pt x="125" y="10"/>
                      <a:pt x="126" y="10"/>
                    </a:cubicBezTo>
                    <a:cubicBezTo>
                      <a:pt x="127" y="10"/>
                      <a:pt x="128" y="11"/>
                      <a:pt x="128" y="11"/>
                    </a:cubicBezTo>
                    <a:cubicBezTo>
                      <a:pt x="130" y="11"/>
                      <a:pt x="131" y="10"/>
                      <a:pt x="132" y="11"/>
                    </a:cubicBezTo>
                    <a:cubicBezTo>
                      <a:pt x="133" y="12"/>
                      <a:pt x="131" y="13"/>
                      <a:pt x="131" y="14"/>
                    </a:cubicBezTo>
                    <a:cubicBezTo>
                      <a:pt x="131" y="15"/>
                      <a:pt x="131" y="16"/>
                      <a:pt x="132" y="17"/>
                    </a:cubicBezTo>
                    <a:cubicBezTo>
                      <a:pt x="132" y="17"/>
                      <a:pt x="132" y="17"/>
                      <a:pt x="132" y="17"/>
                    </a:cubicBezTo>
                    <a:cubicBezTo>
                      <a:pt x="133" y="17"/>
                      <a:pt x="133" y="17"/>
                      <a:pt x="134" y="16"/>
                    </a:cubicBezTo>
                    <a:cubicBezTo>
                      <a:pt x="135" y="16"/>
                      <a:pt x="135" y="15"/>
                      <a:pt x="136" y="14"/>
                    </a:cubicBezTo>
                    <a:cubicBezTo>
                      <a:pt x="137" y="13"/>
                      <a:pt x="137" y="12"/>
                      <a:pt x="139" y="12"/>
                    </a:cubicBezTo>
                    <a:cubicBezTo>
                      <a:pt x="140" y="12"/>
                      <a:pt x="141" y="13"/>
                      <a:pt x="142" y="13"/>
                    </a:cubicBezTo>
                    <a:cubicBezTo>
                      <a:pt x="143" y="12"/>
                      <a:pt x="143" y="12"/>
                      <a:pt x="144" y="11"/>
                    </a:cubicBezTo>
                    <a:cubicBezTo>
                      <a:pt x="144" y="11"/>
                      <a:pt x="144" y="11"/>
                      <a:pt x="144" y="11"/>
                    </a:cubicBezTo>
                    <a:cubicBezTo>
                      <a:pt x="143" y="11"/>
                      <a:pt x="143" y="11"/>
                      <a:pt x="143" y="11"/>
                    </a:cubicBezTo>
                    <a:cubicBezTo>
                      <a:pt x="141" y="11"/>
                      <a:pt x="140" y="10"/>
                      <a:pt x="138" y="10"/>
                    </a:cubicBezTo>
                    <a:cubicBezTo>
                      <a:pt x="137" y="9"/>
                      <a:pt x="135" y="10"/>
                      <a:pt x="135" y="9"/>
                    </a:cubicBezTo>
                    <a:cubicBezTo>
                      <a:pt x="134" y="8"/>
                      <a:pt x="134" y="8"/>
                      <a:pt x="134" y="7"/>
                    </a:cubicBezTo>
                    <a:cubicBezTo>
                      <a:pt x="134" y="6"/>
                      <a:pt x="136" y="7"/>
                      <a:pt x="137" y="7"/>
                    </a:cubicBezTo>
                    <a:cubicBezTo>
                      <a:pt x="138" y="7"/>
                      <a:pt x="138" y="7"/>
                      <a:pt x="139" y="7"/>
                    </a:cubicBezTo>
                    <a:cubicBezTo>
                      <a:pt x="140" y="7"/>
                      <a:pt x="142" y="7"/>
                      <a:pt x="142" y="6"/>
                    </a:cubicBezTo>
                    <a:cubicBezTo>
                      <a:pt x="143" y="4"/>
                      <a:pt x="140" y="5"/>
                      <a:pt x="138" y="4"/>
                    </a:cubicBezTo>
                    <a:cubicBezTo>
                      <a:pt x="137" y="4"/>
                      <a:pt x="136" y="3"/>
                      <a:pt x="135" y="3"/>
                    </a:cubicBezTo>
                    <a:cubicBezTo>
                      <a:pt x="134" y="3"/>
                      <a:pt x="133" y="2"/>
                      <a:pt x="131" y="3"/>
                    </a:cubicBezTo>
                    <a:cubicBezTo>
                      <a:pt x="130" y="3"/>
                      <a:pt x="130" y="3"/>
                      <a:pt x="129" y="4"/>
                    </a:cubicBezTo>
                    <a:cubicBezTo>
                      <a:pt x="128" y="4"/>
                      <a:pt x="127" y="4"/>
                      <a:pt x="126" y="4"/>
                    </a:cubicBezTo>
                    <a:cubicBezTo>
                      <a:pt x="126" y="3"/>
                      <a:pt x="127" y="2"/>
                      <a:pt x="126" y="1"/>
                    </a:cubicBezTo>
                    <a:cubicBezTo>
                      <a:pt x="125" y="1"/>
                      <a:pt x="125" y="1"/>
                      <a:pt x="124" y="1"/>
                    </a:cubicBezTo>
                    <a:cubicBezTo>
                      <a:pt x="123" y="1"/>
                      <a:pt x="122" y="1"/>
                      <a:pt x="122" y="1"/>
                    </a:cubicBezTo>
                    <a:cubicBezTo>
                      <a:pt x="121" y="2"/>
                      <a:pt x="121" y="3"/>
                      <a:pt x="120" y="3"/>
                    </a:cubicBezTo>
                    <a:cubicBezTo>
                      <a:pt x="119" y="4"/>
                      <a:pt x="119" y="5"/>
                      <a:pt x="118" y="5"/>
                    </a:cubicBezTo>
                    <a:cubicBezTo>
                      <a:pt x="117" y="4"/>
                      <a:pt x="118" y="3"/>
                      <a:pt x="118" y="2"/>
                    </a:cubicBezTo>
                    <a:cubicBezTo>
                      <a:pt x="117" y="1"/>
                      <a:pt x="117" y="1"/>
                      <a:pt x="116" y="1"/>
                    </a:cubicBezTo>
                    <a:cubicBezTo>
                      <a:pt x="115" y="1"/>
                      <a:pt x="114" y="2"/>
                      <a:pt x="114" y="3"/>
                    </a:cubicBezTo>
                    <a:cubicBezTo>
                      <a:pt x="113" y="4"/>
                      <a:pt x="114" y="5"/>
                      <a:pt x="112" y="6"/>
                    </a:cubicBezTo>
                    <a:cubicBezTo>
                      <a:pt x="111" y="7"/>
                      <a:pt x="110" y="8"/>
                      <a:pt x="109" y="7"/>
                    </a:cubicBezTo>
                    <a:cubicBezTo>
                      <a:pt x="109" y="6"/>
                      <a:pt x="109" y="5"/>
                      <a:pt x="110" y="4"/>
                    </a:cubicBezTo>
                    <a:cubicBezTo>
                      <a:pt x="111" y="3"/>
                      <a:pt x="112" y="4"/>
                      <a:pt x="112" y="3"/>
                    </a:cubicBezTo>
                    <a:cubicBezTo>
                      <a:pt x="112" y="2"/>
                      <a:pt x="112" y="2"/>
                      <a:pt x="111" y="2"/>
                    </a:cubicBezTo>
                    <a:cubicBezTo>
                      <a:pt x="110" y="1"/>
                      <a:pt x="109" y="1"/>
                      <a:pt x="108" y="1"/>
                    </a:cubicBezTo>
                    <a:cubicBezTo>
                      <a:pt x="106" y="1"/>
                      <a:pt x="105" y="0"/>
                      <a:pt x="104" y="2"/>
                    </a:cubicBezTo>
                    <a:cubicBezTo>
                      <a:pt x="104" y="2"/>
                      <a:pt x="104" y="3"/>
                      <a:pt x="104" y="3"/>
                    </a:cubicBezTo>
                    <a:cubicBezTo>
                      <a:pt x="103" y="4"/>
                      <a:pt x="103" y="5"/>
                      <a:pt x="102" y="5"/>
                    </a:cubicBezTo>
                    <a:cubicBezTo>
                      <a:pt x="101" y="6"/>
                      <a:pt x="101" y="6"/>
                      <a:pt x="100" y="6"/>
                    </a:cubicBezTo>
                    <a:cubicBezTo>
                      <a:pt x="98" y="6"/>
                      <a:pt x="97" y="6"/>
                      <a:pt x="96" y="6"/>
                    </a:cubicBezTo>
                    <a:cubicBezTo>
                      <a:pt x="95" y="6"/>
                      <a:pt x="94" y="5"/>
                      <a:pt x="93" y="5"/>
                    </a:cubicBezTo>
                    <a:cubicBezTo>
                      <a:pt x="92" y="5"/>
                      <a:pt x="91" y="4"/>
                      <a:pt x="90" y="5"/>
                    </a:cubicBezTo>
                    <a:cubicBezTo>
                      <a:pt x="89" y="6"/>
                      <a:pt x="90" y="7"/>
                      <a:pt x="89" y="7"/>
                    </a:cubicBezTo>
                    <a:cubicBezTo>
                      <a:pt x="88" y="8"/>
                      <a:pt x="87" y="7"/>
                      <a:pt x="86" y="8"/>
                    </a:cubicBezTo>
                    <a:cubicBezTo>
                      <a:pt x="86" y="8"/>
                      <a:pt x="86" y="9"/>
                      <a:pt x="86" y="9"/>
                    </a:cubicBezTo>
                    <a:cubicBezTo>
                      <a:pt x="85" y="10"/>
                      <a:pt x="85" y="10"/>
                      <a:pt x="84" y="10"/>
                    </a:cubicBezTo>
                    <a:cubicBezTo>
                      <a:pt x="84" y="9"/>
                      <a:pt x="83" y="9"/>
                      <a:pt x="83" y="8"/>
                    </a:cubicBezTo>
                    <a:cubicBezTo>
                      <a:pt x="81" y="8"/>
                      <a:pt x="80" y="9"/>
                      <a:pt x="79" y="9"/>
                    </a:cubicBezTo>
                    <a:cubicBezTo>
                      <a:pt x="78" y="9"/>
                      <a:pt x="77" y="9"/>
                      <a:pt x="77" y="9"/>
                    </a:cubicBezTo>
                    <a:cubicBezTo>
                      <a:pt x="76" y="10"/>
                      <a:pt x="76" y="11"/>
                      <a:pt x="75" y="11"/>
                    </a:cubicBezTo>
                    <a:cubicBezTo>
                      <a:pt x="74" y="12"/>
                      <a:pt x="74" y="11"/>
                      <a:pt x="73" y="12"/>
                    </a:cubicBezTo>
                    <a:cubicBezTo>
                      <a:pt x="72" y="12"/>
                      <a:pt x="71" y="12"/>
                      <a:pt x="70" y="13"/>
                    </a:cubicBezTo>
                    <a:cubicBezTo>
                      <a:pt x="69" y="13"/>
                      <a:pt x="68" y="13"/>
                      <a:pt x="67" y="14"/>
                    </a:cubicBezTo>
                    <a:cubicBezTo>
                      <a:pt x="66" y="14"/>
                      <a:pt x="66" y="15"/>
                      <a:pt x="65" y="16"/>
                    </a:cubicBezTo>
                    <a:cubicBezTo>
                      <a:pt x="64" y="17"/>
                      <a:pt x="64" y="18"/>
                      <a:pt x="64" y="19"/>
                    </a:cubicBezTo>
                    <a:cubicBezTo>
                      <a:pt x="63" y="20"/>
                      <a:pt x="64" y="21"/>
                      <a:pt x="63" y="22"/>
                    </a:cubicBezTo>
                    <a:cubicBezTo>
                      <a:pt x="62" y="23"/>
                      <a:pt x="61" y="22"/>
                      <a:pt x="60" y="22"/>
                    </a:cubicBezTo>
                    <a:cubicBezTo>
                      <a:pt x="59" y="22"/>
                      <a:pt x="58" y="22"/>
                      <a:pt x="57" y="22"/>
                    </a:cubicBezTo>
                    <a:cubicBezTo>
                      <a:pt x="56" y="22"/>
                      <a:pt x="56" y="23"/>
                      <a:pt x="55" y="23"/>
                    </a:cubicBezTo>
                    <a:cubicBezTo>
                      <a:pt x="55" y="24"/>
                      <a:pt x="55" y="25"/>
                      <a:pt x="55" y="25"/>
                    </a:cubicBezTo>
                    <a:cubicBezTo>
                      <a:pt x="55" y="26"/>
                      <a:pt x="55" y="26"/>
                      <a:pt x="55" y="26"/>
                    </a:cubicBezTo>
                    <a:cubicBezTo>
                      <a:pt x="54" y="27"/>
                      <a:pt x="53" y="27"/>
                      <a:pt x="52" y="28"/>
                    </a:cubicBezTo>
                    <a:cubicBezTo>
                      <a:pt x="51" y="29"/>
                      <a:pt x="51" y="29"/>
                      <a:pt x="50" y="30"/>
                    </a:cubicBezTo>
                    <a:cubicBezTo>
                      <a:pt x="49" y="31"/>
                      <a:pt x="48" y="31"/>
                      <a:pt x="47" y="32"/>
                    </a:cubicBezTo>
                    <a:cubicBezTo>
                      <a:pt x="46" y="33"/>
                      <a:pt x="48" y="35"/>
                      <a:pt x="47" y="36"/>
                    </a:cubicBezTo>
                    <a:cubicBezTo>
                      <a:pt x="46" y="36"/>
                      <a:pt x="46" y="35"/>
                      <a:pt x="45" y="36"/>
                    </a:cubicBezTo>
                    <a:cubicBezTo>
                      <a:pt x="43" y="36"/>
                      <a:pt x="43" y="38"/>
                      <a:pt x="43" y="40"/>
                    </a:cubicBezTo>
                    <a:cubicBezTo>
                      <a:pt x="43" y="41"/>
                      <a:pt x="44" y="43"/>
                      <a:pt x="43" y="44"/>
                    </a:cubicBezTo>
                    <a:cubicBezTo>
                      <a:pt x="42" y="44"/>
                      <a:pt x="42" y="44"/>
                      <a:pt x="41" y="44"/>
                    </a:cubicBezTo>
                    <a:cubicBezTo>
                      <a:pt x="40" y="44"/>
                      <a:pt x="39" y="44"/>
                      <a:pt x="38" y="45"/>
                    </a:cubicBezTo>
                    <a:cubicBezTo>
                      <a:pt x="37" y="46"/>
                      <a:pt x="38" y="47"/>
                      <a:pt x="37" y="48"/>
                    </a:cubicBezTo>
                    <a:cubicBezTo>
                      <a:pt x="36" y="48"/>
                      <a:pt x="35" y="48"/>
                      <a:pt x="35" y="48"/>
                    </a:cubicBezTo>
                    <a:cubicBezTo>
                      <a:pt x="34" y="49"/>
                      <a:pt x="34" y="49"/>
                      <a:pt x="33" y="50"/>
                    </a:cubicBezTo>
                    <a:cubicBezTo>
                      <a:pt x="33" y="50"/>
                      <a:pt x="33" y="50"/>
                      <a:pt x="33" y="50"/>
                    </a:cubicBezTo>
                    <a:cubicBezTo>
                      <a:pt x="32" y="51"/>
                      <a:pt x="31" y="50"/>
                      <a:pt x="30" y="51"/>
                    </a:cubicBezTo>
                    <a:cubicBezTo>
                      <a:pt x="29" y="51"/>
                      <a:pt x="30" y="52"/>
                      <a:pt x="29" y="52"/>
                    </a:cubicBezTo>
                    <a:cubicBezTo>
                      <a:pt x="29" y="53"/>
                      <a:pt x="28" y="52"/>
                      <a:pt x="28" y="52"/>
                    </a:cubicBezTo>
                    <a:cubicBezTo>
                      <a:pt x="27" y="53"/>
                      <a:pt x="27" y="54"/>
                      <a:pt x="27" y="55"/>
                    </a:cubicBezTo>
                    <a:cubicBezTo>
                      <a:pt x="26" y="56"/>
                      <a:pt x="25" y="54"/>
                      <a:pt x="23" y="55"/>
                    </a:cubicBezTo>
                    <a:cubicBezTo>
                      <a:pt x="23" y="55"/>
                      <a:pt x="22" y="55"/>
                      <a:pt x="21" y="55"/>
                    </a:cubicBezTo>
                    <a:cubicBezTo>
                      <a:pt x="20" y="56"/>
                      <a:pt x="22" y="58"/>
                      <a:pt x="21" y="59"/>
                    </a:cubicBezTo>
                    <a:cubicBezTo>
                      <a:pt x="21" y="59"/>
                      <a:pt x="20" y="59"/>
                      <a:pt x="19" y="60"/>
                    </a:cubicBezTo>
                    <a:cubicBezTo>
                      <a:pt x="18" y="60"/>
                      <a:pt x="17" y="59"/>
                      <a:pt x="15" y="60"/>
                    </a:cubicBezTo>
                    <a:cubicBezTo>
                      <a:pt x="14" y="60"/>
                      <a:pt x="14" y="60"/>
                      <a:pt x="13" y="61"/>
                    </a:cubicBezTo>
                    <a:cubicBezTo>
                      <a:pt x="12" y="62"/>
                      <a:pt x="13" y="63"/>
                      <a:pt x="12" y="63"/>
                    </a:cubicBezTo>
                    <a:cubicBezTo>
                      <a:pt x="11" y="64"/>
                      <a:pt x="11" y="64"/>
                      <a:pt x="10" y="64"/>
                    </a:cubicBezTo>
                    <a:cubicBezTo>
                      <a:pt x="9" y="65"/>
                      <a:pt x="8" y="66"/>
                      <a:pt x="7" y="66"/>
                    </a:cubicBezTo>
                    <a:cubicBezTo>
                      <a:pt x="6" y="66"/>
                      <a:pt x="5" y="66"/>
                      <a:pt x="4" y="66"/>
                    </a:cubicBezTo>
                    <a:cubicBezTo>
                      <a:pt x="3" y="66"/>
                      <a:pt x="2" y="66"/>
                      <a:pt x="2" y="67"/>
                    </a:cubicBezTo>
                    <a:cubicBezTo>
                      <a:pt x="1" y="68"/>
                      <a:pt x="2" y="69"/>
                      <a:pt x="2" y="70"/>
                    </a:cubicBezTo>
                    <a:cubicBezTo>
                      <a:pt x="2" y="70"/>
                      <a:pt x="1" y="72"/>
                      <a:pt x="1" y="74"/>
                    </a:cubicBezTo>
                    <a:cubicBezTo>
                      <a:pt x="1" y="75"/>
                      <a:pt x="0" y="76"/>
                      <a:pt x="1" y="77"/>
                    </a:cubicBezTo>
                    <a:cubicBezTo>
                      <a:pt x="1" y="78"/>
                      <a:pt x="1" y="78"/>
                      <a:pt x="2" y="7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26" name="Freeform 758"/>
              <p:cNvSpPr>
                <a:spLocks/>
              </p:cNvSpPr>
              <p:nvPr/>
            </p:nvSpPr>
            <p:spPr bwMode="auto">
              <a:xfrm>
                <a:off x="3307" y="1758"/>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27" name="Freeform 759"/>
              <p:cNvSpPr>
                <a:spLocks/>
              </p:cNvSpPr>
              <p:nvPr/>
            </p:nvSpPr>
            <p:spPr bwMode="auto">
              <a:xfrm>
                <a:off x="3297" y="1730"/>
                <a:ext cx="36" cy="28"/>
              </a:xfrm>
              <a:custGeom>
                <a:avLst/>
                <a:gdLst>
                  <a:gd name="T0" fmla="*/ 272 w 18"/>
                  <a:gd name="T1" fmla="*/ 64 h 14"/>
                  <a:gd name="T2" fmla="*/ 240 w 18"/>
                  <a:gd name="T3" fmla="*/ 16 h 14"/>
                  <a:gd name="T4" fmla="*/ 208 w 18"/>
                  <a:gd name="T5" fmla="*/ 0 h 14"/>
                  <a:gd name="T6" fmla="*/ 160 w 18"/>
                  <a:gd name="T7" fmla="*/ 32 h 14"/>
                  <a:gd name="T8" fmla="*/ 144 w 18"/>
                  <a:gd name="T9" fmla="*/ 48 h 14"/>
                  <a:gd name="T10" fmla="*/ 80 w 18"/>
                  <a:gd name="T11" fmla="*/ 48 h 14"/>
                  <a:gd name="T12" fmla="*/ 16 w 18"/>
                  <a:gd name="T13" fmla="*/ 64 h 14"/>
                  <a:gd name="T14" fmla="*/ 16 w 18"/>
                  <a:gd name="T15" fmla="*/ 64 h 14"/>
                  <a:gd name="T16" fmla="*/ 0 w 18"/>
                  <a:gd name="T17" fmla="*/ 112 h 14"/>
                  <a:gd name="T18" fmla="*/ 16 w 18"/>
                  <a:gd name="T19" fmla="*/ 160 h 14"/>
                  <a:gd name="T20" fmla="*/ 48 w 18"/>
                  <a:gd name="T21" fmla="*/ 192 h 14"/>
                  <a:gd name="T22" fmla="*/ 80 w 18"/>
                  <a:gd name="T23" fmla="*/ 224 h 14"/>
                  <a:gd name="T24" fmla="*/ 96 w 18"/>
                  <a:gd name="T25" fmla="*/ 208 h 14"/>
                  <a:gd name="T26" fmla="*/ 144 w 18"/>
                  <a:gd name="T27" fmla="*/ 192 h 14"/>
                  <a:gd name="T28" fmla="*/ 224 w 18"/>
                  <a:gd name="T29" fmla="*/ 176 h 14"/>
                  <a:gd name="T30" fmla="*/ 256 w 18"/>
                  <a:gd name="T31" fmla="*/ 176 h 14"/>
                  <a:gd name="T32" fmla="*/ 272 w 18"/>
                  <a:gd name="T33" fmla="*/ 160 h 14"/>
                  <a:gd name="T34" fmla="*/ 288 w 18"/>
                  <a:gd name="T35" fmla="*/ 144 h 14"/>
                  <a:gd name="T36" fmla="*/ 272 w 18"/>
                  <a:gd name="T37" fmla="*/ 112 h 14"/>
                  <a:gd name="T38" fmla="*/ 272 w 18"/>
                  <a:gd name="T39" fmla="*/ 64 h 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4"/>
                  <a:gd name="T62" fmla="*/ 18 w 18"/>
                  <a:gd name="T63" fmla="*/ 14 h 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4">
                    <a:moveTo>
                      <a:pt x="17" y="4"/>
                    </a:moveTo>
                    <a:cubicBezTo>
                      <a:pt x="17" y="2"/>
                      <a:pt x="16" y="2"/>
                      <a:pt x="15" y="1"/>
                    </a:cubicBezTo>
                    <a:cubicBezTo>
                      <a:pt x="14" y="1"/>
                      <a:pt x="14" y="0"/>
                      <a:pt x="13" y="0"/>
                    </a:cubicBezTo>
                    <a:cubicBezTo>
                      <a:pt x="11" y="0"/>
                      <a:pt x="11" y="2"/>
                      <a:pt x="10" y="2"/>
                    </a:cubicBezTo>
                    <a:cubicBezTo>
                      <a:pt x="10" y="3"/>
                      <a:pt x="9" y="3"/>
                      <a:pt x="9" y="3"/>
                    </a:cubicBezTo>
                    <a:cubicBezTo>
                      <a:pt x="7" y="3"/>
                      <a:pt x="6" y="3"/>
                      <a:pt x="5" y="3"/>
                    </a:cubicBezTo>
                    <a:cubicBezTo>
                      <a:pt x="3" y="3"/>
                      <a:pt x="2" y="4"/>
                      <a:pt x="1" y="4"/>
                    </a:cubicBezTo>
                    <a:cubicBezTo>
                      <a:pt x="1" y="4"/>
                      <a:pt x="1" y="4"/>
                      <a:pt x="1" y="4"/>
                    </a:cubicBezTo>
                    <a:cubicBezTo>
                      <a:pt x="1" y="5"/>
                      <a:pt x="0" y="6"/>
                      <a:pt x="0" y="7"/>
                    </a:cubicBezTo>
                    <a:cubicBezTo>
                      <a:pt x="0" y="8"/>
                      <a:pt x="0" y="9"/>
                      <a:pt x="1" y="10"/>
                    </a:cubicBezTo>
                    <a:cubicBezTo>
                      <a:pt x="1" y="11"/>
                      <a:pt x="2" y="11"/>
                      <a:pt x="3" y="12"/>
                    </a:cubicBezTo>
                    <a:cubicBezTo>
                      <a:pt x="3" y="13"/>
                      <a:pt x="4" y="13"/>
                      <a:pt x="5" y="14"/>
                    </a:cubicBezTo>
                    <a:cubicBezTo>
                      <a:pt x="5" y="14"/>
                      <a:pt x="6" y="13"/>
                      <a:pt x="6" y="13"/>
                    </a:cubicBezTo>
                    <a:cubicBezTo>
                      <a:pt x="7" y="12"/>
                      <a:pt x="8" y="12"/>
                      <a:pt x="9" y="12"/>
                    </a:cubicBezTo>
                    <a:cubicBezTo>
                      <a:pt x="11" y="11"/>
                      <a:pt x="12" y="12"/>
                      <a:pt x="14" y="11"/>
                    </a:cubicBezTo>
                    <a:cubicBezTo>
                      <a:pt x="15" y="11"/>
                      <a:pt x="15" y="11"/>
                      <a:pt x="16" y="11"/>
                    </a:cubicBezTo>
                    <a:cubicBezTo>
                      <a:pt x="17" y="10"/>
                      <a:pt x="17" y="10"/>
                      <a:pt x="17" y="10"/>
                    </a:cubicBezTo>
                    <a:cubicBezTo>
                      <a:pt x="18" y="9"/>
                      <a:pt x="18" y="9"/>
                      <a:pt x="18" y="9"/>
                    </a:cubicBezTo>
                    <a:cubicBezTo>
                      <a:pt x="18" y="8"/>
                      <a:pt x="18" y="7"/>
                      <a:pt x="17" y="7"/>
                    </a:cubicBezTo>
                    <a:cubicBezTo>
                      <a:pt x="17" y="5"/>
                      <a:pt x="18" y="5"/>
                      <a:pt x="17"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28" name="Freeform 760"/>
              <p:cNvSpPr>
                <a:spLocks/>
              </p:cNvSpPr>
              <p:nvPr/>
            </p:nvSpPr>
            <p:spPr bwMode="auto">
              <a:xfrm>
                <a:off x="3064" y="1540"/>
                <a:ext cx="44" cy="40"/>
              </a:xfrm>
              <a:custGeom>
                <a:avLst/>
                <a:gdLst>
                  <a:gd name="T0" fmla="*/ 32 w 22"/>
                  <a:gd name="T1" fmla="*/ 288 h 20"/>
                  <a:gd name="T2" fmla="*/ 32 w 22"/>
                  <a:gd name="T3" fmla="*/ 288 h 20"/>
                  <a:gd name="T4" fmla="*/ 80 w 22"/>
                  <a:gd name="T5" fmla="*/ 272 h 20"/>
                  <a:gd name="T6" fmla="*/ 128 w 22"/>
                  <a:gd name="T7" fmla="*/ 304 h 20"/>
                  <a:gd name="T8" fmla="*/ 176 w 22"/>
                  <a:gd name="T9" fmla="*/ 304 h 20"/>
                  <a:gd name="T10" fmla="*/ 240 w 22"/>
                  <a:gd name="T11" fmla="*/ 320 h 20"/>
                  <a:gd name="T12" fmla="*/ 240 w 22"/>
                  <a:gd name="T13" fmla="*/ 320 h 20"/>
                  <a:gd name="T14" fmla="*/ 240 w 22"/>
                  <a:gd name="T15" fmla="*/ 272 h 20"/>
                  <a:gd name="T16" fmla="*/ 240 w 22"/>
                  <a:gd name="T17" fmla="*/ 224 h 20"/>
                  <a:gd name="T18" fmla="*/ 288 w 22"/>
                  <a:gd name="T19" fmla="*/ 208 h 20"/>
                  <a:gd name="T20" fmla="*/ 320 w 22"/>
                  <a:gd name="T21" fmla="*/ 160 h 20"/>
                  <a:gd name="T22" fmla="*/ 304 w 22"/>
                  <a:gd name="T23" fmla="*/ 128 h 20"/>
                  <a:gd name="T24" fmla="*/ 336 w 22"/>
                  <a:gd name="T25" fmla="*/ 96 h 20"/>
                  <a:gd name="T26" fmla="*/ 352 w 22"/>
                  <a:gd name="T27" fmla="*/ 48 h 20"/>
                  <a:gd name="T28" fmla="*/ 320 w 22"/>
                  <a:gd name="T29" fmla="*/ 16 h 20"/>
                  <a:gd name="T30" fmla="*/ 320 w 22"/>
                  <a:gd name="T31" fmla="*/ 0 h 20"/>
                  <a:gd name="T32" fmla="*/ 272 w 22"/>
                  <a:gd name="T33" fmla="*/ 0 h 20"/>
                  <a:gd name="T34" fmla="*/ 224 w 22"/>
                  <a:gd name="T35" fmla="*/ 0 h 20"/>
                  <a:gd name="T36" fmla="*/ 192 w 22"/>
                  <a:gd name="T37" fmla="*/ 32 h 20"/>
                  <a:gd name="T38" fmla="*/ 144 w 22"/>
                  <a:gd name="T39" fmla="*/ 64 h 20"/>
                  <a:gd name="T40" fmla="*/ 96 w 22"/>
                  <a:gd name="T41" fmla="*/ 80 h 20"/>
                  <a:gd name="T42" fmla="*/ 64 w 22"/>
                  <a:gd name="T43" fmla="*/ 80 h 20"/>
                  <a:gd name="T44" fmla="*/ 48 w 22"/>
                  <a:gd name="T45" fmla="*/ 112 h 20"/>
                  <a:gd name="T46" fmla="*/ 32 w 22"/>
                  <a:gd name="T47" fmla="*/ 160 h 20"/>
                  <a:gd name="T48" fmla="*/ 0 w 22"/>
                  <a:gd name="T49" fmla="*/ 208 h 20"/>
                  <a:gd name="T50" fmla="*/ 0 w 22"/>
                  <a:gd name="T51" fmla="*/ 240 h 20"/>
                  <a:gd name="T52" fmla="*/ 32 w 22"/>
                  <a:gd name="T53" fmla="*/ 288 h 2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2"/>
                  <a:gd name="T82" fmla="*/ 0 h 20"/>
                  <a:gd name="T83" fmla="*/ 22 w 22"/>
                  <a:gd name="T84" fmla="*/ 20 h 2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2" h="20">
                    <a:moveTo>
                      <a:pt x="2" y="18"/>
                    </a:moveTo>
                    <a:cubicBezTo>
                      <a:pt x="2" y="18"/>
                      <a:pt x="2" y="18"/>
                      <a:pt x="2" y="18"/>
                    </a:cubicBezTo>
                    <a:cubicBezTo>
                      <a:pt x="3" y="18"/>
                      <a:pt x="4" y="17"/>
                      <a:pt x="5" y="17"/>
                    </a:cubicBezTo>
                    <a:cubicBezTo>
                      <a:pt x="6" y="18"/>
                      <a:pt x="7" y="18"/>
                      <a:pt x="8" y="19"/>
                    </a:cubicBezTo>
                    <a:cubicBezTo>
                      <a:pt x="9" y="19"/>
                      <a:pt x="10" y="19"/>
                      <a:pt x="11" y="19"/>
                    </a:cubicBezTo>
                    <a:cubicBezTo>
                      <a:pt x="13" y="19"/>
                      <a:pt x="13" y="20"/>
                      <a:pt x="15" y="20"/>
                    </a:cubicBezTo>
                    <a:cubicBezTo>
                      <a:pt x="15" y="20"/>
                      <a:pt x="15" y="20"/>
                      <a:pt x="15" y="20"/>
                    </a:cubicBezTo>
                    <a:cubicBezTo>
                      <a:pt x="15" y="19"/>
                      <a:pt x="15" y="18"/>
                      <a:pt x="15" y="17"/>
                    </a:cubicBezTo>
                    <a:cubicBezTo>
                      <a:pt x="15" y="16"/>
                      <a:pt x="14" y="15"/>
                      <a:pt x="15" y="14"/>
                    </a:cubicBezTo>
                    <a:cubicBezTo>
                      <a:pt x="16" y="13"/>
                      <a:pt x="17" y="14"/>
                      <a:pt x="18" y="13"/>
                    </a:cubicBezTo>
                    <a:cubicBezTo>
                      <a:pt x="19" y="12"/>
                      <a:pt x="20" y="12"/>
                      <a:pt x="20" y="10"/>
                    </a:cubicBezTo>
                    <a:cubicBezTo>
                      <a:pt x="20" y="9"/>
                      <a:pt x="19" y="9"/>
                      <a:pt x="19" y="8"/>
                    </a:cubicBezTo>
                    <a:cubicBezTo>
                      <a:pt x="19" y="7"/>
                      <a:pt x="21" y="7"/>
                      <a:pt x="21" y="6"/>
                    </a:cubicBezTo>
                    <a:cubicBezTo>
                      <a:pt x="22" y="5"/>
                      <a:pt x="22" y="4"/>
                      <a:pt x="22" y="3"/>
                    </a:cubicBezTo>
                    <a:cubicBezTo>
                      <a:pt x="22" y="2"/>
                      <a:pt x="21" y="2"/>
                      <a:pt x="20" y="1"/>
                    </a:cubicBezTo>
                    <a:cubicBezTo>
                      <a:pt x="20" y="0"/>
                      <a:pt x="20" y="0"/>
                      <a:pt x="20" y="0"/>
                    </a:cubicBezTo>
                    <a:cubicBezTo>
                      <a:pt x="19" y="1"/>
                      <a:pt x="18" y="0"/>
                      <a:pt x="17" y="0"/>
                    </a:cubicBezTo>
                    <a:cubicBezTo>
                      <a:pt x="16" y="0"/>
                      <a:pt x="15" y="0"/>
                      <a:pt x="14" y="0"/>
                    </a:cubicBezTo>
                    <a:cubicBezTo>
                      <a:pt x="13" y="1"/>
                      <a:pt x="13" y="1"/>
                      <a:pt x="12" y="2"/>
                    </a:cubicBezTo>
                    <a:cubicBezTo>
                      <a:pt x="11" y="2"/>
                      <a:pt x="10" y="3"/>
                      <a:pt x="9" y="4"/>
                    </a:cubicBezTo>
                    <a:cubicBezTo>
                      <a:pt x="8" y="4"/>
                      <a:pt x="7" y="5"/>
                      <a:pt x="6" y="5"/>
                    </a:cubicBezTo>
                    <a:cubicBezTo>
                      <a:pt x="5" y="5"/>
                      <a:pt x="4" y="5"/>
                      <a:pt x="4" y="5"/>
                    </a:cubicBezTo>
                    <a:cubicBezTo>
                      <a:pt x="3" y="6"/>
                      <a:pt x="4" y="6"/>
                      <a:pt x="3" y="7"/>
                    </a:cubicBezTo>
                    <a:cubicBezTo>
                      <a:pt x="3" y="8"/>
                      <a:pt x="2" y="9"/>
                      <a:pt x="2" y="10"/>
                    </a:cubicBezTo>
                    <a:cubicBezTo>
                      <a:pt x="1" y="11"/>
                      <a:pt x="0" y="12"/>
                      <a:pt x="0" y="13"/>
                    </a:cubicBezTo>
                    <a:cubicBezTo>
                      <a:pt x="0" y="14"/>
                      <a:pt x="0" y="15"/>
                      <a:pt x="0" y="15"/>
                    </a:cubicBezTo>
                    <a:cubicBezTo>
                      <a:pt x="1" y="16"/>
                      <a:pt x="2" y="17"/>
                      <a:pt x="2" y="1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29" name="Freeform 761"/>
              <p:cNvSpPr>
                <a:spLocks/>
              </p:cNvSpPr>
              <p:nvPr/>
            </p:nvSpPr>
            <p:spPr bwMode="auto">
              <a:xfrm>
                <a:off x="2878" y="1730"/>
                <a:ext cx="50" cy="90"/>
              </a:xfrm>
              <a:custGeom>
                <a:avLst/>
                <a:gdLst>
                  <a:gd name="T0" fmla="*/ 16 w 25"/>
                  <a:gd name="T1" fmla="*/ 512 h 45"/>
                  <a:gd name="T2" fmla="*/ 48 w 25"/>
                  <a:gd name="T3" fmla="*/ 496 h 45"/>
                  <a:gd name="T4" fmla="*/ 80 w 25"/>
                  <a:gd name="T5" fmla="*/ 544 h 45"/>
                  <a:gd name="T6" fmla="*/ 80 w 25"/>
                  <a:gd name="T7" fmla="*/ 592 h 45"/>
                  <a:gd name="T8" fmla="*/ 80 w 25"/>
                  <a:gd name="T9" fmla="*/ 656 h 45"/>
                  <a:gd name="T10" fmla="*/ 80 w 25"/>
                  <a:gd name="T11" fmla="*/ 704 h 45"/>
                  <a:gd name="T12" fmla="*/ 128 w 25"/>
                  <a:gd name="T13" fmla="*/ 720 h 45"/>
                  <a:gd name="T14" fmla="*/ 160 w 25"/>
                  <a:gd name="T15" fmla="*/ 720 h 45"/>
                  <a:gd name="T16" fmla="*/ 208 w 25"/>
                  <a:gd name="T17" fmla="*/ 704 h 45"/>
                  <a:gd name="T18" fmla="*/ 240 w 25"/>
                  <a:gd name="T19" fmla="*/ 688 h 45"/>
                  <a:gd name="T20" fmla="*/ 240 w 25"/>
                  <a:gd name="T21" fmla="*/ 608 h 45"/>
                  <a:gd name="T22" fmla="*/ 272 w 25"/>
                  <a:gd name="T23" fmla="*/ 592 h 45"/>
                  <a:gd name="T24" fmla="*/ 304 w 25"/>
                  <a:gd name="T25" fmla="*/ 560 h 45"/>
                  <a:gd name="T26" fmla="*/ 272 w 25"/>
                  <a:gd name="T27" fmla="*/ 544 h 45"/>
                  <a:gd name="T28" fmla="*/ 272 w 25"/>
                  <a:gd name="T29" fmla="*/ 512 h 45"/>
                  <a:gd name="T30" fmla="*/ 272 w 25"/>
                  <a:gd name="T31" fmla="*/ 480 h 45"/>
                  <a:gd name="T32" fmla="*/ 272 w 25"/>
                  <a:gd name="T33" fmla="*/ 464 h 45"/>
                  <a:gd name="T34" fmla="*/ 320 w 25"/>
                  <a:gd name="T35" fmla="*/ 448 h 45"/>
                  <a:gd name="T36" fmla="*/ 288 w 25"/>
                  <a:gd name="T37" fmla="*/ 416 h 45"/>
                  <a:gd name="T38" fmla="*/ 272 w 25"/>
                  <a:gd name="T39" fmla="*/ 400 h 45"/>
                  <a:gd name="T40" fmla="*/ 272 w 25"/>
                  <a:gd name="T41" fmla="*/ 368 h 45"/>
                  <a:gd name="T42" fmla="*/ 288 w 25"/>
                  <a:gd name="T43" fmla="*/ 352 h 45"/>
                  <a:gd name="T44" fmla="*/ 304 w 25"/>
                  <a:gd name="T45" fmla="*/ 304 h 45"/>
                  <a:gd name="T46" fmla="*/ 320 w 25"/>
                  <a:gd name="T47" fmla="*/ 272 h 45"/>
                  <a:gd name="T48" fmla="*/ 320 w 25"/>
                  <a:gd name="T49" fmla="*/ 224 h 45"/>
                  <a:gd name="T50" fmla="*/ 320 w 25"/>
                  <a:gd name="T51" fmla="*/ 160 h 45"/>
                  <a:gd name="T52" fmla="*/ 352 w 25"/>
                  <a:gd name="T53" fmla="*/ 144 h 45"/>
                  <a:gd name="T54" fmla="*/ 384 w 25"/>
                  <a:gd name="T55" fmla="*/ 128 h 45"/>
                  <a:gd name="T56" fmla="*/ 384 w 25"/>
                  <a:gd name="T57" fmla="*/ 64 h 45"/>
                  <a:gd name="T58" fmla="*/ 352 w 25"/>
                  <a:gd name="T59" fmla="*/ 48 h 45"/>
                  <a:gd name="T60" fmla="*/ 336 w 25"/>
                  <a:gd name="T61" fmla="*/ 32 h 45"/>
                  <a:gd name="T62" fmla="*/ 304 w 25"/>
                  <a:gd name="T63" fmla="*/ 48 h 45"/>
                  <a:gd name="T64" fmla="*/ 256 w 25"/>
                  <a:gd name="T65" fmla="*/ 64 h 45"/>
                  <a:gd name="T66" fmla="*/ 240 w 25"/>
                  <a:gd name="T67" fmla="*/ 48 h 45"/>
                  <a:gd name="T68" fmla="*/ 208 w 25"/>
                  <a:gd name="T69" fmla="*/ 48 h 45"/>
                  <a:gd name="T70" fmla="*/ 192 w 25"/>
                  <a:gd name="T71" fmla="*/ 16 h 45"/>
                  <a:gd name="T72" fmla="*/ 160 w 25"/>
                  <a:gd name="T73" fmla="*/ 0 h 45"/>
                  <a:gd name="T74" fmla="*/ 144 w 25"/>
                  <a:gd name="T75" fmla="*/ 16 h 45"/>
                  <a:gd name="T76" fmla="*/ 128 w 25"/>
                  <a:gd name="T77" fmla="*/ 64 h 45"/>
                  <a:gd name="T78" fmla="*/ 96 w 25"/>
                  <a:gd name="T79" fmla="*/ 64 h 45"/>
                  <a:gd name="T80" fmla="*/ 96 w 25"/>
                  <a:gd name="T81" fmla="*/ 64 h 45"/>
                  <a:gd name="T82" fmla="*/ 80 w 25"/>
                  <a:gd name="T83" fmla="*/ 112 h 45"/>
                  <a:gd name="T84" fmla="*/ 128 w 25"/>
                  <a:gd name="T85" fmla="*/ 160 h 45"/>
                  <a:gd name="T86" fmla="*/ 112 w 25"/>
                  <a:gd name="T87" fmla="*/ 192 h 45"/>
                  <a:gd name="T88" fmla="*/ 96 w 25"/>
                  <a:gd name="T89" fmla="*/ 256 h 45"/>
                  <a:gd name="T90" fmla="*/ 48 w 25"/>
                  <a:gd name="T91" fmla="*/ 336 h 45"/>
                  <a:gd name="T92" fmla="*/ 48 w 25"/>
                  <a:gd name="T93" fmla="*/ 368 h 45"/>
                  <a:gd name="T94" fmla="*/ 16 w 25"/>
                  <a:gd name="T95" fmla="*/ 384 h 45"/>
                  <a:gd name="T96" fmla="*/ 16 w 25"/>
                  <a:gd name="T97" fmla="*/ 416 h 45"/>
                  <a:gd name="T98" fmla="*/ 16 w 25"/>
                  <a:gd name="T99" fmla="*/ 480 h 45"/>
                  <a:gd name="T100" fmla="*/ 16 w 25"/>
                  <a:gd name="T101" fmla="*/ 512 h 4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5"/>
                  <a:gd name="T154" fmla="*/ 0 h 45"/>
                  <a:gd name="T155" fmla="*/ 25 w 25"/>
                  <a:gd name="T156" fmla="*/ 45 h 4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5" h="45">
                    <a:moveTo>
                      <a:pt x="1" y="32"/>
                    </a:moveTo>
                    <a:cubicBezTo>
                      <a:pt x="2" y="32"/>
                      <a:pt x="2" y="31"/>
                      <a:pt x="3" y="31"/>
                    </a:cubicBezTo>
                    <a:cubicBezTo>
                      <a:pt x="4" y="32"/>
                      <a:pt x="4" y="33"/>
                      <a:pt x="5" y="34"/>
                    </a:cubicBezTo>
                    <a:cubicBezTo>
                      <a:pt x="5" y="37"/>
                      <a:pt x="5" y="37"/>
                      <a:pt x="5" y="37"/>
                    </a:cubicBezTo>
                    <a:cubicBezTo>
                      <a:pt x="5" y="39"/>
                      <a:pt x="5" y="39"/>
                      <a:pt x="5" y="41"/>
                    </a:cubicBezTo>
                    <a:cubicBezTo>
                      <a:pt x="5" y="42"/>
                      <a:pt x="4" y="43"/>
                      <a:pt x="5" y="44"/>
                    </a:cubicBezTo>
                    <a:cubicBezTo>
                      <a:pt x="5" y="45"/>
                      <a:pt x="6" y="44"/>
                      <a:pt x="8" y="45"/>
                    </a:cubicBezTo>
                    <a:cubicBezTo>
                      <a:pt x="9" y="45"/>
                      <a:pt x="9" y="45"/>
                      <a:pt x="10" y="45"/>
                    </a:cubicBezTo>
                    <a:cubicBezTo>
                      <a:pt x="12" y="45"/>
                      <a:pt x="12" y="44"/>
                      <a:pt x="13" y="44"/>
                    </a:cubicBezTo>
                    <a:cubicBezTo>
                      <a:pt x="14" y="43"/>
                      <a:pt x="14" y="43"/>
                      <a:pt x="15" y="43"/>
                    </a:cubicBezTo>
                    <a:cubicBezTo>
                      <a:pt x="15" y="41"/>
                      <a:pt x="14" y="40"/>
                      <a:pt x="15" y="38"/>
                    </a:cubicBezTo>
                    <a:cubicBezTo>
                      <a:pt x="16" y="38"/>
                      <a:pt x="16" y="37"/>
                      <a:pt x="17" y="37"/>
                    </a:cubicBezTo>
                    <a:cubicBezTo>
                      <a:pt x="17" y="36"/>
                      <a:pt x="20" y="36"/>
                      <a:pt x="19" y="35"/>
                    </a:cubicBezTo>
                    <a:cubicBezTo>
                      <a:pt x="19" y="34"/>
                      <a:pt x="18" y="35"/>
                      <a:pt x="17" y="34"/>
                    </a:cubicBezTo>
                    <a:cubicBezTo>
                      <a:pt x="17" y="34"/>
                      <a:pt x="17" y="33"/>
                      <a:pt x="17" y="32"/>
                    </a:cubicBezTo>
                    <a:cubicBezTo>
                      <a:pt x="16" y="32"/>
                      <a:pt x="16" y="31"/>
                      <a:pt x="17" y="30"/>
                    </a:cubicBezTo>
                    <a:cubicBezTo>
                      <a:pt x="17" y="30"/>
                      <a:pt x="17" y="30"/>
                      <a:pt x="17" y="29"/>
                    </a:cubicBezTo>
                    <a:cubicBezTo>
                      <a:pt x="18" y="28"/>
                      <a:pt x="19" y="29"/>
                      <a:pt x="20" y="28"/>
                    </a:cubicBezTo>
                    <a:cubicBezTo>
                      <a:pt x="20" y="27"/>
                      <a:pt x="19" y="27"/>
                      <a:pt x="18" y="26"/>
                    </a:cubicBezTo>
                    <a:cubicBezTo>
                      <a:pt x="18" y="26"/>
                      <a:pt x="17" y="26"/>
                      <a:pt x="17" y="25"/>
                    </a:cubicBezTo>
                    <a:cubicBezTo>
                      <a:pt x="16" y="24"/>
                      <a:pt x="16" y="23"/>
                      <a:pt x="17" y="23"/>
                    </a:cubicBezTo>
                    <a:cubicBezTo>
                      <a:pt x="17" y="22"/>
                      <a:pt x="18" y="22"/>
                      <a:pt x="18" y="22"/>
                    </a:cubicBezTo>
                    <a:cubicBezTo>
                      <a:pt x="19" y="21"/>
                      <a:pt x="19" y="20"/>
                      <a:pt x="19" y="19"/>
                    </a:cubicBezTo>
                    <a:cubicBezTo>
                      <a:pt x="20" y="19"/>
                      <a:pt x="20" y="18"/>
                      <a:pt x="20" y="17"/>
                    </a:cubicBezTo>
                    <a:cubicBezTo>
                      <a:pt x="20" y="16"/>
                      <a:pt x="20" y="15"/>
                      <a:pt x="20" y="14"/>
                    </a:cubicBezTo>
                    <a:cubicBezTo>
                      <a:pt x="20" y="12"/>
                      <a:pt x="19" y="11"/>
                      <a:pt x="20" y="10"/>
                    </a:cubicBezTo>
                    <a:cubicBezTo>
                      <a:pt x="20" y="9"/>
                      <a:pt x="21" y="9"/>
                      <a:pt x="22" y="9"/>
                    </a:cubicBezTo>
                    <a:cubicBezTo>
                      <a:pt x="23" y="8"/>
                      <a:pt x="24" y="9"/>
                      <a:pt x="24" y="8"/>
                    </a:cubicBezTo>
                    <a:cubicBezTo>
                      <a:pt x="25" y="7"/>
                      <a:pt x="25" y="5"/>
                      <a:pt x="24" y="4"/>
                    </a:cubicBezTo>
                    <a:cubicBezTo>
                      <a:pt x="23" y="3"/>
                      <a:pt x="22" y="4"/>
                      <a:pt x="22" y="3"/>
                    </a:cubicBezTo>
                    <a:cubicBezTo>
                      <a:pt x="21" y="3"/>
                      <a:pt x="21" y="2"/>
                      <a:pt x="21" y="2"/>
                    </a:cubicBezTo>
                    <a:cubicBezTo>
                      <a:pt x="20" y="1"/>
                      <a:pt x="20" y="3"/>
                      <a:pt x="19" y="3"/>
                    </a:cubicBezTo>
                    <a:cubicBezTo>
                      <a:pt x="18" y="4"/>
                      <a:pt x="17" y="4"/>
                      <a:pt x="16" y="4"/>
                    </a:cubicBezTo>
                    <a:cubicBezTo>
                      <a:pt x="16" y="4"/>
                      <a:pt x="15" y="3"/>
                      <a:pt x="15" y="3"/>
                    </a:cubicBezTo>
                    <a:cubicBezTo>
                      <a:pt x="14" y="3"/>
                      <a:pt x="13" y="4"/>
                      <a:pt x="13" y="3"/>
                    </a:cubicBezTo>
                    <a:cubicBezTo>
                      <a:pt x="12" y="3"/>
                      <a:pt x="13" y="2"/>
                      <a:pt x="12" y="1"/>
                    </a:cubicBezTo>
                    <a:cubicBezTo>
                      <a:pt x="12" y="1"/>
                      <a:pt x="11" y="0"/>
                      <a:pt x="10" y="0"/>
                    </a:cubicBezTo>
                    <a:cubicBezTo>
                      <a:pt x="9" y="0"/>
                      <a:pt x="9" y="1"/>
                      <a:pt x="9" y="1"/>
                    </a:cubicBezTo>
                    <a:cubicBezTo>
                      <a:pt x="8" y="2"/>
                      <a:pt x="9" y="4"/>
                      <a:pt x="8" y="4"/>
                    </a:cubicBezTo>
                    <a:cubicBezTo>
                      <a:pt x="7" y="4"/>
                      <a:pt x="6" y="4"/>
                      <a:pt x="6" y="4"/>
                    </a:cubicBezTo>
                    <a:cubicBezTo>
                      <a:pt x="6" y="4"/>
                      <a:pt x="6" y="4"/>
                      <a:pt x="6" y="4"/>
                    </a:cubicBezTo>
                    <a:cubicBezTo>
                      <a:pt x="6" y="6"/>
                      <a:pt x="5" y="6"/>
                      <a:pt x="5" y="7"/>
                    </a:cubicBezTo>
                    <a:cubicBezTo>
                      <a:pt x="6" y="9"/>
                      <a:pt x="7" y="8"/>
                      <a:pt x="8" y="10"/>
                    </a:cubicBezTo>
                    <a:cubicBezTo>
                      <a:pt x="8" y="11"/>
                      <a:pt x="7" y="11"/>
                      <a:pt x="7" y="12"/>
                    </a:cubicBezTo>
                    <a:cubicBezTo>
                      <a:pt x="7" y="14"/>
                      <a:pt x="6" y="15"/>
                      <a:pt x="6" y="16"/>
                    </a:cubicBezTo>
                    <a:cubicBezTo>
                      <a:pt x="5" y="18"/>
                      <a:pt x="3" y="19"/>
                      <a:pt x="3" y="21"/>
                    </a:cubicBezTo>
                    <a:cubicBezTo>
                      <a:pt x="3" y="22"/>
                      <a:pt x="3" y="22"/>
                      <a:pt x="3" y="23"/>
                    </a:cubicBezTo>
                    <a:cubicBezTo>
                      <a:pt x="2" y="24"/>
                      <a:pt x="2" y="24"/>
                      <a:pt x="1" y="24"/>
                    </a:cubicBezTo>
                    <a:cubicBezTo>
                      <a:pt x="1" y="25"/>
                      <a:pt x="1" y="25"/>
                      <a:pt x="1" y="26"/>
                    </a:cubicBezTo>
                    <a:cubicBezTo>
                      <a:pt x="0" y="28"/>
                      <a:pt x="0" y="28"/>
                      <a:pt x="1" y="30"/>
                    </a:cubicBezTo>
                    <a:cubicBezTo>
                      <a:pt x="1" y="31"/>
                      <a:pt x="0" y="32"/>
                      <a:pt x="1" y="3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30" name="Freeform 762"/>
              <p:cNvSpPr>
                <a:spLocks/>
              </p:cNvSpPr>
              <p:nvPr/>
            </p:nvSpPr>
            <p:spPr bwMode="auto">
              <a:xfrm>
                <a:off x="2908" y="1816"/>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31" name="Freeform 763"/>
              <p:cNvSpPr>
                <a:spLocks/>
              </p:cNvSpPr>
              <p:nvPr/>
            </p:nvSpPr>
            <p:spPr bwMode="auto">
              <a:xfrm>
                <a:off x="3377" y="1736"/>
                <a:ext cx="44" cy="26"/>
              </a:xfrm>
              <a:custGeom>
                <a:avLst/>
                <a:gdLst>
                  <a:gd name="T0" fmla="*/ 336 w 22"/>
                  <a:gd name="T1" fmla="*/ 96 h 13"/>
                  <a:gd name="T2" fmla="*/ 304 w 22"/>
                  <a:gd name="T3" fmla="*/ 96 h 13"/>
                  <a:gd name="T4" fmla="*/ 256 w 22"/>
                  <a:gd name="T5" fmla="*/ 80 h 13"/>
                  <a:gd name="T6" fmla="*/ 224 w 22"/>
                  <a:gd name="T7" fmla="*/ 64 h 13"/>
                  <a:gd name="T8" fmla="*/ 208 w 22"/>
                  <a:gd name="T9" fmla="*/ 32 h 13"/>
                  <a:gd name="T10" fmla="*/ 192 w 22"/>
                  <a:gd name="T11" fmla="*/ 0 h 13"/>
                  <a:gd name="T12" fmla="*/ 192 w 22"/>
                  <a:gd name="T13" fmla="*/ 0 h 13"/>
                  <a:gd name="T14" fmla="*/ 160 w 22"/>
                  <a:gd name="T15" fmla="*/ 16 h 13"/>
                  <a:gd name="T16" fmla="*/ 112 w 22"/>
                  <a:gd name="T17" fmla="*/ 16 h 13"/>
                  <a:gd name="T18" fmla="*/ 96 w 22"/>
                  <a:gd name="T19" fmla="*/ 0 h 13"/>
                  <a:gd name="T20" fmla="*/ 64 w 22"/>
                  <a:gd name="T21" fmla="*/ 0 h 13"/>
                  <a:gd name="T22" fmla="*/ 32 w 22"/>
                  <a:gd name="T23" fmla="*/ 16 h 13"/>
                  <a:gd name="T24" fmla="*/ 32 w 22"/>
                  <a:gd name="T25" fmla="*/ 48 h 13"/>
                  <a:gd name="T26" fmla="*/ 48 w 22"/>
                  <a:gd name="T27" fmla="*/ 80 h 13"/>
                  <a:gd name="T28" fmla="*/ 32 w 22"/>
                  <a:gd name="T29" fmla="*/ 128 h 13"/>
                  <a:gd name="T30" fmla="*/ 0 w 22"/>
                  <a:gd name="T31" fmla="*/ 192 h 13"/>
                  <a:gd name="T32" fmla="*/ 0 w 22"/>
                  <a:gd name="T33" fmla="*/ 208 h 13"/>
                  <a:gd name="T34" fmla="*/ 48 w 22"/>
                  <a:gd name="T35" fmla="*/ 208 h 13"/>
                  <a:gd name="T36" fmla="*/ 96 w 22"/>
                  <a:gd name="T37" fmla="*/ 192 h 13"/>
                  <a:gd name="T38" fmla="*/ 160 w 22"/>
                  <a:gd name="T39" fmla="*/ 160 h 13"/>
                  <a:gd name="T40" fmla="*/ 176 w 22"/>
                  <a:gd name="T41" fmla="*/ 144 h 13"/>
                  <a:gd name="T42" fmla="*/ 224 w 22"/>
                  <a:gd name="T43" fmla="*/ 144 h 13"/>
                  <a:gd name="T44" fmla="*/ 272 w 22"/>
                  <a:gd name="T45" fmla="*/ 144 h 13"/>
                  <a:gd name="T46" fmla="*/ 304 w 22"/>
                  <a:gd name="T47" fmla="*/ 144 h 13"/>
                  <a:gd name="T48" fmla="*/ 336 w 22"/>
                  <a:gd name="T49" fmla="*/ 144 h 13"/>
                  <a:gd name="T50" fmla="*/ 336 w 22"/>
                  <a:gd name="T51" fmla="*/ 128 h 13"/>
                  <a:gd name="T52" fmla="*/ 336 w 22"/>
                  <a:gd name="T53" fmla="*/ 96 h 1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2"/>
                  <a:gd name="T82" fmla="*/ 0 h 13"/>
                  <a:gd name="T83" fmla="*/ 22 w 22"/>
                  <a:gd name="T84" fmla="*/ 13 h 1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2" h="13">
                    <a:moveTo>
                      <a:pt x="21" y="6"/>
                    </a:moveTo>
                    <a:cubicBezTo>
                      <a:pt x="21" y="5"/>
                      <a:pt x="20" y="6"/>
                      <a:pt x="19" y="6"/>
                    </a:cubicBezTo>
                    <a:cubicBezTo>
                      <a:pt x="18" y="5"/>
                      <a:pt x="17" y="5"/>
                      <a:pt x="16" y="5"/>
                    </a:cubicBezTo>
                    <a:cubicBezTo>
                      <a:pt x="15" y="4"/>
                      <a:pt x="15" y="4"/>
                      <a:pt x="14" y="4"/>
                    </a:cubicBezTo>
                    <a:cubicBezTo>
                      <a:pt x="14" y="3"/>
                      <a:pt x="13" y="3"/>
                      <a:pt x="13" y="2"/>
                    </a:cubicBezTo>
                    <a:cubicBezTo>
                      <a:pt x="12" y="1"/>
                      <a:pt x="12" y="0"/>
                      <a:pt x="12" y="0"/>
                    </a:cubicBezTo>
                    <a:cubicBezTo>
                      <a:pt x="12" y="0"/>
                      <a:pt x="12" y="0"/>
                      <a:pt x="12" y="0"/>
                    </a:cubicBezTo>
                    <a:cubicBezTo>
                      <a:pt x="11" y="1"/>
                      <a:pt x="11" y="1"/>
                      <a:pt x="10" y="1"/>
                    </a:cubicBezTo>
                    <a:cubicBezTo>
                      <a:pt x="9" y="2"/>
                      <a:pt x="8" y="2"/>
                      <a:pt x="7" y="1"/>
                    </a:cubicBezTo>
                    <a:cubicBezTo>
                      <a:pt x="7" y="1"/>
                      <a:pt x="7" y="0"/>
                      <a:pt x="6" y="0"/>
                    </a:cubicBezTo>
                    <a:cubicBezTo>
                      <a:pt x="5" y="0"/>
                      <a:pt x="5" y="0"/>
                      <a:pt x="4" y="0"/>
                    </a:cubicBezTo>
                    <a:cubicBezTo>
                      <a:pt x="4" y="0"/>
                      <a:pt x="3" y="0"/>
                      <a:pt x="2" y="1"/>
                    </a:cubicBezTo>
                    <a:cubicBezTo>
                      <a:pt x="2" y="1"/>
                      <a:pt x="2" y="2"/>
                      <a:pt x="2" y="3"/>
                    </a:cubicBezTo>
                    <a:cubicBezTo>
                      <a:pt x="2" y="4"/>
                      <a:pt x="3" y="4"/>
                      <a:pt x="3" y="5"/>
                    </a:cubicBezTo>
                    <a:cubicBezTo>
                      <a:pt x="3" y="6"/>
                      <a:pt x="2" y="7"/>
                      <a:pt x="2" y="8"/>
                    </a:cubicBezTo>
                    <a:cubicBezTo>
                      <a:pt x="1" y="10"/>
                      <a:pt x="1" y="10"/>
                      <a:pt x="0" y="12"/>
                    </a:cubicBezTo>
                    <a:cubicBezTo>
                      <a:pt x="0" y="13"/>
                      <a:pt x="0" y="13"/>
                      <a:pt x="0" y="13"/>
                    </a:cubicBezTo>
                    <a:cubicBezTo>
                      <a:pt x="1" y="13"/>
                      <a:pt x="1" y="13"/>
                      <a:pt x="3" y="13"/>
                    </a:cubicBezTo>
                    <a:cubicBezTo>
                      <a:pt x="4" y="13"/>
                      <a:pt x="5" y="13"/>
                      <a:pt x="6" y="12"/>
                    </a:cubicBezTo>
                    <a:cubicBezTo>
                      <a:pt x="8" y="12"/>
                      <a:pt x="9" y="11"/>
                      <a:pt x="10" y="10"/>
                    </a:cubicBezTo>
                    <a:cubicBezTo>
                      <a:pt x="11" y="10"/>
                      <a:pt x="11" y="9"/>
                      <a:pt x="11" y="9"/>
                    </a:cubicBezTo>
                    <a:cubicBezTo>
                      <a:pt x="12" y="9"/>
                      <a:pt x="13" y="9"/>
                      <a:pt x="14" y="9"/>
                    </a:cubicBezTo>
                    <a:cubicBezTo>
                      <a:pt x="15" y="9"/>
                      <a:pt x="16" y="9"/>
                      <a:pt x="17" y="9"/>
                    </a:cubicBezTo>
                    <a:cubicBezTo>
                      <a:pt x="18" y="9"/>
                      <a:pt x="18" y="9"/>
                      <a:pt x="19" y="9"/>
                    </a:cubicBezTo>
                    <a:cubicBezTo>
                      <a:pt x="20" y="9"/>
                      <a:pt x="20" y="9"/>
                      <a:pt x="21" y="9"/>
                    </a:cubicBezTo>
                    <a:cubicBezTo>
                      <a:pt x="21" y="8"/>
                      <a:pt x="21" y="8"/>
                      <a:pt x="21" y="8"/>
                    </a:cubicBezTo>
                    <a:cubicBezTo>
                      <a:pt x="21" y="7"/>
                      <a:pt x="22" y="7"/>
                      <a:pt x="21"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32" name="Freeform 764"/>
              <p:cNvSpPr>
                <a:spLocks/>
              </p:cNvSpPr>
              <p:nvPr/>
            </p:nvSpPr>
            <p:spPr bwMode="auto">
              <a:xfrm>
                <a:off x="3198" y="1660"/>
                <a:ext cx="75" cy="68"/>
              </a:xfrm>
              <a:custGeom>
                <a:avLst/>
                <a:gdLst>
                  <a:gd name="T0" fmla="*/ 300 w 37"/>
                  <a:gd name="T1" fmla="*/ 128 h 34"/>
                  <a:gd name="T2" fmla="*/ 357 w 37"/>
                  <a:gd name="T3" fmla="*/ 128 h 34"/>
                  <a:gd name="T4" fmla="*/ 407 w 37"/>
                  <a:gd name="T5" fmla="*/ 144 h 34"/>
                  <a:gd name="T6" fmla="*/ 456 w 37"/>
                  <a:gd name="T7" fmla="*/ 144 h 34"/>
                  <a:gd name="T8" fmla="*/ 509 w 37"/>
                  <a:gd name="T9" fmla="*/ 144 h 34"/>
                  <a:gd name="T10" fmla="*/ 543 w 37"/>
                  <a:gd name="T11" fmla="*/ 144 h 34"/>
                  <a:gd name="T12" fmla="*/ 576 w 37"/>
                  <a:gd name="T13" fmla="*/ 176 h 34"/>
                  <a:gd name="T14" fmla="*/ 624 w 37"/>
                  <a:gd name="T15" fmla="*/ 160 h 34"/>
                  <a:gd name="T16" fmla="*/ 624 w 37"/>
                  <a:gd name="T17" fmla="*/ 144 h 34"/>
                  <a:gd name="T18" fmla="*/ 608 w 37"/>
                  <a:gd name="T19" fmla="*/ 64 h 34"/>
                  <a:gd name="T20" fmla="*/ 608 w 37"/>
                  <a:gd name="T21" fmla="*/ 64 h 34"/>
                  <a:gd name="T22" fmla="*/ 559 w 37"/>
                  <a:gd name="T23" fmla="*/ 64 h 34"/>
                  <a:gd name="T24" fmla="*/ 525 w 37"/>
                  <a:gd name="T25" fmla="*/ 80 h 34"/>
                  <a:gd name="T26" fmla="*/ 440 w 37"/>
                  <a:gd name="T27" fmla="*/ 64 h 34"/>
                  <a:gd name="T28" fmla="*/ 391 w 37"/>
                  <a:gd name="T29" fmla="*/ 32 h 34"/>
                  <a:gd name="T30" fmla="*/ 341 w 37"/>
                  <a:gd name="T31" fmla="*/ 0 h 34"/>
                  <a:gd name="T32" fmla="*/ 324 w 37"/>
                  <a:gd name="T33" fmla="*/ 16 h 34"/>
                  <a:gd name="T34" fmla="*/ 284 w 37"/>
                  <a:gd name="T35" fmla="*/ 48 h 34"/>
                  <a:gd name="T36" fmla="*/ 251 w 37"/>
                  <a:gd name="T37" fmla="*/ 64 h 34"/>
                  <a:gd name="T38" fmla="*/ 217 w 37"/>
                  <a:gd name="T39" fmla="*/ 64 h 34"/>
                  <a:gd name="T40" fmla="*/ 184 w 37"/>
                  <a:gd name="T41" fmla="*/ 32 h 34"/>
                  <a:gd name="T42" fmla="*/ 148 w 37"/>
                  <a:gd name="T43" fmla="*/ 48 h 34"/>
                  <a:gd name="T44" fmla="*/ 99 w 37"/>
                  <a:gd name="T45" fmla="*/ 80 h 34"/>
                  <a:gd name="T46" fmla="*/ 49 w 37"/>
                  <a:gd name="T47" fmla="*/ 80 h 34"/>
                  <a:gd name="T48" fmla="*/ 16 w 37"/>
                  <a:gd name="T49" fmla="*/ 96 h 34"/>
                  <a:gd name="T50" fmla="*/ 0 w 37"/>
                  <a:gd name="T51" fmla="*/ 112 h 34"/>
                  <a:gd name="T52" fmla="*/ 0 w 37"/>
                  <a:gd name="T53" fmla="*/ 192 h 34"/>
                  <a:gd name="T54" fmla="*/ 32 w 37"/>
                  <a:gd name="T55" fmla="*/ 224 h 34"/>
                  <a:gd name="T56" fmla="*/ 83 w 37"/>
                  <a:gd name="T57" fmla="*/ 224 h 34"/>
                  <a:gd name="T58" fmla="*/ 99 w 37"/>
                  <a:gd name="T59" fmla="*/ 256 h 34"/>
                  <a:gd name="T60" fmla="*/ 148 w 37"/>
                  <a:gd name="T61" fmla="*/ 224 h 34"/>
                  <a:gd name="T62" fmla="*/ 148 w 37"/>
                  <a:gd name="T63" fmla="*/ 256 h 34"/>
                  <a:gd name="T64" fmla="*/ 168 w 37"/>
                  <a:gd name="T65" fmla="*/ 288 h 34"/>
                  <a:gd name="T66" fmla="*/ 184 w 37"/>
                  <a:gd name="T67" fmla="*/ 336 h 34"/>
                  <a:gd name="T68" fmla="*/ 268 w 37"/>
                  <a:gd name="T69" fmla="*/ 400 h 34"/>
                  <a:gd name="T70" fmla="*/ 324 w 37"/>
                  <a:gd name="T71" fmla="*/ 416 h 34"/>
                  <a:gd name="T72" fmla="*/ 373 w 37"/>
                  <a:gd name="T73" fmla="*/ 448 h 34"/>
                  <a:gd name="T74" fmla="*/ 440 w 37"/>
                  <a:gd name="T75" fmla="*/ 448 h 34"/>
                  <a:gd name="T76" fmla="*/ 476 w 37"/>
                  <a:gd name="T77" fmla="*/ 496 h 34"/>
                  <a:gd name="T78" fmla="*/ 525 w 37"/>
                  <a:gd name="T79" fmla="*/ 544 h 34"/>
                  <a:gd name="T80" fmla="*/ 543 w 37"/>
                  <a:gd name="T81" fmla="*/ 512 h 34"/>
                  <a:gd name="T82" fmla="*/ 525 w 37"/>
                  <a:gd name="T83" fmla="*/ 448 h 34"/>
                  <a:gd name="T84" fmla="*/ 476 w 37"/>
                  <a:gd name="T85" fmla="*/ 416 h 34"/>
                  <a:gd name="T86" fmla="*/ 424 w 37"/>
                  <a:gd name="T87" fmla="*/ 416 h 34"/>
                  <a:gd name="T88" fmla="*/ 357 w 37"/>
                  <a:gd name="T89" fmla="*/ 416 h 34"/>
                  <a:gd name="T90" fmla="*/ 373 w 37"/>
                  <a:gd name="T91" fmla="*/ 368 h 34"/>
                  <a:gd name="T92" fmla="*/ 357 w 37"/>
                  <a:gd name="T93" fmla="*/ 336 h 34"/>
                  <a:gd name="T94" fmla="*/ 324 w 37"/>
                  <a:gd name="T95" fmla="*/ 320 h 34"/>
                  <a:gd name="T96" fmla="*/ 300 w 37"/>
                  <a:gd name="T97" fmla="*/ 288 h 34"/>
                  <a:gd name="T98" fmla="*/ 300 w 37"/>
                  <a:gd name="T99" fmla="*/ 224 h 34"/>
                  <a:gd name="T100" fmla="*/ 251 w 37"/>
                  <a:gd name="T101" fmla="*/ 192 h 34"/>
                  <a:gd name="T102" fmla="*/ 268 w 37"/>
                  <a:gd name="T103" fmla="*/ 160 h 34"/>
                  <a:gd name="T104" fmla="*/ 300 w 37"/>
                  <a:gd name="T105" fmla="*/ 128 h 3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7"/>
                  <a:gd name="T160" fmla="*/ 0 h 34"/>
                  <a:gd name="T161" fmla="*/ 37 w 37"/>
                  <a:gd name="T162" fmla="*/ 34 h 3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7" h="34">
                    <a:moveTo>
                      <a:pt x="18" y="8"/>
                    </a:moveTo>
                    <a:cubicBezTo>
                      <a:pt x="19" y="7"/>
                      <a:pt x="20" y="8"/>
                      <a:pt x="21" y="8"/>
                    </a:cubicBezTo>
                    <a:cubicBezTo>
                      <a:pt x="22" y="8"/>
                      <a:pt x="23" y="8"/>
                      <a:pt x="24" y="9"/>
                    </a:cubicBezTo>
                    <a:cubicBezTo>
                      <a:pt x="25" y="9"/>
                      <a:pt x="26" y="9"/>
                      <a:pt x="27" y="9"/>
                    </a:cubicBezTo>
                    <a:cubicBezTo>
                      <a:pt x="28" y="9"/>
                      <a:pt x="29" y="8"/>
                      <a:pt x="30" y="9"/>
                    </a:cubicBezTo>
                    <a:cubicBezTo>
                      <a:pt x="31" y="9"/>
                      <a:pt x="31" y="9"/>
                      <a:pt x="32" y="9"/>
                    </a:cubicBezTo>
                    <a:cubicBezTo>
                      <a:pt x="33" y="10"/>
                      <a:pt x="33" y="11"/>
                      <a:pt x="34" y="11"/>
                    </a:cubicBezTo>
                    <a:cubicBezTo>
                      <a:pt x="35" y="11"/>
                      <a:pt x="36" y="11"/>
                      <a:pt x="37" y="10"/>
                    </a:cubicBezTo>
                    <a:cubicBezTo>
                      <a:pt x="37" y="9"/>
                      <a:pt x="37" y="9"/>
                      <a:pt x="37" y="9"/>
                    </a:cubicBezTo>
                    <a:cubicBezTo>
                      <a:pt x="36" y="8"/>
                      <a:pt x="36" y="6"/>
                      <a:pt x="36" y="4"/>
                    </a:cubicBezTo>
                    <a:cubicBezTo>
                      <a:pt x="36" y="4"/>
                      <a:pt x="36" y="4"/>
                      <a:pt x="36" y="4"/>
                    </a:cubicBezTo>
                    <a:cubicBezTo>
                      <a:pt x="35" y="4"/>
                      <a:pt x="34" y="4"/>
                      <a:pt x="33" y="4"/>
                    </a:cubicBezTo>
                    <a:cubicBezTo>
                      <a:pt x="32" y="4"/>
                      <a:pt x="32" y="5"/>
                      <a:pt x="31" y="5"/>
                    </a:cubicBezTo>
                    <a:cubicBezTo>
                      <a:pt x="29" y="6"/>
                      <a:pt x="27" y="5"/>
                      <a:pt x="26" y="4"/>
                    </a:cubicBezTo>
                    <a:cubicBezTo>
                      <a:pt x="24" y="3"/>
                      <a:pt x="24" y="2"/>
                      <a:pt x="23" y="2"/>
                    </a:cubicBezTo>
                    <a:cubicBezTo>
                      <a:pt x="22" y="1"/>
                      <a:pt x="21" y="1"/>
                      <a:pt x="20" y="0"/>
                    </a:cubicBezTo>
                    <a:cubicBezTo>
                      <a:pt x="19" y="1"/>
                      <a:pt x="19" y="1"/>
                      <a:pt x="19" y="1"/>
                    </a:cubicBezTo>
                    <a:cubicBezTo>
                      <a:pt x="18" y="2"/>
                      <a:pt x="18" y="2"/>
                      <a:pt x="17" y="3"/>
                    </a:cubicBezTo>
                    <a:cubicBezTo>
                      <a:pt x="16" y="3"/>
                      <a:pt x="16" y="4"/>
                      <a:pt x="15" y="4"/>
                    </a:cubicBezTo>
                    <a:cubicBezTo>
                      <a:pt x="14" y="4"/>
                      <a:pt x="14" y="4"/>
                      <a:pt x="13" y="4"/>
                    </a:cubicBezTo>
                    <a:cubicBezTo>
                      <a:pt x="12" y="4"/>
                      <a:pt x="12" y="2"/>
                      <a:pt x="11" y="2"/>
                    </a:cubicBezTo>
                    <a:cubicBezTo>
                      <a:pt x="10" y="2"/>
                      <a:pt x="10" y="3"/>
                      <a:pt x="9" y="3"/>
                    </a:cubicBezTo>
                    <a:cubicBezTo>
                      <a:pt x="8" y="4"/>
                      <a:pt x="7" y="4"/>
                      <a:pt x="6" y="5"/>
                    </a:cubicBezTo>
                    <a:cubicBezTo>
                      <a:pt x="5" y="5"/>
                      <a:pt x="4" y="5"/>
                      <a:pt x="3" y="5"/>
                    </a:cubicBezTo>
                    <a:cubicBezTo>
                      <a:pt x="2" y="5"/>
                      <a:pt x="2" y="6"/>
                      <a:pt x="1" y="6"/>
                    </a:cubicBezTo>
                    <a:cubicBezTo>
                      <a:pt x="0" y="7"/>
                      <a:pt x="0" y="7"/>
                      <a:pt x="0" y="7"/>
                    </a:cubicBezTo>
                    <a:cubicBezTo>
                      <a:pt x="1" y="8"/>
                      <a:pt x="0" y="10"/>
                      <a:pt x="0" y="12"/>
                    </a:cubicBezTo>
                    <a:cubicBezTo>
                      <a:pt x="1" y="12"/>
                      <a:pt x="1" y="13"/>
                      <a:pt x="2" y="14"/>
                    </a:cubicBezTo>
                    <a:cubicBezTo>
                      <a:pt x="3" y="14"/>
                      <a:pt x="4" y="13"/>
                      <a:pt x="5" y="14"/>
                    </a:cubicBezTo>
                    <a:cubicBezTo>
                      <a:pt x="6" y="14"/>
                      <a:pt x="5" y="16"/>
                      <a:pt x="6" y="16"/>
                    </a:cubicBezTo>
                    <a:cubicBezTo>
                      <a:pt x="7" y="16"/>
                      <a:pt x="8" y="13"/>
                      <a:pt x="9" y="14"/>
                    </a:cubicBezTo>
                    <a:cubicBezTo>
                      <a:pt x="10" y="14"/>
                      <a:pt x="8" y="15"/>
                      <a:pt x="9" y="16"/>
                    </a:cubicBezTo>
                    <a:cubicBezTo>
                      <a:pt x="9" y="17"/>
                      <a:pt x="10" y="17"/>
                      <a:pt x="10" y="18"/>
                    </a:cubicBezTo>
                    <a:cubicBezTo>
                      <a:pt x="11" y="19"/>
                      <a:pt x="10" y="20"/>
                      <a:pt x="11" y="21"/>
                    </a:cubicBezTo>
                    <a:cubicBezTo>
                      <a:pt x="12" y="23"/>
                      <a:pt x="14" y="23"/>
                      <a:pt x="16" y="25"/>
                    </a:cubicBezTo>
                    <a:cubicBezTo>
                      <a:pt x="17" y="25"/>
                      <a:pt x="18" y="26"/>
                      <a:pt x="19" y="26"/>
                    </a:cubicBezTo>
                    <a:cubicBezTo>
                      <a:pt x="20" y="27"/>
                      <a:pt x="21" y="28"/>
                      <a:pt x="22" y="28"/>
                    </a:cubicBezTo>
                    <a:cubicBezTo>
                      <a:pt x="24" y="28"/>
                      <a:pt x="25" y="27"/>
                      <a:pt x="26" y="28"/>
                    </a:cubicBezTo>
                    <a:cubicBezTo>
                      <a:pt x="27" y="28"/>
                      <a:pt x="27" y="29"/>
                      <a:pt x="28" y="31"/>
                    </a:cubicBezTo>
                    <a:cubicBezTo>
                      <a:pt x="29" y="32"/>
                      <a:pt x="29" y="33"/>
                      <a:pt x="31" y="34"/>
                    </a:cubicBezTo>
                    <a:cubicBezTo>
                      <a:pt x="32" y="32"/>
                      <a:pt x="32" y="32"/>
                      <a:pt x="32" y="32"/>
                    </a:cubicBezTo>
                    <a:cubicBezTo>
                      <a:pt x="31" y="31"/>
                      <a:pt x="32" y="29"/>
                      <a:pt x="31" y="28"/>
                    </a:cubicBezTo>
                    <a:cubicBezTo>
                      <a:pt x="30" y="27"/>
                      <a:pt x="29" y="27"/>
                      <a:pt x="28" y="26"/>
                    </a:cubicBezTo>
                    <a:cubicBezTo>
                      <a:pt x="27" y="26"/>
                      <a:pt x="26" y="26"/>
                      <a:pt x="25" y="26"/>
                    </a:cubicBezTo>
                    <a:cubicBezTo>
                      <a:pt x="23" y="26"/>
                      <a:pt x="22" y="27"/>
                      <a:pt x="21" y="26"/>
                    </a:cubicBezTo>
                    <a:cubicBezTo>
                      <a:pt x="20" y="25"/>
                      <a:pt x="23" y="24"/>
                      <a:pt x="22" y="23"/>
                    </a:cubicBezTo>
                    <a:cubicBezTo>
                      <a:pt x="22" y="22"/>
                      <a:pt x="21" y="22"/>
                      <a:pt x="21" y="21"/>
                    </a:cubicBezTo>
                    <a:cubicBezTo>
                      <a:pt x="20" y="21"/>
                      <a:pt x="20" y="20"/>
                      <a:pt x="19" y="20"/>
                    </a:cubicBezTo>
                    <a:cubicBezTo>
                      <a:pt x="18" y="19"/>
                      <a:pt x="18" y="19"/>
                      <a:pt x="18" y="18"/>
                    </a:cubicBezTo>
                    <a:cubicBezTo>
                      <a:pt x="17" y="16"/>
                      <a:pt x="18" y="16"/>
                      <a:pt x="18" y="14"/>
                    </a:cubicBezTo>
                    <a:cubicBezTo>
                      <a:pt x="17" y="13"/>
                      <a:pt x="15" y="13"/>
                      <a:pt x="15" y="12"/>
                    </a:cubicBezTo>
                    <a:cubicBezTo>
                      <a:pt x="15" y="11"/>
                      <a:pt x="16" y="11"/>
                      <a:pt x="16" y="10"/>
                    </a:cubicBezTo>
                    <a:cubicBezTo>
                      <a:pt x="17" y="9"/>
                      <a:pt x="17" y="9"/>
                      <a:pt x="18"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33" name="Freeform 765"/>
              <p:cNvSpPr>
                <a:spLocks/>
              </p:cNvSpPr>
              <p:nvPr/>
            </p:nvSpPr>
            <p:spPr bwMode="auto">
              <a:xfrm>
                <a:off x="3477" y="1846"/>
                <a:ext cx="26" cy="18"/>
              </a:xfrm>
              <a:custGeom>
                <a:avLst/>
                <a:gdLst>
                  <a:gd name="T0" fmla="*/ 192 w 13"/>
                  <a:gd name="T1" fmla="*/ 0 h 9"/>
                  <a:gd name="T2" fmla="*/ 144 w 13"/>
                  <a:gd name="T3" fmla="*/ 16 h 9"/>
                  <a:gd name="T4" fmla="*/ 112 w 13"/>
                  <a:gd name="T5" fmla="*/ 48 h 9"/>
                  <a:gd name="T6" fmla="*/ 48 w 13"/>
                  <a:gd name="T7" fmla="*/ 48 h 9"/>
                  <a:gd name="T8" fmla="*/ 16 w 13"/>
                  <a:gd name="T9" fmla="*/ 64 h 9"/>
                  <a:gd name="T10" fmla="*/ 0 w 13"/>
                  <a:gd name="T11" fmla="*/ 112 h 9"/>
                  <a:gd name="T12" fmla="*/ 48 w 13"/>
                  <a:gd name="T13" fmla="*/ 144 h 9"/>
                  <a:gd name="T14" fmla="*/ 112 w 13"/>
                  <a:gd name="T15" fmla="*/ 128 h 9"/>
                  <a:gd name="T16" fmla="*/ 160 w 13"/>
                  <a:gd name="T17" fmla="*/ 96 h 9"/>
                  <a:gd name="T18" fmla="*/ 192 w 13"/>
                  <a:gd name="T19" fmla="*/ 48 h 9"/>
                  <a:gd name="T20" fmla="*/ 192 w 13"/>
                  <a:gd name="T21" fmla="*/ 0 h 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
                  <a:gd name="T34" fmla="*/ 0 h 9"/>
                  <a:gd name="T35" fmla="*/ 13 w 13"/>
                  <a:gd name="T36" fmla="*/ 9 h 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 h="9">
                    <a:moveTo>
                      <a:pt x="12" y="0"/>
                    </a:moveTo>
                    <a:cubicBezTo>
                      <a:pt x="11" y="0"/>
                      <a:pt x="10" y="1"/>
                      <a:pt x="9" y="1"/>
                    </a:cubicBezTo>
                    <a:cubicBezTo>
                      <a:pt x="8" y="1"/>
                      <a:pt x="8" y="3"/>
                      <a:pt x="7" y="3"/>
                    </a:cubicBezTo>
                    <a:cubicBezTo>
                      <a:pt x="5" y="3"/>
                      <a:pt x="4" y="3"/>
                      <a:pt x="3" y="3"/>
                    </a:cubicBezTo>
                    <a:cubicBezTo>
                      <a:pt x="2" y="3"/>
                      <a:pt x="1" y="3"/>
                      <a:pt x="1" y="4"/>
                    </a:cubicBezTo>
                    <a:cubicBezTo>
                      <a:pt x="0" y="5"/>
                      <a:pt x="0" y="6"/>
                      <a:pt x="0" y="7"/>
                    </a:cubicBezTo>
                    <a:cubicBezTo>
                      <a:pt x="0" y="8"/>
                      <a:pt x="2" y="8"/>
                      <a:pt x="3" y="9"/>
                    </a:cubicBezTo>
                    <a:cubicBezTo>
                      <a:pt x="5" y="9"/>
                      <a:pt x="6" y="8"/>
                      <a:pt x="7" y="8"/>
                    </a:cubicBezTo>
                    <a:cubicBezTo>
                      <a:pt x="8" y="7"/>
                      <a:pt x="9" y="7"/>
                      <a:pt x="10" y="6"/>
                    </a:cubicBezTo>
                    <a:cubicBezTo>
                      <a:pt x="11" y="5"/>
                      <a:pt x="12" y="5"/>
                      <a:pt x="12" y="3"/>
                    </a:cubicBezTo>
                    <a:cubicBezTo>
                      <a:pt x="13" y="2"/>
                      <a:pt x="13" y="1"/>
                      <a:pt x="1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34" name="Freeform 766"/>
              <p:cNvSpPr>
                <a:spLocks/>
              </p:cNvSpPr>
              <p:nvPr/>
            </p:nvSpPr>
            <p:spPr bwMode="auto">
              <a:xfrm>
                <a:off x="3373" y="1712"/>
                <a:ext cx="276" cy="128"/>
              </a:xfrm>
              <a:custGeom>
                <a:avLst/>
                <a:gdLst>
                  <a:gd name="T0" fmla="*/ 1184 w 138"/>
                  <a:gd name="T1" fmla="*/ 288 h 64"/>
                  <a:gd name="T2" fmla="*/ 1056 w 138"/>
                  <a:gd name="T3" fmla="*/ 224 h 64"/>
                  <a:gd name="T4" fmla="*/ 896 w 138"/>
                  <a:gd name="T5" fmla="*/ 192 h 64"/>
                  <a:gd name="T6" fmla="*/ 720 w 138"/>
                  <a:gd name="T7" fmla="*/ 208 h 64"/>
                  <a:gd name="T8" fmla="*/ 592 w 138"/>
                  <a:gd name="T9" fmla="*/ 304 h 64"/>
                  <a:gd name="T10" fmla="*/ 416 w 138"/>
                  <a:gd name="T11" fmla="*/ 304 h 64"/>
                  <a:gd name="T12" fmla="*/ 384 w 138"/>
                  <a:gd name="T13" fmla="*/ 352 h 64"/>
                  <a:gd name="T14" fmla="*/ 336 w 138"/>
                  <a:gd name="T15" fmla="*/ 416 h 64"/>
                  <a:gd name="T16" fmla="*/ 128 w 138"/>
                  <a:gd name="T17" fmla="*/ 416 h 64"/>
                  <a:gd name="T18" fmla="*/ 64 w 138"/>
                  <a:gd name="T19" fmla="*/ 512 h 64"/>
                  <a:gd name="T20" fmla="*/ 128 w 138"/>
                  <a:gd name="T21" fmla="*/ 560 h 64"/>
                  <a:gd name="T22" fmla="*/ 144 w 138"/>
                  <a:gd name="T23" fmla="*/ 656 h 64"/>
                  <a:gd name="T24" fmla="*/ 16 w 138"/>
                  <a:gd name="T25" fmla="*/ 656 h 64"/>
                  <a:gd name="T26" fmla="*/ 128 w 138"/>
                  <a:gd name="T27" fmla="*/ 736 h 64"/>
                  <a:gd name="T28" fmla="*/ 192 w 138"/>
                  <a:gd name="T29" fmla="*/ 800 h 64"/>
                  <a:gd name="T30" fmla="*/ 240 w 138"/>
                  <a:gd name="T31" fmla="*/ 896 h 64"/>
                  <a:gd name="T32" fmla="*/ 368 w 138"/>
                  <a:gd name="T33" fmla="*/ 928 h 64"/>
                  <a:gd name="T34" fmla="*/ 496 w 138"/>
                  <a:gd name="T35" fmla="*/ 992 h 64"/>
                  <a:gd name="T36" fmla="*/ 640 w 138"/>
                  <a:gd name="T37" fmla="*/ 912 h 64"/>
                  <a:gd name="T38" fmla="*/ 800 w 138"/>
                  <a:gd name="T39" fmla="*/ 976 h 64"/>
                  <a:gd name="T40" fmla="*/ 960 w 138"/>
                  <a:gd name="T41" fmla="*/ 992 h 64"/>
                  <a:gd name="T42" fmla="*/ 1056 w 138"/>
                  <a:gd name="T43" fmla="*/ 928 h 64"/>
                  <a:gd name="T44" fmla="*/ 1200 w 138"/>
                  <a:gd name="T45" fmla="*/ 912 h 64"/>
                  <a:gd name="T46" fmla="*/ 1216 w 138"/>
                  <a:gd name="T47" fmla="*/ 1024 h 64"/>
                  <a:gd name="T48" fmla="*/ 1312 w 138"/>
                  <a:gd name="T49" fmla="*/ 960 h 64"/>
                  <a:gd name="T50" fmla="*/ 1360 w 138"/>
                  <a:gd name="T51" fmla="*/ 928 h 64"/>
                  <a:gd name="T52" fmla="*/ 1520 w 138"/>
                  <a:gd name="T53" fmla="*/ 912 h 64"/>
                  <a:gd name="T54" fmla="*/ 1696 w 138"/>
                  <a:gd name="T55" fmla="*/ 896 h 64"/>
                  <a:gd name="T56" fmla="*/ 1808 w 138"/>
                  <a:gd name="T57" fmla="*/ 880 h 64"/>
                  <a:gd name="T58" fmla="*/ 1968 w 138"/>
                  <a:gd name="T59" fmla="*/ 832 h 64"/>
                  <a:gd name="T60" fmla="*/ 2032 w 138"/>
                  <a:gd name="T61" fmla="*/ 832 h 64"/>
                  <a:gd name="T62" fmla="*/ 2144 w 138"/>
                  <a:gd name="T63" fmla="*/ 832 h 64"/>
                  <a:gd name="T64" fmla="*/ 2208 w 138"/>
                  <a:gd name="T65" fmla="*/ 832 h 64"/>
                  <a:gd name="T66" fmla="*/ 2128 w 138"/>
                  <a:gd name="T67" fmla="*/ 736 h 64"/>
                  <a:gd name="T68" fmla="*/ 2128 w 138"/>
                  <a:gd name="T69" fmla="*/ 640 h 64"/>
                  <a:gd name="T70" fmla="*/ 2128 w 138"/>
                  <a:gd name="T71" fmla="*/ 528 h 64"/>
                  <a:gd name="T72" fmla="*/ 2128 w 138"/>
                  <a:gd name="T73" fmla="*/ 384 h 64"/>
                  <a:gd name="T74" fmla="*/ 2128 w 138"/>
                  <a:gd name="T75" fmla="*/ 224 h 64"/>
                  <a:gd name="T76" fmla="*/ 1984 w 138"/>
                  <a:gd name="T77" fmla="*/ 128 h 64"/>
                  <a:gd name="T78" fmla="*/ 1760 w 138"/>
                  <a:gd name="T79" fmla="*/ 16 h 64"/>
                  <a:gd name="T80" fmla="*/ 1584 w 138"/>
                  <a:gd name="T81" fmla="*/ 32 h 64"/>
                  <a:gd name="T82" fmla="*/ 1648 w 138"/>
                  <a:gd name="T83" fmla="*/ 80 h 64"/>
                  <a:gd name="T84" fmla="*/ 1712 w 138"/>
                  <a:gd name="T85" fmla="*/ 224 h 64"/>
                  <a:gd name="T86" fmla="*/ 1600 w 138"/>
                  <a:gd name="T87" fmla="*/ 304 h 64"/>
                  <a:gd name="T88" fmla="*/ 1456 w 138"/>
                  <a:gd name="T89" fmla="*/ 304 h 6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38"/>
                  <a:gd name="T136" fmla="*/ 0 h 64"/>
                  <a:gd name="T137" fmla="*/ 138 w 138"/>
                  <a:gd name="T138" fmla="*/ 64 h 6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38" h="64">
                    <a:moveTo>
                      <a:pt x="82" y="18"/>
                    </a:moveTo>
                    <a:cubicBezTo>
                      <a:pt x="80" y="18"/>
                      <a:pt x="78" y="18"/>
                      <a:pt x="78" y="18"/>
                    </a:cubicBezTo>
                    <a:cubicBezTo>
                      <a:pt x="77" y="18"/>
                      <a:pt x="76" y="19"/>
                      <a:pt x="74" y="18"/>
                    </a:cubicBezTo>
                    <a:cubicBezTo>
                      <a:pt x="73" y="18"/>
                      <a:pt x="73" y="17"/>
                      <a:pt x="72" y="16"/>
                    </a:cubicBezTo>
                    <a:cubicBezTo>
                      <a:pt x="72" y="16"/>
                      <a:pt x="72" y="15"/>
                      <a:pt x="71" y="14"/>
                    </a:cubicBezTo>
                    <a:cubicBezTo>
                      <a:pt x="70" y="13"/>
                      <a:pt x="68" y="15"/>
                      <a:pt x="66" y="14"/>
                    </a:cubicBezTo>
                    <a:cubicBezTo>
                      <a:pt x="65" y="13"/>
                      <a:pt x="65" y="13"/>
                      <a:pt x="64" y="12"/>
                    </a:cubicBezTo>
                    <a:cubicBezTo>
                      <a:pt x="62" y="12"/>
                      <a:pt x="61" y="12"/>
                      <a:pt x="60" y="12"/>
                    </a:cubicBezTo>
                    <a:cubicBezTo>
                      <a:pt x="59" y="12"/>
                      <a:pt x="58" y="12"/>
                      <a:pt x="56" y="12"/>
                    </a:cubicBezTo>
                    <a:cubicBezTo>
                      <a:pt x="55" y="12"/>
                      <a:pt x="54" y="12"/>
                      <a:pt x="53" y="12"/>
                    </a:cubicBezTo>
                    <a:cubicBezTo>
                      <a:pt x="51" y="12"/>
                      <a:pt x="50" y="12"/>
                      <a:pt x="48" y="13"/>
                    </a:cubicBezTo>
                    <a:cubicBezTo>
                      <a:pt x="47" y="13"/>
                      <a:pt x="46" y="13"/>
                      <a:pt x="45" y="13"/>
                    </a:cubicBezTo>
                    <a:cubicBezTo>
                      <a:pt x="43" y="14"/>
                      <a:pt x="43" y="14"/>
                      <a:pt x="41" y="15"/>
                    </a:cubicBezTo>
                    <a:cubicBezTo>
                      <a:pt x="40" y="16"/>
                      <a:pt x="39" y="16"/>
                      <a:pt x="38" y="17"/>
                    </a:cubicBezTo>
                    <a:cubicBezTo>
                      <a:pt x="37" y="18"/>
                      <a:pt x="38" y="19"/>
                      <a:pt x="37" y="19"/>
                    </a:cubicBezTo>
                    <a:cubicBezTo>
                      <a:pt x="36" y="20"/>
                      <a:pt x="35" y="19"/>
                      <a:pt x="34" y="19"/>
                    </a:cubicBezTo>
                    <a:cubicBezTo>
                      <a:pt x="32" y="19"/>
                      <a:pt x="31" y="19"/>
                      <a:pt x="30" y="19"/>
                    </a:cubicBezTo>
                    <a:cubicBezTo>
                      <a:pt x="28" y="19"/>
                      <a:pt x="28" y="19"/>
                      <a:pt x="26" y="19"/>
                    </a:cubicBezTo>
                    <a:cubicBezTo>
                      <a:pt x="25" y="18"/>
                      <a:pt x="25" y="18"/>
                      <a:pt x="24" y="18"/>
                    </a:cubicBezTo>
                    <a:cubicBezTo>
                      <a:pt x="24" y="19"/>
                      <a:pt x="24" y="20"/>
                      <a:pt x="23" y="20"/>
                    </a:cubicBezTo>
                    <a:cubicBezTo>
                      <a:pt x="24" y="22"/>
                      <a:pt x="24" y="22"/>
                      <a:pt x="24" y="22"/>
                    </a:cubicBezTo>
                    <a:cubicBezTo>
                      <a:pt x="25" y="21"/>
                      <a:pt x="26" y="22"/>
                      <a:pt x="26" y="23"/>
                    </a:cubicBezTo>
                    <a:cubicBezTo>
                      <a:pt x="26" y="24"/>
                      <a:pt x="24" y="24"/>
                      <a:pt x="23" y="25"/>
                    </a:cubicBezTo>
                    <a:cubicBezTo>
                      <a:pt x="21" y="26"/>
                      <a:pt x="21" y="26"/>
                      <a:pt x="21" y="26"/>
                    </a:cubicBezTo>
                    <a:cubicBezTo>
                      <a:pt x="19" y="26"/>
                      <a:pt x="18" y="26"/>
                      <a:pt x="16" y="26"/>
                    </a:cubicBezTo>
                    <a:cubicBezTo>
                      <a:pt x="14" y="26"/>
                      <a:pt x="13" y="25"/>
                      <a:pt x="12" y="26"/>
                    </a:cubicBezTo>
                    <a:cubicBezTo>
                      <a:pt x="10" y="26"/>
                      <a:pt x="9" y="25"/>
                      <a:pt x="8" y="26"/>
                    </a:cubicBezTo>
                    <a:cubicBezTo>
                      <a:pt x="6" y="26"/>
                      <a:pt x="5" y="26"/>
                      <a:pt x="5" y="27"/>
                    </a:cubicBezTo>
                    <a:cubicBezTo>
                      <a:pt x="4" y="28"/>
                      <a:pt x="5" y="29"/>
                      <a:pt x="5" y="30"/>
                    </a:cubicBezTo>
                    <a:cubicBezTo>
                      <a:pt x="4" y="31"/>
                      <a:pt x="4" y="32"/>
                      <a:pt x="4" y="32"/>
                    </a:cubicBezTo>
                    <a:cubicBezTo>
                      <a:pt x="4" y="33"/>
                      <a:pt x="4" y="33"/>
                      <a:pt x="4" y="33"/>
                    </a:cubicBezTo>
                    <a:cubicBezTo>
                      <a:pt x="4" y="34"/>
                      <a:pt x="5" y="34"/>
                      <a:pt x="5" y="34"/>
                    </a:cubicBezTo>
                    <a:cubicBezTo>
                      <a:pt x="6" y="35"/>
                      <a:pt x="7" y="35"/>
                      <a:pt x="8" y="35"/>
                    </a:cubicBezTo>
                    <a:cubicBezTo>
                      <a:pt x="8" y="35"/>
                      <a:pt x="9" y="35"/>
                      <a:pt x="10" y="35"/>
                    </a:cubicBezTo>
                    <a:cubicBezTo>
                      <a:pt x="10" y="36"/>
                      <a:pt x="11" y="37"/>
                      <a:pt x="10" y="38"/>
                    </a:cubicBezTo>
                    <a:cubicBezTo>
                      <a:pt x="10" y="40"/>
                      <a:pt x="10" y="40"/>
                      <a:pt x="9" y="41"/>
                    </a:cubicBezTo>
                    <a:cubicBezTo>
                      <a:pt x="8" y="42"/>
                      <a:pt x="7" y="42"/>
                      <a:pt x="6" y="42"/>
                    </a:cubicBezTo>
                    <a:cubicBezTo>
                      <a:pt x="5" y="42"/>
                      <a:pt x="5" y="42"/>
                      <a:pt x="4" y="41"/>
                    </a:cubicBezTo>
                    <a:cubicBezTo>
                      <a:pt x="3" y="41"/>
                      <a:pt x="2" y="40"/>
                      <a:pt x="1" y="41"/>
                    </a:cubicBezTo>
                    <a:cubicBezTo>
                      <a:pt x="0" y="42"/>
                      <a:pt x="1" y="43"/>
                      <a:pt x="2" y="44"/>
                    </a:cubicBezTo>
                    <a:cubicBezTo>
                      <a:pt x="3" y="45"/>
                      <a:pt x="3" y="45"/>
                      <a:pt x="4" y="45"/>
                    </a:cubicBezTo>
                    <a:cubicBezTo>
                      <a:pt x="5" y="46"/>
                      <a:pt x="6" y="46"/>
                      <a:pt x="8" y="46"/>
                    </a:cubicBezTo>
                    <a:cubicBezTo>
                      <a:pt x="9" y="46"/>
                      <a:pt x="9" y="46"/>
                      <a:pt x="10" y="46"/>
                    </a:cubicBezTo>
                    <a:cubicBezTo>
                      <a:pt x="11" y="47"/>
                      <a:pt x="11" y="47"/>
                      <a:pt x="12" y="47"/>
                    </a:cubicBezTo>
                    <a:cubicBezTo>
                      <a:pt x="12" y="48"/>
                      <a:pt x="11" y="50"/>
                      <a:pt x="12" y="50"/>
                    </a:cubicBezTo>
                    <a:cubicBezTo>
                      <a:pt x="13" y="51"/>
                      <a:pt x="14" y="51"/>
                      <a:pt x="15" y="52"/>
                    </a:cubicBezTo>
                    <a:cubicBezTo>
                      <a:pt x="15" y="53"/>
                      <a:pt x="14" y="53"/>
                      <a:pt x="14" y="54"/>
                    </a:cubicBezTo>
                    <a:cubicBezTo>
                      <a:pt x="14" y="55"/>
                      <a:pt x="14" y="56"/>
                      <a:pt x="15" y="56"/>
                    </a:cubicBezTo>
                    <a:cubicBezTo>
                      <a:pt x="16" y="57"/>
                      <a:pt x="17" y="58"/>
                      <a:pt x="18" y="58"/>
                    </a:cubicBezTo>
                    <a:cubicBezTo>
                      <a:pt x="19" y="58"/>
                      <a:pt x="19" y="57"/>
                      <a:pt x="20" y="57"/>
                    </a:cubicBezTo>
                    <a:cubicBezTo>
                      <a:pt x="21" y="57"/>
                      <a:pt x="22" y="57"/>
                      <a:pt x="23" y="58"/>
                    </a:cubicBezTo>
                    <a:cubicBezTo>
                      <a:pt x="24" y="58"/>
                      <a:pt x="25" y="58"/>
                      <a:pt x="26" y="59"/>
                    </a:cubicBezTo>
                    <a:cubicBezTo>
                      <a:pt x="26" y="60"/>
                      <a:pt x="26" y="61"/>
                      <a:pt x="27" y="62"/>
                    </a:cubicBezTo>
                    <a:cubicBezTo>
                      <a:pt x="28" y="63"/>
                      <a:pt x="29" y="62"/>
                      <a:pt x="31" y="62"/>
                    </a:cubicBezTo>
                    <a:cubicBezTo>
                      <a:pt x="33" y="62"/>
                      <a:pt x="34" y="62"/>
                      <a:pt x="36" y="62"/>
                    </a:cubicBezTo>
                    <a:cubicBezTo>
                      <a:pt x="38" y="59"/>
                      <a:pt x="38" y="59"/>
                      <a:pt x="38" y="59"/>
                    </a:cubicBezTo>
                    <a:cubicBezTo>
                      <a:pt x="38" y="58"/>
                      <a:pt x="39" y="58"/>
                      <a:pt x="40" y="57"/>
                    </a:cubicBezTo>
                    <a:cubicBezTo>
                      <a:pt x="41" y="57"/>
                      <a:pt x="42" y="57"/>
                      <a:pt x="44" y="57"/>
                    </a:cubicBezTo>
                    <a:cubicBezTo>
                      <a:pt x="45" y="57"/>
                      <a:pt x="45" y="58"/>
                      <a:pt x="47" y="59"/>
                    </a:cubicBezTo>
                    <a:cubicBezTo>
                      <a:pt x="48" y="60"/>
                      <a:pt x="49" y="60"/>
                      <a:pt x="50" y="61"/>
                    </a:cubicBezTo>
                    <a:cubicBezTo>
                      <a:pt x="51" y="61"/>
                      <a:pt x="52" y="62"/>
                      <a:pt x="53" y="63"/>
                    </a:cubicBezTo>
                    <a:cubicBezTo>
                      <a:pt x="54" y="63"/>
                      <a:pt x="55" y="63"/>
                      <a:pt x="57" y="62"/>
                    </a:cubicBezTo>
                    <a:cubicBezTo>
                      <a:pt x="58" y="62"/>
                      <a:pt x="59" y="63"/>
                      <a:pt x="60" y="62"/>
                    </a:cubicBezTo>
                    <a:cubicBezTo>
                      <a:pt x="61" y="62"/>
                      <a:pt x="62" y="61"/>
                      <a:pt x="62" y="61"/>
                    </a:cubicBezTo>
                    <a:cubicBezTo>
                      <a:pt x="63" y="60"/>
                      <a:pt x="64" y="59"/>
                      <a:pt x="64" y="59"/>
                    </a:cubicBezTo>
                    <a:cubicBezTo>
                      <a:pt x="65" y="58"/>
                      <a:pt x="66" y="58"/>
                      <a:pt x="66" y="58"/>
                    </a:cubicBezTo>
                    <a:cubicBezTo>
                      <a:pt x="67" y="58"/>
                      <a:pt x="68" y="58"/>
                      <a:pt x="69" y="58"/>
                    </a:cubicBezTo>
                    <a:cubicBezTo>
                      <a:pt x="70" y="58"/>
                      <a:pt x="71" y="59"/>
                      <a:pt x="72" y="59"/>
                    </a:cubicBezTo>
                    <a:cubicBezTo>
                      <a:pt x="74" y="59"/>
                      <a:pt x="74" y="58"/>
                      <a:pt x="75" y="57"/>
                    </a:cubicBezTo>
                    <a:cubicBezTo>
                      <a:pt x="76" y="57"/>
                      <a:pt x="77" y="57"/>
                      <a:pt x="78" y="57"/>
                    </a:cubicBezTo>
                    <a:cubicBezTo>
                      <a:pt x="76" y="61"/>
                      <a:pt x="76" y="61"/>
                      <a:pt x="76" y="61"/>
                    </a:cubicBezTo>
                    <a:cubicBezTo>
                      <a:pt x="76" y="62"/>
                      <a:pt x="76" y="63"/>
                      <a:pt x="76" y="64"/>
                    </a:cubicBezTo>
                    <a:cubicBezTo>
                      <a:pt x="76" y="64"/>
                      <a:pt x="76" y="64"/>
                      <a:pt x="76" y="64"/>
                    </a:cubicBezTo>
                    <a:cubicBezTo>
                      <a:pt x="77" y="64"/>
                      <a:pt x="77" y="64"/>
                      <a:pt x="78" y="63"/>
                    </a:cubicBezTo>
                    <a:cubicBezTo>
                      <a:pt x="80" y="63"/>
                      <a:pt x="81" y="62"/>
                      <a:pt x="82" y="60"/>
                    </a:cubicBezTo>
                    <a:cubicBezTo>
                      <a:pt x="82" y="60"/>
                      <a:pt x="82" y="59"/>
                      <a:pt x="82" y="59"/>
                    </a:cubicBezTo>
                    <a:cubicBezTo>
                      <a:pt x="82" y="58"/>
                      <a:pt x="81" y="56"/>
                      <a:pt x="82" y="56"/>
                    </a:cubicBezTo>
                    <a:cubicBezTo>
                      <a:pt x="83" y="55"/>
                      <a:pt x="84" y="57"/>
                      <a:pt x="85" y="58"/>
                    </a:cubicBezTo>
                    <a:cubicBezTo>
                      <a:pt x="86" y="58"/>
                      <a:pt x="87" y="58"/>
                      <a:pt x="88" y="58"/>
                    </a:cubicBezTo>
                    <a:cubicBezTo>
                      <a:pt x="90" y="58"/>
                      <a:pt x="91" y="56"/>
                      <a:pt x="93" y="56"/>
                    </a:cubicBezTo>
                    <a:cubicBezTo>
                      <a:pt x="94" y="56"/>
                      <a:pt x="94" y="57"/>
                      <a:pt x="95" y="57"/>
                    </a:cubicBezTo>
                    <a:cubicBezTo>
                      <a:pt x="97" y="57"/>
                      <a:pt x="98" y="57"/>
                      <a:pt x="99" y="57"/>
                    </a:cubicBezTo>
                    <a:cubicBezTo>
                      <a:pt x="101" y="58"/>
                      <a:pt x="102" y="58"/>
                      <a:pt x="103" y="58"/>
                    </a:cubicBezTo>
                    <a:cubicBezTo>
                      <a:pt x="104" y="57"/>
                      <a:pt x="105" y="57"/>
                      <a:pt x="106" y="56"/>
                    </a:cubicBezTo>
                    <a:cubicBezTo>
                      <a:pt x="107" y="56"/>
                      <a:pt x="107" y="56"/>
                      <a:pt x="108" y="55"/>
                    </a:cubicBezTo>
                    <a:cubicBezTo>
                      <a:pt x="109" y="55"/>
                      <a:pt x="109" y="54"/>
                      <a:pt x="109" y="54"/>
                    </a:cubicBezTo>
                    <a:cubicBezTo>
                      <a:pt x="111" y="53"/>
                      <a:pt x="111" y="55"/>
                      <a:pt x="113" y="55"/>
                    </a:cubicBezTo>
                    <a:cubicBezTo>
                      <a:pt x="115" y="55"/>
                      <a:pt x="116" y="55"/>
                      <a:pt x="117" y="54"/>
                    </a:cubicBezTo>
                    <a:cubicBezTo>
                      <a:pt x="118" y="54"/>
                      <a:pt x="119" y="53"/>
                      <a:pt x="120" y="52"/>
                    </a:cubicBezTo>
                    <a:cubicBezTo>
                      <a:pt x="121" y="52"/>
                      <a:pt x="123" y="51"/>
                      <a:pt x="123" y="52"/>
                    </a:cubicBezTo>
                    <a:cubicBezTo>
                      <a:pt x="123" y="53"/>
                      <a:pt x="123" y="53"/>
                      <a:pt x="123" y="54"/>
                    </a:cubicBezTo>
                    <a:cubicBezTo>
                      <a:pt x="124" y="53"/>
                      <a:pt x="124" y="53"/>
                      <a:pt x="124" y="53"/>
                    </a:cubicBezTo>
                    <a:cubicBezTo>
                      <a:pt x="125" y="53"/>
                      <a:pt x="126" y="52"/>
                      <a:pt x="127" y="52"/>
                    </a:cubicBezTo>
                    <a:cubicBezTo>
                      <a:pt x="128" y="53"/>
                      <a:pt x="129" y="54"/>
                      <a:pt x="130" y="54"/>
                    </a:cubicBezTo>
                    <a:cubicBezTo>
                      <a:pt x="131" y="54"/>
                      <a:pt x="131" y="55"/>
                      <a:pt x="132" y="54"/>
                    </a:cubicBezTo>
                    <a:cubicBezTo>
                      <a:pt x="133" y="54"/>
                      <a:pt x="133" y="52"/>
                      <a:pt x="134" y="52"/>
                    </a:cubicBezTo>
                    <a:cubicBezTo>
                      <a:pt x="135" y="52"/>
                      <a:pt x="135" y="54"/>
                      <a:pt x="136" y="54"/>
                    </a:cubicBezTo>
                    <a:cubicBezTo>
                      <a:pt x="136" y="55"/>
                      <a:pt x="137" y="54"/>
                      <a:pt x="138" y="54"/>
                    </a:cubicBezTo>
                    <a:cubicBezTo>
                      <a:pt x="138" y="53"/>
                      <a:pt x="138" y="53"/>
                      <a:pt x="138" y="52"/>
                    </a:cubicBezTo>
                    <a:cubicBezTo>
                      <a:pt x="137" y="51"/>
                      <a:pt x="137" y="51"/>
                      <a:pt x="136" y="50"/>
                    </a:cubicBezTo>
                    <a:cubicBezTo>
                      <a:pt x="135" y="50"/>
                      <a:pt x="135" y="49"/>
                      <a:pt x="135" y="48"/>
                    </a:cubicBezTo>
                    <a:cubicBezTo>
                      <a:pt x="134" y="48"/>
                      <a:pt x="133" y="47"/>
                      <a:pt x="133" y="46"/>
                    </a:cubicBezTo>
                    <a:cubicBezTo>
                      <a:pt x="134" y="45"/>
                      <a:pt x="136" y="45"/>
                      <a:pt x="136" y="44"/>
                    </a:cubicBezTo>
                    <a:cubicBezTo>
                      <a:pt x="135" y="43"/>
                      <a:pt x="134" y="44"/>
                      <a:pt x="133" y="43"/>
                    </a:cubicBezTo>
                    <a:cubicBezTo>
                      <a:pt x="132" y="42"/>
                      <a:pt x="133" y="41"/>
                      <a:pt x="133" y="40"/>
                    </a:cubicBezTo>
                    <a:cubicBezTo>
                      <a:pt x="132" y="39"/>
                      <a:pt x="132" y="38"/>
                      <a:pt x="131" y="37"/>
                    </a:cubicBezTo>
                    <a:cubicBezTo>
                      <a:pt x="131" y="36"/>
                      <a:pt x="131" y="36"/>
                      <a:pt x="131" y="35"/>
                    </a:cubicBezTo>
                    <a:cubicBezTo>
                      <a:pt x="131" y="34"/>
                      <a:pt x="133" y="34"/>
                      <a:pt x="133" y="33"/>
                    </a:cubicBezTo>
                    <a:cubicBezTo>
                      <a:pt x="134" y="33"/>
                      <a:pt x="134" y="33"/>
                      <a:pt x="134" y="32"/>
                    </a:cubicBezTo>
                    <a:cubicBezTo>
                      <a:pt x="134" y="31"/>
                      <a:pt x="134" y="30"/>
                      <a:pt x="134" y="29"/>
                    </a:cubicBezTo>
                    <a:cubicBezTo>
                      <a:pt x="134" y="27"/>
                      <a:pt x="133" y="26"/>
                      <a:pt x="133" y="24"/>
                    </a:cubicBezTo>
                    <a:cubicBezTo>
                      <a:pt x="133" y="23"/>
                      <a:pt x="133" y="22"/>
                      <a:pt x="133" y="20"/>
                    </a:cubicBezTo>
                    <a:cubicBezTo>
                      <a:pt x="132" y="19"/>
                      <a:pt x="131" y="19"/>
                      <a:pt x="131" y="17"/>
                    </a:cubicBezTo>
                    <a:cubicBezTo>
                      <a:pt x="131" y="16"/>
                      <a:pt x="132" y="16"/>
                      <a:pt x="133" y="14"/>
                    </a:cubicBezTo>
                    <a:cubicBezTo>
                      <a:pt x="133" y="14"/>
                      <a:pt x="133" y="14"/>
                      <a:pt x="133" y="14"/>
                    </a:cubicBezTo>
                    <a:cubicBezTo>
                      <a:pt x="132" y="13"/>
                      <a:pt x="132" y="12"/>
                      <a:pt x="132" y="12"/>
                    </a:cubicBezTo>
                    <a:cubicBezTo>
                      <a:pt x="129" y="9"/>
                      <a:pt x="127" y="8"/>
                      <a:pt x="124" y="8"/>
                    </a:cubicBezTo>
                    <a:cubicBezTo>
                      <a:pt x="121" y="8"/>
                      <a:pt x="120" y="10"/>
                      <a:pt x="117" y="9"/>
                    </a:cubicBezTo>
                    <a:cubicBezTo>
                      <a:pt x="115" y="8"/>
                      <a:pt x="115" y="6"/>
                      <a:pt x="113" y="4"/>
                    </a:cubicBezTo>
                    <a:cubicBezTo>
                      <a:pt x="112" y="3"/>
                      <a:pt x="111" y="2"/>
                      <a:pt x="110" y="1"/>
                    </a:cubicBezTo>
                    <a:cubicBezTo>
                      <a:pt x="108" y="0"/>
                      <a:pt x="106" y="1"/>
                      <a:pt x="105" y="1"/>
                    </a:cubicBezTo>
                    <a:cubicBezTo>
                      <a:pt x="103" y="1"/>
                      <a:pt x="103" y="0"/>
                      <a:pt x="101" y="1"/>
                    </a:cubicBezTo>
                    <a:cubicBezTo>
                      <a:pt x="100" y="1"/>
                      <a:pt x="100" y="2"/>
                      <a:pt x="99" y="2"/>
                    </a:cubicBezTo>
                    <a:cubicBezTo>
                      <a:pt x="98" y="2"/>
                      <a:pt x="98" y="2"/>
                      <a:pt x="98" y="2"/>
                    </a:cubicBezTo>
                    <a:cubicBezTo>
                      <a:pt x="99" y="2"/>
                      <a:pt x="99" y="3"/>
                      <a:pt x="99" y="3"/>
                    </a:cubicBezTo>
                    <a:cubicBezTo>
                      <a:pt x="101" y="3"/>
                      <a:pt x="103" y="5"/>
                      <a:pt x="103" y="5"/>
                    </a:cubicBezTo>
                    <a:cubicBezTo>
                      <a:pt x="105" y="6"/>
                      <a:pt x="105" y="6"/>
                      <a:pt x="106" y="8"/>
                    </a:cubicBezTo>
                    <a:cubicBezTo>
                      <a:pt x="106" y="9"/>
                      <a:pt x="106" y="10"/>
                      <a:pt x="107" y="11"/>
                    </a:cubicBezTo>
                    <a:cubicBezTo>
                      <a:pt x="107" y="12"/>
                      <a:pt x="108" y="13"/>
                      <a:pt x="107" y="14"/>
                    </a:cubicBezTo>
                    <a:cubicBezTo>
                      <a:pt x="107" y="15"/>
                      <a:pt x="107" y="16"/>
                      <a:pt x="106" y="16"/>
                    </a:cubicBezTo>
                    <a:cubicBezTo>
                      <a:pt x="105" y="17"/>
                      <a:pt x="104" y="17"/>
                      <a:pt x="102" y="18"/>
                    </a:cubicBezTo>
                    <a:cubicBezTo>
                      <a:pt x="101" y="18"/>
                      <a:pt x="101" y="19"/>
                      <a:pt x="100" y="19"/>
                    </a:cubicBezTo>
                    <a:cubicBezTo>
                      <a:pt x="99" y="20"/>
                      <a:pt x="98" y="20"/>
                      <a:pt x="97" y="20"/>
                    </a:cubicBezTo>
                    <a:cubicBezTo>
                      <a:pt x="95" y="20"/>
                      <a:pt x="94" y="19"/>
                      <a:pt x="93" y="19"/>
                    </a:cubicBezTo>
                    <a:cubicBezTo>
                      <a:pt x="92" y="19"/>
                      <a:pt x="92" y="19"/>
                      <a:pt x="91" y="19"/>
                    </a:cubicBezTo>
                    <a:cubicBezTo>
                      <a:pt x="90" y="19"/>
                      <a:pt x="89" y="20"/>
                      <a:pt x="88" y="20"/>
                    </a:cubicBezTo>
                    <a:cubicBezTo>
                      <a:pt x="85" y="20"/>
                      <a:pt x="84" y="19"/>
                      <a:pt x="82" y="1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35" name="Freeform 767"/>
              <p:cNvSpPr>
                <a:spLocks/>
              </p:cNvSpPr>
              <p:nvPr/>
            </p:nvSpPr>
            <p:spPr bwMode="auto">
              <a:xfrm>
                <a:off x="3649" y="1820"/>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36" name="Freeform 768"/>
              <p:cNvSpPr>
                <a:spLocks/>
              </p:cNvSpPr>
              <p:nvPr/>
            </p:nvSpPr>
            <p:spPr bwMode="auto">
              <a:xfrm>
                <a:off x="3655" y="1528"/>
                <a:ext cx="542" cy="218"/>
              </a:xfrm>
              <a:custGeom>
                <a:avLst/>
                <a:gdLst>
                  <a:gd name="T0" fmla="*/ 2369 w 270"/>
                  <a:gd name="T1" fmla="*/ 1568 h 109"/>
                  <a:gd name="T2" fmla="*/ 2580 w 270"/>
                  <a:gd name="T3" fmla="*/ 1744 h 109"/>
                  <a:gd name="T4" fmla="*/ 2857 w 270"/>
                  <a:gd name="T5" fmla="*/ 1632 h 109"/>
                  <a:gd name="T6" fmla="*/ 3132 w 270"/>
                  <a:gd name="T7" fmla="*/ 1488 h 109"/>
                  <a:gd name="T8" fmla="*/ 3477 w 270"/>
                  <a:gd name="T9" fmla="*/ 1520 h 109"/>
                  <a:gd name="T10" fmla="*/ 3816 w 270"/>
                  <a:gd name="T11" fmla="*/ 1568 h 109"/>
                  <a:gd name="T12" fmla="*/ 3736 w 270"/>
                  <a:gd name="T13" fmla="*/ 1328 h 109"/>
                  <a:gd name="T14" fmla="*/ 3836 w 270"/>
                  <a:gd name="T15" fmla="*/ 1232 h 109"/>
                  <a:gd name="T16" fmla="*/ 3900 w 270"/>
                  <a:gd name="T17" fmla="*/ 1056 h 109"/>
                  <a:gd name="T18" fmla="*/ 4111 w 270"/>
                  <a:gd name="T19" fmla="*/ 1024 h 109"/>
                  <a:gd name="T20" fmla="*/ 4127 w 270"/>
                  <a:gd name="T21" fmla="*/ 848 h 109"/>
                  <a:gd name="T22" fmla="*/ 4320 w 270"/>
                  <a:gd name="T23" fmla="*/ 672 h 109"/>
                  <a:gd name="T24" fmla="*/ 4111 w 270"/>
                  <a:gd name="T25" fmla="*/ 592 h 109"/>
                  <a:gd name="T26" fmla="*/ 3884 w 270"/>
                  <a:gd name="T27" fmla="*/ 544 h 109"/>
                  <a:gd name="T28" fmla="*/ 3607 w 270"/>
                  <a:gd name="T29" fmla="*/ 544 h 109"/>
                  <a:gd name="T30" fmla="*/ 3429 w 270"/>
                  <a:gd name="T31" fmla="*/ 608 h 109"/>
                  <a:gd name="T32" fmla="*/ 3180 w 270"/>
                  <a:gd name="T33" fmla="*/ 544 h 109"/>
                  <a:gd name="T34" fmla="*/ 2969 w 270"/>
                  <a:gd name="T35" fmla="*/ 336 h 109"/>
                  <a:gd name="T36" fmla="*/ 2644 w 270"/>
                  <a:gd name="T37" fmla="*/ 144 h 109"/>
                  <a:gd name="T38" fmla="*/ 2385 w 270"/>
                  <a:gd name="T39" fmla="*/ 176 h 109"/>
                  <a:gd name="T40" fmla="*/ 2160 w 270"/>
                  <a:gd name="T41" fmla="*/ 64 h 109"/>
                  <a:gd name="T42" fmla="*/ 1951 w 270"/>
                  <a:gd name="T43" fmla="*/ 32 h 109"/>
                  <a:gd name="T44" fmla="*/ 1756 w 270"/>
                  <a:gd name="T45" fmla="*/ 96 h 109"/>
                  <a:gd name="T46" fmla="*/ 1496 w 270"/>
                  <a:gd name="T47" fmla="*/ 176 h 109"/>
                  <a:gd name="T48" fmla="*/ 1399 w 270"/>
                  <a:gd name="T49" fmla="*/ 256 h 109"/>
                  <a:gd name="T50" fmla="*/ 1317 w 270"/>
                  <a:gd name="T51" fmla="*/ 384 h 109"/>
                  <a:gd name="T52" fmla="*/ 1285 w 270"/>
                  <a:gd name="T53" fmla="*/ 528 h 109"/>
                  <a:gd name="T54" fmla="*/ 1333 w 270"/>
                  <a:gd name="T55" fmla="*/ 608 h 109"/>
                  <a:gd name="T56" fmla="*/ 1004 w 270"/>
                  <a:gd name="T57" fmla="*/ 592 h 109"/>
                  <a:gd name="T58" fmla="*/ 616 w 270"/>
                  <a:gd name="T59" fmla="*/ 528 h 109"/>
                  <a:gd name="T60" fmla="*/ 241 w 270"/>
                  <a:gd name="T61" fmla="*/ 528 h 109"/>
                  <a:gd name="T62" fmla="*/ 32 w 270"/>
                  <a:gd name="T63" fmla="*/ 672 h 109"/>
                  <a:gd name="T64" fmla="*/ 80 w 270"/>
                  <a:gd name="T65" fmla="*/ 880 h 109"/>
                  <a:gd name="T66" fmla="*/ 145 w 270"/>
                  <a:gd name="T67" fmla="*/ 1136 h 109"/>
                  <a:gd name="T68" fmla="*/ 387 w 270"/>
                  <a:gd name="T69" fmla="*/ 976 h 109"/>
                  <a:gd name="T70" fmla="*/ 632 w 270"/>
                  <a:gd name="T71" fmla="*/ 1120 h 109"/>
                  <a:gd name="T72" fmla="*/ 516 w 270"/>
                  <a:gd name="T73" fmla="*/ 1200 h 109"/>
                  <a:gd name="T74" fmla="*/ 500 w 270"/>
                  <a:gd name="T75" fmla="*/ 1312 h 109"/>
                  <a:gd name="T76" fmla="*/ 387 w 270"/>
                  <a:gd name="T77" fmla="*/ 1312 h 109"/>
                  <a:gd name="T78" fmla="*/ 516 w 270"/>
                  <a:gd name="T79" fmla="*/ 1440 h 109"/>
                  <a:gd name="T80" fmla="*/ 681 w 270"/>
                  <a:gd name="T81" fmla="*/ 1552 h 109"/>
                  <a:gd name="T82" fmla="*/ 843 w 270"/>
                  <a:gd name="T83" fmla="*/ 1616 h 109"/>
                  <a:gd name="T84" fmla="*/ 1084 w 270"/>
                  <a:gd name="T85" fmla="*/ 1712 h 109"/>
                  <a:gd name="T86" fmla="*/ 1156 w 270"/>
                  <a:gd name="T87" fmla="*/ 1584 h 109"/>
                  <a:gd name="T88" fmla="*/ 1108 w 270"/>
                  <a:gd name="T89" fmla="*/ 1264 h 109"/>
                  <a:gd name="T90" fmla="*/ 1269 w 270"/>
                  <a:gd name="T91" fmla="*/ 1168 h 109"/>
                  <a:gd name="T92" fmla="*/ 1383 w 270"/>
                  <a:gd name="T93" fmla="*/ 1056 h 109"/>
                  <a:gd name="T94" fmla="*/ 1544 w 270"/>
                  <a:gd name="T95" fmla="*/ 1008 h 109"/>
                  <a:gd name="T96" fmla="*/ 1576 w 270"/>
                  <a:gd name="T97" fmla="*/ 1200 h 109"/>
                  <a:gd name="T98" fmla="*/ 1592 w 270"/>
                  <a:gd name="T99" fmla="*/ 1312 h 109"/>
                  <a:gd name="T100" fmla="*/ 1708 w 270"/>
                  <a:gd name="T101" fmla="*/ 1440 h 109"/>
                  <a:gd name="T102" fmla="*/ 2112 w 270"/>
                  <a:gd name="T103" fmla="*/ 1472 h 10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70"/>
                  <a:gd name="T157" fmla="*/ 0 h 109"/>
                  <a:gd name="T158" fmla="*/ 270 w 270"/>
                  <a:gd name="T159" fmla="*/ 109 h 10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70" h="109">
                    <a:moveTo>
                      <a:pt x="133" y="93"/>
                    </a:moveTo>
                    <a:cubicBezTo>
                      <a:pt x="134" y="94"/>
                      <a:pt x="134" y="94"/>
                      <a:pt x="135" y="94"/>
                    </a:cubicBezTo>
                    <a:cubicBezTo>
                      <a:pt x="137" y="93"/>
                      <a:pt x="137" y="91"/>
                      <a:pt x="139" y="91"/>
                    </a:cubicBezTo>
                    <a:cubicBezTo>
                      <a:pt x="141" y="91"/>
                      <a:pt x="140" y="94"/>
                      <a:pt x="142" y="95"/>
                    </a:cubicBezTo>
                    <a:cubicBezTo>
                      <a:pt x="143" y="97"/>
                      <a:pt x="145" y="97"/>
                      <a:pt x="146" y="98"/>
                    </a:cubicBezTo>
                    <a:cubicBezTo>
                      <a:pt x="148" y="99"/>
                      <a:pt x="149" y="100"/>
                      <a:pt x="149" y="101"/>
                    </a:cubicBezTo>
                    <a:cubicBezTo>
                      <a:pt x="150" y="104"/>
                      <a:pt x="148" y="106"/>
                      <a:pt x="149" y="108"/>
                    </a:cubicBezTo>
                    <a:cubicBezTo>
                      <a:pt x="151" y="109"/>
                      <a:pt x="152" y="109"/>
                      <a:pt x="153" y="109"/>
                    </a:cubicBezTo>
                    <a:cubicBezTo>
                      <a:pt x="155" y="109"/>
                      <a:pt x="155" y="108"/>
                      <a:pt x="157" y="108"/>
                    </a:cubicBezTo>
                    <a:cubicBezTo>
                      <a:pt x="158" y="109"/>
                      <a:pt x="158" y="109"/>
                      <a:pt x="159" y="109"/>
                    </a:cubicBezTo>
                    <a:cubicBezTo>
                      <a:pt x="161" y="109"/>
                      <a:pt x="161" y="106"/>
                      <a:pt x="163" y="105"/>
                    </a:cubicBezTo>
                    <a:cubicBezTo>
                      <a:pt x="164" y="105"/>
                      <a:pt x="165" y="105"/>
                      <a:pt x="167" y="105"/>
                    </a:cubicBezTo>
                    <a:cubicBezTo>
                      <a:pt x="169" y="104"/>
                      <a:pt x="170" y="104"/>
                      <a:pt x="173" y="104"/>
                    </a:cubicBezTo>
                    <a:cubicBezTo>
                      <a:pt x="173" y="104"/>
                      <a:pt x="173" y="104"/>
                      <a:pt x="173" y="104"/>
                    </a:cubicBezTo>
                    <a:cubicBezTo>
                      <a:pt x="174" y="103"/>
                      <a:pt x="175" y="103"/>
                      <a:pt x="176" y="102"/>
                    </a:cubicBezTo>
                    <a:cubicBezTo>
                      <a:pt x="178" y="101"/>
                      <a:pt x="178" y="100"/>
                      <a:pt x="179" y="99"/>
                    </a:cubicBezTo>
                    <a:cubicBezTo>
                      <a:pt x="180" y="97"/>
                      <a:pt x="181" y="96"/>
                      <a:pt x="183" y="95"/>
                    </a:cubicBezTo>
                    <a:cubicBezTo>
                      <a:pt x="184" y="95"/>
                      <a:pt x="185" y="95"/>
                      <a:pt x="186" y="95"/>
                    </a:cubicBezTo>
                    <a:cubicBezTo>
                      <a:pt x="187" y="95"/>
                      <a:pt x="188" y="95"/>
                      <a:pt x="189" y="95"/>
                    </a:cubicBezTo>
                    <a:cubicBezTo>
                      <a:pt x="191" y="95"/>
                      <a:pt x="191" y="94"/>
                      <a:pt x="193" y="93"/>
                    </a:cubicBezTo>
                    <a:cubicBezTo>
                      <a:pt x="194" y="93"/>
                      <a:pt x="194" y="92"/>
                      <a:pt x="195" y="92"/>
                    </a:cubicBezTo>
                    <a:cubicBezTo>
                      <a:pt x="198" y="91"/>
                      <a:pt x="199" y="93"/>
                      <a:pt x="201" y="94"/>
                    </a:cubicBezTo>
                    <a:cubicBezTo>
                      <a:pt x="204" y="94"/>
                      <a:pt x="205" y="95"/>
                      <a:pt x="208" y="95"/>
                    </a:cubicBezTo>
                    <a:cubicBezTo>
                      <a:pt x="209" y="95"/>
                      <a:pt x="210" y="95"/>
                      <a:pt x="211" y="95"/>
                    </a:cubicBezTo>
                    <a:cubicBezTo>
                      <a:pt x="212" y="95"/>
                      <a:pt x="213" y="95"/>
                      <a:pt x="214" y="95"/>
                    </a:cubicBezTo>
                    <a:cubicBezTo>
                      <a:pt x="216" y="96"/>
                      <a:pt x="217" y="96"/>
                      <a:pt x="218" y="97"/>
                    </a:cubicBezTo>
                    <a:cubicBezTo>
                      <a:pt x="220" y="97"/>
                      <a:pt x="220" y="98"/>
                      <a:pt x="222" y="98"/>
                    </a:cubicBezTo>
                    <a:cubicBezTo>
                      <a:pt x="224" y="98"/>
                      <a:pt x="225" y="98"/>
                      <a:pt x="227" y="98"/>
                    </a:cubicBezTo>
                    <a:cubicBezTo>
                      <a:pt x="229" y="98"/>
                      <a:pt x="230" y="98"/>
                      <a:pt x="232" y="98"/>
                    </a:cubicBezTo>
                    <a:cubicBezTo>
                      <a:pt x="233" y="98"/>
                      <a:pt x="234" y="98"/>
                      <a:pt x="235" y="98"/>
                    </a:cubicBezTo>
                    <a:cubicBezTo>
                      <a:pt x="236" y="98"/>
                      <a:pt x="236" y="98"/>
                      <a:pt x="236" y="98"/>
                    </a:cubicBezTo>
                    <a:cubicBezTo>
                      <a:pt x="236" y="96"/>
                      <a:pt x="236" y="95"/>
                      <a:pt x="236" y="93"/>
                    </a:cubicBezTo>
                    <a:cubicBezTo>
                      <a:pt x="236" y="92"/>
                      <a:pt x="235" y="91"/>
                      <a:pt x="235" y="90"/>
                    </a:cubicBezTo>
                    <a:cubicBezTo>
                      <a:pt x="234" y="88"/>
                      <a:pt x="233" y="88"/>
                      <a:pt x="232" y="86"/>
                    </a:cubicBezTo>
                    <a:cubicBezTo>
                      <a:pt x="231" y="85"/>
                      <a:pt x="232" y="84"/>
                      <a:pt x="230" y="83"/>
                    </a:cubicBezTo>
                    <a:cubicBezTo>
                      <a:pt x="230" y="82"/>
                      <a:pt x="229" y="83"/>
                      <a:pt x="228" y="82"/>
                    </a:cubicBezTo>
                    <a:cubicBezTo>
                      <a:pt x="228" y="82"/>
                      <a:pt x="228" y="82"/>
                      <a:pt x="228" y="82"/>
                    </a:cubicBezTo>
                    <a:cubicBezTo>
                      <a:pt x="227" y="81"/>
                      <a:pt x="227" y="80"/>
                      <a:pt x="227" y="79"/>
                    </a:cubicBezTo>
                    <a:cubicBezTo>
                      <a:pt x="228" y="78"/>
                      <a:pt x="229" y="78"/>
                      <a:pt x="230" y="78"/>
                    </a:cubicBezTo>
                    <a:cubicBezTo>
                      <a:pt x="232" y="77"/>
                      <a:pt x="234" y="77"/>
                      <a:pt x="236" y="77"/>
                    </a:cubicBezTo>
                    <a:cubicBezTo>
                      <a:pt x="238" y="78"/>
                      <a:pt x="238" y="78"/>
                      <a:pt x="239" y="79"/>
                    </a:cubicBezTo>
                    <a:cubicBezTo>
                      <a:pt x="241" y="79"/>
                      <a:pt x="242" y="81"/>
                      <a:pt x="243" y="80"/>
                    </a:cubicBezTo>
                    <a:cubicBezTo>
                      <a:pt x="244" y="79"/>
                      <a:pt x="243" y="78"/>
                      <a:pt x="242" y="76"/>
                    </a:cubicBezTo>
                    <a:cubicBezTo>
                      <a:pt x="242" y="75"/>
                      <a:pt x="241" y="74"/>
                      <a:pt x="240" y="73"/>
                    </a:cubicBezTo>
                    <a:cubicBezTo>
                      <a:pt x="239" y="70"/>
                      <a:pt x="239" y="68"/>
                      <a:pt x="240" y="66"/>
                    </a:cubicBezTo>
                    <a:cubicBezTo>
                      <a:pt x="240" y="64"/>
                      <a:pt x="240" y="61"/>
                      <a:pt x="242" y="61"/>
                    </a:cubicBezTo>
                    <a:cubicBezTo>
                      <a:pt x="243" y="61"/>
                      <a:pt x="244" y="63"/>
                      <a:pt x="245" y="63"/>
                    </a:cubicBezTo>
                    <a:cubicBezTo>
                      <a:pt x="245" y="63"/>
                      <a:pt x="246" y="63"/>
                      <a:pt x="246" y="63"/>
                    </a:cubicBezTo>
                    <a:cubicBezTo>
                      <a:pt x="248" y="62"/>
                      <a:pt x="249" y="62"/>
                      <a:pt x="250" y="62"/>
                    </a:cubicBezTo>
                    <a:cubicBezTo>
                      <a:pt x="251" y="63"/>
                      <a:pt x="252" y="64"/>
                      <a:pt x="253" y="64"/>
                    </a:cubicBezTo>
                    <a:cubicBezTo>
                      <a:pt x="255" y="64"/>
                      <a:pt x="255" y="63"/>
                      <a:pt x="256" y="61"/>
                    </a:cubicBezTo>
                    <a:cubicBezTo>
                      <a:pt x="256" y="60"/>
                      <a:pt x="256" y="60"/>
                      <a:pt x="256" y="59"/>
                    </a:cubicBezTo>
                    <a:cubicBezTo>
                      <a:pt x="255" y="57"/>
                      <a:pt x="254" y="57"/>
                      <a:pt x="254" y="56"/>
                    </a:cubicBezTo>
                    <a:cubicBezTo>
                      <a:pt x="254" y="55"/>
                      <a:pt x="254" y="55"/>
                      <a:pt x="254" y="54"/>
                    </a:cubicBezTo>
                    <a:cubicBezTo>
                      <a:pt x="254" y="54"/>
                      <a:pt x="254" y="53"/>
                      <a:pt x="254" y="53"/>
                    </a:cubicBezTo>
                    <a:cubicBezTo>
                      <a:pt x="255" y="50"/>
                      <a:pt x="256" y="48"/>
                      <a:pt x="259" y="47"/>
                    </a:cubicBezTo>
                    <a:cubicBezTo>
                      <a:pt x="261" y="45"/>
                      <a:pt x="262" y="45"/>
                      <a:pt x="264" y="44"/>
                    </a:cubicBezTo>
                    <a:cubicBezTo>
                      <a:pt x="266" y="44"/>
                      <a:pt x="268" y="44"/>
                      <a:pt x="270" y="44"/>
                    </a:cubicBezTo>
                    <a:cubicBezTo>
                      <a:pt x="269" y="44"/>
                      <a:pt x="269" y="44"/>
                      <a:pt x="269" y="44"/>
                    </a:cubicBezTo>
                    <a:cubicBezTo>
                      <a:pt x="268" y="43"/>
                      <a:pt x="267" y="42"/>
                      <a:pt x="266" y="42"/>
                    </a:cubicBezTo>
                    <a:cubicBezTo>
                      <a:pt x="266" y="42"/>
                      <a:pt x="263" y="42"/>
                      <a:pt x="262" y="40"/>
                    </a:cubicBezTo>
                    <a:cubicBezTo>
                      <a:pt x="261" y="39"/>
                      <a:pt x="262" y="38"/>
                      <a:pt x="261" y="38"/>
                    </a:cubicBezTo>
                    <a:cubicBezTo>
                      <a:pt x="261" y="37"/>
                      <a:pt x="260" y="37"/>
                      <a:pt x="259" y="37"/>
                    </a:cubicBezTo>
                    <a:cubicBezTo>
                      <a:pt x="257" y="37"/>
                      <a:pt x="257" y="36"/>
                      <a:pt x="255" y="36"/>
                    </a:cubicBezTo>
                    <a:cubicBezTo>
                      <a:pt x="254" y="36"/>
                      <a:pt x="254" y="36"/>
                      <a:pt x="253" y="37"/>
                    </a:cubicBezTo>
                    <a:cubicBezTo>
                      <a:pt x="252" y="38"/>
                      <a:pt x="252" y="40"/>
                      <a:pt x="250" y="40"/>
                    </a:cubicBezTo>
                    <a:cubicBezTo>
                      <a:pt x="248" y="40"/>
                      <a:pt x="247" y="39"/>
                      <a:pt x="246" y="38"/>
                    </a:cubicBezTo>
                    <a:cubicBezTo>
                      <a:pt x="244" y="37"/>
                      <a:pt x="244" y="36"/>
                      <a:pt x="243" y="35"/>
                    </a:cubicBezTo>
                    <a:cubicBezTo>
                      <a:pt x="242" y="35"/>
                      <a:pt x="241" y="35"/>
                      <a:pt x="240" y="35"/>
                    </a:cubicBezTo>
                    <a:cubicBezTo>
                      <a:pt x="239" y="35"/>
                      <a:pt x="239" y="34"/>
                      <a:pt x="239" y="34"/>
                    </a:cubicBezTo>
                    <a:cubicBezTo>
                      <a:pt x="238" y="33"/>
                      <a:pt x="237" y="32"/>
                      <a:pt x="236" y="32"/>
                    </a:cubicBezTo>
                    <a:cubicBezTo>
                      <a:pt x="235" y="31"/>
                      <a:pt x="234" y="32"/>
                      <a:pt x="232" y="32"/>
                    </a:cubicBezTo>
                    <a:cubicBezTo>
                      <a:pt x="231" y="32"/>
                      <a:pt x="230" y="32"/>
                      <a:pt x="228" y="32"/>
                    </a:cubicBezTo>
                    <a:cubicBezTo>
                      <a:pt x="227" y="32"/>
                      <a:pt x="226" y="33"/>
                      <a:pt x="225" y="33"/>
                    </a:cubicBezTo>
                    <a:cubicBezTo>
                      <a:pt x="224" y="33"/>
                      <a:pt x="223" y="34"/>
                      <a:pt x="222" y="34"/>
                    </a:cubicBezTo>
                    <a:cubicBezTo>
                      <a:pt x="221" y="35"/>
                      <a:pt x="220" y="36"/>
                      <a:pt x="218" y="36"/>
                    </a:cubicBezTo>
                    <a:cubicBezTo>
                      <a:pt x="218" y="36"/>
                      <a:pt x="217" y="35"/>
                      <a:pt x="217" y="35"/>
                    </a:cubicBezTo>
                    <a:cubicBezTo>
                      <a:pt x="216" y="34"/>
                      <a:pt x="216" y="33"/>
                      <a:pt x="215" y="33"/>
                    </a:cubicBezTo>
                    <a:cubicBezTo>
                      <a:pt x="213" y="33"/>
                      <a:pt x="213" y="34"/>
                      <a:pt x="212" y="35"/>
                    </a:cubicBezTo>
                    <a:cubicBezTo>
                      <a:pt x="211" y="36"/>
                      <a:pt x="211" y="37"/>
                      <a:pt x="211" y="38"/>
                    </a:cubicBezTo>
                    <a:cubicBezTo>
                      <a:pt x="209" y="39"/>
                      <a:pt x="209" y="40"/>
                      <a:pt x="207" y="40"/>
                    </a:cubicBezTo>
                    <a:cubicBezTo>
                      <a:pt x="206" y="40"/>
                      <a:pt x="205" y="39"/>
                      <a:pt x="204" y="38"/>
                    </a:cubicBezTo>
                    <a:cubicBezTo>
                      <a:pt x="203" y="37"/>
                      <a:pt x="202" y="37"/>
                      <a:pt x="200" y="36"/>
                    </a:cubicBezTo>
                    <a:cubicBezTo>
                      <a:pt x="199" y="36"/>
                      <a:pt x="199" y="35"/>
                      <a:pt x="197" y="34"/>
                    </a:cubicBezTo>
                    <a:cubicBezTo>
                      <a:pt x="197" y="34"/>
                      <a:pt x="196" y="34"/>
                      <a:pt x="196" y="34"/>
                    </a:cubicBezTo>
                    <a:cubicBezTo>
                      <a:pt x="194" y="33"/>
                      <a:pt x="195" y="31"/>
                      <a:pt x="193" y="30"/>
                    </a:cubicBezTo>
                    <a:cubicBezTo>
                      <a:pt x="192" y="29"/>
                      <a:pt x="191" y="28"/>
                      <a:pt x="190" y="27"/>
                    </a:cubicBezTo>
                    <a:cubicBezTo>
                      <a:pt x="190" y="27"/>
                      <a:pt x="190" y="27"/>
                      <a:pt x="190" y="27"/>
                    </a:cubicBezTo>
                    <a:cubicBezTo>
                      <a:pt x="189" y="26"/>
                      <a:pt x="189" y="24"/>
                      <a:pt x="188" y="23"/>
                    </a:cubicBezTo>
                    <a:cubicBezTo>
                      <a:pt x="187" y="22"/>
                      <a:pt x="185" y="22"/>
                      <a:pt x="183" y="21"/>
                    </a:cubicBezTo>
                    <a:cubicBezTo>
                      <a:pt x="181" y="19"/>
                      <a:pt x="180" y="18"/>
                      <a:pt x="177" y="17"/>
                    </a:cubicBezTo>
                    <a:cubicBezTo>
                      <a:pt x="176" y="16"/>
                      <a:pt x="175" y="15"/>
                      <a:pt x="173" y="15"/>
                    </a:cubicBezTo>
                    <a:cubicBezTo>
                      <a:pt x="172" y="14"/>
                      <a:pt x="170" y="15"/>
                      <a:pt x="169" y="14"/>
                    </a:cubicBezTo>
                    <a:cubicBezTo>
                      <a:pt x="167" y="12"/>
                      <a:pt x="168" y="11"/>
                      <a:pt x="167" y="10"/>
                    </a:cubicBezTo>
                    <a:cubicBezTo>
                      <a:pt x="165" y="9"/>
                      <a:pt x="164" y="9"/>
                      <a:pt x="163" y="9"/>
                    </a:cubicBezTo>
                    <a:cubicBezTo>
                      <a:pt x="161" y="9"/>
                      <a:pt x="160" y="9"/>
                      <a:pt x="159" y="9"/>
                    </a:cubicBezTo>
                    <a:cubicBezTo>
                      <a:pt x="158" y="10"/>
                      <a:pt x="157" y="11"/>
                      <a:pt x="156" y="11"/>
                    </a:cubicBezTo>
                    <a:cubicBezTo>
                      <a:pt x="154" y="12"/>
                      <a:pt x="154" y="14"/>
                      <a:pt x="152" y="14"/>
                    </a:cubicBezTo>
                    <a:cubicBezTo>
                      <a:pt x="151" y="14"/>
                      <a:pt x="151" y="14"/>
                      <a:pt x="150" y="14"/>
                    </a:cubicBezTo>
                    <a:cubicBezTo>
                      <a:pt x="149" y="13"/>
                      <a:pt x="148" y="12"/>
                      <a:pt x="147" y="11"/>
                    </a:cubicBezTo>
                    <a:cubicBezTo>
                      <a:pt x="146" y="10"/>
                      <a:pt x="146" y="10"/>
                      <a:pt x="145" y="9"/>
                    </a:cubicBezTo>
                    <a:cubicBezTo>
                      <a:pt x="144" y="8"/>
                      <a:pt x="143" y="8"/>
                      <a:pt x="142" y="8"/>
                    </a:cubicBezTo>
                    <a:cubicBezTo>
                      <a:pt x="140" y="8"/>
                      <a:pt x="139" y="8"/>
                      <a:pt x="138" y="8"/>
                    </a:cubicBezTo>
                    <a:cubicBezTo>
                      <a:pt x="137" y="8"/>
                      <a:pt x="137" y="8"/>
                      <a:pt x="136" y="8"/>
                    </a:cubicBezTo>
                    <a:cubicBezTo>
                      <a:pt x="135" y="7"/>
                      <a:pt x="135" y="6"/>
                      <a:pt x="133" y="4"/>
                    </a:cubicBezTo>
                    <a:cubicBezTo>
                      <a:pt x="133" y="4"/>
                      <a:pt x="132" y="3"/>
                      <a:pt x="131" y="2"/>
                    </a:cubicBezTo>
                    <a:cubicBezTo>
                      <a:pt x="131" y="2"/>
                      <a:pt x="130" y="1"/>
                      <a:pt x="129" y="1"/>
                    </a:cubicBezTo>
                    <a:cubicBezTo>
                      <a:pt x="128" y="0"/>
                      <a:pt x="127" y="0"/>
                      <a:pt x="125" y="0"/>
                    </a:cubicBezTo>
                    <a:cubicBezTo>
                      <a:pt x="124" y="0"/>
                      <a:pt x="124" y="1"/>
                      <a:pt x="123" y="1"/>
                    </a:cubicBezTo>
                    <a:cubicBezTo>
                      <a:pt x="122" y="1"/>
                      <a:pt x="121" y="1"/>
                      <a:pt x="120" y="2"/>
                    </a:cubicBezTo>
                    <a:cubicBezTo>
                      <a:pt x="119" y="2"/>
                      <a:pt x="119" y="1"/>
                      <a:pt x="118" y="2"/>
                    </a:cubicBezTo>
                    <a:cubicBezTo>
                      <a:pt x="117" y="2"/>
                      <a:pt x="117" y="3"/>
                      <a:pt x="116" y="4"/>
                    </a:cubicBezTo>
                    <a:cubicBezTo>
                      <a:pt x="114" y="5"/>
                      <a:pt x="113" y="5"/>
                      <a:pt x="111" y="5"/>
                    </a:cubicBezTo>
                    <a:cubicBezTo>
                      <a:pt x="110" y="6"/>
                      <a:pt x="110" y="6"/>
                      <a:pt x="109" y="6"/>
                    </a:cubicBezTo>
                    <a:cubicBezTo>
                      <a:pt x="109" y="6"/>
                      <a:pt x="108" y="6"/>
                      <a:pt x="108" y="6"/>
                    </a:cubicBezTo>
                    <a:cubicBezTo>
                      <a:pt x="106" y="7"/>
                      <a:pt x="105" y="7"/>
                      <a:pt x="104" y="7"/>
                    </a:cubicBezTo>
                    <a:cubicBezTo>
                      <a:pt x="103" y="7"/>
                      <a:pt x="102" y="8"/>
                      <a:pt x="101" y="9"/>
                    </a:cubicBezTo>
                    <a:cubicBezTo>
                      <a:pt x="99" y="9"/>
                      <a:pt x="98" y="9"/>
                      <a:pt x="97" y="9"/>
                    </a:cubicBezTo>
                    <a:cubicBezTo>
                      <a:pt x="95" y="9"/>
                      <a:pt x="94" y="8"/>
                      <a:pt x="92" y="9"/>
                    </a:cubicBezTo>
                    <a:cubicBezTo>
                      <a:pt x="92" y="10"/>
                      <a:pt x="92" y="10"/>
                      <a:pt x="92" y="11"/>
                    </a:cubicBezTo>
                    <a:cubicBezTo>
                      <a:pt x="91" y="12"/>
                      <a:pt x="90" y="11"/>
                      <a:pt x="88" y="11"/>
                    </a:cubicBezTo>
                    <a:cubicBezTo>
                      <a:pt x="87" y="11"/>
                      <a:pt x="85" y="10"/>
                      <a:pt x="84" y="11"/>
                    </a:cubicBezTo>
                    <a:cubicBezTo>
                      <a:pt x="83" y="12"/>
                      <a:pt x="81" y="12"/>
                      <a:pt x="82" y="14"/>
                    </a:cubicBezTo>
                    <a:cubicBezTo>
                      <a:pt x="82" y="15"/>
                      <a:pt x="82" y="15"/>
                      <a:pt x="83" y="16"/>
                    </a:cubicBezTo>
                    <a:cubicBezTo>
                      <a:pt x="84" y="16"/>
                      <a:pt x="85" y="16"/>
                      <a:pt x="86" y="16"/>
                    </a:cubicBezTo>
                    <a:cubicBezTo>
                      <a:pt x="87" y="17"/>
                      <a:pt x="88" y="17"/>
                      <a:pt x="88" y="18"/>
                    </a:cubicBezTo>
                    <a:cubicBezTo>
                      <a:pt x="88" y="19"/>
                      <a:pt x="88" y="20"/>
                      <a:pt x="87" y="21"/>
                    </a:cubicBezTo>
                    <a:cubicBezTo>
                      <a:pt x="86" y="21"/>
                      <a:pt x="85" y="21"/>
                      <a:pt x="84" y="21"/>
                    </a:cubicBezTo>
                    <a:cubicBezTo>
                      <a:pt x="83" y="21"/>
                      <a:pt x="81" y="21"/>
                      <a:pt x="81" y="22"/>
                    </a:cubicBezTo>
                    <a:cubicBezTo>
                      <a:pt x="81" y="23"/>
                      <a:pt x="81" y="24"/>
                      <a:pt x="81" y="24"/>
                    </a:cubicBezTo>
                    <a:cubicBezTo>
                      <a:pt x="82" y="25"/>
                      <a:pt x="82" y="25"/>
                      <a:pt x="82" y="26"/>
                    </a:cubicBezTo>
                    <a:cubicBezTo>
                      <a:pt x="83" y="26"/>
                      <a:pt x="83" y="27"/>
                      <a:pt x="83" y="27"/>
                    </a:cubicBezTo>
                    <a:cubicBezTo>
                      <a:pt x="82" y="28"/>
                      <a:pt x="82" y="28"/>
                      <a:pt x="81" y="29"/>
                    </a:cubicBezTo>
                    <a:cubicBezTo>
                      <a:pt x="80" y="29"/>
                      <a:pt x="79" y="28"/>
                      <a:pt x="78" y="29"/>
                    </a:cubicBezTo>
                    <a:cubicBezTo>
                      <a:pt x="78" y="30"/>
                      <a:pt x="78" y="32"/>
                      <a:pt x="79" y="33"/>
                    </a:cubicBezTo>
                    <a:cubicBezTo>
                      <a:pt x="80" y="33"/>
                      <a:pt x="81" y="33"/>
                      <a:pt x="82" y="33"/>
                    </a:cubicBezTo>
                    <a:cubicBezTo>
                      <a:pt x="83" y="33"/>
                      <a:pt x="84" y="34"/>
                      <a:pt x="85" y="34"/>
                    </a:cubicBezTo>
                    <a:cubicBezTo>
                      <a:pt x="86" y="34"/>
                      <a:pt x="87" y="34"/>
                      <a:pt x="87" y="35"/>
                    </a:cubicBezTo>
                    <a:cubicBezTo>
                      <a:pt x="87" y="36"/>
                      <a:pt x="87" y="36"/>
                      <a:pt x="87" y="37"/>
                    </a:cubicBezTo>
                    <a:cubicBezTo>
                      <a:pt x="86" y="39"/>
                      <a:pt x="84" y="38"/>
                      <a:pt x="82" y="38"/>
                    </a:cubicBezTo>
                    <a:cubicBezTo>
                      <a:pt x="81" y="39"/>
                      <a:pt x="80" y="39"/>
                      <a:pt x="78" y="39"/>
                    </a:cubicBezTo>
                    <a:cubicBezTo>
                      <a:pt x="77" y="38"/>
                      <a:pt x="77" y="38"/>
                      <a:pt x="75" y="37"/>
                    </a:cubicBezTo>
                    <a:cubicBezTo>
                      <a:pt x="74" y="36"/>
                      <a:pt x="73" y="36"/>
                      <a:pt x="72" y="35"/>
                    </a:cubicBezTo>
                    <a:cubicBezTo>
                      <a:pt x="70" y="35"/>
                      <a:pt x="69" y="35"/>
                      <a:pt x="68" y="36"/>
                    </a:cubicBezTo>
                    <a:cubicBezTo>
                      <a:pt x="66" y="36"/>
                      <a:pt x="64" y="37"/>
                      <a:pt x="62" y="37"/>
                    </a:cubicBezTo>
                    <a:cubicBezTo>
                      <a:pt x="59" y="38"/>
                      <a:pt x="57" y="37"/>
                      <a:pt x="54" y="38"/>
                    </a:cubicBezTo>
                    <a:cubicBezTo>
                      <a:pt x="52" y="38"/>
                      <a:pt x="51" y="39"/>
                      <a:pt x="49" y="39"/>
                    </a:cubicBezTo>
                    <a:cubicBezTo>
                      <a:pt x="47" y="38"/>
                      <a:pt x="47" y="37"/>
                      <a:pt x="45" y="37"/>
                    </a:cubicBezTo>
                    <a:cubicBezTo>
                      <a:pt x="44" y="37"/>
                      <a:pt x="43" y="37"/>
                      <a:pt x="42" y="37"/>
                    </a:cubicBezTo>
                    <a:cubicBezTo>
                      <a:pt x="40" y="36"/>
                      <a:pt x="40" y="34"/>
                      <a:pt x="38" y="33"/>
                    </a:cubicBezTo>
                    <a:cubicBezTo>
                      <a:pt x="37" y="31"/>
                      <a:pt x="36" y="30"/>
                      <a:pt x="34" y="29"/>
                    </a:cubicBezTo>
                    <a:cubicBezTo>
                      <a:pt x="33" y="29"/>
                      <a:pt x="32" y="29"/>
                      <a:pt x="30" y="30"/>
                    </a:cubicBezTo>
                    <a:cubicBezTo>
                      <a:pt x="28" y="30"/>
                      <a:pt x="27" y="31"/>
                      <a:pt x="25" y="31"/>
                    </a:cubicBezTo>
                    <a:cubicBezTo>
                      <a:pt x="22" y="32"/>
                      <a:pt x="20" y="30"/>
                      <a:pt x="17" y="31"/>
                    </a:cubicBezTo>
                    <a:cubicBezTo>
                      <a:pt x="16" y="32"/>
                      <a:pt x="16" y="32"/>
                      <a:pt x="15" y="33"/>
                    </a:cubicBezTo>
                    <a:cubicBezTo>
                      <a:pt x="13" y="35"/>
                      <a:pt x="14" y="37"/>
                      <a:pt x="12" y="39"/>
                    </a:cubicBezTo>
                    <a:cubicBezTo>
                      <a:pt x="11" y="40"/>
                      <a:pt x="11" y="41"/>
                      <a:pt x="10" y="42"/>
                    </a:cubicBezTo>
                    <a:cubicBezTo>
                      <a:pt x="8" y="43"/>
                      <a:pt x="7" y="44"/>
                      <a:pt x="6" y="44"/>
                    </a:cubicBezTo>
                    <a:cubicBezTo>
                      <a:pt x="5" y="44"/>
                      <a:pt x="5" y="42"/>
                      <a:pt x="4" y="42"/>
                    </a:cubicBezTo>
                    <a:cubicBezTo>
                      <a:pt x="3" y="41"/>
                      <a:pt x="2" y="42"/>
                      <a:pt x="2" y="42"/>
                    </a:cubicBezTo>
                    <a:cubicBezTo>
                      <a:pt x="1" y="42"/>
                      <a:pt x="1" y="43"/>
                      <a:pt x="1" y="43"/>
                    </a:cubicBezTo>
                    <a:cubicBezTo>
                      <a:pt x="0" y="45"/>
                      <a:pt x="0" y="46"/>
                      <a:pt x="0" y="47"/>
                    </a:cubicBezTo>
                    <a:cubicBezTo>
                      <a:pt x="1" y="50"/>
                      <a:pt x="1" y="51"/>
                      <a:pt x="2" y="53"/>
                    </a:cubicBezTo>
                    <a:cubicBezTo>
                      <a:pt x="3" y="54"/>
                      <a:pt x="4" y="54"/>
                      <a:pt x="5" y="54"/>
                    </a:cubicBezTo>
                    <a:cubicBezTo>
                      <a:pt x="5" y="55"/>
                      <a:pt x="5" y="55"/>
                      <a:pt x="5" y="55"/>
                    </a:cubicBezTo>
                    <a:cubicBezTo>
                      <a:pt x="7" y="56"/>
                      <a:pt x="7" y="57"/>
                      <a:pt x="7" y="59"/>
                    </a:cubicBezTo>
                    <a:cubicBezTo>
                      <a:pt x="8" y="60"/>
                      <a:pt x="7" y="61"/>
                      <a:pt x="7" y="63"/>
                    </a:cubicBezTo>
                    <a:cubicBezTo>
                      <a:pt x="7" y="65"/>
                      <a:pt x="8" y="66"/>
                      <a:pt x="9" y="68"/>
                    </a:cubicBezTo>
                    <a:cubicBezTo>
                      <a:pt x="9" y="69"/>
                      <a:pt x="9" y="69"/>
                      <a:pt x="9" y="70"/>
                    </a:cubicBezTo>
                    <a:cubicBezTo>
                      <a:pt x="9" y="71"/>
                      <a:pt x="9" y="71"/>
                      <a:pt x="9" y="71"/>
                    </a:cubicBezTo>
                    <a:cubicBezTo>
                      <a:pt x="10" y="71"/>
                      <a:pt x="10" y="70"/>
                      <a:pt x="11" y="70"/>
                    </a:cubicBezTo>
                    <a:cubicBezTo>
                      <a:pt x="12" y="69"/>
                      <a:pt x="12" y="67"/>
                      <a:pt x="14" y="66"/>
                    </a:cubicBezTo>
                    <a:cubicBezTo>
                      <a:pt x="15" y="65"/>
                      <a:pt x="17" y="66"/>
                      <a:pt x="18" y="66"/>
                    </a:cubicBezTo>
                    <a:cubicBezTo>
                      <a:pt x="20" y="66"/>
                      <a:pt x="20" y="66"/>
                      <a:pt x="21" y="65"/>
                    </a:cubicBezTo>
                    <a:cubicBezTo>
                      <a:pt x="23" y="64"/>
                      <a:pt x="22" y="62"/>
                      <a:pt x="24" y="61"/>
                    </a:cubicBezTo>
                    <a:cubicBezTo>
                      <a:pt x="25" y="61"/>
                      <a:pt x="26" y="61"/>
                      <a:pt x="27" y="61"/>
                    </a:cubicBezTo>
                    <a:cubicBezTo>
                      <a:pt x="29" y="62"/>
                      <a:pt x="30" y="64"/>
                      <a:pt x="32" y="64"/>
                    </a:cubicBezTo>
                    <a:cubicBezTo>
                      <a:pt x="34" y="64"/>
                      <a:pt x="35" y="62"/>
                      <a:pt x="36" y="62"/>
                    </a:cubicBezTo>
                    <a:cubicBezTo>
                      <a:pt x="37" y="63"/>
                      <a:pt x="38" y="64"/>
                      <a:pt x="38" y="65"/>
                    </a:cubicBezTo>
                    <a:cubicBezTo>
                      <a:pt x="39" y="67"/>
                      <a:pt x="39" y="68"/>
                      <a:pt x="39" y="70"/>
                    </a:cubicBezTo>
                    <a:cubicBezTo>
                      <a:pt x="39" y="72"/>
                      <a:pt x="38" y="72"/>
                      <a:pt x="39" y="74"/>
                    </a:cubicBezTo>
                    <a:cubicBezTo>
                      <a:pt x="39" y="75"/>
                      <a:pt x="40" y="75"/>
                      <a:pt x="40" y="75"/>
                    </a:cubicBezTo>
                    <a:cubicBezTo>
                      <a:pt x="40" y="76"/>
                      <a:pt x="39" y="75"/>
                      <a:pt x="37" y="75"/>
                    </a:cubicBezTo>
                    <a:cubicBezTo>
                      <a:pt x="36" y="75"/>
                      <a:pt x="36" y="75"/>
                      <a:pt x="35" y="75"/>
                    </a:cubicBezTo>
                    <a:cubicBezTo>
                      <a:pt x="33" y="75"/>
                      <a:pt x="33" y="75"/>
                      <a:pt x="32" y="75"/>
                    </a:cubicBezTo>
                    <a:cubicBezTo>
                      <a:pt x="31" y="75"/>
                      <a:pt x="30" y="74"/>
                      <a:pt x="29" y="75"/>
                    </a:cubicBezTo>
                    <a:cubicBezTo>
                      <a:pt x="28" y="76"/>
                      <a:pt x="28" y="77"/>
                      <a:pt x="28" y="78"/>
                    </a:cubicBezTo>
                    <a:cubicBezTo>
                      <a:pt x="29" y="79"/>
                      <a:pt x="31" y="79"/>
                      <a:pt x="31" y="80"/>
                    </a:cubicBezTo>
                    <a:cubicBezTo>
                      <a:pt x="31" y="81"/>
                      <a:pt x="31" y="81"/>
                      <a:pt x="31" y="82"/>
                    </a:cubicBezTo>
                    <a:cubicBezTo>
                      <a:pt x="31" y="82"/>
                      <a:pt x="31" y="82"/>
                      <a:pt x="31" y="82"/>
                    </a:cubicBezTo>
                    <a:cubicBezTo>
                      <a:pt x="30" y="83"/>
                      <a:pt x="29" y="82"/>
                      <a:pt x="28" y="82"/>
                    </a:cubicBezTo>
                    <a:cubicBezTo>
                      <a:pt x="28" y="82"/>
                      <a:pt x="28" y="82"/>
                      <a:pt x="27" y="82"/>
                    </a:cubicBezTo>
                    <a:cubicBezTo>
                      <a:pt x="27" y="81"/>
                      <a:pt x="26" y="80"/>
                      <a:pt x="25" y="81"/>
                    </a:cubicBezTo>
                    <a:cubicBezTo>
                      <a:pt x="25" y="81"/>
                      <a:pt x="24" y="81"/>
                      <a:pt x="24" y="82"/>
                    </a:cubicBezTo>
                    <a:cubicBezTo>
                      <a:pt x="24" y="82"/>
                      <a:pt x="24" y="82"/>
                      <a:pt x="24" y="82"/>
                    </a:cubicBezTo>
                    <a:cubicBezTo>
                      <a:pt x="23" y="83"/>
                      <a:pt x="24" y="84"/>
                      <a:pt x="25" y="85"/>
                    </a:cubicBezTo>
                    <a:cubicBezTo>
                      <a:pt x="26" y="85"/>
                      <a:pt x="26" y="85"/>
                      <a:pt x="27" y="85"/>
                    </a:cubicBezTo>
                    <a:cubicBezTo>
                      <a:pt x="28" y="86"/>
                      <a:pt x="28" y="87"/>
                      <a:pt x="28" y="87"/>
                    </a:cubicBezTo>
                    <a:cubicBezTo>
                      <a:pt x="29" y="88"/>
                      <a:pt x="29" y="88"/>
                      <a:pt x="30" y="89"/>
                    </a:cubicBezTo>
                    <a:cubicBezTo>
                      <a:pt x="30" y="90"/>
                      <a:pt x="32" y="89"/>
                      <a:pt x="32" y="90"/>
                    </a:cubicBezTo>
                    <a:cubicBezTo>
                      <a:pt x="33" y="91"/>
                      <a:pt x="32" y="92"/>
                      <a:pt x="33" y="93"/>
                    </a:cubicBezTo>
                    <a:cubicBezTo>
                      <a:pt x="34" y="94"/>
                      <a:pt x="35" y="92"/>
                      <a:pt x="36" y="93"/>
                    </a:cubicBezTo>
                    <a:cubicBezTo>
                      <a:pt x="37" y="93"/>
                      <a:pt x="36" y="94"/>
                      <a:pt x="37" y="95"/>
                    </a:cubicBezTo>
                    <a:cubicBezTo>
                      <a:pt x="37" y="96"/>
                      <a:pt x="38" y="96"/>
                      <a:pt x="38" y="97"/>
                    </a:cubicBezTo>
                    <a:cubicBezTo>
                      <a:pt x="40" y="97"/>
                      <a:pt x="41" y="96"/>
                      <a:pt x="42" y="97"/>
                    </a:cubicBezTo>
                    <a:cubicBezTo>
                      <a:pt x="42" y="97"/>
                      <a:pt x="43" y="97"/>
                      <a:pt x="43" y="98"/>
                    </a:cubicBezTo>
                    <a:cubicBezTo>
                      <a:pt x="43" y="99"/>
                      <a:pt x="43" y="100"/>
                      <a:pt x="43" y="101"/>
                    </a:cubicBezTo>
                    <a:cubicBezTo>
                      <a:pt x="44" y="101"/>
                      <a:pt x="44" y="101"/>
                      <a:pt x="44" y="101"/>
                    </a:cubicBezTo>
                    <a:cubicBezTo>
                      <a:pt x="46" y="101"/>
                      <a:pt x="47" y="101"/>
                      <a:pt x="49" y="101"/>
                    </a:cubicBezTo>
                    <a:cubicBezTo>
                      <a:pt x="50" y="101"/>
                      <a:pt x="51" y="101"/>
                      <a:pt x="52" y="101"/>
                    </a:cubicBezTo>
                    <a:cubicBezTo>
                      <a:pt x="53" y="102"/>
                      <a:pt x="54" y="102"/>
                      <a:pt x="54" y="102"/>
                    </a:cubicBezTo>
                    <a:cubicBezTo>
                      <a:pt x="56" y="103"/>
                      <a:pt x="56" y="102"/>
                      <a:pt x="57" y="102"/>
                    </a:cubicBezTo>
                    <a:cubicBezTo>
                      <a:pt x="58" y="103"/>
                      <a:pt x="58" y="103"/>
                      <a:pt x="59" y="104"/>
                    </a:cubicBezTo>
                    <a:cubicBezTo>
                      <a:pt x="60" y="105"/>
                      <a:pt x="62" y="104"/>
                      <a:pt x="64" y="105"/>
                    </a:cubicBezTo>
                    <a:cubicBezTo>
                      <a:pt x="65" y="106"/>
                      <a:pt x="66" y="107"/>
                      <a:pt x="67" y="107"/>
                    </a:cubicBezTo>
                    <a:cubicBezTo>
                      <a:pt x="68" y="108"/>
                      <a:pt x="69" y="108"/>
                      <a:pt x="70" y="108"/>
                    </a:cubicBezTo>
                    <a:cubicBezTo>
                      <a:pt x="70" y="108"/>
                      <a:pt x="71" y="107"/>
                      <a:pt x="71" y="107"/>
                    </a:cubicBezTo>
                    <a:cubicBezTo>
                      <a:pt x="71" y="107"/>
                      <a:pt x="71" y="107"/>
                      <a:pt x="71" y="107"/>
                    </a:cubicBezTo>
                    <a:cubicBezTo>
                      <a:pt x="71" y="105"/>
                      <a:pt x="70" y="104"/>
                      <a:pt x="70" y="102"/>
                    </a:cubicBezTo>
                    <a:cubicBezTo>
                      <a:pt x="70" y="101"/>
                      <a:pt x="71" y="100"/>
                      <a:pt x="71" y="99"/>
                    </a:cubicBezTo>
                    <a:cubicBezTo>
                      <a:pt x="71" y="98"/>
                      <a:pt x="71" y="97"/>
                      <a:pt x="71" y="96"/>
                    </a:cubicBezTo>
                    <a:cubicBezTo>
                      <a:pt x="70" y="94"/>
                      <a:pt x="70" y="93"/>
                      <a:pt x="69" y="91"/>
                    </a:cubicBezTo>
                    <a:cubicBezTo>
                      <a:pt x="69" y="88"/>
                      <a:pt x="67" y="87"/>
                      <a:pt x="67" y="84"/>
                    </a:cubicBezTo>
                    <a:cubicBezTo>
                      <a:pt x="67" y="83"/>
                      <a:pt x="67" y="83"/>
                      <a:pt x="68" y="82"/>
                    </a:cubicBezTo>
                    <a:cubicBezTo>
                      <a:pt x="68" y="80"/>
                      <a:pt x="68" y="79"/>
                      <a:pt x="68" y="79"/>
                    </a:cubicBezTo>
                    <a:cubicBezTo>
                      <a:pt x="69" y="80"/>
                      <a:pt x="70" y="80"/>
                      <a:pt x="72" y="79"/>
                    </a:cubicBezTo>
                    <a:cubicBezTo>
                      <a:pt x="72" y="79"/>
                      <a:pt x="73" y="78"/>
                      <a:pt x="73" y="78"/>
                    </a:cubicBezTo>
                    <a:cubicBezTo>
                      <a:pt x="75" y="77"/>
                      <a:pt x="76" y="77"/>
                      <a:pt x="77" y="77"/>
                    </a:cubicBezTo>
                    <a:cubicBezTo>
                      <a:pt x="77" y="76"/>
                      <a:pt x="78" y="76"/>
                      <a:pt x="78" y="75"/>
                    </a:cubicBezTo>
                    <a:cubicBezTo>
                      <a:pt x="78" y="74"/>
                      <a:pt x="77" y="73"/>
                      <a:pt x="78" y="73"/>
                    </a:cubicBezTo>
                    <a:cubicBezTo>
                      <a:pt x="78" y="72"/>
                      <a:pt x="79" y="71"/>
                      <a:pt x="80" y="71"/>
                    </a:cubicBezTo>
                    <a:cubicBezTo>
                      <a:pt x="81" y="71"/>
                      <a:pt x="81" y="72"/>
                      <a:pt x="82" y="71"/>
                    </a:cubicBezTo>
                    <a:cubicBezTo>
                      <a:pt x="83" y="71"/>
                      <a:pt x="82" y="69"/>
                      <a:pt x="83" y="68"/>
                    </a:cubicBezTo>
                    <a:cubicBezTo>
                      <a:pt x="84" y="68"/>
                      <a:pt x="85" y="69"/>
                      <a:pt x="86" y="68"/>
                    </a:cubicBezTo>
                    <a:cubicBezTo>
                      <a:pt x="87" y="68"/>
                      <a:pt x="85" y="67"/>
                      <a:pt x="85" y="66"/>
                    </a:cubicBezTo>
                    <a:cubicBezTo>
                      <a:pt x="86" y="65"/>
                      <a:pt x="86" y="64"/>
                      <a:pt x="86" y="64"/>
                    </a:cubicBezTo>
                    <a:cubicBezTo>
                      <a:pt x="87" y="63"/>
                      <a:pt x="88" y="63"/>
                      <a:pt x="90" y="63"/>
                    </a:cubicBezTo>
                    <a:cubicBezTo>
                      <a:pt x="91" y="64"/>
                      <a:pt x="90" y="66"/>
                      <a:pt x="91" y="66"/>
                    </a:cubicBezTo>
                    <a:cubicBezTo>
                      <a:pt x="92" y="66"/>
                      <a:pt x="92" y="66"/>
                      <a:pt x="93" y="66"/>
                    </a:cubicBezTo>
                    <a:cubicBezTo>
                      <a:pt x="94" y="65"/>
                      <a:pt x="94" y="64"/>
                      <a:pt x="95" y="63"/>
                    </a:cubicBezTo>
                    <a:cubicBezTo>
                      <a:pt x="95" y="63"/>
                      <a:pt x="96" y="63"/>
                      <a:pt x="96" y="63"/>
                    </a:cubicBezTo>
                    <a:cubicBezTo>
                      <a:pt x="98" y="64"/>
                      <a:pt x="95" y="65"/>
                      <a:pt x="95" y="67"/>
                    </a:cubicBezTo>
                    <a:cubicBezTo>
                      <a:pt x="95" y="68"/>
                      <a:pt x="95" y="69"/>
                      <a:pt x="94" y="70"/>
                    </a:cubicBezTo>
                    <a:cubicBezTo>
                      <a:pt x="94" y="71"/>
                      <a:pt x="94" y="73"/>
                      <a:pt x="95" y="74"/>
                    </a:cubicBezTo>
                    <a:cubicBezTo>
                      <a:pt x="96" y="75"/>
                      <a:pt x="96" y="75"/>
                      <a:pt x="97" y="75"/>
                    </a:cubicBezTo>
                    <a:cubicBezTo>
                      <a:pt x="98" y="76"/>
                      <a:pt x="99" y="76"/>
                      <a:pt x="99" y="76"/>
                    </a:cubicBezTo>
                    <a:cubicBezTo>
                      <a:pt x="100" y="77"/>
                      <a:pt x="100" y="78"/>
                      <a:pt x="100" y="79"/>
                    </a:cubicBezTo>
                    <a:cubicBezTo>
                      <a:pt x="100" y="80"/>
                      <a:pt x="100" y="80"/>
                      <a:pt x="99" y="81"/>
                    </a:cubicBezTo>
                    <a:cubicBezTo>
                      <a:pt x="99" y="81"/>
                      <a:pt x="99" y="81"/>
                      <a:pt x="98" y="82"/>
                    </a:cubicBezTo>
                    <a:cubicBezTo>
                      <a:pt x="98" y="82"/>
                      <a:pt x="98" y="82"/>
                      <a:pt x="98" y="82"/>
                    </a:cubicBezTo>
                    <a:cubicBezTo>
                      <a:pt x="98" y="82"/>
                      <a:pt x="98" y="82"/>
                      <a:pt x="98" y="82"/>
                    </a:cubicBezTo>
                    <a:cubicBezTo>
                      <a:pt x="99" y="82"/>
                      <a:pt x="99" y="83"/>
                      <a:pt x="100" y="84"/>
                    </a:cubicBezTo>
                    <a:cubicBezTo>
                      <a:pt x="101" y="85"/>
                      <a:pt x="102" y="83"/>
                      <a:pt x="104" y="85"/>
                    </a:cubicBezTo>
                    <a:cubicBezTo>
                      <a:pt x="105" y="86"/>
                      <a:pt x="104" y="87"/>
                      <a:pt x="104" y="88"/>
                    </a:cubicBezTo>
                    <a:cubicBezTo>
                      <a:pt x="105" y="89"/>
                      <a:pt x="105" y="90"/>
                      <a:pt x="105" y="90"/>
                    </a:cubicBezTo>
                    <a:cubicBezTo>
                      <a:pt x="106" y="92"/>
                      <a:pt x="108" y="92"/>
                      <a:pt x="110" y="92"/>
                    </a:cubicBezTo>
                    <a:cubicBezTo>
                      <a:pt x="111" y="92"/>
                      <a:pt x="112" y="92"/>
                      <a:pt x="113" y="91"/>
                    </a:cubicBezTo>
                    <a:cubicBezTo>
                      <a:pt x="115" y="91"/>
                      <a:pt x="116" y="90"/>
                      <a:pt x="118" y="90"/>
                    </a:cubicBezTo>
                    <a:cubicBezTo>
                      <a:pt x="120" y="90"/>
                      <a:pt x="121" y="90"/>
                      <a:pt x="123" y="90"/>
                    </a:cubicBezTo>
                    <a:cubicBezTo>
                      <a:pt x="126" y="91"/>
                      <a:pt x="127" y="91"/>
                      <a:pt x="130" y="92"/>
                    </a:cubicBezTo>
                    <a:cubicBezTo>
                      <a:pt x="131" y="93"/>
                      <a:pt x="132" y="93"/>
                      <a:pt x="133" y="9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37" name="Freeform 769"/>
              <p:cNvSpPr>
                <a:spLocks/>
              </p:cNvSpPr>
              <p:nvPr/>
            </p:nvSpPr>
            <p:spPr bwMode="auto">
              <a:xfrm>
                <a:off x="3810" y="1682"/>
                <a:ext cx="2" cy="2"/>
              </a:xfrm>
              <a:custGeom>
                <a:avLst/>
                <a:gdLst>
                  <a:gd name="T0" fmla="*/ 16 w 1"/>
                  <a:gd name="T1" fmla="*/ 0 h 1"/>
                  <a:gd name="T2" fmla="*/ 0 w 1"/>
                  <a:gd name="T3" fmla="*/ 0 h 1"/>
                  <a:gd name="T4" fmla="*/ 16 w 1"/>
                  <a:gd name="T5" fmla="*/ 16 h 1"/>
                  <a:gd name="T6" fmla="*/ 16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0"/>
                    </a:moveTo>
                    <a:cubicBezTo>
                      <a:pt x="1" y="0"/>
                      <a:pt x="1" y="0"/>
                      <a:pt x="0" y="0"/>
                    </a:cubicBezTo>
                    <a:cubicBezTo>
                      <a:pt x="1" y="0"/>
                      <a:pt x="1" y="1"/>
                      <a:pt x="1" y="1"/>
                    </a:cubicBezTo>
                    <a:cubicBezTo>
                      <a:pt x="1" y="0"/>
                      <a:pt x="1"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38" name="Freeform 770"/>
              <p:cNvSpPr>
                <a:spLocks/>
              </p:cNvSpPr>
              <p:nvPr/>
            </p:nvSpPr>
            <p:spPr bwMode="auto">
              <a:xfrm>
                <a:off x="3311" y="1568"/>
                <a:ext cx="240" cy="128"/>
              </a:xfrm>
              <a:custGeom>
                <a:avLst/>
                <a:gdLst>
                  <a:gd name="T0" fmla="*/ 624 w 120"/>
                  <a:gd name="T1" fmla="*/ 480 h 64"/>
                  <a:gd name="T2" fmla="*/ 720 w 120"/>
                  <a:gd name="T3" fmla="*/ 512 h 64"/>
                  <a:gd name="T4" fmla="*/ 784 w 120"/>
                  <a:gd name="T5" fmla="*/ 608 h 64"/>
                  <a:gd name="T6" fmla="*/ 768 w 120"/>
                  <a:gd name="T7" fmla="*/ 768 h 64"/>
                  <a:gd name="T8" fmla="*/ 688 w 120"/>
                  <a:gd name="T9" fmla="*/ 864 h 64"/>
                  <a:gd name="T10" fmla="*/ 768 w 120"/>
                  <a:gd name="T11" fmla="*/ 880 h 64"/>
                  <a:gd name="T12" fmla="*/ 816 w 120"/>
                  <a:gd name="T13" fmla="*/ 880 h 64"/>
                  <a:gd name="T14" fmla="*/ 880 w 120"/>
                  <a:gd name="T15" fmla="*/ 880 h 64"/>
                  <a:gd name="T16" fmla="*/ 944 w 120"/>
                  <a:gd name="T17" fmla="*/ 768 h 64"/>
                  <a:gd name="T18" fmla="*/ 1024 w 120"/>
                  <a:gd name="T19" fmla="*/ 704 h 64"/>
                  <a:gd name="T20" fmla="*/ 1088 w 120"/>
                  <a:gd name="T21" fmla="*/ 768 h 64"/>
                  <a:gd name="T22" fmla="*/ 1216 w 120"/>
                  <a:gd name="T23" fmla="*/ 784 h 64"/>
                  <a:gd name="T24" fmla="*/ 1216 w 120"/>
                  <a:gd name="T25" fmla="*/ 832 h 64"/>
                  <a:gd name="T26" fmla="*/ 1200 w 120"/>
                  <a:gd name="T27" fmla="*/ 896 h 64"/>
                  <a:gd name="T28" fmla="*/ 1280 w 120"/>
                  <a:gd name="T29" fmla="*/ 960 h 64"/>
                  <a:gd name="T30" fmla="*/ 1392 w 120"/>
                  <a:gd name="T31" fmla="*/ 960 h 64"/>
                  <a:gd name="T32" fmla="*/ 1488 w 120"/>
                  <a:gd name="T33" fmla="*/ 912 h 64"/>
                  <a:gd name="T34" fmla="*/ 1584 w 120"/>
                  <a:gd name="T35" fmla="*/ 944 h 64"/>
                  <a:gd name="T36" fmla="*/ 1536 w 120"/>
                  <a:gd name="T37" fmla="*/ 880 h 64"/>
                  <a:gd name="T38" fmla="*/ 1424 w 120"/>
                  <a:gd name="T39" fmla="*/ 848 h 64"/>
                  <a:gd name="T40" fmla="*/ 1408 w 120"/>
                  <a:gd name="T41" fmla="*/ 768 h 64"/>
                  <a:gd name="T42" fmla="*/ 1520 w 120"/>
                  <a:gd name="T43" fmla="*/ 704 h 64"/>
                  <a:gd name="T44" fmla="*/ 1664 w 120"/>
                  <a:gd name="T45" fmla="*/ 672 h 64"/>
                  <a:gd name="T46" fmla="*/ 1744 w 120"/>
                  <a:gd name="T47" fmla="*/ 640 h 64"/>
                  <a:gd name="T48" fmla="*/ 1840 w 120"/>
                  <a:gd name="T49" fmla="*/ 512 h 64"/>
                  <a:gd name="T50" fmla="*/ 1904 w 120"/>
                  <a:gd name="T51" fmla="*/ 416 h 64"/>
                  <a:gd name="T52" fmla="*/ 1744 w 120"/>
                  <a:gd name="T53" fmla="*/ 368 h 64"/>
                  <a:gd name="T54" fmla="*/ 1568 w 120"/>
                  <a:gd name="T55" fmla="*/ 336 h 64"/>
                  <a:gd name="T56" fmla="*/ 1424 w 120"/>
                  <a:gd name="T57" fmla="*/ 336 h 64"/>
                  <a:gd name="T58" fmla="*/ 1232 w 120"/>
                  <a:gd name="T59" fmla="*/ 336 h 64"/>
                  <a:gd name="T60" fmla="*/ 1088 w 120"/>
                  <a:gd name="T61" fmla="*/ 224 h 64"/>
                  <a:gd name="T62" fmla="*/ 960 w 120"/>
                  <a:gd name="T63" fmla="*/ 128 h 64"/>
                  <a:gd name="T64" fmla="*/ 832 w 120"/>
                  <a:gd name="T65" fmla="*/ 16 h 64"/>
                  <a:gd name="T66" fmla="*/ 672 w 120"/>
                  <a:gd name="T67" fmla="*/ 48 h 64"/>
                  <a:gd name="T68" fmla="*/ 608 w 120"/>
                  <a:gd name="T69" fmla="*/ 80 h 64"/>
                  <a:gd name="T70" fmla="*/ 496 w 120"/>
                  <a:gd name="T71" fmla="*/ 96 h 64"/>
                  <a:gd name="T72" fmla="*/ 384 w 120"/>
                  <a:gd name="T73" fmla="*/ 112 h 64"/>
                  <a:gd name="T74" fmla="*/ 288 w 120"/>
                  <a:gd name="T75" fmla="*/ 48 h 64"/>
                  <a:gd name="T76" fmla="*/ 160 w 120"/>
                  <a:gd name="T77" fmla="*/ 48 h 64"/>
                  <a:gd name="T78" fmla="*/ 128 w 120"/>
                  <a:gd name="T79" fmla="*/ 112 h 64"/>
                  <a:gd name="T80" fmla="*/ 80 w 120"/>
                  <a:gd name="T81" fmla="*/ 240 h 64"/>
                  <a:gd name="T82" fmla="*/ 48 w 120"/>
                  <a:gd name="T83" fmla="*/ 368 h 64"/>
                  <a:gd name="T84" fmla="*/ 0 w 120"/>
                  <a:gd name="T85" fmla="*/ 416 h 64"/>
                  <a:gd name="T86" fmla="*/ 0 w 120"/>
                  <a:gd name="T87" fmla="*/ 480 h 64"/>
                  <a:gd name="T88" fmla="*/ 80 w 120"/>
                  <a:gd name="T89" fmla="*/ 512 h 64"/>
                  <a:gd name="T90" fmla="*/ 144 w 120"/>
                  <a:gd name="T91" fmla="*/ 512 h 64"/>
                  <a:gd name="T92" fmla="*/ 256 w 120"/>
                  <a:gd name="T93" fmla="*/ 528 h 64"/>
                  <a:gd name="T94" fmla="*/ 352 w 120"/>
                  <a:gd name="T95" fmla="*/ 512 h 64"/>
                  <a:gd name="T96" fmla="*/ 432 w 120"/>
                  <a:gd name="T97" fmla="*/ 512 h 64"/>
                  <a:gd name="T98" fmla="*/ 480 w 120"/>
                  <a:gd name="T99" fmla="*/ 480 h 6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0"/>
                  <a:gd name="T151" fmla="*/ 0 h 64"/>
                  <a:gd name="T152" fmla="*/ 120 w 120"/>
                  <a:gd name="T153" fmla="*/ 64 h 6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0" h="64">
                    <a:moveTo>
                      <a:pt x="36" y="28"/>
                    </a:moveTo>
                    <a:cubicBezTo>
                      <a:pt x="36" y="28"/>
                      <a:pt x="37" y="28"/>
                      <a:pt x="37" y="29"/>
                    </a:cubicBezTo>
                    <a:cubicBezTo>
                      <a:pt x="38" y="29"/>
                      <a:pt x="38" y="30"/>
                      <a:pt x="39" y="30"/>
                    </a:cubicBezTo>
                    <a:cubicBezTo>
                      <a:pt x="39" y="31"/>
                      <a:pt x="39" y="31"/>
                      <a:pt x="40" y="32"/>
                    </a:cubicBezTo>
                    <a:cubicBezTo>
                      <a:pt x="41" y="32"/>
                      <a:pt x="42" y="32"/>
                      <a:pt x="43" y="32"/>
                    </a:cubicBezTo>
                    <a:cubicBezTo>
                      <a:pt x="44" y="32"/>
                      <a:pt x="45" y="32"/>
                      <a:pt x="45" y="32"/>
                    </a:cubicBezTo>
                    <a:cubicBezTo>
                      <a:pt x="45" y="32"/>
                      <a:pt x="46" y="32"/>
                      <a:pt x="46" y="32"/>
                    </a:cubicBezTo>
                    <a:cubicBezTo>
                      <a:pt x="47" y="33"/>
                      <a:pt x="47" y="33"/>
                      <a:pt x="48" y="34"/>
                    </a:cubicBezTo>
                    <a:cubicBezTo>
                      <a:pt x="49" y="36"/>
                      <a:pt x="49" y="37"/>
                      <a:pt x="49" y="38"/>
                    </a:cubicBezTo>
                    <a:cubicBezTo>
                      <a:pt x="49" y="39"/>
                      <a:pt x="49" y="40"/>
                      <a:pt x="49" y="41"/>
                    </a:cubicBezTo>
                    <a:cubicBezTo>
                      <a:pt x="49" y="43"/>
                      <a:pt x="50" y="43"/>
                      <a:pt x="49" y="45"/>
                    </a:cubicBezTo>
                    <a:cubicBezTo>
                      <a:pt x="49" y="46"/>
                      <a:pt x="48" y="46"/>
                      <a:pt x="48" y="48"/>
                    </a:cubicBezTo>
                    <a:cubicBezTo>
                      <a:pt x="47" y="49"/>
                      <a:pt x="47" y="49"/>
                      <a:pt x="47" y="51"/>
                    </a:cubicBezTo>
                    <a:cubicBezTo>
                      <a:pt x="48" y="52"/>
                      <a:pt x="43" y="53"/>
                      <a:pt x="44" y="54"/>
                    </a:cubicBezTo>
                    <a:cubicBezTo>
                      <a:pt x="43" y="54"/>
                      <a:pt x="43" y="54"/>
                      <a:pt x="43" y="54"/>
                    </a:cubicBezTo>
                    <a:cubicBezTo>
                      <a:pt x="44" y="54"/>
                      <a:pt x="44" y="54"/>
                      <a:pt x="44" y="55"/>
                    </a:cubicBezTo>
                    <a:cubicBezTo>
                      <a:pt x="44" y="55"/>
                      <a:pt x="45" y="56"/>
                      <a:pt x="46" y="56"/>
                    </a:cubicBezTo>
                    <a:cubicBezTo>
                      <a:pt x="46" y="56"/>
                      <a:pt x="47" y="56"/>
                      <a:pt x="48" y="55"/>
                    </a:cubicBezTo>
                    <a:cubicBezTo>
                      <a:pt x="49" y="55"/>
                      <a:pt x="49" y="54"/>
                      <a:pt x="50" y="53"/>
                    </a:cubicBezTo>
                    <a:cubicBezTo>
                      <a:pt x="50" y="53"/>
                      <a:pt x="51" y="53"/>
                      <a:pt x="51" y="53"/>
                    </a:cubicBezTo>
                    <a:cubicBezTo>
                      <a:pt x="51" y="54"/>
                      <a:pt x="51" y="54"/>
                      <a:pt x="51" y="55"/>
                    </a:cubicBezTo>
                    <a:cubicBezTo>
                      <a:pt x="52" y="56"/>
                      <a:pt x="53" y="56"/>
                      <a:pt x="55" y="56"/>
                    </a:cubicBezTo>
                    <a:cubicBezTo>
                      <a:pt x="54" y="56"/>
                      <a:pt x="54" y="56"/>
                      <a:pt x="54" y="56"/>
                    </a:cubicBezTo>
                    <a:cubicBezTo>
                      <a:pt x="54" y="56"/>
                      <a:pt x="55" y="55"/>
                      <a:pt x="55" y="55"/>
                    </a:cubicBezTo>
                    <a:cubicBezTo>
                      <a:pt x="55" y="54"/>
                      <a:pt x="54" y="53"/>
                      <a:pt x="55" y="52"/>
                    </a:cubicBezTo>
                    <a:cubicBezTo>
                      <a:pt x="55" y="51"/>
                      <a:pt x="57" y="51"/>
                      <a:pt x="57" y="51"/>
                    </a:cubicBezTo>
                    <a:cubicBezTo>
                      <a:pt x="58" y="50"/>
                      <a:pt x="58" y="49"/>
                      <a:pt x="59" y="48"/>
                    </a:cubicBezTo>
                    <a:cubicBezTo>
                      <a:pt x="60" y="47"/>
                      <a:pt x="60" y="48"/>
                      <a:pt x="61" y="47"/>
                    </a:cubicBezTo>
                    <a:cubicBezTo>
                      <a:pt x="61" y="46"/>
                      <a:pt x="61" y="45"/>
                      <a:pt x="62" y="45"/>
                    </a:cubicBezTo>
                    <a:cubicBezTo>
                      <a:pt x="62" y="44"/>
                      <a:pt x="63" y="44"/>
                      <a:pt x="64" y="44"/>
                    </a:cubicBezTo>
                    <a:cubicBezTo>
                      <a:pt x="64" y="45"/>
                      <a:pt x="64" y="45"/>
                      <a:pt x="65" y="46"/>
                    </a:cubicBezTo>
                    <a:cubicBezTo>
                      <a:pt x="65" y="46"/>
                      <a:pt x="66" y="46"/>
                      <a:pt x="67" y="46"/>
                    </a:cubicBezTo>
                    <a:cubicBezTo>
                      <a:pt x="67" y="47"/>
                      <a:pt x="67" y="47"/>
                      <a:pt x="68" y="48"/>
                    </a:cubicBezTo>
                    <a:cubicBezTo>
                      <a:pt x="69" y="48"/>
                      <a:pt x="70" y="48"/>
                      <a:pt x="70" y="48"/>
                    </a:cubicBezTo>
                    <a:cubicBezTo>
                      <a:pt x="71" y="49"/>
                      <a:pt x="72" y="49"/>
                      <a:pt x="73" y="49"/>
                    </a:cubicBezTo>
                    <a:cubicBezTo>
                      <a:pt x="74" y="49"/>
                      <a:pt x="75" y="49"/>
                      <a:pt x="76" y="49"/>
                    </a:cubicBezTo>
                    <a:cubicBezTo>
                      <a:pt x="78" y="49"/>
                      <a:pt x="80" y="47"/>
                      <a:pt x="80" y="49"/>
                    </a:cubicBezTo>
                    <a:cubicBezTo>
                      <a:pt x="81" y="50"/>
                      <a:pt x="79" y="50"/>
                      <a:pt x="78" y="51"/>
                    </a:cubicBezTo>
                    <a:cubicBezTo>
                      <a:pt x="77" y="51"/>
                      <a:pt x="77" y="52"/>
                      <a:pt x="76" y="52"/>
                    </a:cubicBezTo>
                    <a:cubicBezTo>
                      <a:pt x="75" y="52"/>
                      <a:pt x="75" y="52"/>
                      <a:pt x="74" y="53"/>
                    </a:cubicBezTo>
                    <a:cubicBezTo>
                      <a:pt x="73" y="54"/>
                      <a:pt x="72" y="54"/>
                      <a:pt x="73" y="55"/>
                    </a:cubicBezTo>
                    <a:cubicBezTo>
                      <a:pt x="73" y="56"/>
                      <a:pt x="74" y="56"/>
                      <a:pt x="75" y="56"/>
                    </a:cubicBezTo>
                    <a:cubicBezTo>
                      <a:pt x="76" y="56"/>
                      <a:pt x="77" y="56"/>
                      <a:pt x="78" y="56"/>
                    </a:cubicBezTo>
                    <a:cubicBezTo>
                      <a:pt x="79" y="57"/>
                      <a:pt x="79" y="57"/>
                      <a:pt x="80" y="57"/>
                    </a:cubicBezTo>
                    <a:cubicBezTo>
                      <a:pt x="81" y="58"/>
                      <a:pt x="80" y="59"/>
                      <a:pt x="80" y="60"/>
                    </a:cubicBezTo>
                    <a:cubicBezTo>
                      <a:pt x="81" y="61"/>
                      <a:pt x="81" y="62"/>
                      <a:pt x="81" y="63"/>
                    </a:cubicBezTo>
                    <a:cubicBezTo>
                      <a:pt x="83" y="64"/>
                      <a:pt x="84" y="64"/>
                      <a:pt x="85" y="63"/>
                    </a:cubicBezTo>
                    <a:cubicBezTo>
                      <a:pt x="86" y="62"/>
                      <a:pt x="85" y="60"/>
                      <a:pt x="87" y="60"/>
                    </a:cubicBezTo>
                    <a:cubicBezTo>
                      <a:pt x="88" y="59"/>
                      <a:pt x="89" y="61"/>
                      <a:pt x="90" y="61"/>
                    </a:cubicBezTo>
                    <a:cubicBezTo>
                      <a:pt x="91" y="60"/>
                      <a:pt x="91" y="60"/>
                      <a:pt x="91" y="59"/>
                    </a:cubicBezTo>
                    <a:cubicBezTo>
                      <a:pt x="92" y="58"/>
                      <a:pt x="92" y="57"/>
                      <a:pt x="93" y="57"/>
                    </a:cubicBezTo>
                    <a:cubicBezTo>
                      <a:pt x="94" y="57"/>
                      <a:pt x="94" y="57"/>
                      <a:pt x="95" y="58"/>
                    </a:cubicBezTo>
                    <a:cubicBezTo>
                      <a:pt x="96" y="58"/>
                      <a:pt x="96" y="59"/>
                      <a:pt x="97" y="59"/>
                    </a:cubicBezTo>
                    <a:cubicBezTo>
                      <a:pt x="98" y="59"/>
                      <a:pt x="99" y="59"/>
                      <a:pt x="99" y="59"/>
                    </a:cubicBezTo>
                    <a:cubicBezTo>
                      <a:pt x="100" y="58"/>
                      <a:pt x="101" y="58"/>
                      <a:pt x="101" y="57"/>
                    </a:cubicBezTo>
                    <a:cubicBezTo>
                      <a:pt x="101" y="55"/>
                      <a:pt x="99" y="55"/>
                      <a:pt x="98" y="55"/>
                    </a:cubicBezTo>
                    <a:cubicBezTo>
                      <a:pt x="97" y="55"/>
                      <a:pt x="97" y="55"/>
                      <a:pt x="96" y="55"/>
                    </a:cubicBezTo>
                    <a:cubicBezTo>
                      <a:pt x="95" y="55"/>
                      <a:pt x="94" y="56"/>
                      <a:pt x="93" y="55"/>
                    </a:cubicBezTo>
                    <a:cubicBezTo>
                      <a:pt x="92" y="55"/>
                      <a:pt x="91" y="55"/>
                      <a:pt x="91" y="55"/>
                    </a:cubicBezTo>
                    <a:cubicBezTo>
                      <a:pt x="90" y="54"/>
                      <a:pt x="89" y="53"/>
                      <a:pt x="89" y="53"/>
                    </a:cubicBezTo>
                    <a:cubicBezTo>
                      <a:pt x="88" y="52"/>
                      <a:pt x="88" y="51"/>
                      <a:pt x="87" y="50"/>
                    </a:cubicBezTo>
                    <a:cubicBezTo>
                      <a:pt x="87" y="50"/>
                      <a:pt x="85" y="50"/>
                      <a:pt x="85" y="49"/>
                    </a:cubicBezTo>
                    <a:cubicBezTo>
                      <a:pt x="85" y="48"/>
                      <a:pt x="87" y="49"/>
                      <a:pt x="88" y="48"/>
                    </a:cubicBezTo>
                    <a:cubicBezTo>
                      <a:pt x="89" y="48"/>
                      <a:pt x="89" y="47"/>
                      <a:pt x="90" y="47"/>
                    </a:cubicBezTo>
                    <a:cubicBezTo>
                      <a:pt x="91" y="46"/>
                      <a:pt x="91" y="45"/>
                      <a:pt x="91" y="45"/>
                    </a:cubicBezTo>
                    <a:cubicBezTo>
                      <a:pt x="93" y="44"/>
                      <a:pt x="94" y="44"/>
                      <a:pt x="95" y="44"/>
                    </a:cubicBezTo>
                    <a:cubicBezTo>
                      <a:pt x="97" y="44"/>
                      <a:pt x="97" y="44"/>
                      <a:pt x="99" y="44"/>
                    </a:cubicBezTo>
                    <a:cubicBezTo>
                      <a:pt x="100" y="44"/>
                      <a:pt x="101" y="44"/>
                      <a:pt x="102" y="43"/>
                    </a:cubicBezTo>
                    <a:cubicBezTo>
                      <a:pt x="103" y="43"/>
                      <a:pt x="103" y="42"/>
                      <a:pt x="104" y="42"/>
                    </a:cubicBezTo>
                    <a:cubicBezTo>
                      <a:pt x="105" y="41"/>
                      <a:pt x="105" y="41"/>
                      <a:pt x="106" y="41"/>
                    </a:cubicBezTo>
                    <a:cubicBezTo>
                      <a:pt x="107" y="40"/>
                      <a:pt x="108" y="40"/>
                      <a:pt x="109" y="41"/>
                    </a:cubicBezTo>
                    <a:cubicBezTo>
                      <a:pt x="109" y="40"/>
                      <a:pt x="109" y="40"/>
                      <a:pt x="109" y="40"/>
                    </a:cubicBezTo>
                    <a:cubicBezTo>
                      <a:pt x="110" y="39"/>
                      <a:pt x="111" y="38"/>
                      <a:pt x="113" y="37"/>
                    </a:cubicBezTo>
                    <a:cubicBezTo>
                      <a:pt x="114" y="36"/>
                      <a:pt x="115" y="36"/>
                      <a:pt x="115" y="35"/>
                    </a:cubicBezTo>
                    <a:cubicBezTo>
                      <a:pt x="116" y="34"/>
                      <a:pt x="115" y="33"/>
                      <a:pt x="115" y="32"/>
                    </a:cubicBezTo>
                    <a:cubicBezTo>
                      <a:pt x="115" y="32"/>
                      <a:pt x="116" y="32"/>
                      <a:pt x="116" y="32"/>
                    </a:cubicBezTo>
                    <a:cubicBezTo>
                      <a:pt x="116" y="30"/>
                      <a:pt x="118" y="31"/>
                      <a:pt x="119" y="30"/>
                    </a:cubicBezTo>
                    <a:cubicBezTo>
                      <a:pt x="120" y="29"/>
                      <a:pt x="120" y="28"/>
                      <a:pt x="119" y="26"/>
                    </a:cubicBezTo>
                    <a:cubicBezTo>
                      <a:pt x="118" y="25"/>
                      <a:pt x="117" y="25"/>
                      <a:pt x="115" y="24"/>
                    </a:cubicBezTo>
                    <a:cubicBezTo>
                      <a:pt x="114" y="24"/>
                      <a:pt x="113" y="24"/>
                      <a:pt x="112" y="23"/>
                    </a:cubicBezTo>
                    <a:cubicBezTo>
                      <a:pt x="111" y="23"/>
                      <a:pt x="110" y="23"/>
                      <a:pt x="109" y="23"/>
                    </a:cubicBezTo>
                    <a:cubicBezTo>
                      <a:pt x="107" y="23"/>
                      <a:pt x="106" y="23"/>
                      <a:pt x="104" y="24"/>
                    </a:cubicBezTo>
                    <a:cubicBezTo>
                      <a:pt x="102" y="24"/>
                      <a:pt x="101" y="25"/>
                      <a:pt x="100" y="25"/>
                    </a:cubicBezTo>
                    <a:cubicBezTo>
                      <a:pt x="98" y="24"/>
                      <a:pt x="99" y="22"/>
                      <a:pt x="98" y="21"/>
                    </a:cubicBezTo>
                    <a:cubicBezTo>
                      <a:pt x="97" y="20"/>
                      <a:pt x="96" y="20"/>
                      <a:pt x="95" y="19"/>
                    </a:cubicBezTo>
                    <a:cubicBezTo>
                      <a:pt x="94" y="19"/>
                      <a:pt x="93" y="19"/>
                      <a:pt x="92" y="19"/>
                    </a:cubicBezTo>
                    <a:cubicBezTo>
                      <a:pt x="91" y="20"/>
                      <a:pt x="90" y="20"/>
                      <a:pt x="89" y="21"/>
                    </a:cubicBezTo>
                    <a:cubicBezTo>
                      <a:pt x="88" y="22"/>
                      <a:pt x="88" y="22"/>
                      <a:pt x="86" y="23"/>
                    </a:cubicBezTo>
                    <a:cubicBezTo>
                      <a:pt x="85" y="23"/>
                      <a:pt x="83" y="23"/>
                      <a:pt x="81" y="22"/>
                    </a:cubicBezTo>
                    <a:cubicBezTo>
                      <a:pt x="80" y="22"/>
                      <a:pt x="79" y="22"/>
                      <a:pt x="77" y="21"/>
                    </a:cubicBezTo>
                    <a:cubicBezTo>
                      <a:pt x="76" y="21"/>
                      <a:pt x="75" y="21"/>
                      <a:pt x="74" y="20"/>
                    </a:cubicBezTo>
                    <a:cubicBezTo>
                      <a:pt x="73" y="19"/>
                      <a:pt x="73" y="18"/>
                      <a:pt x="72" y="16"/>
                    </a:cubicBezTo>
                    <a:cubicBezTo>
                      <a:pt x="70" y="15"/>
                      <a:pt x="70" y="14"/>
                      <a:pt x="68" y="14"/>
                    </a:cubicBezTo>
                    <a:cubicBezTo>
                      <a:pt x="67" y="13"/>
                      <a:pt x="66" y="13"/>
                      <a:pt x="65" y="13"/>
                    </a:cubicBezTo>
                    <a:cubicBezTo>
                      <a:pt x="63" y="12"/>
                      <a:pt x="63" y="12"/>
                      <a:pt x="62" y="12"/>
                    </a:cubicBezTo>
                    <a:cubicBezTo>
                      <a:pt x="60" y="11"/>
                      <a:pt x="60" y="9"/>
                      <a:pt x="60" y="8"/>
                    </a:cubicBezTo>
                    <a:cubicBezTo>
                      <a:pt x="59" y="6"/>
                      <a:pt x="60" y="5"/>
                      <a:pt x="59" y="3"/>
                    </a:cubicBezTo>
                    <a:cubicBezTo>
                      <a:pt x="58" y="2"/>
                      <a:pt x="58" y="2"/>
                      <a:pt x="57" y="1"/>
                    </a:cubicBezTo>
                    <a:cubicBezTo>
                      <a:pt x="55" y="0"/>
                      <a:pt x="54" y="1"/>
                      <a:pt x="52" y="1"/>
                    </a:cubicBezTo>
                    <a:cubicBezTo>
                      <a:pt x="50" y="1"/>
                      <a:pt x="50" y="1"/>
                      <a:pt x="48" y="1"/>
                    </a:cubicBezTo>
                    <a:cubicBezTo>
                      <a:pt x="47" y="2"/>
                      <a:pt x="47" y="3"/>
                      <a:pt x="46" y="3"/>
                    </a:cubicBezTo>
                    <a:cubicBezTo>
                      <a:pt x="44" y="4"/>
                      <a:pt x="44" y="3"/>
                      <a:pt x="42" y="3"/>
                    </a:cubicBezTo>
                    <a:cubicBezTo>
                      <a:pt x="41" y="3"/>
                      <a:pt x="41" y="3"/>
                      <a:pt x="39" y="2"/>
                    </a:cubicBezTo>
                    <a:cubicBezTo>
                      <a:pt x="39" y="2"/>
                      <a:pt x="39" y="2"/>
                      <a:pt x="39" y="2"/>
                    </a:cubicBezTo>
                    <a:cubicBezTo>
                      <a:pt x="39" y="3"/>
                      <a:pt x="38" y="4"/>
                      <a:pt x="38" y="5"/>
                    </a:cubicBezTo>
                    <a:cubicBezTo>
                      <a:pt x="37" y="6"/>
                      <a:pt x="37" y="7"/>
                      <a:pt x="36" y="8"/>
                    </a:cubicBezTo>
                    <a:cubicBezTo>
                      <a:pt x="36" y="10"/>
                      <a:pt x="35" y="10"/>
                      <a:pt x="33" y="10"/>
                    </a:cubicBezTo>
                    <a:cubicBezTo>
                      <a:pt x="31" y="10"/>
                      <a:pt x="32" y="7"/>
                      <a:pt x="31" y="6"/>
                    </a:cubicBezTo>
                    <a:cubicBezTo>
                      <a:pt x="30" y="6"/>
                      <a:pt x="29" y="6"/>
                      <a:pt x="29" y="6"/>
                    </a:cubicBezTo>
                    <a:cubicBezTo>
                      <a:pt x="28" y="6"/>
                      <a:pt x="27" y="7"/>
                      <a:pt x="27" y="8"/>
                    </a:cubicBezTo>
                    <a:cubicBezTo>
                      <a:pt x="26" y="8"/>
                      <a:pt x="25" y="8"/>
                      <a:pt x="24" y="7"/>
                    </a:cubicBezTo>
                    <a:cubicBezTo>
                      <a:pt x="23" y="7"/>
                      <a:pt x="23" y="6"/>
                      <a:pt x="22" y="5"/>
                    </a:cubicBezTo>
                    <a:cubicBezTo>
                      <a:pt x="21" y="4"/>
                      <a:pt x="21" y="3"/>
                      <a:pt x="20" y="3"/>
                    </a:cubicBezTo>
                    <a:cubicBezTo>
                      <a:pt x="19" y="3"/>
                      <a:pt x="19" y="3"/>
                      <a:pt x="18" y="3"/>
                    </a:cubicBezTo>
                    <a:cubicBezTo>
                      <a:pt x="16" y="3"/>
                      <a:pt x="16" y="4"/>
                      <a:pt x="14" y="3"/>
                    </a:cubicBezTo>
                    <a:cubicBezTo>
                      <a:pt x="13" y="3"/>
                      <a:pt x="13" y="2"/>
                      <a:pt x="12" y="2"/>
                    </a:cubicBezTo>
                    <a:cubicBezTo>
                      <a:pt x="12" y="2"/>
                      <a:pt x="11" y="2"/>
                      <a:pt x="10" y="3"/>
                    </a:cubicBezTo>
                    <a:cubicBezTo>
                      <a:pt x="9" y="4"/>
                      <a:pt x="9" y="5"/>
                      <a:pt x="8" y="6"/>
                    </a:cubicBezTo>
                    <a:cubicBezTo>
                      <a:pt x="7" y="6"/>
                      <a:pt x="7" y="6"/>
                      <a:pt x="7" y="6"/>
                    </a:cubicBezTo>
                    <a:cubicBezTo>
                      <a:pt x="8" y="6"/>
                      <a:pt x="8" y="6"/>
                      <a:pt x="8" y="7"/>
                    </a:cubicBezTo>
                    <a:cubicBezTo>
                      <a:pt x="9" y="8"/>
                      <a:pt x="9" y="9"/>
                      <a:pt x="9" y="10"/>
                    </a:cubicBezTo>
                    <a:cubicBezTo>
                      <a:pt x="9" y="11"/>
                      <a:pt x="9" y="12"/>
                      <a:pt x="8" y="13"/>
                    </a:cubicBezTo>
                    <a:cubicBezTo>
                      <a:pt x="7" y="14"/>
                      <a:pt x="6" y="14"/>
                      <a:pt x="5" y="15"/>
                    </a:cubicBezTo>
                    <a:cubicBezTo>
                      <a:pt x="4" y="16"/>
                      <a:pt x="3" y="16"/>
                      <a:pt x="2" y="17"/>
                    </a:cubicBezTo>
                    <a:cubicBezTo>
                      <a:pt x="2" y="19"/>
                      <a:pt x="4" y="19"/>
                      <a:pt x="4" y="21"/>
                    </a:cubicBezTo>
                    <a:cubicBezTo>
                      <a:pt x="4" y="22"/>
                      <a:pt x="3" y="23"/>
                      <a:pt x="3" y="23"/>
                    </a:cubicBezTo>
                    <a:cubicBezTo>
                      <a:pt x="2" y="24"/>
                      <a:pt x="2" y="24"/>
                      <a:pt x="1" y="24"/>
                    </a:cubicBezTo>
                    <a:cubicBezTo>
                      <a:pt x="1" y="25"/>
                      <a:pt x="1" y="25"/>
                      <a:pt x="1" y="25"/>
                    </a:cubicBezTo>
                    <a:cubicBezTo>
                      <a:pt x="1" y="25"/>
                      <a:pt x="1" y="25"/>
                      <a:pt x="0" y="26"/>
                    </a:cubicBezTo>
                    <a:cubicBezTo>
                      <a:pt x="0" y="27"/>
                      <a:pt x="0" y="27"/>
                      <a:pt x="0" y="28"/>
                    </a:cubicBezTo>
                    <a:cubicBezTo>
                      <a:pt x="1" y="28"/>
                      <a:pt x="1" y="29"/>
                      <a:pt x="1" y="29"/>
                    </a:cubicBezTo>
                    <a:cubicBezTo>
                      <a:pt x="0" y="30"/>
                      <a:pt x="0" y="30"/>
                      <a:pt x="0" y="30"/>
                    </a:cubicBezTo>
                    <a:cubicBezTo>
                      <a:pt x="1" y="30"/>
                      <a:pt x="2" y="30"/>
                      <a:pt x="3" y="31"/>
                    </a:cubicBezTo>
                    <a:cubicBezTo>
                      <a:pt x="4" y="31"/>
                      <a:pt x="4" y="32"/>
                      <a:pt x="5" y="32"/>
                    </a:cubicBezTo>
                    <a:cubicBezTo>
                      <a:pt x="5" y="32"/>
                      <a:pt x="5" y="32"/>
                      <a:pt x="5" y="32"/>
                    </a:cubicBezTo>
                    <a:cubicBezTo>
                      <a:pt x="5" y="32"/>
                      <a:pt x="6" y="32"/>
                      <a:pt x="6" y="32"/>
                    </a:cubicBezTo>
                    <a:cubicBezTo>
                      <a:pt x="6" y="32"/>
                      <a:pt x="6" y="32"/>
                      <a:pt x="6" y="32"/>
                    </a:cubicBezTo>
                    <a:cubicBezTo>
                      <a:pt x="7" y="32"/>
                      <a:pt x="8" y="32"/>
                      <a:pt x="9" y="32"/>
                    </a:cubicBezTo>
                    <a:cubicBezTo>
                      <a:pt x="9" y="32"/>
                      <a:pt x="10" y="32"/>
                      <a:pt x="10" y="33"/>
                    </a:cubicBezTo>
                    <a:cubicBezTo>
                      <a:pt x="12" y="33"/>
                      <a:pt x="12" y="34"/>
                      <a:pt x="13" y="34"/>
                    </a:cubicBezTo>
                    <a:cubicBezTo>
                      <a:pt x="14" y="34"/>
                      <a:pt x="15" y="33"/>
                      <a:pt x="16" y="33"/>
                    </a:cubicBezTo>
                    <a:cubicBezTo>
                      <a:pt x="18" y="32"/>
                      <a:pt x="19" y="33"/>
                      <a:pt x="20" y="33"/>
                    </a:cubicBezTo>
                    <a:cubicBezTo>
                      <a:pt x="21" y="32"/>
                      <a:pt x="21" y="32"/>
                      <a:pt x="22" y="32"/>
                    </a:cubicBezTo>
                    <a:cubicBezTo>
                      <a:pt x="22" y="32"/>
                      <a:pt x="22" y="32"/>
                      <a:pt x="22" y="32"/>
                    </a:cubicBezTo>
                    <a:cubicBezTo>
                      <a:pt x="22" y="32"/>
                      <a:pt x="22" y="32"/>
                      <a:pt x="22" y="32"/>
                    </a:cubicBezTo>
                    <a:cubicBezTo>
                      <a:pt x="23" y="32"/>
                      <a:pt x="24" y="33"/>
                      <a:pt x="24" y="33"/>
                    </a:cubicBezTo>
                    <a:cubicBezTo>
                      <a:pt x="25" y="33"/>
                      <a:pt x="26" y="33"/>
                      <a:pt x="27" y="32"/>
                    </a:cubicBezTo>
                    <a:cubicBezTo>
                      <a:pt x="27" y="32"/>
                      <a:pt x="27" y="32"/>
                      <a:pt x="27" y="32"/>
                    </a:cubicBezTo>
                    <a:cubicBezTo>
                      <a:pt x="27" y="32"/>
                      <a:pt x="27" y="31"/>
                      <a:pt x="28" y="31"/>
                    </a:cubicBezTo>
                    <a:cubicBezTo>
                      <a:pt x="28" y="30"/>
                      <a:pt x="29" y="30"/>
                      <a:pt x="30" y="30"/>
                    </a:cubicBezTo>
                    <a:cubicBezTo>
                      <a:pt x="31" y="29"/>
                      <a:pt x="31" y="28"/>
                      <a:pt x="32" y="28"/>
                    </a:cubicBezTo>
                    <a:cubicBezTo>
                      <a:pt x="34" y="28"/>
                      <a:pt x="34" y="27"/>
                      <a:pt x="36" y="2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39" name="Freeform 771"/>
              <p:cNvSpPr>
                <a:spLocks/>
              </p:cNvSpPr>
              <p:nvPr/>
            </p:nvSpPr>
            <p:spPr bwMode="auto">
              <a:xfrm>
                <a:off x="4966" y="2421"/>
                <a:ext cx="6" cy="14"/>
              </a:xfrm>
              <a:custGeom>
                <a:avLst/>
                <a:gdLst>
                  <a:gd name="T0" fmla="*/ 0 w 3"/>
                  <a:gd name="T1" fmla="*/ 80 h 7"/>
                  <a:gd name="T2" fmla="*/ 32 w 3"/>
                  <a:gd name="T3" fmla="*/ 112 h 7"/>
                  <a:gd name="T4" fmla="*/ 48 w 3"/>
                  <a:gd name="T5" fmla="*/ 64 h 7"/>
                  <a:gd name="T6" fmla="*/ 48 w 3"/>
                  <a:gd name="T7" fmla="*/ 32 h 7"/>
                  <a:gd name="T8" fmla="*/ 32 w 3"/>
                  <a:gd name="T9" fmla="*/ 0 h 7"/>
                  <a:gd name="T10" fmla="*/ 0 w 3"/>
                  <a:gd name="T11" fmla="*/ 16 h 7"/>
                  <a:gd name="T12" fmla="*/ 0 w 3"/>
                  <a:gd name="T13" fmla="*/ 48 h 7"/>
                  <a:gd name="T14" fmla="*/ 0 w 3"/>
                  <a:gd name="T15" fmla="*/ 80 h 7"/>
                  <a:gd name="T16" fmla="*/ 0 60000 65536"/>
                  <a:gd name="T17" fmla="*/ 0 60000 65536"/>
                  <a:gd name="T18" fmla="*/ 0 60000 65536"/>
                  <a:gd name="T19" fmla="*/ 0 60000 65536"/>
                  <a:gd name="T20" fmla="*/ 0 60000 65536"/>
                  <a:gd name="T21" fmla="*/ 0 60000 65536"/>
                  <a:gd name="T22" fmla="*/ 0 60000 65536"/>
                  <a:gd name="T23" fmla="*/ 0 60000 65536"/>
                  <a:gd name="T24" fmla="*/ 0 w 3"/>
                  <a:gd name="T25" fmla="*/ 0 h 7"/>
                  <a:gd name="T26" fmla="*/ 3 w 3"/>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 h="7">
                    <a:moveTo>
                      <a:pt x="0" y="5"/>
                    </a:moveTo>
                    <a:cubicBezTo>
                      <a:pt x="1" y="6"/>
                      <a:pt x="1" y="7"/>
                      <a:pt x="2" y="7"/>
                    </a:cubicBezTo>
                    <a:cubicBezTo>
                      <a:pt x="3" y="7"/>
                      <a:pt x="3" y="5"/>
                      <a:pt x="3" y="4"/>
                    </a:cubicBezTo>
                    <a:cubicBezTo>
                      <a:pt x="3" y="3"/>
                      <a:pt x="3" y="3"/>
                      <a:pt x="3" y="2"/>
                    </a:cubicBezTo>
                    <a:cubicBezTo>
                      <a:pt x="3" y="1"/>
                      <a:pt x="3" y="0"/>
                      <a:pt x="2" y="0"/>
                    </a:cubicBezTo>
                    <a:cubicBezTo>
                      <a:pt x="1" y="0"/>
                      <a:pt x="1" y="1"/>
                      <a:pt x="0" y="1"/>
                    </a:cubicBezTo>
                    <a:cubicBezTo>
                      <a:pt x="0" y="2"/>
                      <a:pt x="0" y="2"/>
                      <a:pt x="0" y="3"/>
                    </a:cubicBezTo>
                    <a:cubicBezTo>
                      <a:pt x="0" y="4"/>
                      <a:pt x="0" y="4"/>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40" name="Freeform 772"/>
              <p:cNvSpPr>
                <a:spLocks/>
              </p:cNvSpPr>
              <p:nvPr/>
            </p:nvSpPr>
            <p:spPr bwMode="auto">
              <a:xfrm>
                <a:off x="4882" y="2487"/>
                <a:ext cx="16" cy="9"/>
              </a:xfrm>
              <a:custGeom>
                <a:avLst/>
                <a:gdLst>
                  <a:gd name="T0" fmla="*/ 96 w 8"/>
                  <a:gd name="T1" fmla="*/ 81 h 4"/>
                  <a:gd name="T2" fmla="*/ 128 w 8"/>
                  <a:gd name="T3" fmla="*/ 56 h 4"/>
                  <a:gd name="T4" fmla="*/ 96 w 8"/>
                  <a:gd name="T5" fmla="*/ 25 h 4"/>
                  <a:gd name="T6" fmla="*/ 48 w 8"/>
                  <a:gd name="T7" fmla="*/ 0 h 4"/>
                  <a:gd name="T8" fmla="*/ 32 w 8"/>
                  <a:gd name="T9" fmla="*/ 25 h 4"/>
                  <a:gd name="T10" fmla="*/ 0 w 8"/>
                  <a:gd name="T11" fmla="*/ 81 h 4"/>
                  <a:gd name="T12" fmla="*/ 32 w 8"/>
                  <a:gd name="T13" fmla="*/ 81 h 4"/>
                  <a:gd name="T14" fmla="*/ 48 w 8"/>
                  <a:gd name="T15" fmla="*/ 101 h 4"/>
                  <a:gd name="T16" fmla="*/ 96 w 8"/>
                  <a:gd name="T17" fmla="*/ 81 h 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4"/>
                  <a:gd name="T29" fmla="*/ 8 w 8"/>
                  <a:gd name="T30" fmla="*/ 4 h 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4">
                    <a:moveTo>
                      <a:pt x="6" y="3"/>
                    </a:moveTo>
                    <a:cubicBezTo>
                      <a:pt x="7" y="3"/>
                      <a:pt x="7" y="3"/>
                      <a:pt x="8" y="2"/>
                    </a:cubicBezTo>
                    <a:cubicBezTo>
                      <a:pt x="8" y="1"/>
                      <a:pt x="7" y="1"/>
                      <a:pt x="6" y="1"/>
                    </a:cubicBezTo>
                    <a:cubicBezTo>
                      <a:pt x="5" y="0"/>
                      <a:pt x="4" y="0"/>
                      <a:pt x="3" y="0"/>
                    </a:cubicBezTo>
                    <a:cubicBezTo>
                      <a:pt x="3" y="0"/>
                      <a:pt x="2" y="1"/>
                      <a:pt x="2" y="1"/>
                    </a:cubicBezTo>
                    <a:cubicBezTo>
                      <a:pt x="1" y="2"/>
                      <a:pt x="0" y="2"/>
                      <a:pt x="0" y="3"/>
                    </a:cubicBezTo>
                    <a:cubicBezTo>
                      <a:pt x="1" y="3"/>
                      <a:pt x="1" y="3"/>
                      <a:pt x="2" y="3"/>
                    </a:cubicBezTo>
                    <a:cubicBezTo>
                      <a:pt x="2" y="3"/>
                      <a:pt x="3" y="4"/>
                      <a:pt x="3" y="4"/>
                    </a:cubicBezTo>
                    <a:cubicBezTo>
                      <a:pt x="4" y="4"/>
                      <a:pt x="5" y="3"/>
                      <a:pt x="6"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41" name="Freeform 773"/>
              <p:cNvSpPr>
                <a:spLocks/>
              </p:cNvSpPr>
              <p:nvPr/>
            </p:nvSpPr>
            <p:spPr bwMode="auto">
              <a:xfrm>
                <a:off x="4950" y="2429"/>
                <a:ext cx="26" cy="54"/>
              </a:xfrm>
              <a:custGeom>
                <a:avLst/>
                <a:gdLst>
                  <a:gd name="T0" fmla="*/ 48 w 13"/>
                  <a:gd name="T1" fmla="*/ 400 h 27"/>
                  <a:gd name="T2" fmla="*/ 80 w 13"/>
                  <a:gd name="T3" fmla="*/ 400 h 27"/>
                  <a:gd name="T4" fmla="*/ 96 w 13"/>
                  <a:gd name="T5" fmla="*/ 432 h 27"/>
                  <a:gd name="T6" fmla="*/ 128 w 13"/>
                  <a:gd name="T7" fmla="*/ 432 h 27"/>
                  <a:gd name="T8" fmla="*/ 144 w 13"/>
                  <a:gd name="T9" fmla="*/ 400 h 27"/>
                  <a:gd name="T10" fmla="*/ 112 w 13"/>
                  <a:gd name="T11" fmla="*/ 368 h 27"/>
                  <a:gd name="T12" fmla="*/ 112 w 13"/>
                  <a:gd name="T13" fmla="*/ 320 h 27"/>
                  <a:gd name="T14" fmla="*/ 112 w 13"/>
                  <a:gd name="T15" fmla="*/ 272 h 27"/>
                  <a:gd name="T16" fmla="*/ 160 w 13"/>
                  <a:gd name="T17" fmla="*/ 272 h 27"/>
                  <a:gd name="T18" fmla="*/ 208 w 13"/>
                  <a:gd name="T19" fmla="*/ 256 h 27"/>
                  <a:gd name="T20" fmla="*/ 208 w 13"/>
                  <a:gd name="T21" fmla="*/ 224 h 27"/>
                  <a:gd name="T22" fmla="*/ 192 w 13"/>
                  <a:gd name="T23" fmla="*/ 192 h 27"/>
                  <a:gd name="T24" fmla="*/ 208 w 13"/>
                  <a:gd name="T25" fmla="*/ 160 h 27"/>
                  <a:gd name="T26" fmla="*/ 208 w 13"/>
                  <a:gd name="T27" fmla="*/ 96 h 27"/>
                  <a:gd name="T28" fmla="*/ 208 w 13"/>
                  <a:gd name="T29" fmla="*/ 80 h 27"/>
                  <a:gd name="T30" fmla="*/ 176 w 13"/>
                  <a:gd name="T31" fmla="*/ 80 h 27"/>
                  <a:gd name="T32" fmla="*/ 128 w 13"/>
                  <a:gd name="T33" fmla="*/ 96 h 27"/>
                  <a:gd name="T34" fmla="*/ 128 w 13"/>
                  <a:gd name="T35" fmla="*/ 48 h 27"/>
                  <a:gd name="T36" fmla="*/ 96 w 13"/>
                  <a:gd name="T37" fmla="*/ 0 h 27"/>
                  <a:gd name="T38" fmla="*/ 64 w 13"/>
                  <a:gd name="T39" fmla="*/ 32 h 27"/>
                  <a:gd name="T40" fmla="*/ 48 w 13"/>
                  <a:gd name="T41" fmla="*/ 64 h 27"/>
                  <a:gd name="T42" fmla="*/ 32 w 13"/>
                  <a:gd name="T43" fmla="*/ 112 h 27"/>
                  <a:gd name="T44" fmla="*/ 16 w 13"/>
                  <a:gd name="T45" fmla="*/ 144 h 27"/>
                  <a:gd name="T46" fmla="*/ 16 w 13"/>
                  <a:gd name="T47" fmla="*/ 176 h 27"/>
                  <a:gd name="T48" fmla="*/ 32 w 13"/>
                  <a:gd name="T49" fmla="*/ 208 h 27"/>
                  <a:gd name="T50" fmla="*/ 48 w 13"/>
                  <a:gd name="T51" fmla="*/ 256 h 27"/>
                  <a:gd name="T52" fmla="*/ 64 w 13"/>
                  <a:gd name="T53" fmla="*/ 304 h 27"/>
                  <a:gd name="T54" fmla="*/ 32 w 13"/>
                  <a:gd name="T55" fmla="*/ 336 h 27"/>
                  <a:gd name="T56" fmla="*/ 16 w 13"/>
                  <a:gd name="T57" fmla="*/ 368 h 27"/>
                  <a:gd name="T58" fmla="*/ 0 w 13"/>
                  <a:gd name="T59" fmla="*/ 400 h 27"/>
                  <a:gd name="T60" fmla="*/ 48 w 13"/>
                  <a:gd name="T61" fmla="*/ 400 h 2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3"/>
                  <a:gd name="T94" fmla="*/ 0 h 27"/>
                  <a:gd name="T95" fmla="*/ 13 w 13"/>
                  <a:gd name="T96" fmla="*/ 27 h 2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3" h="27">
                    <a:moveTo>
                      <a:pt x="3" y="25"/>
                    </a:moveTo>
                    <a:cubicBezTo>
                      <a:pt x="3" y="25"/>
                      <a:pt x="4" y="25"/>
                      <a:pt x="5" y="25"/>
                    </a:cubicBezTo>
                    <a:cubicBezTo>
                      <a:pt x="5" y="25"/>
                      <a:pt x="5" y="26"/>
                      <a:pt x="6" y="27"/>
                    </a:cubicBezTo>
                    <a:cubicBezTo>
                      <a:pt x="7" y="27"/>
                      <a:pt x="8" y="27"/>
                      <a:pt x="8" y="27"/>
                    </a:cubicBezTo>
                    <a:cubicBezTo>
                      <a:pt x="9" y="26"/>
                      <a:pt x="9" y="26"/>
                      <a:pt x="9" y="25"/>
                    </a:cubicBezTo>
                    <a:cubicBezTo>
                      <a:pt x="9" y="24"/>
                      <a:pt x="8" y="24"/>
                      <a:pt x="7" y="23"/>
                    </a:cubicBezTo>
                    <a:cubicBezTo>
                      <a:pt x="6" y="22"/>
                      <a:pt x="7" y="21"/>
                      <a:pt x="7" y="20"/>
                    </a:cubicBezTo>
                    <a:cubicBezTo>
                      <a:pt x="7" y="19"/>
                      <a:pt x="6" y="18"/>
                      <a:pt x="7" y="17"/>
                    </a:cubicBezTo>
                    <a:cubicBezTo>
                      <a:pt x="8" y="16"/>
                      <a:pt x="9" y="17"/>
                      <a:pt x="10" y="17"/>
                    </a:cubicBezTo>
                    <a:cubicBezTo>
                      <a:pt x="11" y="17"/>
                      <a:pt x="12" y="17"/>
                      <a:pt x="13" y="16"/>
                    </a:cubicBezTo>
                    <a:cubicBezTo>
                      <a:pt x="13" y="16"/>
                      <a:pt x="13" y="15"/>
                      <a:pt x="13" y="14"/>
                    </a:cubicBezTo>
                    <a:cubicBezTo>
                      <a:pt x="12" y="13"/>
                      <a:pt x="12" y="13"/>
                      <a:pt x="12" y="12"/>
                    </a:cubicBezTo>
                    <a:cubicBezTo>
                      <a:pt x="12" y="11"/>
                      <a:pt x="13" y="11"/>
                      <a:pt x="13" y="10"/>
                    </a:cubicBezTo>
                    <a:cubicBezTo>
                      <a:pt x="13" y="9"/>
                      <a:pt x="13" y="8"/>
                      <a:pt x="13" y="6"/>
                    </a:cubicBezTo>
                    <a:cubicBezTo>
                      <a:pt x="13" y="6"/>
                      <a:pt x="13" y="5"/>
                      <a:pt x="13" y="5"/>
                    </a:cubicBezTo>
                    <a:cubicBezTo>
                      <a:pt x="12" y="4"/>
                      <a:pt x="11" y="5"/>
                      <a:pt x="11" y="5"/>
                    </a:cubicBezTo>
                    <a:cubicBezTo>
                      <a:pt x="10" y="5"/>
                      <a:pt x="9" y="6"/>
                      <a:pt x="8" y="6"/>
                    </a:cubicBezTo>
                    <a:cubicBezTo>
                      <a:pt x="7" y="5"/>
                      <a:pt x="8" y="4"/>
                      <a:pt x="8" y="3"/>
                    </a:cubicBezTo>
                    <a:cubicBezTo>
                      <a:pt x="7" y="2"/>
                      <a:pt x="7" y="1"/>
                      <a:pt x="6" y="0"/>
                    </a:cubicBezTo>
                    <a:cubicBezTo>
                      <a:pt x="5" y="0"/>
                      <a:pt x="5" y="1"/>
                      <a:pt x="4" y="2"/>
                    </a:cubicBezTo>
                    <a:cubicBezTo>
                      <a:pt x="4" y="3"/>
                      <a:pt x="3" y="3"/>
                      <a:pt x="3" y="4"/>
                    </a:cubicBezTo>
                    <a:cubicBezTo>
                      <a:pt x="2" y="5"/>
                      <a:pt x="2" y="6"/>
                      <a:pt x="2" y="7"/>
                    </a:cubicBezTo>
                    <a:cubicBezTo>
                      <a:pt x="2" y="7"/>
                      <a:pt x="2" y="8"/>
                      <a:pt x="1" y="9"/>
                    </a:cubicBezTo>
                    <a:cubicBezTo>
                      <a:pt x="1" y="10"/>
                      <a:pt x="1" y="10"/>
                      <a:pt x="1" y="11"/>
                    </a:cubicBezTo>
                    <a:cubicBezTo>
                      <a:pt x="1" y="12"/>
                      <a:pt x="1" y="12"/>
                      <a:pt x="2" y="13"/>
                    </a:cubicBezTo>
                    <a:cubicBezTo>
                      <a:pt x="2" y="14"/>
                      <a:pt x="3" y="14"/>
                      <a:pt x="3" y="16"/>
                    </a:cubicBezTo>
                    <a:cubicBezTo>
                      <a:pt x="3" y="17"/>
                      <a:pt x="4" y="18"/>
                      <a:pt x="4" y="19"/>
                    </a:cubicBezTo>
                    <a:cubicBezTo>
                      <a:pt x="3" y="20"/>
                      <a:pt x="2" y="21"/>
                      <a:pt x="2" y="21"/>
                    </a:cubicBezTo>
                    <a:cubicBezTo>
                      <a:pt x="1" y="22"/>
                      <a:pt x="1" y="22"/>
                      <a:pt x="1" y="23"/>
                    </a:cubicBezTo>
                    <a:cubicBezTo>
                      <a:pt x="0" y="24"/>
                      <a:pt x="0" y="24"/>
                      <a:pt x="0" y="25"/>
                    </a:cubicBezTo>
                    <a:cubicBezTo>
                      <a:pt x="0" y="26"/>
                      <a:pt x="1" y="25"/>
                      <a:pt x="3" y="2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42" name="Freeform 774"/>
              <p:cNvSpPr>
                <a:spLocks/>
              </p:cNvSpPr>
              <p:nvPr/>
            </p:nvSpPr>
            <p:spPr bwMode="auto">
              <a:xfrm>
                <a:off x="4998" y="2465"/>
                <a:ext cx="18" cy="12"/>
              </a:xfrm>
              <a:custGeom>
                <a:avLst/>
                <a:gdLst>
                  <a:gd name="T0" fmla="*/ 32 w 9"/>
                  <a:gd name="T1" fmla="*/ 80 h 6"/>
                  <a:gd name="T2" fmla="*/ 80 w 9"/>
                  <a:gd name="T3" fmla="*/ 80 h 6"/>
                  <a:gd name="T4" fmla="*/ 112 w 9"/>
                  <a:gd name="T5" fmla="*/ 80 h 6"/>
                  <a:gd name="T6" fmla="*/ 144 w 9"/>
                  <a:gd name="T7" fmla="*/ 48 h 6"/>
                  <a:gd name="T8" fmla="*/ 128 w 9"/>
                  <a:gd name="T9" fmla="*/ 16 h 6"/>
                  <a:gd name="T10" fmla="*/ 112 w 9"/>
                  <a:gd name="T11" fmla="*/ 16 h 6"/>
                  <a:gd name="T12" fmla="*/ 64 w 9"/>
                  <a:gd name="T13" fmla="*/ 0 h 6"/>
                  <a:gd name="T14" fmla="*/ 32 w 9"/>
                  <a:gd name="T15" fmla="*/ 0 h 6"/>
                  <a:gd name="T16" fmla="*/ 16 w 9"/>
                  <a:gd name="T17" fmla="*/ 32 h 6"/>
                  <a:gd name="T18" fmla="*/ 0 w 9"/>
                  <a:gd name="T19" fmla="*/ 64 h 6"/>
                  <a:gd name="T20" fmla="*/ 32 w 9"/>
                  <a:gd name="T21" fmla="*/ 8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
                  <a:gd name="T34" fmla="*/ 0 h 6"/>
                  <a:gd name="T35" fmla="*/ 9 w 9"/>
                  <a:gd name="T36" fmla="*/ 6 h 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 h="6">
                    <a:moveTo>
                      <a:pt x="2" y="5"/>
                    </a:moveTo>
                    <a:cubicBezTo>
                      <a:pt x="3" y="6"/>
                      <a:pt x="4" y="5"/>
                      <a:pt x="5" y="5"/>
                    </a:cubicBezTo>
                    <a:cubicBezTo>
                      <a:pt x="5" y="5"/>
                      <a:pt x="6" y="5"/>
                      <a:pt x="7" y="5"/>
                    </a:cubicBezTo>
                    <a:cubicBezTo>
                      <a:pt x="8" y="4"/>
                      <a:pt x="8" y="4"/>
                      <a:pt x="9" y="3"/>
                    </a:cubicBezTo>
                    <a:cubicBezTo>
                      <a:pt x="9" y="3"/>
                      <a:pt x="9" y="2"/>
                      <a:pt x="8" y="1"/>
                    </a:cubicBezTo>
                    <a:cubicBezTo>
                      <a:pt x="8" y="1"/>
                      <a:pt x="7" y="1"/>
                      <a:pt x="7" y="1"/>
                    </a:cubicBezTo>
                    <a:cubicBezTo>
                      <a:pt x="6" y="1"/>
                      <a:pt x="5" y="1"/>
                      <a:pt x="4" y="0"/>
                    </a:cubicBezTo>
                    <a:cubicBezTo>
                      <a:pt x="4" y="0"/>
                      <a:pt x="3" y="0"/>
                      <a:pt x="2" y="0"/>
                    </a:cubicBezTo>
                    <a:cubicBezTo>
                      <a:pt x="2" y="0"/>
                      <a:pt x="2" y="1"/>
                      <a:pt x="1" y="2"/>
                    </a:cubicBezTo>
                    <a:cubicBezTo>
                      <a:pt x="1" y="3"/>
                      <a:pt x="0" y="3"/>
                      <a:pt x="0" y="4"/>
                    </a:cubicBezTo>
                    <a:cubicBezTo>
                      <a:pt x="0" y="5"/>
                      <a:pt x="1" y="5"/>
                      <a:pt x="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43" name="Freeform 775"/>
              <p:cNvSpPr>
                <a:spLocks/>
              </p:cNvSpPr>
              <p:nvPr/>
            </p:nvSpPr>
            <p:spPr bwMode="auto">
              <a:xfrm>
                <a:off x="5000" y="2479"/>
                <a:ext cx="4" cy="8"/>
              </a:xfrm>
              <a:custGeom>
                <a:avLst/>
                <a:gdLst>
                  <a:gd name="T0" fmla="*/ 0 w 2"/>
                  <a:gd name="T1" fmla="*/ 48 h 4"/>
                  <a:gd name="T2" fmla="*/ 32 w 2"/>
                  <a:gd name="T3" fmla="*/ 0 h 4"/>
                  <a:gd name="T4" fmla="*/ 0 w 2"/>
                  <a:gd name="T5" fmla="*/ 16 h 4"/>
                  <a:gd name="T6" fmla="*/ 0 w 2"/>
                  <a:gd name="T7" fmla="*/ 48 h 4"/>
                  <a:gd name="T8" fmla="*/ 0 60000 65536"/>
                  <a:gd name="T9" fmla="*/ 0 60000 65536"/>
                  <a:gd name="T10" fmla="*/ 0 60000 65536"/>
                  <a:gd name="T11" fmla="*/ 0 60000 65536"/>
                  <a:gd name="T12" fmla="*/ 0 w 2"/>
                  <a:gd name="T13" fmla="*/ 0 h 4"/>
                  <a:gd name="T14" fmla="*/ 2 w 2"/>
                  <a:gd name="T15" fmla="*/ 4 h 4"/>
                </a:gdLst>
                <a:ahLst/>
                <a:cxnLst>
                  <a:cxn ang="T8">
                    <a:pos x="T0" y="T1"/>
                  </a:cxn>
                  <a:cxn ang="T9">
                    <a:pos x="T2" y="T3"/>
                  </a:cxn>
                  <a:cxn ang="T10">
                    <a:pos x="T4" y="T5"/>
                  </a:cxn>
                  <a:cxn ang="T11">
                    <a:pos x="T6" y="T7"/>
                  </a:cxn>
                </a:cxnLst>
                <a:rect l="T12" t="T13" r="T14" b="T15"/>
                <a:pathLst>
                  <a:path w="2" h="4">
                    <a:moveTo>
                      <a:pt x="0" y="3"/>
                    </a:moveTo>
                    <a:cubicBezTo>
                      <a:pt x="1" y="4"/>
                      <a:pt x="2" y="0"/>
                      <a:pt x="2" y="0"/>
                    </a:cubicBezTo>
                    <a:cubicBezTo>
                      <a:pt x="1" y="0"/>
                      <a:pt x="1" y="0"/>
                      <a:pt x="0" y="1"/>
                    </a:cubicBezTo>
                    <a:cubicBezTo>
                      <a:pt x="0" y="2"/>
                      <a:pt x="0" y="2"/>
                      <a:pt x="0"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44" name="Freeform 776"/>
              <p:cNvSpPr>
                <a:spLocks/>
              </p:cNvSpPr>
              <p:nvPr/>
            </p:nvSpPr>
            <p:spPr bwMode="auto">
              <a:xfrm>
                <a:off x="5076" y="2477"/>
                <a:ext cx="15" cy="13"/>
              </a:xfrm>
              <a:custGeom>
                <a:avLst/>
                <a:gdLst>
                  <a:gd name="T0" fmla="*/ 19 w 7"/>
                  <a:gd name="T1" fmla="*/ 69 h 6"/>
                  <a:gd name="T2" fmla="*/ 60 w 7"/>
                  <a:gd name="T3" fmla="*/ 132 h 6"/>
                  <a:gd name="T4" fmla="*/ 88 w 7"/>
                  <a:gd name="T5" fmla="*/ 132 h 6"/>
                  <a:gd name="T6" fmla="*/ 129 w 7"/>
                  <a:gd name="T7" fmla="*/ 132 h 6"/>
                  <a:gd name="T8" fmla="*/ 148 w 7"/>
                  <a:gd name="T9" fmla="*/ 93 h 6"/>
                  <a:gd name="T10" fmla="*/ 109 w 7"/>
                  <a:gd name="T11" fmla="*/ 43 h 6"/>
                  <a:gd name="T12" fmla="*/ 60 w 7"/>
                  <a:gd name="T13" fmla="*/ 20 h 6"/>
                  <a:gd name="T14" fmla="*/ 19 w 7"/>
                  <a:gd name="T15" fmla="*/ 20 h 6"/>
                  <a:gd name="T16" fmla="*/ 0 w 7"/>
                  <a:gd name="T17" fmla="*/ 43 h 6"/>
                  <a:gd name="T18" fmla="*/ 19 w 7"/>
                  <a:gd name="T19" fmla="*/ 69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6"/>
                  <a:gd name="T32" fmla="*/ 7 w 7"/>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6">
                    <a:moveTo>
                      <a:pt x="1" y="3"/>
                    </a:moveTo>
                    <a:cubicBezTo>
                      <a:pt x="2" y="4"/>
                      <a:pt x="2" y="5"/>
                      <a:pt x="3" y="6"/>
                    </a:cubicBezTo>
                    <a:cubicBezTo>
                      <a:pt x="3" y="6"/>
                      <a:pt x="4" y="6"/>
                      <a:pt x="4" y="6"/>
                    </a:cubicBezTo>
                    <a:cubicBezTo>
                      <a:pt x="5" y="6"/>
                      <a:pt x="6" y="6"/>
                      <a:pt x="6" y="6"/>
                    </a:cubicBezTo>
                    <a:cubicBezTo>
                      <a:pt x="7" y="5"/>
                      <a:pt x="7" y="5"/>
                      <a:pt x="7" y="4"/>
                    </a:cubicBezTo>
                    <a:cubicBezTo>
                      <a:pt x="6" y="3"/>
                      <a:pt x="6" y="2"/>
                      <a:pt x="5" y="2"/>
                    </a:cubicBezTo>
                    <a:cubicBezTo>
                      <a:pt x="4" y="1"/>
                      <a:pt x="4" y="1"/>
                      <a:pt x="3" y="1"/>
                    </a:cubicBezTo>
                    <a:cubicBezTo>
                      <a:pt x="2" y="1"/>
                      <a:pt x="1" y="0"/>
                      <a:pt x="1" y="1"/>
                    </a:cubicBezTo>
                    <a:cubicBezTo>
                      <a:pt x="0" y="1"/>
                      <a:pt x="0" y="2"/>
                      <a:pt x="0" y="2"/>
                    </a:cubicBezTo>
                    <a:cubicBezTo>
                      <a:pt x="0" y="3"/>
                      <a:pt x="1" y="3"/>
                      <a:pt x="1"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45" name="Freeform 777"/>
              <p:cNvSpPr>
                <a:spLocks/>
              </p:cNvSpPr>
              <p:nvPr/>
            </p:nvSpPr>
            <p:spPr bwMode="auto">
              <a:xfrm>
                <a:off x="4904" y="2492"/>
                <a:ext cx="20" cy="12"/>
              </a:xfrm>
              <a:custGeom>
                <a:avLst/>
                <a:gdLst>
                  <a:gd name="T0" fmla="*/ 112 w 10"/>
                  <a:gd name="T1" fmla="*/ 16 h 6"/>
                  <a:gd name="T2" fmla="*/ 64 w 10"/>
                  <a:gd name="T3" fmla="*/ 16 h 6"/>
                  <a:gd name="T4" fmla="*/ 16 w 10"/>
                  <a:gd name="T5" fmla="*/ 16 h 6"/>
                  <a:gd name="T6" fmla="*/ 16 w 10"/>
                  <a:gd name="T7" fmla="*/ 32 h 6"/>
                  <a:gd name="T8" fmla="*/ 0 w 10"/>
                  <a:gd name="T9" fmla="*/ 64 h 6"/>
                  <a:gd name="T10" fmla="*/ 48 w 10"/>
                  <a:gd name="T11" fmla="*/ 80 h 6"/>
                  <a:gd name="T12" fmla="*/ 80 w 10"/>
                  <a:gd name="T13" fmla="*/ 96 h 6"/>
                  <a:gd name="T14" fmla="*/ 128 w 10"/>
                  <a:gd name="T15" fmla="*/ 80 h 6"/>
                  <a:gd name="T16" fmla="*/ 160 w 10"/>
                  <a:gd name="T17" fmla="*/ 64 h 6"/>
                  <a:gd name="T18" fmla="*/ 144 w 10"/>
                  <a:gd name="T19" fmla="*/ 32 h 6"/>
                  <a:gd name="T20" fmla="*/ 112 w 10"/>
                  <a:gd name="T21" fmla="*/ 16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
                  <a:gd name="T34" fmla="*/ 0 h 6"/>
                  <a:gd name="T35" fmla="*/ 10 w 10"/>
                  <a:gd name="T36" fmla="*/ 6 h 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 h="6">
                    <a:moveTo>
                      <a:pt x="7" y="1"/>
                    </a:moveTo>
                    <a:cubicBezTo>
                      <a:pt x="6" y="1"/>
                      <a:pt x="5" y="1"/>
                      <a:pt x="4" y="1"/>
                    </a:cubicBezTo>
                    <a:cubicBezTo>
                      <a:pt x="3" y="1"/>
                      <a:pt x="2" y="0"/>
                      <a:pt x="1" y="1"/>
                    </a:cubicBezTo>
                    <a:cubicBezTo>
                      <a:pt x="1" y="1"/>
                      <a:pt x="1" y="2"/>
                      <a:pt x="1" y="2"/>
                    </a:cubicBezTo>
                    <a:cubicBezTo>
                      <a:pt x="1" y="3"/>
                      <a:pt x="0" y="3"/>
                      <a:pt x="0" y="4"/>
                    </a:cubicBezTo>
                    <a:cubicBezTo>
                      <a:pt x="1" y="5"/>
                      <a:pt x="2" y="5"/>
                      <a:pt x="3" y="5"/>
                    </a:cubicBezTo>
                    <a:cubicBezTo>
                      <a:pt x="3" y="6"/>
                      <a:pt x="4" y="6"/>
                      <a:pt x="5" y="6"/>
                    </a:cubicBezTo>
                    <a:cubicBezTo>
                      <a:pt x="6" y="6"/>
                      <a:pt x="7" y="5"/>
                      <a:pt x="8" y="5"/>
                    </a:cubicBezTo>
                    <a:cubicBezTo>
                      <a:pt x="8" y="5"/>
                      <a:pt x="10" y="5"/>
                      <a:pt x="10" y="4"/>
                    </a:cubicBezTo>
                    <a:cubicBezTo>
                      <a:pt x="10" y="3"/>
                      <a:pt x="10" y="3"/>
                      <a:pt x="9" y="2"/>
                    </a:cubicBezTo>
                    <a:cubicBezTo>
                      <a:pt x="9" y="1"/>
                      <a:pt x="8" y="1"/>
                      <a:pt x="7"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46" name="Freeform 778"/>
              <p:cNvSpPr>
                <a:spLocks/>
              </p:cNvSpPr>
              <p:nvPr/>
            </p:nvSpPr>
            <p:spPr bwMode="auto">
              <a:xfrm>
                <a:off x="4952" y="2490"/>
                <a:ext cx="16" cy="12"/>
              </a:xfrm>
              <a:custGeom>
                <a:avLst/>
                <a:gdLst>
                  <a:gd name="T0" fmla="*/ 96 w 8"/>
                  <a:gd name="T1" fmla="*/ 16 h 6"/>
                  <a:gd name="T2" fmla="*/ 48 w 8"/>
                  <a:gd name="T3" fmla="*/ 0 h 6"/>
                  <a:gd name="T4" fmla="*/ 0 w 8"/>
                  <a:gd name="T5" fmla="*/ 16 h 6"/>
                  <a:gd name="T6" fmla="*/ 0 w 8"/>
                  <a:gd name="T7" fmla="*/ 48 h 6"/>
                  <a:gd name="T8" fmla="*/ 0 w 8"/>
                  <a:gd name="T9" fmla="*/ 80 h 6"/>
                  <a:gd name="T10" fmla="*/ 48 w 8"/>
                  <a:gd name="T11" fmla="*/ 64 h 6"/>
                  <a:gd name="T12" fmla="*/ 80 w 8"/>
                  <a:gd name="T13" fmla="*/ 64 h 6"/>
                  <a:gd name="T14" fmla="*/ 128 w 8"/>
                  <a:gd name="T15" fmla="*/ 64 h 6"/>
                  <a:gd name="T16" fmla="*/ 112 w 8"/>
                  <a:gd name="T17" fmla="*/ 32 h 6"/>
                  <a:gd name="T18" fmla="*/ 96 w 8"/>
                  <a:gd name="T19" fmla="*/ 1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6"/>
                  <a:gd name="T32" fmla="*/ 8 w 8"/>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6">
                    <a:moveTo>
                      <a:pt x="6" y="1"/>
                    </a:moveTo>
                    <a:cubicBezTo>
                      <a:pt x="5" y="1"/>
                      <a:pt x="4" y="0"/>
                      <a:pt x="3" y="0"/>
                    </a:cubicBezTo>
                    <a:cubicBezTo>
                      <a:pt x="2" y="0"/>
                      <a:pt x="1" y="1"/>
                      <a:pt x="0" y="1"/>
                    </a:cubicBezTo>
                    <a:cubicBezTo>
                      <a:pt x="0" y="2"/>
                      <a:pt x="0" y="3"/>
                      <a:pt x="0" y="3"/>
                    </a:cubicBezTo>
                    <a:cubicBezTo>
                      <a:pt x="0" y="4"/>
                      <a:pt x="0" y="5"/>
                      <a:pt x="0" y="5"/>
                    </a:cubicBezTo>
                    <a:cubicBezTo>
                      <a:pt x="1" y="6"/>
                      <a:pt x="2" y="5"/>
                      <a:pt x="3" y="4"/>
                    </a:cubicBezTo>
                    <a:cubicBezTo>
                      <a:pt x="4" y="4"/>
                      <a:pt x="4" y="4"/>
                      <a:pt x="5" y="4"/>
                    </a:cubicBezTo>
                    <a:cubicBezTo>
                      <a:pt x="6" y="4"/>
                      <a:pt x="8" y="6"/>
                      <a:pt x="8" y="4"/>
                    </a:cubicBezTo>
                    <a:cubicBezTo>
                      <a:pt x="8" y="4"/>
                      <a:pt x="8" y="3"/>
                      <a:pt x="7" y="2"/>
                    </a:cubicBezTo>
                    <a:cubicBezTo>
                      <a:pt x="7" y="2"/>
                      <a:pt x="6" y="2"/>
                      <a:pt x="6"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47" name="Freeform 779"/>
              <p:cNvSpPr>
                <a:spLocks/>
              </p:cNvSpPr>
              <p:nvPr/>
            </p:nvSpPr>
            <p:spPr bwMode="auto">
              <a:xfrm>
                <a:off x="4990" y="2496"/>
                <a:ext cx="14" cy="12"/>
              </a:xfrm>
              <a:custGeom>
                <a:avLst/>
                <a:gdLst>
                  <a:gd name="T0" fmla="*/ 16 w 7"/>
                  <a:gd name="T1" fmla="*/ 64 h 6"/>
                  <a:gd name="T2" fmla="*/ 96 w 7"/>
                  <a:gd name="T3" fmla="*/ 64 h 6"/>
                  <a:gd name="T4" fmla="*/ 112 w 7"/>
                  <a:gd name="T5" fmla="*/ 48 h 6"/>
                  <a:gd name="T6" fmla="*/ 112 w 7"/>
                  <a:gd name="T7" fmla="*/ 0 h 6"/>
                  <a:gd name="T8" fmla="*/ 80 w 7"/>
                  <a:gd name="T9" fmla="*/ 0 h 6"/>
                  <a:gd name="T10" fmla="*/ 32 w 7"/>
                  <a:gd name="T11" fmla="*/ 0 h 6"/>
                  <a:gd name="T12" fmla="*/ 0 w 7"/>
                  <a:gd name="T13" fmla="*/ 0 h 6"/>
                  <a:gd name="T14" fmla="*/ 0 w 7"/>
                  <a:gd name="T15" fmla="*/ 48 h 6"/>
                  <a:gd name="T16" fmla="*/ 16 w 7"/>
                  <a:gd name="T17" fmla="*/ 64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6"/>
                  <a:gd name="T29" fmla="*/ 7 w 7"/>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6">
                    <a:moveTo>
                      <a:pt x="1" y="4"/>
                    </a:moveTo>
                    <a:cubicBezTo>
                      <a:pt x="3" y="5"/>
                      <a:pt x="5" y="6"/>
                      <a:pt x="6" y="4"/>
                    </a:cubicBezTo>
                    <a:cubicBezTo>
                      <a:pt x="6" y="4"/>
                      <a:pt x="7" y="3"/>
                      <a:pt x="7" y="3"/>
                    </a:cubicBezTo>
                    <a:cubicBezTo>
                      <a:pt x="7" y="2"/>
                      <a:pt x="7" y="1"/>
                      <a:pt x="7" y="0"/>
                    </a:cubicBezTo>
                    <a:cubicBezTo>
                      <a:pt x="6" y="0"/>
                      <a:pt x="6" y="0"/>
                      <a:pt x="5" y="0"/>
                    </a:cubicBezTo>
                    <a:cubicBezTo>
                      <a:pt x="4" y="0"/>
                      <a:pt x="3" y="0"/>
                      <a:pt x="2" y="0"/>
                    </a:cubicBezTo>
                    <a:cubicBezTo>
                      <a:pt x="1" y="0"/>
                      <a:pt x="1" y="0"/>
                      <a:pt x="0" y="0"/>
                    </a:cubicBezTo>
                    <a:cubicBezTo>
                      <a:pt x="0" y="1"/>
                      <a:pt x="0" y="2"/>
                      <a:pt x="0" y="3"/>
                    </a:cubicBezTo>
                    <a:cubicBezTo>
                      <a:pt x="0" y="3"/>
                      <a:pt x="1" y="4"/>
                      <a:pt x="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48" name="Freeform 780"/>
              <p:cNvSpPr>
                <a:spLocks/>
              </p:cNvSpPr>
              <p:nvPr/>
            </p:nvSpPr>
            <p:spPr bwMode="auto">
              <a:xfrm>
                <a:off x="4648" y="2510"/>
                <a:ext cx="14" cy="14"/>
              </a:xfrm>
              <a:custGeom>
                <a:avLst/>
                <a:gdLst>
                  <a:gd name="T0" fmla="*/ 16 w 7"/>
                  <a:gd name="T1" fmla="*/ 112 h 7"/>
                  <a:gd name="T2" fmla="*/ 80 w 7"/>
                  <a:gd name="T3" fmla="*/ 96 h 7"/>
                  <a:gd name="T4" fmla="*/ 112 w 7"/>
                  <a:gd name="T5" fmla="*/ 80 h 7"/>
                  <a:gd name="T6" fmla="*/ 112 w 7"/>
                  <a:gd name="T7" fmla="*/ 32 h 7"/>
                  <a:gd name="T8" fmla="*/ 80 w 7"/>
                  <a:gd name="T9" fmla="*/ 16 h 7"/>
                  <a:gd name="T10" fmla="*/ 48 w 7"/>
                  <a:gd name="T11" fmla="*/ 0 h 7"/>
                  <a:gd name="T12" fmla="*/ 32 w 7"/>
                  <a:gd name="T13" fmla="*/ 16 h 7"/>
                  <a:gd name="T14" fmla="*/ 0 w 7"/>
                  <a:gd name="T15" fmla="*/ 64 h 7"/>
                  <a:gd name="T16" fmla="*/ 0 w 7"/>
                  <a:gd name="T17" fmla="*/ 96 h 7"/>
                  <a:gd name="T18" fmla="*/ 16 w 7"/>
                  <a:gd name="T19" fmla="*/ 11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7"/>
                  <a:gd name="T32" fmla="*/ 7 w 7"/>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7">
                    <a:moveTo>
                      <a:pt x="1" y="7"/>
                    </a:moveTo>
                    <a:cubicBezTo>
                      <a:pt x="3" y="7"/>
                      <a:pt x="4" y="7"/>
                      <a:pt x="5" y="6"/>
                    </a:cubicBezTo>
                    <a:cubicBezTo>
                      <a:pt x="6" y="6"/>
                      <a:pt x="6" y="6"/>
                      <a:pt x="7" y="5"/>
                    </a:cubicBezTo>
                    <a:cubicBezTo>
                      <a:pt x="7" y="4"/>
                      <a:pt x="7" y="3"/>
                      <a:pt x="7" y="2"/>
                    </a:cubicBezTo>
                    <a:cubicBezTo>
                      <a:pt x="6" y="1"/>
                      <a:pt x="5" y="2"/>
                      <a:pt x="5" y="1"/>
                    </a:cubicBezTo>
                    <a:cubicBezTo>
                      <a:pt x="4" y="1"/>
                      <a:pt x="4" y="0"/>
                      <a:pt x="3" y="0"/>
                    </a:cubicBezTo>
                    <a:cubicBezTo>
                      <a:pt x="3" y="0"/>
                      <a:pt x="3" y="1"/>
                      <a:pt x="2" y="1"/>
                    </a:cubicBezTo>
                    <a:cubicBezTo>
                      <a:pt x="1" y="2"/>
                      <a:pt x="0" y="2"/>
                      <a:pt x="0" y="4"/>
                    </a:cubicBezTo>
                    <a:cubicBezTo>
                      <a:pt x="0" y="5"/>
                      <a:pt x="0" y="5"/>
                      <a:pt x="0" y="6"/>
                    </a:cubicBezTo>
                    <a:cubicBezTo>
                      <a:pt x="1" y="7"/>
                      <a:pt x="1" y="7"/>
                      <a:pt x="1"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49" name="Freeform 781"/>
              <p:cNvSpPr>
                <a:spLocks/>
              </p:cNvSpPr>
              <p:nvPr/>
            </p:nvSpPr>
            <p:spPr bwMode="auto">
              <a:xfrm>
                <a:off x="4611" y="2492"/>
                <a:ext cx="29" cy="34"/>
              </a:xfrm>
              <a:custGeom>
                <a:avLst/>
                <a:gdLst>
                  <a:gd name="T0" fmla="*/ 0 w 14"/>
                  <a:gd name="T1" fmla="*/ 112 h 17"/>
                  <a:gd name="T2" fmla="*/ 52 w 14"/>
                  <a:gd name="T3" fmla="*/ 112 h 17"/>
                  <a:gd name="T4" fmla="*/ 108 w 14"/>
                  <a:gd name="T5" fmla="*/ 112 h 17"/>
                  <a:gd name="T6" fmla="*/ 108 w 14"/>
                  <a:gd name="T7" fmla="*/ 160 h 17"/>
                  <a:gd name="T8" fmla="*/ 133 w 14"/>
                  <a:gd name="T9" fmla="*/ 192 h 17"/>
                  <a:gd name="T10" fmla="*/ 168 w 14"/>
                  <a:gd name="T11" fmla="*/ 224 h 17"/>
                  <a:gd name="T12" fmla="*/ 205 w 14"/>
                  <a:gd name="T13" fmla="*/ 256 h 17"/>
                  <a:gd name="T14" fmla="*/ 240 w 14"/>
                  <a:gd name="T15" fmla="*/ 224 h 17"/>
                  <a:gd name="T16" fmla="*/ 240 w 14"/>
                  <a:gd name="T17" fmla="*/ 176 h 17"/>
                  <a:gd name="T18" fmla="*/ 257 w 14"/>
                  <a:gd name="T19" fmla="*/ 160 h 17"/>
                  <a:gd name="T20" fmla="*/ 205 w 14"/>
                  <a:gd name="T21" fmla="*/ 128 h 17"/>
                  <a:gd name="T22" fmla="*/ 168 w 14"/>
                  <a:gd name="T23" fmla="*/ 96 h 17"/>
                  <a:gd name="T24" fmla="*/ 168 w 14"/>
                  <a:gd name="T25" fmla="*/ 32 h 17"/>
                  <a:gd name="T26" fmla="*/ 108 w 14"/>
                  <a:gd name="T27" fmla="*/ 0 h 17"/>
                  <a:gd name="T28" fmla="*/ 73 w 14"/>
                  <a:gd name="T29" fmla="*/ 32 h 17"/>
                  <a:gd name="T30" fmla="*/ 17 w 14"/>
                  <a:gd name="T31" fmla="*/ 64 h 17"/>
                  <a:gd name="T32" fmla="*/ 17 w 14"/>
                  <a:gd name="T33" fmla="*/ 80 h 17"/>
                  <a:gd name="T34" fmla="*/ 17 w 14"/>
                  <a:gd name="T35" fmla="*/ 80 h 17"/>
                  <a:gd name="T36" fmla="*/ 0 w 14"/>
                  <a:gd name="T37" fmla="*/ 112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
                  <a:gd name="T58" fmla="*/ 0 h 17"/>
                  <a:gd name="T59" fmla="*/ 14 w 14"/>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 h="17">
                    <a:moveTo>
                      <a:pt x="0" y="7"/>
                    </a:moveTo>
                    <a:cubicBezTo>
                      <a:pt x="1" y="8"/>
                      <a:pt x="2" y="7"/>
                      <a:pt x="3" y="7"/>
                    </a:cubicBezTo>
                    <a:cubicBezTo>
                      <a:pt x="4" y="7"/>
                      <a:pt x="5" y="7"/>
                      <a:pt x="6" y="7"/>
                    </a:cubicBezTo>
                    <a:cubicBezTo>
                      <a:pt x="6" y="8"/>
                      <a:pt x="6" y="9"/>
                      <a:pt x="6" y="10"/>
                    </a:cubicBezTo>
                    <a:cubicBezTo>
                      <a:pt x="7" y="10"/>
                      <a:pt x="7" y="11"/>
                      <a:pt x="7" y="12"/>
                    </a:cubicBezTo>
                    <a:cubicBezTo>
                      <a:pt x="8" y="13"/>
                      <a:pt x="9" y="13"/>
                      <a:pt x="9" y="14"/>
                    </a:cubicBezTo>
                    <a:cubicBezTo>
                      <a:pt x="10" y="15"/>
                      <a:pt x="10" y="17"/>
                      <a:pt x="11" y="16"/>
                    </a:cubicBezTo>
                    <a:cubicBezTo>
                      <a:pt x="12" y="16"/>
                      <a:pt x="12" y="15"/>
                      <a:pt x="13" y="14"/>
                    </a:cubicBezTo>
                    <a:cubicBezTo>
                      <a:pt x="13" y="13"/>
                      <a:pt x="13" y="13"/>
                      <a:pt x="13" y="11"/>
                    </a:cubicBezTo>
                    <a:cubicBezTo>
                      <a:pt x="13" y="11"/>
                      <a:pt x="14" y="10"/>
                      <a:pt x="14" y="10"/>
                    </a:cubicBezTo>
                    <a:cubicBezTo>
                      <a:pt x="13" y="9"/>
                      <a:pt x="12" y="9"/>
                      <a:pt x="11" y="8"/>
                    </a:cubicBezTo>
                    <a:cubicBezTo>
                      <a:pt x="9" y="6"/>
                      <a:pt x="9" y="6"/>
                      <a:pt x="9" y="6"/>
                    </a:cubicBezTo>
                    <a:cubicBezTo>
                      <a:pt x="9" y="5"/>
                      <a:pt x="9" y="4"/>
                      <a:pt x="9" y="2"/>
                    </a:cubicBezTo>
                    <a:cubicBezTo>
                      <a:pt x="8" y="1"/>
                      <a:pt x="8" y="1"/>
                      <a:pt x="6" y="0"/>
                    </a:cubicBezTo>
                    <a:cubicBezTo>
                      <a:pt x="5" y="0"/>
                      <a:pt x="5" y="1"/>
                      <a:pt x="4" y="2"/>
                    </a:cubicBezTo>
                    <a:cubicBezTo>
                      <a:pt x="2" y="3"/>
                      <a:pt x="1" y="3"/>
                      <a:pt x="1" y="4"/>
                    </a:cubicBezTo>
                    <a:cubicBezTo>
                      <a:pt x="1" y="4"/>
                      <a:pt x="1" y="5"/>
                      <a:pt x="1" y="5"/>
                    </a:cubicBezTo>
                    <a:cubicBezTo>
                      <a:pt x="1" y="5"/>
                      <a:pt x="1" y="5"/>
                      <a:pt x="1" y="5"/>
                    </a:cubicBezTo>
                    <a:cubicBezTo>
                      <a:pt x="1" y="6"/>
                      <a:pt x="0" y="6"/>
                      <a:pt x="0"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50" name="Freeform 782"/>
              <p:cNvSpPr>
                <a:spLocks/>
              </p:cNvSpPr>
              <p:nvPr/>
            </p:nvSpPr>
            <p:spPr bwMode="auto">
              <a:xfrm>
                <a:off x="4609" y="2568"/>
                <a:ext cx="143" cy="50"/>
              </a:xfrm>
              <a:custGeom>
                <a:avLst/>
                <a:gdLst>
                  <a:gd name="T0" fmla="*/ 808 w 71"/>
                  <a:gd name="T1" fmla="*/ 352 h 25"/>
                  <a:gd name="T2" fmla="*/ 840 w 71"/>
                  <a:gd name="T3" fmla="*/ 352 h 25"/>
                  <a:gd name="T4" fmla="*/ 892 w 71"/>
                  <a:gd name="T5" fmla="*/ 368 h 25"/>
                  <a:gd name="T6" fmla="*/ 957 w 71"/>
                  <a:gd name="T7" fmla="*/ 368 h 25"/>
                  <a:gd name="T8" fmla="*/ 1005 w 71"/>
                  <a:gd name="T9" fmla="*/ 368 h 25"/>
                  <a:gd name="T10" fmla="*/ 1055 w 71"/>
                  <a:gd name="T11" fmla="*/ 384 h 25"/>
                  <a:gd name="T12" fmla="*/ 1136 w 71"/>
                  <a:gd name="T13" fmla="*/ 384 h 25"/>
                  <a:gd name="T14" fmla="*/ 1152 w 71"/>
                  <a:gd name="T15" fmla="*/ 336 h 25"/>
                  <a:gd name="T16" fmla="*/ 1168 w 71"/>
                  <a:gd name="T17" fmla="*/ 288 h 25"/>
                  <a:gd name="T18" fmla="*/ 1136 w 71"/>
                  <a:gd name="T19" fmla="*/ 256 h 25"/>
                  <a:gd name="T20" fmla="*/ 1088 w 71"/>
                  <a:gd name="T21" fmla="*/ 240 h 25"/>
                  <a:gd name="T22" fmla="*/ 1055 w 71"/>
                  <a:gd name="T23" fmla="*/ 240 h 25"/>
                  <a:gd name="T24" fmla="*/ 1005 w 71"/>
                  <a:gd name="T25" fmla="*/ 256 h 25"/>
                  <a:gd name="T26" fmla="*/ 973 w 71"/>
                  <a:gd name="T27" fmla="*/ 208 h 25"/>
                  <a:gd name="T28" fmla="*/ 973 w 71"/>
                  <a:gd name="T29" fmla="*/ 176 h 25"/>
                  <a:gd name="T30" fmla="*/ 941 w 71"/>
                  <a:gd name="T31" fmla="*/ 144 h 25"/>
                  <a:gd name="T32" fmla="*/ 892 w 71"/>
                  <a:gd name="T33" fmla="*/ 144 h 25"/>
                  <a:gd name="T34" fmla="*/ 856 w 71"/>
                  <a:gd name="T35" fmla="*/ 144 h 25"/>
                  <a:gd name="T36" fmla="*/ 824 w 71"/>
                  <a:gd name="T37" fmla="*/ 112 h 25"/>
                  <a:gd name="T38" fmla="*/ 759 w 71"/>
                  <a:gd name="T39" fmla="*/ 112 h 25"/>
                  <a:gd name="T40" fmla="*/ 759 w 71"/>
                  <a:gd name="T41" fmla="*/ 80 h 25"/>
                  <a:gd name="T42" fmla="*/ 727 w 71"/>
                  <a:gd name="T43" fmla="*/ 80 h 25"/>
                  <a:gd name="T44" fmla="*/ 693 w 71"/>
                  <a:gd name="T45" fmla="*/ 128 h 25"/>
                  <a:gd name="T46" fmla="*/ 661 w 71"/>
                  <a:gd name="T47" fmla="*/ 144 h 25"/>
                  <a:gd name="T48" fmla="*/ 556 w 71"/>
                  <a:gd name="T49" fmla="*/ 112 h 25"/>
                  <a:gd name="T50" fmla="*/ 491 w 71"/>
                  <a:gd name="T51" fmla="*/ 112 h 25"/>
                  <a:gd name="T52" fmla="*/ 425 w 71"/>
                  <a:gd name="T53" fmla="*/ 112 h 25"/>
                  <a:gd name="T54" fmla="*/ 409 w 71"/>
                  <a:gd name="T55" fmla="*/ 48 h 25"/>
                  <a:gd name="T56" fmla="*/ 312 w 71"/>
                  <a:gd name="T57" fmla="*/ 32 h 25"/>
                  <a:gd name="T58" fmla="*/ 260 w 71"/>
                  <a:gd name="T59" fmla="*/ 32 h 25"/>
                  <a:gd name="T60" fmla="*/ 195 w 71"/>
                  <a:gd name="T61" fmla="*/ 16 h 25"/>
                  <a:gd name="T62" fmla="*/ 113 w 71"/>
                  <a:gd name="T63" fmla="*/ 16 h 25"/>
                  <a:gd name="T64" fmla="*/ 81 w 71"/>
                  <a:gd name="T65" fmla="*/ 80 h 25"/>
                  <a:gd name="T66" fmla="*/ 64 w 71"/>
                  <a:gd name="T67" fmla="*/ 112 h 25"/>
                  <a:gd name="T68" fmla="*/ 16 w 71"/>
                  <a:gd name="T69" fmla="*/ 112 h 25"/>
                  <a:gd name="T70" fmla="*/ 16 w 71"/>
                  <a:gd name="T71" fmla="*/ 160 h 25"/>
                  <a:gd name="T72" fmla="*/ 32 w 71"/>
                  <a:gd name="T73" fmla="*/ 192 h 25"/>
                  <a:gd name="T74" fmla="*/ 81 w 71"/>
                  <a:gd name="T75" fmla="*/ 192 h 25"/>
                  <a:gd name="T76" fmla="*/ 129 w 71"/>
                  <a:gd name="T77" fmla="*/ 176 h 25"/>
                  <a:gd name="T78" fmla="*/ 147 w 71"/>
                  <a:gd name="T79" fmla="*/ 208 h 25"/>
                  <a:gd name="T80" fmla="*/ 163 w 71"/>
                  <a:gd name="T81" fmla="*/ 240 h 25"/>
                  <a:gd name="T82" fmla="*/ 244 w 71"/>
                  <a:gd name="T83" fmla="*/ 240 h 25"/>
                  <a:gd name="T84" fmla="*/ 312 w 71"/>
                  <a:gd name="T85" fmla="*/ 256 h 25"/>
                  <a:gd name="T86" fmla="*/ 344 w 71"/>
                  <a:gd name="T87" fmla="*/ 272 h 25"/>
                  <a:gd name="T88" fmla="*/ 409 w 71"/>
                  <a:gd name="T89" fmla="*/ 272 h 25"/>
                  <a:gd name="T90" fmla="*/ 491 w 71"/>
                  <a:gd name="T91" fmla="*/ 272 h 25"/>
                  <a:gd name="T92" fmla="*/ 556 w 71"/>
                  <a:gd name="T93" fmla="*/ 272 h 25"/>
                  <a:gd name="T94" fmla="*/ 612 w 71"/>
                  <a:gd name="T95" fmla="*/ 304 h 25"/>
                  <a:gd name="T96" fmla="*/ 661 w 71"/>
                  <a:gd name="T97" fmla="*/ 320 h 25"/>
                  <a:gd name="T98" fmla="*/ 743 w 71"/>
                  <a:gd name="T99" fmla="*/ 352 h 25"/>
                  <a:gd name="T100" fmla="*/ 808 w 71"/>
                  <a:gd name="T101" fmla="*/ 352 h 2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71"/>
                  <a:gd name="T154" fmla="*/ 0 h 25"/>
                  <a:gd name="T155" fmla="*/ 71 w 71"/>
                  <a:gd name="T156" fmla="*/ 25 h 2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71" h="25">
                    <a:moveTo>
                      <a:pt x="49" y="22"/>
                    </a:moveTo>
                    <a:cubicBezTo>
                      <a:pt x="50" y="22"/>
                      <a:pt x="50" y="22"/>
                      <a:pt x="51" y="22"/>
                    </a:cubicBezTo>
                    <a:cubicBezTo>
                      <a:pt x="52" y="22"/>
                      <a:pt x="53" y="22"/>
                      <a:pt x="54" y="23"/>
                    </a:cubicBezTo>
                    <a:cubicBezTo>
                      <a:pt x="56" y="23"/>
                      <a:pt x="56" y="23"/>
                      <a:pt x="58" y="23"/>
                    </a:cubicBezTo>
                    <a:cubicBezTo>
                      <a:pt x="59" y="23"/>
                      <a:pt x="60" y="23"/>
                      <a:pt x="61" y="23"/>
                    </a:cubicBezTo>
                    <a:cubicBezTo>
                      <a:pt x="62" y="23"/>
                      <a:pt x="63" y="24"/>
                      <a:pt x="64" y="24"/>
                    </a:cubicBezTo>
                    <a:cubicBezTo>
                      <a:pt x="66" y="25"/>
                      <a:pt x="68" y="25"/>
                      <a:pt x="69" y="24"/>
                    </a:cubicBezTo>
                    <a:cubicBezTo>
                      <a:pt x="70" y="23"/>
                      <a:pt x="70" y="22"/>
                      <a:pt x="70" y="21"/>
                    </a:cubicBezTo>
                    <a:cubicBezTo>
                      <a:pt x="70" y="20"/>
                      <a:pt x="71" y="19"/>
                      <a:pt x="71" y="18"/>
                    </a:cubicBezTo>
                    <a:cubicBezTo>
                      <a:pt x="70" y="17"/>
                      <a:pt x="70" y="16"/>
                      <a:pt x="69" y="16"/>
                    </a:cubicBezTo>
                    <a:cubicBezTo>
                      <a:pt x="68" y="15"/>
                      <a:pt x="68" y="15"/>
                      <a:pt x="66" y="15"/>
                    </a:cubicBezTo>
                    <a:cubicBezTo>
                      <a:pt x="66" y="15"/>
                      <a:pt x="65" y="15"/>
                      <a:pt x="64" y="15"/>
                    </a:cubicBezTo>
                    <a:cubicBezTo>
                      <a:pt x="63" y="15"/>
                      <a:pt x="62" y="16"/>
                      <a:pt x="61" y="16"/>
                    </a:cubicBezTo>
                    <a:cubicBezTo>
                      <a:pt x="60" y="15"/>
                      <a:pt x="59" y="14"/>
                      <a:pt x="59" y="13"/>
                    </a:cubicBezTo>
                    <a:cubicBezTo>
                      <a:pt x="59" y="12"/>
                      <a:pt x="59" y="11"/>
                      <a:pt x="59" y="11"/>
                    </a:cubicBezTo>
                    <a:cubicBezTo>
                      <a:pt x="58" y="10"/>
                      <a:pt x="58" y="10"/>
                      <a:pt x="57" y="9"/>
                    </a:cubicBezTo>
                    <a:cubicBezTo>
                      <a:pt x="56" y="9"/>
                      <a:pt x="55" y="9"/>
                      <a:pt x="54" y="9"/>
                    </a:cubicBezTo>
                    <a:cubicBezTo>
                      <a:pt x="53" y="9"/>
                      <a:pt x="52" y="9"/>
                      <a:pt x="52" y="9"/>
                    </a:cubicBezTo>
                    <a:cubicBezTo>
                      <a:pt x="51" y="8"/>
                      <a:pt x="51" y="7"/>
                      <a:pt x="50" y="7"/>
                    </a:cubicBezTo>
                    <a:cubicBezTo>
                      <a:pt x="49" y="6"/>
                      <a:pt x="47" y="8"/>
                      <a:pt x="46" y="7"/>
                    </a:cubicBezTo>
                    <a:cubicBezTo>
                      <a:pt x="46" y="6"/>
                      <a:pt x="46" y="6"/>
                      <a:pt x="46" y="5"/>
                    </a:cubicBezTo>
                    <a:cubicBezTo>
                      <a:pt x="46" y="5"/>
                      <a:pt x="45" y="5"/>
                      <a:pt x="44" y="5"/>
                    </a:cubicBezTo>
                    <a:cubicBezTo>
                      <a:pt x="43" y="5"/>
                      <a:pt x="43" y="7"/>
                      <a:pt x="42" y="8"/>
                    </a:cubicBezTo>
                    <a:cubicBezTo>
                      <a:pt x="41" y="9"/>
                      <a:pt x="41" y="9"/>
                      <a:pt x="40" y="9"/>
                    </a:cubicBezTo>
                    <a:cubicBezTo>
                      <a:pt x="38" y="10"/>
                      <a:pt x="36" y="8"/>
                      <a:pt x="34" y="7"/>
                    </a:cubicBezTo>
                    <a:cubicBezTo>
                      <a:pt x="32" y="7"/>
                      <a:pt x="31" y="7"/>
                      <a:pt x="30" y="7"/>
                    </a:cubicBezTo>
                    <a:cubicBezTo>
                      <a:pt x="28" y="7"/>
                      <a:pt x="28" y="7"/>
                      <a:pt x="26" y="7"/>
                    </a:cubicBezTo>
                    <a:cubicBezTo>
                      <a:pt x="25" y="6"/>
                      <a:pt x="26" y="4"/>
                      <a:pt x="25" y="3"/>
                    </a:cubicBezTo>
                    <a:cubicBezTo>
                      <a:pt x="23" y="2"/>
                      <a:pt x="22" y="2"/>
                      <a:pt x="19" y="2"/>
                    </a:cubicBezTo>
                    <a:cubicBezTo>
                      <a:pt x="18" y="2"/>
                      <a:pt x="17" y="2"/>
                      <a:pt x="16" y="2"/>
                    </a:cubicBezTo>
                    <a:cubicBezTo>
                      <a:pt x="14" y="1"/>
                      <a:pt x="14" y="1"/>
                      <a:pt x="12" y="1"/>
                    </a:cubicBezTo>
                    <a:cubicBezTo>
                      <a:pt x="10" y="1"/>
                      <a:pt x="8" y="0"/>
                      <a:pt x="7" y="1"/>
                    </a:cubicBezTo>
                    <a:cubicBezTo>
                      <a:pt x="5" y="2"/>
                      <a:pt x="5" y="4"/>
                      <a:pt x="5" y="5"/>
                    </a:cubicBezTo>
                    <a:cubicBezTo>
                      <a:pt x="4" y="6"/>
                      <a:pt x="5" y="7"/>
                      <a:pt x="4" y="7"/>
                    </a:cubicBezTo>
                    <a:cubicBezTo>
                      <a:pt x="3" y="8"/>
                      <a:pt x="1" y="6"/>
                      <a:pt x="1" y="7"/>
                    </a:cubicBezTo>
                    <a:cubicBezTo>
                      <a:pt x="0" y="8"/>
                      <a:pt x="1" y="9"/>
                      <a:pt x="1" y="10"/>
                    </a:cubicBezTo>
                    <a:cubicBezTo>
                      <a:pt x="1" y="11"/>
                      <a:pt x="1" y="12"/>
                      <a:pt x="2" y="12"/>
                    </a:cubicBezTo>
                    <a:cubicBezTo>
                      <a:pt x="3" y="13"/>
                      <a:pt x="4" y="12"/>
                      <a:pt x="5" y="12"/>
                    </a:cubicBezTo>
                    <a:cubicBezTo>
                      <a:pt x="8" y="11"/>
                      <a:pt x="8" y="11"/>
                      <a:pt x="8" y="11"/>
                    </a:cubicBezTo>
                    <a:cubicBezTo>
                      <a:pt x="8" y="12"/>
                      <a:pt x="9" y="12"/>
                      <a:pt x="9" y="13"/>
                    </a:cubicBezTo>
                    <a:cubicBezTo>
                      <a:pt x="9" y="14"/>
                      <a:pt x="9" y="14"/>
                      <a:pt x="10" y="15"/>
                    </a:cubicBezTo>
                    <a:cubicBezTo>
                      <a:pt x="11" y="16"/>
                      <a:pt x="13" y="15"/>
                      <a:pt x="15" y="15"/>
                    </a:cubicBezTo>
                    <a:cubicBezTo>
                      <a:pt x="16" y="15"/>
                      <a:pt x="17" y="15"/>
                      <a:pt x="19" y="16"/>
                    </a:cubicBezTo>
                    <a:cubicBezTo>
                      <a:pt x="20" y="16"/>
                      <a:pt x="20" y="17"/>
                      <a:pt x="21" y="17"/>
                    </a:cubicBezTo>
                    <a:cubicBezTo>
                      <a:pt x="23" y="18"/>
                      <a:pt x="24" y="17"/>
                      <a:pt x="25" y="17"/>
                    </a:cubicBezTo>
                    <a:cubicBezTo>
                      <a:pt x="27" y="17"/>
                      <a:pt x="28" y="17"/>
                      <a:pt x="30" y="17"/>
                    </a:cubicBezTo>
                    <a:cubicBezTo>
                      <a:pt x="32" y="17"/>
                      <a:pt x="33" y="17"/>
                      <a:pt x="34" y="17"/>
                    </a:cubicBezTo>
                    <a:cubicBezTo>
                      <a:pt x="36" y="18"/>
                      <a:pt x="36" y="19"/>
                      <a:pt x="37" y="19"/>
                    </a:cubicBezTo>
                    <a:cubicBezTo>
                      <a:pt x="38" y="20"/>
                      <a:pt x="39" y="19"/>
                      <a:pt x="40" y="20"/>
                    </a:cubicBezTo>
                    <a:cubicBezTo>
                      <a:pt x="42" y="20"/>
                      <a:pt x="43" y="22"/>
                      <a:pt x="45" y="22"/>
                    </a:cubicBezTo>
                    <a:cubicBezTo>
                      <a:pt x="46" y="23"/>
                      <a:pt x="47" y="22"/>
                      <a:pt x="49" y="2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51" name="Freeform 783"/>
              <p:cNvSpPr>
                <a:spLocks/>
              </p:cNvSpPr>
              <p:nvPr/>
            </p:nvSpPr>
            <p:spPr bwMode="auto">
              <a:xfrm>
                <a:off x="4728" y="2582"/>
                <a:ext cx="22" cy="12"/>
              </a:xfrm>
              <a:custGeom>
                <a:avLst/>
                <a:gdLst>
                  <a:gd name="T0" fmla="*/ 128 w 11"/>
                  <a:gd name="T1" fmla="*/ 16 h 6"/>
                  <a:gd name="T2" fmla="*/ 80 w 11"/>
                  <a:gd name="T3" fmla="*/ 0 h 6"/>
                  <a:gd name="T4" fmla="*/ 16 w 11"/>
                  <a:gd name="T5" fmla="*/ 16 h 6"/>
                  <a:gd name="T6" fmla="*/ 16 w 11"/>
                  <a:gd name="T7" fmla="*/ 48 h 6"/>
                  <a:gd name="T8" fmla="*/ 32 w 11"/>
                  <a:gd name="T9" fmla="*/ 80 h 6"/>
                  <a:gd name="T10" fmla="*/ 80 w 11"/>
                  <a:gd name="T11" fmla="*/ 96 h 6"/>
                  <a:gd name="T12" fmla="*/ 128 w 11"/>
                  <a:gd name="T13" fmla="*/ 80 h 6"/>
                  <a:gd name="T14" fmla="*/ 160 w 11"/>
                  <a:gd name="T15" fmla="*/ 48 h 6"/>
                  <a:gd name="T16" fmla="*/ 160 w 11"/>
                  <a:gd name="T17" fmla="*/ 16 h 6"/>
                  <a:gd name="T18" fmla="*/ 128 w 11"/>
                  <a:gd name="T19" fmla="*/ 1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6"/>
                  <a:gd name="T32" fmla="*/ 11 w 11"/>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6">
                    <a:moveTo>
                      <a:pt x="8" y="1"/>
                    </a:moveTo>
                    <a:cubicBezTo>
                      <a:pt x="7" y="0"/>
                      <a:pt x="6" y="0"/>
                      <a:pt x="5" y="0"/>
                    </a:cubicBezTo>
                    <a:cubicBezTo>
                      <a:pt x="3" y="1"/>
                      <a:pt x="1" y="0"/>
                      <a:pt x="1" y="1"/>
                    </a:cubicBezTo>
                    <a:cubicBezTo>
                      <a:pt x="0" y="2"/>
                      <a:pt x="0" y="3"/>
                      <a:pt x="1" y="3"/>
                    </a:cubicBezTo>
                    <a:cubicBezTo>
                      <a:pt x="1" y="4"/>
                      <a:pt x="2" y="5"/>
                      <a:pt x="2" y="5"/>
                    </a:cubicBezTo>
                    <a:cubicBezTo>
                      <a:pt x="3" y="6"/>
                      <a:pt x="4" y="6"/>
                      <a:pt x="5" y="6"/>
                    </a:cubicBezTo>
                    <a:cubicBezTo>
                      <a:pt x="6" y="6"/>
                      <a:pt x="7" y="5"/>
                      <a:pt x="8" y="5"/>
                    </a:cubicBezTo>
                    <a:cubicBezTo>
                      <a:pt x="9" y="4"/>
                      <a:pt x="9" y="4"/>
                      <a:pt x="10" y="3"/>
                    </a:cubicBezTo>
                    <a:cubicBezTo>
                      <a:pt x="10" y="3"/>
                      <a:pt x="11" y="2"/>
                      <a:pt x="10" y="1"/>
                    </a:cubicBezTo>
                    <a:cubicBezTo>
                      <a:pt x="10" y="1"/>
                      <a:pt x="9" y="1"/>
                      <a:pt x="8"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52" name="Freeform 784"/>
              <p:cNvSpPr>
                <a:spLocks/>
              </p:cNvSpPr>
              <p:nvPr/>
            </p:nvSpPr>
            <p:spPr bwMode="auto">
              <a:xfrm>
                <a:off x="4752" y="2608"/>
                <a:ext cx="18" cy="12"/>
              </a:xfrm>
              <a:custGeom>
                <a:avLst/>
                <a:gdLst>
                  <a:gd name="T0" fmla="*/ 128 w 9"/>
                  <a:gd name="T1" fmla="*/ 16 h 6"/>
                  <a:gd name="T2" fmla="*/ 96 w 9"/>
                  <a:gd name="T3" fmla="*/ 0 h 6"/>
                  <a:gd name="T4" fmla="*/ 48 w 9"/>
                  <a:gd name="T5" fmla="*/ 0 h 6"/>
                  <a:gd name="T6" fmla="*/ 16 w 9"/>
                  <a:gd name="T7" fmla="*/ 0 h 6"/>
                  <a:gd name="T8" fmla="*/ 0 w 9"/>
                  <a:gd name="T9" fmla="*/ 32 h 6"/>
                  <a:gd name="T10" fmla="*/ 32 w 9"/>
                  <a:gd name="T11" fmla="*/ 64 h 6"/>
                  <a:gd name="T12" fmla="*/ 48 w 9"/>
                  <a:gd name="T13" fmla="*/ 96 h 6"/>
                  <a:gd name="T14" fmla="*/ 96 w 9"/>
                  <a:gd name="T15" fmla="*/ 64 h 6"/>
                  <a:gd name="T16" fmla="*/ 128 w 9"/>
                  <a:gd name="T17" fmla="*/ 64 h 6"/>
                  <a:gd name="T18" fmla="*/ 128 w 9"/>
                  <a:gd name="T19" fmla="*/ 1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6"/>
                  <a:gd name="T32" fmla="*/ 9 w 9"/>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6">
                    <a:moveTo>
                      <a:pt x="8" y="1"/>
                    </a:moveTo>
                    <a:cubicBezTo>
                      <a:pt x="7" y="0"/>
                      <a:pt x="7" y="0"/>
                      <a:pt x="6" y="0"/>
                    </a:cubicBezTo>
                    <a:cubicBezTo>
                      <a:pt x="5" y="0"/>
                      <a:pt x="4" y="0"/>
                      <a:pt x="3" y="0"/>
                    </a:cubicBezTo>
                    <a:cubicBezTo>
                      <a:pt x="3" y="0"/>
                      <a:pt x="2" y="0"/>
                      <a:pt x="1" y="0"/>
                    </a:cubicBezTo>
                    <a:cubicBezTo>
                      <a:pt x="1" y="1"/>
                      <a:pt x="0" y="1"/>
                      <a:pt x="0" y="2"/>
                    </a:cubicBezTo>
                    <a:cubicBezTo>
                      <a:pt x="0" y="3"/>
                      <a:pt x="1" y="3"/>
                      <a:pt x="2" y="4"/>
                    </a:cubicBezTo>
                    <a:cubicBezTo>
                      <a:pt x="2" y="4"/>
                      <a:pt x="2" y="5"/>
                      <a:pt x="3" y="6"/>
                    </a:cubicBezTo>
                    <a:cubicBezTo>
                      <a:pt x="4" y="6"/>
                      <a:pt x="5" y="5"/>
                      <a:pt x="6" y="4"/>
                    </a:cubicBezTo>
                    <a:cubicBezTo>
                      <a:pt x="7" y="4"/>
                      <a:pt x="7" y="4"/>
                      <a:pt x="8" y="4"/>
                    </a:cubicBezTo>
                    <a:cubicBezTo>
                      <a:pt x="9" y="3"/>
                      <a:pt x="9" y="1"/>
                      <a:pt x="8"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53" name="Freeform 785"/>
              <p:cNvSpPr>
                <a:spLocks/>
              </p:cNvSpPr>
              <p:nvPr/>
            </p:nvSpPr>
            <p:spPr bwMode="auto">
              <a:xfrm>
                <a:off x="4768" y="2608"/>
                <a:ext cx="16" cy="18"/>
              </a:xfrm>
              <a:custGeom>
                <a:avLst/>
                <a:gdLst>
                  <a:gd name="T0" fmla="*/ 32 w 8"/>
                  <a:gd name="T1" fmla="*/ 128 h 9"/>
                  <a:gd name="T2" fmla="*/ 80 w 8"/>
                  <a:gd name="T3" fmla="*/ 128 h 9"/>
                  <a:gd name="T4" fmla="*/ 96 w 8"/>
                  <a:gd name="T5" fmla="*/ 96 h 9"/>
                  <a:gd name="T6" fmla="*/ 112 w 8"/>
                  <a:gd name="T7" fmla="*/ 48 h 9"/>
                  <a:gd name="T8" fmla="*/ 112 w 8"/>
                  <a:gd name="T9" fmla="*/ 16 h 9"/>
                  <a:gd name="T10" fmla="*/ 64 w 8"/>
                  <a:gd name="T11" fmla="*/ 0 h 9"/>
                  <a:gd name="T12" fmla="*/ 48 w 8"/>
                  <a:gd name="T13" fmla="*/ 32 h 9"/>
                  <a:gd name="T14" fmla="*/ 32 w 8"/>
                  <a:gd name="T15" fmla="*/ 64 h 9"/>
                  <a:gd name="T16" fmla="*/ 0 w 8"/>
                  <a:gd name="T17" fmla="*/ 96 h 9"/>
                  <a:gd name="T18" fmla="*/ 0 w 8"/>
                  <a:gd name="T19" fmla="*/ 128 h 9"/>
                  <a:gd name="T20" fmla="*/ 32 w 8"/>
                  <a:gd name="T21" fmla="*/ 128 h 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
                  <a:gd name="T34" fmla="*/ 0 h 9"/>
                  <a:gd name="T35" fmla="*/ 8 w 8"/>
                  <a:gd name="T36" fmla="*/ 9 h 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 h="9">
                    <a:moveTo>
                      <a:pt x="2" y="8"/>
                    </a:moveTo>
                    <a:cubicBezTo>
                      <a:pt x="3" y="8"/>
                      <a:pt x="4" y="9"/>
                      <a:pt x="5" y="8"/>
                    </a:cubicBezTo>
                    <a:cubicBezTo>
                      <a:pt x="6" y="8"/>
                      <a:pt x="6" y="7"/>
                      <a:pt x="6" y="6"/>
                    </a:cubicBezTo>
                    <a:cubicBezTo>
                      <a:pt x="7" y="5"/>
                      <a:pt x="7" y="4"/>
                      <a:pt x="7" y="3"/>
                    </a:cubicBezTo>
                    <a:cubicBezTo>
                      <a:pt x="7" y="2"/>
                      <a:pt x="8" y="1"/>
                      <a:pt x="7" y="1"/>
                    </a:cubicBezTo>
                    <a:cubicBezTo>
                      <a:pt x="6" y="0"/>
                      <a:pt x="5" y="0"/>
                      <a:pt x="4" y="0"/>
                    </a:cubicBezTo>
                    <a:cubicBezTo>
                      <a:pt x="4" y="1"/>
                      <a:pt x="3" y="1"/>
                      <a:pt x="3" y="2"/>
                    </a:cubicBezTo>
                    <a:cubicBezTo>
                      <a:pt x="2" y="3"/>
                      <a:pt x="2" y="3"/>
                      <a:pt x="2" y="4"/>
                    </a:cubicBezTo>
                    <a:cubicBezTo>
                      <a:pt x="1" y="5"/>
                      <a:pt x="1" y="5"/>
                      <a:pt x="0" y="6"/>
                    </a:cubicBezTo>
                    <a:cubicBezTo>
                      <a:pt x="0" y="7"/>
                      <a:pt x="0" y="7"/>
                      <a:pt x="0" y="8"/>
                    </a:cubicBezTo>
                    <a:cubicBezTo>
                      <a:pt x="1" y="8"/>
                      <a:pt x="1" y="8"/>
                      <a:pt x="2"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54" name="Freeform 786"/>
              <p:cNvSpPr>
                <a:spLocks/>
              </p:cNvSpPr>
              <p:nvPr/>
            </p:nvSpPr>
            <p:spPr bwMode="auto">
              <a:xfrm>
                <a:off x="4782" y="2606"/>
                <a:ext cx="38" cy="22"/>
              </a:xfrm>
              <a:custGeom>
                <a:avLst/>
                <a:gdLst>
                  <a:gd name="T0" fmla="*/ 16 w 19"/>
                  <a:gd name="T1" fmla="*/ 160 h 11"/>
                  <a:gd name="T2" fmla="*/ 80 w 19"/>
                  <a:gd name="T3" fmla="*/ 144 h 11"/>
                  <a:gd name="T4" fmla="*/ 144 w 19"/>
                  <a:gd name="T5" fmla="*/ 128 h 11"/>
                  <a:gd name="T6" fmla="*/ 208 w 19"/>
                  <a:gd name="T7" fmla="*/ 128 h 11"/>
                  <a:gd name="T8" fmla="*/ 272 w 19"/>
                  <a:gd name="T9" fmla="*/ 112 h 11"/>
                  <a:gd name="T10" fmla="*/ 304 w 19"/>
                  <a:gd name="T11" fmla="*/ 80 h 11"/>
                  <a:gd name="T12" fmla="*/ 288 w 19"/>
                  <a:gd name="T13" fmla="*/ 32 h 11"/>
                  <a:gd name="T14" fmla="*/ 256 w 19"/>
                  <a:gd name="T15" fmla="*/ 32 h 11"/>
                  <a:gd name="T16" fmla="*/ 208 w 19"/>
                  <a:gd name="T17" fmla="*/ 32 h 11"/>
                  <a:gd name="T18" fmla="*/ 176 w 19"/>
                  <a:gd name="T19" fmla="*/ 0 h 11"/>
                  <a:gd name="T20" fmla="*/ 128 w 19"/>
                  <a:gd name="T21" fmla="*/ 16 h 11"/>
                  <a:gd name="T22" fmla="*/ 80 w 19"/>
                  <a:gd name="T23" fmla="*/ 64 h 11"/>
                  <a:gd name="T24" fmla="*/ 32 w 19"/>
                  <a:gd name="T25" fmla="*/ 80 h 11"/>
                  <a:gd name="T26" fmla="*/ 0 w 19"/>
                  <a:gd name="T27" fmla="*/ 112 h 11"/>
                  <a:gd name="T28" fmla="*/ 16 w 19"/>
                  <a:gd name="T29" fmla="*/ 160 h 1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
                  <a:gd name="T46" fmla="*/ 0 h 11"/>
                  <a:gd name="T47" fmla="*/ 19 w 19"/>
                  <a:gd name="T48" fmla="*/ 11 h 1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 h="11">
                    <a:moveTo>
                      <a:pt x="1" y="10"/>
                    </a:moveTo>
                    <a:cubicBezTo>
                      <a:pt x="2" y="11"/>
                      <a:pt x="3" y="10"/>
                      <a:pt x="5" y="9"/>
                    </a:cubicBezTo>
                    <a:cubicBezTo>
                      <a:pt x="7" y="9"/>
                      <a:pt x="7" y="9"/>
                      <a:pt x="9" y="8"/>
                    </a:cubicBezTo>
                    <a:cubicBezTo>
                      <a:pt x="11" y="8"/>
                      <a:pt x="12" y="8"/>
                      <a:pt x="13" y="8"/>
                    </a:cubicBezTo>
                    <a:cubicBezTo>
                      <a:pt x="15" y="8"/>
                      <a:pt x="16" y="8"/>
                      <a:pt x="17" y="7"/>
                    </a:cubicBezTo>
                    <a:cubicBezTo>
                      <a:pt x="18" y="7"/>
                      <a:pt x="19" y="6"/>
                      <a:pt x="19" y="5"/>
                    </a:cubicBezTo>
                    <a:cubicBezTo>
                      <a:pt x="19" y="4"/>
                      <a:pt x="19" y="3"/>
                      <a:pt x="18" y="2"/>
                    </a:cubicBezTo>
                    <a:cubicBezTo>
                      <a:pt x="17" y="2"/>
                      <a:pt x="17" y="2"/>
                      <a:pt x="16" y="2"/>
                    </a:cubicBezTo>
                    <a:cubicBezTo>
                      <a:pt x="15" y="2"/>
                      <a:pt x="14" y="2"/>
                      <a:pt x="13" y="2"/>
                    </a:cubicBezTo>
                    <a:cubicBezTo>
                      <a:pt x="12" y="1"/>
                      <a:pt x="12" y="0"/>
                      <a:pt x="11" y="0"/>
                    </a:cubicBezTo>
                    <a:cubicBezTo>
                      <a:pt x="10" y="0"/>
                      <a:pt x="9" y="1"/>
                      <a:pt x="8" y="1"/>
                    </a:cubicBezTo>
                    <a:cubicBezTo>
                      <a:pt x="7" y="2"/>
                      <a:pt x="7" y="3"/>
                      <a:pt x="5" y="4"/>
                    </a:cubicBezTo>
                    <a:cubicBezTo>
                      <a:pt x="4" y="4"/>
                      <a:pt x="4" y="5"/>
                      <a:pt x="2" y="5"/>
                    </a:cubicBezTo>
                    <a:cubicBezTo>
                      <a:pt x="1" y="6"/>
                      <a:pt x="0" y="6"/>
                      <a:pt x="0" y="7"/>
                    </a:cubicBezTo>
                    <a:cubicBezTo>
                      <a:pt x="0" y="8"/>
                      <a:pt x="0" y="9"/>
                      <a:pt x="1" y="1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55" name="Freeform 787"/>
              <p:cNvSpPr>
                <a:spLocks/>
              </p:cNvSpPr>
              <p:nvPr/>
            </p:nvSpPr>
            <p:spPr bwMode="auto">
              <a:xfrm>
                <a:off x="4826" y="2608"/>
                <a:ext cx="52" cy="18"/>
              </a:xfrm>
              <a:custGeom>
                <a:avLst/>
                <a:gdLst>
                  <a:gd name="T0" fmla="*/ 224 w 26"/>
                  <a:gd name="T1" fmla="*/ 128 h 9"/>
                  <a:gd name="T2" fmla="*/ 288 w 26"/>
                  <a:gd name="T3" fmla="*/ 96 h 9"/>
                  <a:gd name="T4" fmla="*/ 352 w 26"/>
                  <a:gd name="T5" fmla="*/ 80 h 9"/>
                  <a:gd name="T6" fmla="*/ 400 w 26"/>
                  <a:gd name="T7" fmla="*/ 80 h 9"/>
                  <a:gd name="T8" fmla="*/ 400 w 26"/>
                  <a:gd name="T9" fmla="*/ 48 h 9"/>
                  <a:gd name="T10" fmla="*/ 400 w 26"/>
                  <a:gd name="T11" fmla="*/ 16 h 9"/>
                  <a:gd name="T12" fmla="*/ 368 w 26"/>
                  <a:gd name="T13" fmla="*/ 16 h 9"/>
                  <a:gd name="T14" fmla="*/ 288 w 26"/>
                  <a:gd name="T15" fmla="*/ 32 h 9"/>
                  <a:gd name="T16" fmla="*/ 224 w 26"/>
                  <a:gd name="T17" fmla="*/ 48 h 9"/>
                  <a:gd name="T18" fmla="*/ 208 w 26"/>
                  <a:gd name="T19" fmla="*/ 16 h 9"/>
                  <a:gd name="T20" fmla="*/ 128 w 26"/>
                  <a:gd name="T21" fmla="*/ 16 h 9"/>
                  <a:gd name="T22" fmla="*/ 80 w 26"/>
                  <a:gd name="T23" fmla="*/ 32 h 9"/>
                  <a:gd name="T24" fmla="*/ 32 w 26"/>
                  <a:gd name="T25" fmla="*/ 64 h 9"/>
                  <a:gd name="T26" fmla="*/ 0 w 26"/>
                  <a:gd name="T27" fmla="*/ 96 h 9"/>
                  <a:gd name="T28" fmla="*/ 16 w 26"/>
                  <a:gd name="T29" fmla="*/ 128 h 9"/>
                  <a:gd name="T30" fmla="*/ 64 w 26"/>
                  <a:gd name="T31" fmla="*/ 128 h 9"/>
                  <a:gd name="T32" fmla="*/ 112 w 26"/>
                  <a:gd name="T33" fmla="*/ 144 h 9"/>
                  <a:gd name="T34" fmla="*/ 160 w 26"/>
                  <a:gd name="T35" fmla="*/ 144 h 9"/>
                  <a:gd name="T36" fmla="*/ 224 w 26"/>
                  <a:gd name="T37" fmla="*/ 128 h 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
                  <a:gd name="T58" fmla="*/ 0 h 9"/>
                  <a:gd name="T59" fmla="*/ 26 w 26"/>
                  <a:gd name="T60" fmla="*/ 9 h 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 h="9">
                    <a:moveTo>
                      <a:pt x="14" y="8"/>
                    </a:moveTo>
                    <a:cubicBezTo>
                      <a:pt x="16" y="7"/>
                      <a:pt x="16" y="6"/>
                      <a:pt x="18" y="6"/>
                    </a:cubicBezTo>
                    <a:cubicBezTo>
                      <a:pt x="19" y="5"/>
                      <a:pt x="20" y="5"/>
                      <a:pt x="22" y="5"/>
                    </a:cubicBezTo>
                    <a:cubicBezTo>
                      <a:pt x="23" y="5"/>
                      <a:pt x="25" y="6"/>
                      <a:pt x="25" y="5"/>
                    </a:cubicBezTo>
                    <a:cubicBezTo>
                      <a:pt x="26" y="4"/>
                      <a:pt x="26" y="3"/>
                      <a:pt x="25" y="3"/>
                    </a:cubicBezTo>
                    <a:cubicBezTo>
                      <a:pt x="25" y="2"/>
                      <a:pt x="26" y="1"/>
                      <a:pt x="25" y="1"/>
                    </a:cubicBezTo>
                    <a:cubicBezTo>
                      <a:pt x="24" y="0"/>
                      <a:pt x="24" y="1"/>
                      <a:pt x="23" y="1"/>
                    </a:cubicBezTo>
                    <a:cubicBezTo>
                      <a:pt x="21" y="1"/>
                      <a:pt x="20" y="2"/>
                      <a:pt x="18" y="2"/>
                    </a:cubicBezTo>
                    <a:cubicBezTo>
                      <a:pt x="17" y="3"/>
                      <a:pt x="16" y="4"/>
                      <a:pt x="14" y="3"/>
                    </a:cubicBezTo>
                    <a:cubicBezTo>
                      <a:pt x="13" y="3"/>
                      <a:pt x="13" y="2"/>
                      <a:pt x="13" y="1"/>
                    </a:cubicBezTo>
                    <a:cubicBezTo>
                      <a:pt x="11" y="0"/>
                      <a:pt x="10" y="0"/>
                      <a:pt x="8" y="1"/>
                    </a:cubicBezTo>
                    <a:cubicBezTo>
                      <a:pt x="6" y="1"/>
                      <a:pt x="6" y="2"/>
                      <a:pt x="5" y="2"/>
                    </a:cubicBezTo>
                    <a:cubicBezTo>
                      <a:pt x="4" y="3"/>
                      <a:pt x="3" y="3"/>
                      <a:pt x="2" y="4"/>
                    </a:cubicBezTo>
                    <a:cubicBezTo>
                      <a:pt x="1" y="5"/>
                      <a:pt x="0" y="5"/>
                      <a:pt x="0" y="6"/>
                    </a:cubicBezTo>
                    <a:cubicBezTo>
                      <a:pt x="0" y="7"/>
                      <a:pt x="1" y="7"/>
                      <a:pt x="1" y="8"/>
                    </a:cubicBezTo>
                    <a:cubicBezTo>
                      <a:pt x="2" y="9"/>
                      <a:pt x="3" y="8"/>
                      <a:pt x="4" y="8"/>
                    </a:cubicBezTo>
                    <a:cubicBezTo>
                      <a:pt x="5" y="9"/>
                      <a:pt x="6" y="9"/>
                      <a:pt x="7" y="9"/>
                    </a:cubicBezTo>
                    <a:cubicBezTo>
                      <a:pt x="8" y="9"/>
                      <a:pt x="9" y="9"/>
                      <a:pt x="10" y="9"/>
                    </a:cubicBezTo>
                    <a:cubicBezTo>
                      <a:pt x="12" y="9"/>
                      <a:pt x="13" y="9"/>
                      <a:pt x="14"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56" name="Freeform 788"/>
              <p:cNvSpPr>
                <a:spLocks/>
              </p:cNvSpPr>
              <p:nvPr/>
            </p:nvSpPr>
            <p:spPr bwMode="auto">
              <a:xfrm>
                <a:off x="4818" y="2626"/>
                <a:ext cx="24" cy="20"/>
              </a:xfrm>
              <a:custGeom>
                <a:avLst/>
                <a:gdLst>
                  <a:gd name="T0" fmla="*/ 16 w 12"/>
                  <a:gd name="T1" fmla="*/ 80 h 10"/>
                  <a:gd name="T2" fmla="*/ 64 w 12"/>
                  <a:gd name="T3" fmla="*/ 96 h 10"/>
                  <a:gd name="T4" fmla="*/ 112 w 12"/>
                  <a:gd name="T5" fmla="*/ 128 h 10"/>
                  <a:gd name="T6" fmla="*/ 128 w 12"/>
                  <a:gd name="T7" fmla="*/ 160 h 10"/>
                  <a:gd name="T8" fmla="*/ 176 w 12"/>
                  <a:gd name="T9" fmla="*/ 144 h 10"/>
                  <a:gd name="T10" fmla="*/ 192 w 12"/>
                  <a:gd name="T11" fmla="*/ 112 h 10"/>
                  <a:gd name="T12" fmla="*/ 176 w 12"/>
                  <a:gd name="T13" fmla="*/ 64 h 10"/>
                  <a:gd name="T14" fmla="*/ 128 w 12"/>
                  <a:gd name="T15" fmla="*/ 48 h 10"/>
                  <a:gd name="T16" fmla="*/ 112 w 12"/>
                  <a:gd name="T17" fmla="*/ 16 h 10"/>
                  <a:gd name="T18" fmla="*/ 64 w 12"/>
                  <a:gd name="T19" fmla="*/ 16 h 10"/>
                  <a:gd name="T20" fmla="*/ 16 w 12"/>
                  <a:gd name="T21" fmla="*/ 16 h 10"/>
                  <a:gd name="T22" fmla="*/ 0 w 12"/>
                  <a:gd name="T23" fmla="*/ 48 h 10"/>
                  <a:gd name="T24" fmla="*/ 16 w 12"/>
                  <a:gd name="T25" fmla="*/ 80 h 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10"/>
                  <a:gd name="T41" fmla="*/ 12 w 12"/>
                  <a:gd name="T42" fmla="*/ 10 h 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10">
                    <a:moveTo>
                      <a:pt x="1" y="5"/>
                    </a:moveTo>
                    <a:cubicBezTo>
                      <a:pt x="2" y="6"/>
                      <a:pt x="3" y="5"/>
                      <a:pt x="4" y="6"/>
                    </a:cubicBezTo>
                    <a:cubicBezTo>
                      <a:pt x="5" y="6"/>
                      <a:pt x="6" y="7"/>
                      <a:pt x="7" y="8"/>
                    </a:cubicBezTo>
                    <a:cubicBezTo>
                      <a:pt x="8" y="8"/>
                      <a:pt x="8" y="9"/>
                      <a:pt x="8" y="10"/>
                    </a:cubicBezTo>
                    <a:cubicBezTo>
                      <a:pt x="9" y="10"/>
                      <a:pt x="10" y="10"/>
                      <a:pt x="11" y="9"/>
                    </a:cubicBezTo>
                    <a:cubicBezTo>
                      <a:pt x="12" y="8"/>
                      <a:pt x="12" y="8"/>
                      <a:pt x="12" y="7"/>
                    </a:cubicBezTo>
                    <a:cubicBezTo>
                      <a:pt x="12" y="6"/>
                      <a:pt x="12" y="5"/>
                      <a:pt x="11" y="4"/>
                    </a:cubicBezTo>
                    <a:cubicBezTo>
                      <a:pt x="11" y="3"/>
                      <a:pt x="9" y="4"/>
                      <a:pt x="8" y="3"/>
                    </a:cubicBezTo>
                    <a:cubicBezTo>
                      <a:pt x="8" y="3"/>
                      <a:pt x="8" y="2"/>
                      <a:pt x="7" y="1"/>
                    </a:cubicBezTo>
                    <a:cubicBezTo>
                      <a:pt x="6" y="0"/>
                      <a:pt x="5" y="1"/>
                      <a:pt x="4" y="1"/>
                    </a:cubicBezTo>
                    <a:cubicBezTo>
                      <a:pt x="2" y="1"/>
                      <a:pt x="1" y="0"/>
                      <a:pt x="1" y="1"/>
                    </a:cubicBezTo>
                    <a:cubicBezTo>
                      <a:pt x="0" y="1"/>
                      <a:pt x="0" y="2"/>
                      <a:pt x="0" y="3"/>
                    </a:cubicBezTo>
                    <a:cubicBezTo>
                      <a:pt x="0" y="4"/>
                      <a:pt x="1" y="4"/>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57" name="Freeform 789"/>
              <p:cNvSpPr>
                <a:spLocks/>
              </p:cNvSpPr>
              <p:nvPr/>
            </p:nvSpPr>
            <p:spPr bwMode="auto">
              <a:xfrm>
                <a:off x="4868" y="2650"/>
                <a:ext cx="16" cy="12"/>
              </a:xfrm>
              <a:custGeom>
                <a:avLst/>
                <a:gdLst>
                  <a:gd name="T0" fmla="*/ 64 w 8"/>
                  <a:gd name="T1" fmla="*/ 80 h 6"/>
                  <a:gd name="T2" fmla="*/ 112 w 8"/>
                  <a:gd name="T3" fmla="*/ 48 h 6"/>
                  <a:gd name="T4" fmla="*/ 112 w 8"/>
                  <a:gd name="T5" fmla="*/ 16 h 6"/>
                  <a:gd name="T6" fmla="*/ 80 w 8"/>
                  <a:gd name="T7" fmla="*/ 16 h 6"/>
                  <a:gd name="T8" fmla="*/ 48 w 8"/>
                  <a:gd name="T9" fmla="*/ 16 h 6"/>
                  <a:gd name="T10" fmla="*/ 16 w 8"/>
                  <a:gd name="T11" fmla="*/ 64 h 6"/>
                  <a:gd name="T12" fmla="*/ 64 w 8"/>
                  <a:gd name="T13" fmla="*/ 80 h 6"/>
                  <a:gd name="T14" fmla="*/ 0 60000 65536"/>
                  <a:gd name="T15" fmla="*/ 0 60000 65536"/>
                  <a:gd name="T16" fmla="*/ 0 60000 65536"/>
                  <a:gd name="T17" fmla="*/ 0 60000 65536"/>
                  <a:gd name="T18" fmla="*/ 0 60000 65536"/>
                  <a:gd name="T19" fmla="*/ 0 60000 65536"/>
                  <a:gd name="T20" fmla="*/ 0 60000 65536"/>
                  <a:gd name="T21" fmla="*/ 0 w 8"/>
                  <a:gd name="T22" fmla="*/ 0 h 6"/>
                  <a:gd name="T23" fmla="*/ 8 w 8"/>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6">
                    <a:moveTo>
                      <a:pt x="4" y="5"/>
                    </a:moveTo>
                    <a:cubicBezTo>
                      <a:pt x="6" y="5"/>
                      <a:pt x="6" y="4"/>
                      <a:pt x="7" y="3"/>
                    </a:cubicBezTo>
                    <a:cubicBezTo>
                      <a:pt x="7" y="2"/>
                      <a:pt x="8" y="2"/>
                      <a:pt x="7" y="1"/>
                    </a:cubicBezTo>
                    <a:cubicBezTo>
                      <a:pt x="7" y="0"/>
                      <a:pt x="6" y="1"/>
                      <a:pt x="5" y="1"/>
                    </a:cubicBezTo>
                    <a:cubicBezTo>
                      <a:pt x="4" y="1"/>
                      <a:pt x="4" y="1"/>
                      <a:pt x="3" y="1"/>
                    </a:cubicBezTo>
                    <a:cubicBezTo>
                      <a:pt x="2" y="2"/>
                      <a:pt x="0" y="3"/>
                      <a:pt x="1" y="4"/>
                    </a:cubicBezTo>
                    <a:cubicBezTo>
                      <a:pt x="1" y="6"/>
                      <a:pt x="3" y="5"/>
                      <a:pt x="4"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58" name="Freeform 790"/>
              <p:cNvSpPr>
                <a:spLocks/>
              </p:cNvSpPr>
              <p:nvPr/>
            </p:nvSpPr>
            <p:spPr bwMode="auto">
              <a:xfrm>
                <a:off x="4880" y="2610"/>
                <a:ext cx="66" cy="42"/>
              </a:xfrm>
              <a:custGeom>
                <a:avLst/>
                <a:gdLst>
                  <a:gd name="T0" fmla="*/ 64 w 33"/>
                  <a:gd name="T1" fmla="*/ 320 h 21"/>
                  <a:gd name="T2" fmla="*/ 112 w 33"/>
                  <a:gd name="T3" fmla="*/ 304 h 21"/>
                  <a:gd name="T4" fmla="*/ 144 w 33"/>
                  <a:gd name="T5" fmla="*/ 256 h 21"/>
                  <a:gd name="T6" fmla="*/ 208 w 33"/>
                  <a:gd name="T7" fmla="*/ 240 h 21"/>
                  <a:gd name="T8" fmla="*/ 240 w 33"/>
                  <a:gd name="T9" fmla="*/ 192 h 21"/>
                  <a:gd name="T10" fmla="*/ 288 w 33"/>
                  <a:gd name="T11" fmla="*/ 176 h 21"/>
                  <a:gd name="T12" fmla="*/ 336 w 33"/>
                  <a:gd name="T13" fmla="*/ 144 h 21"/>
                  <a:gd name="T14" fmla="*/ 400 w 33"/>
                  <a:gd name="T15" fmla="*/ 128 h 21"/>
                  <a:gd name="T16" fmla="*/ 448 w 33"/>
                  <a:gd name="T17" fmla="*/ 80 h 21"/>
                  <a:gd name="T18" fmla="*/ 512 w 33"/>
                  <a:gd name="T19" fmla="*/ 64 h 21"/>
                  <a:gd name="T20" fmla="*/ 480 w 33"/>
                  <a:gd name="T21" fmla="*/ 16 h 21"/>
                  <a:gd name="T22" fmla="*/ 400 w 33"/>
                  <a:gd name="T23" fmla="*/ 16 h 21"/>
                  <a:gd name="T24" fmla="*/ 336 w 33"/>
                  <a:gd name="T25" fmla="*/ 32 h 21"/>
                  <a:gd name="T26" fmla="*/ 240 w 33"/>
                  <a:gd name="T27" fmla="*/ 48 h 21"/>
                  <a:gd name="T28" fmla="*/ 208 w 33"/>
                  <a:gd name="T29" fmla="*/ 80 h 21"/>
                  <a:gd name="T30" fmla="*/ 176 w 33"/>
                  <a:gd name="T31" fmla="*/ 128 h 21"/>
                  <a:gd name="T32" fmla="*/ 128 w 33"/>
                  <a:gd name="T33" fmla="*/ 160 h 21"/>
                  <a:gd name="T34" fmla="*/ 64 w 33"/>
                  <a:gd name="T35" fmla="*/ 192 h 21"/>
                  <a:gd name="T36" fmla="*/ 16 w 33"/>
                  <a:gd name="T37" fmla="*/ 224 h 21"/>
                  <a:gd name="T38" fmla="*/ 16 w 33"/>
                  <a:gd name="T39" fmla="*/ 272 h 21"/>
                  <a:gd name="T40" fmla="*/ 16 w 33"/>
                  <a:gd name="T41" fmla="*/ 320 h 21"/>
                  <a:gd name="T42" fmla="*/ 64 w 33"/>
                  <a:gd name="T43" fmla="*/ 320 h 2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3"/>
                  <a:gd name="T67" fmla="*/ 0 h 21"/>
                  <a:gd name="T68" fmla="*/ 33 w 33"/>
                  <a:gd name="T69" fmla="*/ 21 h 2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3" h="21">
                    <a:moveTo>
                      <a:pt x="4" y="20"/>
                    </a:moveTo>
                    <a:cubicBezTo>
                      <a:pt x="5" y="20"/>
                      <a:pt x="6" y="20"/>
                      <a:pt x="7" y="19"/>
                    </a:cubicBezTo>
                    <a:cubicBezTo>
                      <a:pt x="8" y="18"/>
                      <a:pt x="8" y="17"/>
                      <a:pt x="9" y="16"/>
                    </a:cubicBezTo>
                    <a:cubicBezTo>
                      <a:pt x="11" y="15"/>
                      <a:pt x="12" y="16"/>
                      <a:pt x="13" y="15"/>
                    </a:cubicBezTo>
                    <a:cubicBezTo>
                      <a:pt x="14" y="14"/>
                      <a:pt x="14" y="13"/>
                      <a:pt x="15" y="12"/>
                    </a:cubicBezTo>
                    <a:cubicBezTo>
                      <a:pt x="16" y="11"/>
                      <a:pt x="17" y="12"/>
                      <a:pt x="18" y="11"/>
                    </a:cubicBezTo>
                    <a:cubicBezTo>
                      <a:pt x="19" y="10"/>
                      <a:pt x="20" y="9"/>
                      <a:pt x="21" y="9"/>
                    </a:cubicBezTo>
                    <a:cubicBezTo>
                      <a:pt x="22" y="8"/>
                      <a:pt x="23" y="8"/>
                      <a:pt x="25" y="8"/>
                    </a:cubicBezTo>
                    <a:cubicBezTo>
                      <a:pt x="26" y="7"/>
                      <a:pt x="27" y="6"/>
                      <a:pt x="28" y="5"/>
                    </a:cubicBezTo>
                    <a:cubicBezTo>
                      <a:pt x="30" y="5"/>
                      <a:pt x="32" y="5"/>
                      <a:pt x="32" y="4"/>
                    </a:cubicBezTo>
                    <a:cubicBezTo>
                      <a:pt x="33" y="2"/>
                      <a:pt x="31" y="1"/>
                      <a:pt x="30" y="1"/>
                    </a:cubicBezTo>
                    <a:cubicBezTo>
                      <a:pt x="28" y="0"/>
                      <a:pt x="27" y="1"/>
                      <a:pt x="25" y="1"/>
                    </a:cubicBezTo>
                    <a:cubicBezTo>
                      <a:pt x="23" y="1"/>
                      <a:pt x="22" y="1"/>
                      <a:pt x="21" y="2"/>
                    </a:cubicBezTo>
                    <a:cubicBezTo>
                      <a:pt x="19" y="2"/>
                      <a:pt x="17" y="2"/>
                      <a:pt x="15" y="3"/>
                    </a:cubicBezTo>
                    <a:cubicBezTo>
                      <a:pt x="14" y="4"/>
                      <a:pt x="14" y="4"/>
                      <a:pt x="13" y="5"/>
                    </a:cubicBezTo>
                    <a:cubicBezTo>
                      <a:pt x="12" y="6"/>
                      <a:pt x="12" y="7"/>
                      <a:pt x="11" y="8"/>
                    </a:cubicBezTo>
                    <a:cubicBezTo>
                      <a:pt x="10" y="9"/>
                      <a:pt x="9" y="9"/>
                      <a:pt x="8" y="10"/>
                    </a:cubicBezTo>
                    <a:cubicBezTo>
                      <a:pt x="6" y="10"/>
                      <a:pt x="6" y="11"/>
                      <a:pt x="4" y="12"/>
                    </a:cubicBezTo>
                    <a:cubicBezTo>
                      <a:pt x="3" y="13"/>
                      <a:pt x="2" y="12"/>
                      <a:pt x="1" y="14"/>
                    </a:cubicBezTo>
                    <a:cubicBezTo>
                      <a:pt x="0" y="15"/>
                      <a:pt x="1" y="16"/>
                      <a:pt x="1" y="17"/>
                    </a:cubicBezTo>
                    <a:cubicBezTo>
                      <a:pt x="1" y="18"/>
                      <a:pt x="1" y="19"/>
                      <a:pt x="1" y="20"/>
                    </a:cubicBezTo>
                    <a:cubicBezTo>
                      <a:pt x="2" y="21"/>
                      <a:pt x="3" y="21"/>
                      <a:pt x="4" y="2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59" name="Freeform 791"/>
              <p:cNvSpPr>
                <a:spLocks/>
              </p:cNvSpPr>
              <p:nvPr/>
            </p:nvSpPr>
            <p:spPr bwMode="auto">
              <a:xfrm>
                <a:off x="4882" y="2608"/>
                <a:ext cx="12" cy="10"/>
              </a:xfrm>
              <a:custGeom>
                <a:avLst/>
                <a:gdLst>
                  <a:gd name="T0" fmla="*/ 32 w 6"/>
                  <a:gd name="T1" fmla="*/ 16 h 5"/>
                  <a:gd name="T2" fmla="*/ 16 w 6"/>
                  <a:gd name="T3" fmla="*/ 32 h 5"/>
                  <a:gd name="T4" fmla="*/ 0 w 6"/>
                  <a:gd name="T5" fmla="*/ 48 h 5"/>
                  <a:gd name="T6" fmla="*/ 32 w 6"/>
                  <a:gd name="T7" fmla="*/ 64 h 5"/>
                  <a:gd name="T8" fmla="*/ 80 w 6"/>
                  <a:gd name="T9" fmla="*/ 64 h 5"/>
                  <a:gd name="T10" fmla="*/ 80 w 6"/>
                  <a:gd name="T11" fmla="*/ 16 h 5"/>
                  <a:gd name="T12" fmla="*/ 32 w 6"/>
                  <a:gd name="T13" fmla="*/ 16 h 5"/>
                  <a:gd name="T14" fmla="*/ 0 60000 65536"/>
                  <a:gd name="T15" fmla="*/ 0 60000 65536"/>
                  <a:gd name="T16" fmla="*/ 0 60000 65536"/>
                  <a:gd name="T17" fmla="*/ 0 60000 65536"/>
                  <a:gd name="T18" fmla="*/ 0 60000 65536"/>
                  <a:gd name="T19" fmla="*/ 0 60000 65536"/>
                  <a:gd name="T20" fmla="*/ 0 60000 65536"/>
                  <a:gd name="T21" fmla="*/ 0 w 6"/>
                  <a:gd name="T22" fmla="*/ 0 h 5"/>
                  <a:gd name="T23" fmla="*/ 6 w 6"/>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5">
                    <a:moveTo>
                      <a:pt x="2" y="1"/>
                    </a:moveTo>
                    <a:cubicBezTo>
                      <a:pt x="1" y="1"/>
                      <a:pt x="1" y="1"/>
                      <a:pt x="1" y="2"/>
                    </a:cubicBezTo>
                    <a:cubicBezTo>
                      <a:pt x="0" y="2"/>
                      <a:pt x="0" y="3"/>
                      <a:pt x="0" y="3"/>
                    </a:cubicBezTo>
                    <a:cubicBezTo>
                      <a:pt x="1" y="4"/>
                      <a:pt x="1" y="4"/>
                      <a:pt x="2" y="4"/>
                    </a:cubicBezTo>
                    <a:cubicBezTo>
                      <a:pt x="3" y="5"/>
                      <a:pt x="4" y="5"/>
                      <a:pt x="5" y="4"/>
                    </a:cubicBezTo>
                    <a:cubicBezTo>
                      <a:pt x="6" y="3"/>
                      <a:pt x="5" y="2"/>
                      <a:pt x="5" y="1"/>
                    </a:cubicBezTo>
                    <a:cubicBezTo>
                      <a:pt x="4" y="0"/>
                      <a:pt x="3" y="0"/>
                      <a:pt x="2"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60" name="Freeform 792"/>
              <p:cNvSpPr>
                <a:spLocks/>
              </p:cNvSpPr>
              <p:nvPr/>
            </p:nvSpPr>
            <p:spPr bwMode="auto">
              <a:xfrm>
                <a:off x="4920" y="2596"/>
                <a:ext cx="20" cy="12"/>
              </a:xfrm>
              <a:custGeom>
                <a:avLst/>
                <a:gdLst>
                  <a:gd name="T0" fmla="*/ 16 w 10"/>
                  <a:gd name="T1" fmla="*/ 80 h 6"/>
                  <a:gd name="T2" fmla="*/ 32 w 10"/>
                  <a:gd name="T3" fmla="*/ 80 h 6"/>
                  <a:gd name="T4" fmla="*/ 64 w 10"/>
                  <a:gd name="T5" fmla="*/ 80 h 6"/>
                  <a:gd name="T6" fmla="*/ 112 w 10"/>
                  <a:gd name="T7" fmla="*/ 80 h 6"/>
                  <a:gd name="T8" fmla="*/ 144 w 10"/>
                  <a:gd name="T9" fmla="*/ 48 h 6"/>
                  <a:gd name="T10" fmla="*/ 144 w 10"/>
                  <a:gd name="T11" fmla="*/ 16 h 6"/>
                  <a:gd name="T12" fmla="*/ 112 w 10"/>
                  <a:gd name="T13" fmla="*/ 32 h 6"/>
                  <a:gd name="T14" fmla="*/ 32 w 10"/>
                  <a:gd name="T15" fmla="*/ 48 h 6"/>
                  <a:gd name="T16" fmla="*/ 16 w 10"/>
                  <a:gd name="T17" fmla="*/ 8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6"/>
                  <a:gd name="T29" fmla="*/ 10 w 1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6">
                    <a:moveTo>
                      <a:pt x="1" y="5"/>
                    </a:moveTo>
                    <a:cubicBezTo>
                      <a:pt x="1" y="5"/>
                      <a:pt x="2" y="5"/>
                      <a:pt x="2" y="5"/>
                    </a:cubicBezTo>
                    <a:cubicBezTo>
                      <a:pt x="3" y="6"/>
                      <a:pt x="4" y="6"/>
                      <a:pt x="4" y="5"/>
                    </a:cubicBezTo>
                    <a:cubicBezTo>
                      <a:pt x="5" y="5"/>
                      <a:pt x="6" y="5"/>
                      <a:pt x="7" y="5"/>
                    </a:cubicBezTo>
                    <a:cubicBezTo>
                      <a:pt x="8" y="4"/>
                      <a:pt x="9" y="4"/>
                      <a:pt x="9" y="3"/>
                    </a:cubicBezTo>
                    <a:cubicBezTo>
                      <a:pt x="10" y="2"/>
                      <a:pt x="10" y="2"/>
                      <a:pt x="9" y="1"/>
                    </a:cubicBezTo>
                    <a:cubicBezTo>
                      <a:pt x="9" y="0"/>
                      <a:pt x="8" y="1"/>
                      <a:pt x="7" y="2"/>
                    </a:cubicBezTo>
                    <a:cubicBezTo>
                      <a:pt x="5" y="2"/>
                      <a:pt x="3" y="2"/>
                      <a:pt x="2" y="3"/>
                    </a:cubicBezTo>
                    <a:cubicBezTo>
                      <a:pt x="1" y="3"/>
                      <a:pt x="0" y="4"/>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61" name="Freeform 793"/>
              <p:cNvSpPr>
                <a:spLocks/>
              </p:cNvSpPr>
              <p:nvPr/>
            </p:nvSpPr>
            <p:spPr bwMode="auto">
              <a:xfrm>
                <a:off x="4872" y="2544"/>
                <a:ext cx="22" cy="24"/>
              </a:xfrm>
              <a:custGeom>
                <a:avLst/>
                <a:gdLst>
                  <a:gd name="T0" fmla="*/ 96 w 11"/>
                  <a:gd name="T1" fmla="*/ 32 h 12"/>
                  <a:gd name="T2" fmla="*/ 64 w 11"/>
                  <a:gd name="T3" fmla="*/ 32 h 12"/>
                  <a:gd name="T4" fmla="*/ 16 w 11"/>
                  <a:gd name="T5" fmla="*/ 64 h 12"/>
                  <a:gd name="T6" fmla="*/ 0 w 11"/>
                  <a:gd name="T7" fmla="*/ 112 h 12"/>
                  <a:gd name="T8" fmla="*/ 32 w 11"/>
                  <a:gd name="T9" fmla="*/ 160 h 12"/>
                  <a:gd name="T10" fmla="*/ 48 w 11"/>
                  <a:gd name="T11" fmla="*/ 192 h 12"/>
                  <a:gd name="T12" fmla="*/ 80 w 11"/>
                  <a:gd name="T13" fmla="*/ 192 h 12"/>
                  <a:gd name="T14" fmla="*/ 112 w 11"/>
                  <a:gd name="T15" fmla="*/ 176 h 12"/>
                  <a:gd name="T16" fmla="*/ 112 w 11"/>
                  <a:gd name="T17" fmla="*/ 160 h 12"/>
                  <a:gd name="T18" fmla="*/ 112 w 11"/>
                  <a:gd name="T19" fmla="*/ 112 h 12"/>
                  <a:gd name="T20" fmla="*/ 128 w 11"/>
                  <a:gd name="T21" fmla="*/ 96 h 12"/>
                  <a:gd name="T22" fmla="*/ 128 w 11"/>
                  <a:gd name="T23" fmla="*/ 64 h 12"/>
                  <a:gd name="T24" fmla="*/ 160 w 11"/>
                  <a:gd name="T25" fmla="*/ 48 h 12"/>
                  <a:gd name="T26" fmla="*/ 160 w 11"/>
                  <a:gd name="T27" fmla="*/ 16 h 12"/>
                  <a:gd name="T28" fmla="*/ 128 w 11"/>
                  <a:gd name="T29" fmla="*/ 0 h 12"/>
                  <a:gd name="T30" fmla="*/ 96 w 11"/>
                  <a:gd name="T31" fmla="*/ 32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
                  <a:gd name="T49" fmla="*/ 0 h 12"/>
                  <a:gd name="T50" fmla="*/ 11 w 11"/>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 h="12">
                    <a:moveTo>
                      <a:pt x="6" y="2"/>
                    </a:moveTo>
                    <a:cubicBezTo>
                      <a:pt x="5" y="3"/>
                      <a:pt x="4" y="2"/>
                      <a:pt x="4" y="2"/>
                    </a:cubicBezTo>
                    <a:cubicBezTo>
                      <a:pt x="2" y="3"/>
                      <a:pt x="2" y="3"/>
                      <a:pt x="1" y="4"/>
                    </a:cubicBezTo>
                    <a:cubicBezTo>
                      <a:pt x="0" y="5"/>
                      <a:pt x="0" y="6"/>
                      <a:pt x="0" y="7"/>
                    </a:cubicBezTo>
                    <a:cubicBezTo>
                      <a:pt x="0" y="9"/>
                      <a:pt x="1" y="9"/>
                      <a:pt x="2" y="10"/>
                    </a:cubicBezTo>
                    <a:cubicBezTo>
                      <a:pt x="2" y="11"/>
                      <a:pt x="2" y="11"/>
                      <a:pt x="3" y="12"/>
                    </a:cubicBezTo>
                    <a:cubicBezTo>
                      <a:pt x="3" y="12"/>
                      <a:pt x="4" y="12"/>
                      <a:pt x="5" y="12"/>
                    </a:cubicBezTo>
                    <a:cubicBezTo>
                      <a:pt x="6" y="12"/>
                      <a:pt x="6" y="12"/>
                      <a:pt x="7" y="11"/>
                    </a:cubicBezTo>
                    <a:cubicBezTo>
                      <a:pt x="7" y="11"/>
                      <a:pt x="7" y="10"/>
                      <a:pt x="7" y="10"/>
                    </a:cubicBezTo>
                    <a:cubicBezTo>
                      <a:pt x="8" y="9"/>
                      <a:pt x="7" y="8"/>
                      <a:pt x="7" y="7"/>
                    </a:cubicBezTo>
                    <a:cubicBezTo>
                      <a:pt x="7" y="7"/>
                      <a:pt x="8" y="6"/>
                      <a:pt x="8" y="6"/>
                    </a:cubicBezTo>
                    <a:cubicBezTo>
                      <a:pt x="8" y="5"/>
                      <a:pt x="8" y="4"/>
                      <a:pt x="8" y="4"/>
                    </a:cubicBezTo>
                    <a:cubicBezTo>
                      <a:pt x="9" y="3"/>
                      <a:pt x="10" y="4"/>
                      <a:pt x="10" y="3"/>
                    </a:cubicBezTo>
                    <a:cubicBezTo>
                      <a:pt x="11" y="2"/>
                      <a:pt x="10" y="1"/>
                      <a:pt x="10" y="1"/>
                    </a:cubicBezTo>
                    <a:cubicBezTo>
                      <a:pt x="9" y="0"/>
                      <a:pt x="9" y="0"/>
                      <a:pt x="8" y="0"/>
                    </a:cubicBezTo>
                    <a:cubicBezTo>
                      <a:pt x="7" y="0"/>
                      <a:pt x="7" y="2"/>
                      <a:pt x="6"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62" name="Freeform 794"/>
              <p:cNvSpPr>
                <a:spLocks/>
              </p:cNvSpPr>
              <p:nvPr/>
            </p:nvSpPr>
            <p:spPr bwMode="auto">
              <a:xfrm>
                <a:off x="4930" y="2506"/>
                <a:ext cx="6" cy="6"/>
              </a:xfrm>
              <a:custGeom>
                <a:avLst/>
                <a:gdLst>
                  <a:gd name="T0" fmla="*/ 32 w 3"/>
                  <a:gd name="T1" fmla="*/ 32 h 3"/>
                  <a:gd name="T2" fmla="*/ 32 w 3"/>
                  <a:gd name="T3" fmla="*/ 0 h 3"/>
                  <a:gd name="T4" fmla="*/ 0 w 3"/>
                  <a:gd name="T5" fmla="*/ 32 h 3"/>
                  <a:gd name="T6" fmla="*/ 32 w 3"/>
                  <a:gd name="T7" fmla="*/ 32 h 3"/>
                  <a:gd name="T8" fmla="*/ 0 60000 65536"/>
                  <a:gd name="T9" fmla="*/ 0 60000 65536"/>
                  <a:gd name="T10" fmla="*/ 0 60000 65536"/>
                  <a:gd name="T11" fmla="*/ 0 60000 65536"/>
                  <a:gd name="T12" fmla="*/ 0 w 3"/>
                  <a:gd name="T13" fmla="*/ 0 h 3"/>
                  <a:gd name="T14" fmla="*/ 3 w 3"/>
                  <a:gd name="T15" fmla="*/ 3 h 3"/>
                </a:gdLst>
                <a:ahLst/>
                <a:cxnLst>
                  <a:cxn ang="T8">
                    <a:pos x="T0" y="T1"/>
                  </a:cxn>
                  <a:cxn ang="T9">
                    <a:pos x="T2" y="T3"/>
                  </a:cxn>
                  <a:cxn ang="T10">
                    <a:pos x="T4" y="T5"/>
                  </a:cxn>
                  <a:cxn ang="T11">
                    <a:pos x="T6" y="T7"/>
                  </a:cxn>
                </a:cxnLst>
                <a:rect l="T12" t="T13" r="T14" b="T15"/>
                <a:pathLst>
                  <a:path w="3" h="3">
                    <a:moveTo>
                      <a:pt x="2" y="2"/>
                    </a:moveTo>
                    <a:cubicBezTo>
                      <a:pt x="3" y="2"/>
                      <a:pt x="3" y="1"/>
                      <a:pt x="2" y="0"/>
                    </a:cubicBezTo>
                    <a:cubicBezTo>
                      <a:pt x="1" y="0"/>
                      <a:pt x="0" y="1"/>
                      <a:pt x="0" y="2"/>
                    </a:cubicBezTo>
                    <a:cubicBezTo>
                      <a:pt x="0" y="2"/>
                      <a:pt x="1" y="3"/>
                      <a:pt x="2"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63" name="Freeform 795"/>
              <p:cNvSpPr>
                <a:spLocks/>
              </p:cNvSpPr>
              <p:nvPr/>
            </p:nvSpPr>
            <p:spPr bwMode="auto">
              <a:xfrm>
                <a:off x="4932" y="2520"/>
                <a:ext cx="18" cy="16"/>
              </a:xfrm>
              <a:custGeom>
                <a:avLst/>
                <a:gdLst>
                  <a:gd name="T0" fmla="*/ 16 w 9"/>
                  <a:gd name="T1" fmla="*/ 32 h 8"/>
                  <a:gd name="T2" fmla="*/ 16 w 9"/>
                  <a:gd name="T3" fmla="*/ 32 h 8"/>
                  <a:gd name="T4" fmla="*/ 32 w 9"/>
                  <a:gd name="T5" fmla="*/ 80 h 8"/>
                  <a:gd name="T6" fmla="*/ 64 w 9"/>
                  <a:gd name="T7" fmla="*/ 96 h 8"/>
                  <a:gd name="T8" fmla="*/ 112 w 9"/>
                  <a:gd name="T9" fmla="*/ 112 h 8"/>
                  <a:gd name="T10" fmla="*/ 144 w 9"/>
                  <a:gd name="T11" fmla="*/ 96 h 8"/>
                  <a:gd name="T12" fmla="*/ 144 w 9"/>
                  <a:gd name="T13" fmla="*/ 64 h 8"/>
                  <a:gd name="T14" fmla="*/ 128 w 9"/>
                  <a:gd name="T15" fmla="*/ 16 h 8"/>
                  <a:gd name="T16" fmla="*/ 80 w 9"/>
                  <a:gd name="T17" fmla="*/ 0 h 8"/>
                  <a:gd name="T18" fmla="*/ 32 w 9"/>
                  <a:gd name="T19" fmla="*/ 0 h 8"/>
                  <a:gd name="T20" fmla="*/ 16 w 9"/>
                  <a:gd name="T21" fmla="*/ 32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
                  <a:gd name="T34" fmla="*/ 0 h 8"/>
                  <a:gd name="T35" fmla="*/ 9 w 9"/>
                  <a:gd name="T36" fmla="*/ 8 h 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 h="8">
                    <a:moveTo>
                      <a:pt x="1" y="2"/>
                    </a:moveTo>
                    <a:cubicBezTo>
                      <a:pt x="1" y="2"/>
                      <a:pt x="1" y="2"/>
                      <a:pt x="1" y="2"/>
                    </a:cubicBezTo>
                    <a:cubicBezTo>
                      <a:pt x="2" y="3"/>
                      <a:pt x="1" y="4"/>
                      <a:pt x="2" y="5"/>
                    </a:cubicBezTo>
                    <a:cubicBezTo>
                      <a:pt x="3" y="6"/>
                      <a:pt x="3" y="6"/>
                      <a:pt x="4" y="6"/>
                    </a:cubicBezTo>
                    <a:cubicBezTo>
                      <a:pt x="5" y="7"/>
                      <a:pt x="6" y="8"/>
                      <a:pt x="7" y="7"/>
                    </a:cubicBezTo>
                    <a:cubicBezTo>
                      <a:pt x="8" y="7"/>
                      <a:pt x="9" y="7"/>
                      <a:pt x="9" y="6"/>
                    </a:cubicBezTo>
                    <a:cubicBezTo>
                      <a:pt x="9" y="5"/>
                      <a:pt x="9" y="5"/>
                      <a:pt x="9" y="4"/>
                    </a:cubicBezTo>
                    <a:cubicBezTo>
                      <a:pt x="9" y="3"/>
                      <a:pt x="9" y="2"/>
                      <a:pt x="8" y="1"/>
                    </a:cubicBezTo>
                    <a:cubicBezTo>
                      <a:pt x="7" y="0"/>
                      <a:pt x="7" y="1"/>
                      <a:pt x="5" y="0"/>
                    </a:cubicBezTo>
                    <a:cubicBezTo>
                      <a:pt x="4" y="0"/>
                      <a:pt x="3" y="0"/>
                      <a:pt x="2" y="0"/>
                    </a:cubicBezTo>
                    <a:cubicBezTo>
                      <a:pt x="2" y="1"/>
                      <a:pt x="0" y="1"/>
                      <a:pt x="1"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64" name="Freeform 796"/>
              <p:cNvSpPr>
                <a:spLocks/>
              </p:cNvSpPr>
              <p:nvPr/>
            </p:nvSpPr>
            <p:spPr bwMode="auto">
              <a:xfrm>
                <a:off x="4964" y="2516"/>
                <a:ext cx="44" cy="22"/>
              </a:xfrm>
              <a:custGeom>
                <a:avLst/>
                <a:gdLst>
                  <a:gd name="T0" fmla="*/ 336 w 22"/>
                  <a:gd name="T1" fmla="*/ 144 h 11"/>
                  <a:gd name="T2" fmla="*/ 336 w 22"/>
                  <a:gd name="T3" fmla="*/ 112 h 11"/>
                  <a:gd name="T4" fmla="*/ 320 w 22"/>
                  <a:gd name="T5" fmla="*/ 48 h 11"/>
                  <a:gd name="T6" fmla="*/ 256 w 22"/>
                  <a:gd name="T7" fmla="*/ 32 h 11"/>
                  <a:gd name="T8" fmla="*/ 208 w 22"/>
                  <a:gd name="T9" fmla="*/ 0 h 11"/>
                  <a:gd name="T10" fmla="*/ 160 w 22"/>
                  <a:gd name="T11" fmla="*/ 16 h 11"/>
                  <a:gd name="T12" fmla="*/ 112 w 22"/>
                  <a:gd name="T13" fmla="*/ 0 h 11"/>
                  <a:gd name="T14" fmla="*/ 32 w 22"/>
                  <a:gd name="T15" fmla="*/ 0 h 11"/>
                  <a:gd name="T16" fmla="*/ 0 w 22"/>
                  <a:gd name="T17" fmla="*/ 32 h 11"/>
                  <a:gd name="T18" fmla="*/ 0 w 22"/>
                  <a:gd name="T19" fmla="*/ 80 h 11"/>
                  <a:gd name="T20" fmla="*/ 16 w 22"/>
                  <a:gd name="T21" fmla="*/ 112 h 11"/>
                  <a:gd name="T22" fmla="*/ 48 w 22"/>
                  <a:gd name="T23" fmla="*/ 112 h 11"/>
                  <a:gd name="T24" fmla="*/ 144 w 22"/>
                  <a:gd name="T25" fmla="*/ 112 h 11"/>
                  <a:gd name="T26" fmla="*/ 208 w 22"/>
                  <a:gd name="T27" fmla="*/ 112 h 11"/>
                  <a:gd name="T28" fmla="*/ 240 w 22"/>
                  <a:gd name="T29" fmla="*/ 144 h 11"/>
                  <a:gd name="T30" fmla="*/ 288 w 22"/>
                  <a:gd name="T31" fmla="*/ 176 h 11"/>
                  <a:gd name="T32" fmla="*/ 336 w 22"/>
                  <a:gd name="T33" fmla="*/ 144 h 1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2"/>
                  <a:gd name="T52" fmla="*/ 0 h 11"/>
                  <a:gd name="T53" fmla="*/ 22 w 22"/>
                  <a:gd name="T54" fmla="*/ 11 h 1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2" h="11">
                    <a:moveTo>
                      <a:pt x="21" y="9"/>
                    </a:moveTo>
                    <a:cubicBezTo>
                      <a:pt x="22" y="9"/>
                      <a:pt x="22" y="8"/>
                      <a:pt x="21" y="7"/>
                    </a:cubicBezTo>
                    <a:cubicBezTo>
                      <a:pt x="21" y="5"/>
                      <a:pt x="21" y="4"/>
                      <a:pt x="20" y="3"/>
                    </a:cubicBezTo>
                    <a:cubicBezTo>
                      <a:pt x="18" y="2"/>
                      <a:pt x="17" y="2"/>
                      <a:pt x="16" y="2"/>
                    </a:cubicBezTo>
                    <a:cubicBezTo>
                      <a:pt x="15" y="1"/>
                      <a:pt x="14" y="0"/>
                      <a:pt x="13" y="0"/>
                    </a:cubicBezTo>
                    <a:cubicBezTo>
                      <a:pt x="11" y="0"/>
                      <a:pt x="11" y="1"/>
                      <a:pt x="10" y="1"/>
                    </a:cubicBezTo>
                    <a:cubicBezTo>
                      <a:pt x="8" y="1"/>
                      <a:pt x="8" y="1"/>
                      <a:pt x="7" y="0"/>
                    </a:cubicBezTo>
                    <a:cubicBezTo>
                      <a:pt x="5" y="0"/>
                      <a:pt x="4" y="0"/>
                      <a:pt x="2" y="0"/>
                    </a:cubicBezTo>
                    <a:cubicBezTo>
                      <a:pt x="1" y="0"/>
                      <a:pt x="1" y="1"/>
                      <a:pt x="0" y="2"/>
                    </a:cubicBezTo>
                    <a:cubicBezTo>
                      <a:pt x="0" y="3"/>
                      <a:pt x="0" y="4"/>
                      <a:pt x="0" y="5"/>
                    </a:cubicBezTo>
                    <a:cubicBezTo>
                      <a:pt x="0" y="6"/>
                      <a:pt x="0" y="6"/>
                      <a:pt x="1" y="7"/>
                    </a:cubicBezTo>
                    <a:cubicBezTo>
                      <a:pt x="1" y="8"/>
                      <a:pt x="2" y="7"/>
                      <a:pt x="3" y="7"/>
                    </a:cubicBezTo>
                    <a:cubicBezTo>
                      <a:pt x="5" y="6"/>
                      <a:pt x="7" y="7"/>
                      <a:pt x="9" y="7"/>
                    </a:cubicBezTo>
                    <a:cubicBezTo>
                      <a:pt x="10" y="7"/>
                      <a:pt x="12" y="6"/>
                      <a:pt x="13" y="7"/>
                    </a:cubicBezTo>
                    <a:cubicBezTo>
                      <a:pt x="14" y="8"/>
                      <a:pt x="14" y="8"/>
                      <a:pt x="15" y="9"/>
                    </a:cubicBezTo>
                    <a:cubicBezTo>
                      <a:pt x="16" y="9"/>
                      <a:pt x="16" y="10"/>
                      <a:pt x="18" y="11"/>
                    </a:cubicBezTo>
                    <a:cubicBezTo>
                      <a:pt x="19" y="11"/>
                      <a:pt x="20" y="11"/>
                      <a:pt x="21"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65" name="Freeform 797"/>
              <p:cNvSpPr>
                <a:spLocks/>
              </p:cNvSpPr>
              <p:nvPr/>
            </p:nvSpPr>
            <p:spPr bwMode="auto">
              <a:xfrm>
                <a:off x="4998" y="2590"/>
                <a:ext cx="22" cy="22"/>
              </a:xfrm>
              <a:custGeom>
                <a:avLst/>
                <a:gdLst>
                  <a:gd name="T0" fmla="*/ 128 w 11"/>
                  <a:gd name="T1" fmla="*/ 0 h 11"/>
                  <a:gd name="T2" fmla="*/ 96 w 11"/>
                  <a:gd name="T3" fmla="*/ 32 h 11"/>
                  <a:gd name="T4" fmla="*/ 48 w 11"/>
                  <a:gd name="T5" fmla="*/ 80 h 11"/>
                  <a:gd name="T6" fmla="*/ 32 w 11"/>
                  <a:gd name="T7" fmla="*/ 112 h 11"/>
                  <a:gd name="T8" fmla="*/ 0 w 11"/>
                  <a:gd name="T9" fmla="*/ 144 h 11"/>
                  <a:gd name="T10" fmla="*/ 16 w 11"/>
                  <a:gd name="T11" fmla="*/ 176 h 11"/>
                  <a:gd name="T12" fmla="*/ 64 w 11"/>
                  <a:gd name="T13" fmla="*/ 160 h 11"/>
                  <a:gd name="T14" fmla="*/ 96 w 11"/>
                  <a:gd name="T15" fmla="*/ 112 h 11"/>
                  <a:gd name="T16" fmla="*/ 144 w 11"/>
                  <a:gd name="T17" fmla="*/ 80 h 11"/>
                  <a:gd name="T18" fmla="*/ 160 w 11"/>
                  <a:gd name="T19" fmla="*/ 16 h 11"/>
                  <a:gd name="T20" fmla="*/ 128 w 11"/>
                  <a:gd name="T21" fmla="*/ 0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11"/>
                  <a:gd name="T35" fmla="*/ 11 w 11"/>
                  <a:gd name="T36" fmla="*/ 11 h 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11">
                    <a:moveTo>
                      <a:pt x="8" y="0"/>
                    </a:moveTo>
                    <a:cubicBezTo>
                      <a:pt x="7" y="0"/>
                      <a:pt x="6" y="1"/>
                      <a:pt x="6" y="2"/>
                    </a:cubicBezTo>
                    <a:cubicBezTo>
                      <a:pt x="4" y="3"/>
                      <a:pt x="4" y="3"/>
                      <a:pt x="3" y="5"/>
                    </a:cubicBezTo>
                    <a:cubicBezTo>
                      <a:pt x="3" y="6"/>
                      <a:pt x="2" y="6"/>
                      <a:pt x="2" y="7"/>
                    </a:cubicBezTo>
                    <a:cubicBezTo>
                      <a:pt x="1" y="8"/>
                      <a:pt x="0" y="8"/>
                      <a:pt x="0" y="9"/>
                    </a:cubicBezTo>
                    <a:cubicBezTo>
                      <a:pt x="0" y="10"/>
                      <a:pt x="1" y="10"/>
                      <a:pt x="1" y="11"/>
                    </a:cubicBezTo>
                    <a:cubicBezTo>
                      <a:pt x="2" y="11"/>
                      <a:pt x="3" y="11"/>
                      <a:pt x="4" y="10"/>
                    </a:cubicBezTo>
                    <a:cubicBezTo>
                      <a:pt x="6" y="9"/>
                      <a:pt x="5" y="8"/>
                      <a:pt x="6" y="7"/>
                    </a:cubicBezTo>
                    <a:cubicBezTo>
                      <a:pt x="7" y="6"/>
                      <a:pt x="9" y="6"/>
                      <a:pt x="9" y="5"/>
                    </a:cubicBezTo>
                    <a:cubicBezTo>
                      <a:pt x="10" y="4"/>
                      <a:pt x="11" y="3"/>
                      <a:pt x="10" y="1"/>
                    </a:cubicBezTo>
                    <a:cubicBezTo>
                      <a:pt x="10" y="1"/>
                      <a:pt x="9" y="0"/>
                      <a:pt x="8"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66" name="Freeform 798"/>
              <p:cNvSpPr>
                <a:spLocks/>
              </p:cNvSpPr>
              <p:nvPr/>
            </p:nvSpPr>
            <p:spPr bwMode="auto">
              <a:xfrm>
                <a:off x="5032" y="2560"/>
                <a:ext cx="8" cy="10"/>
              </a:xfrm>
              <a:custGeom>
                <a:avLst/>
                <a:gdLst>
                  <a:gd name="T0" fmla="*/ 32 w 4"/>
                  <a:gd name="T1" fmla="*/ 16 h 5"/>
                  <a:gd name="T2" fmla="*/ 16 w 4"/>
                  <a:gd name="T3" fmla="*/ 64 h 5"/>
                  <a:gd name="T4" fmla="*/ 32 w 4"/>
                  <a:gd name="T5" fmla="*/ 64 h 5"/>
                  <a:gd name="T6" fmla="*/ 48 w 4"/>
                  <a:gd name="T7" fmla="*/ 32 h 5"/>
                  <a:gd name="T8" fmla="*/ 48 w 4"/>
                  <a:gd name="T9" fmla="*/ 0 h 5"/>
                  <a:gd name="T10" fmla="*/ 32 w 4"/>
                  <a:gd name="T11" fmla="*/ 16 h 5"/>
                  <a:gd name="T12" fmla="*/ 0 60000 65536"/>
                  <a:gd name="T13" fmla="*/ 0 60000 65536"/>
                  <a:gd name="T14" fmla="*/ 0 60000 65536"/>
                  <a:gd name="T15" fmla="*/ 0 60000 65536"/>
                  <a:gd name="T16" fmla="*/ 0 60000 65536"/>
                  <a:gd name="T17" fmla="*/ 0 60000 65536"/>
                  <a:gd name="T18" fmla="*/ 0 w 4"/>
                  <a:gd name="T19" fmla="*/ 0 h 5"/>
                  <a:gd name="T20" fmla="*/ 4 w 4"/>
                  <a:gd name="T21" fmla="*/ 5 h 5"/>
                </a:gdLst>
                <a:ahLst/>
                <a:cxnLst>
                  <a:cxn ang="T12">
                    <a:pos x="T0" y="T1"/>
                  </a:cxn>
                  <a:cxn ang="T13">
                    <a:pos x="T2" y="T3"/>
                  </a:cxn>
                  <a:cxn ang="T14">
                    <a:pos x="T4" y="T5"/>
                  </a:cxn>
                  <a:cxn ang="T15">
                    <a:pos x="T6" y="T7"/>
                  </a:cxn>
                  <a:cxn ang="T16">
                    <a:pos x="T8" y="T9"/>
                  </a:cxn>
                  <a:cxn ang="T17">
                    <a:pos x="T10" y="T11"/>
                  </a:cxn>
                </a:cxnLst>
                <a:rect l="T18" t="T19" r="T20" b="T21"/>
                <a:pathLst>
                  <a:path w="4" h="5">
                    <a:moveTo>
                      <a:pt x="2" y="1"/>
                    </a:moveTo>
                    <a:cubicBezTo>
                      <a:pt x="1" y="2"/>
                      <a:pt x="0" y="3"/>
                      <a:pt x="1" y="4"/>
                    </a:cubicBezTo>
                    <a:cubicBezTo>
                      <a:pt x="1" y="4"/>
                      <a:pt x="2" y="5"/>
                      <a:pt x="2" y="4"/>
                    </a:cubicBezTo>
                    <a:cubicBezTo>
                      <a:pt x="3" y="4"/>
                      <a:pt x="3" y="3"/>
                      <a:pt x="3" y="2"/>
                    </a:cubicBezTo>
                    <a:cubicBezTo>
                      <a:pt x="3" y="2"/>
                      <a:pt x="4" y="1"/>
                      <a:pt x="3" y="0"/>
                    </a:cubicBezTo>
                    <a:cubicBezTo>
                      <a:pt x="3" y="0"/>
                      <a:pt x="2" y="1"/>
                      <a:pt x="2"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67" name="Freeform 799"/>
              <p:cNvSpPr>
                <a:spLocks/>
              </p:cNvSpPr>
              <p:nvPr/>
            </p:nvSpPr>
            <p:spPr bwMode="auto">
              <a:xfrm>
                <a:off x="5048" y="2562"/>
                <a:ext cx="20" cy="28"/>
              </a:xfrm>
              <a:custGeom>
                <a:avLst/>
                <a:gdLst>
                  <a:gd name="T0" fmla="*/ 112 w 10"/>
                  <a:gd name="T1" fmla="*/ 16 h 14"/>
                  <a:gd name="T2" fmla="*/ 96 w 10"/>
                  <a:gd name="T3" fmla="*/ 48 h 14"/>
                  <a:gd name="T4" fmla="*/ 48 w 10"/>
                  <a:gd name="T5" fmla="*/ 80 h 14"/>
                  <a:gd name="T6" fmla="*/ 16 w 10"/>
                  <a:gd name="T7" fmla="*/ 144 h 14"/>
                  <a:gd name="T8" fmla="*/ 16 w 10"/>
                  <a:gd name="T9" fmla="*/ 208 h 14"/>
                  <a:gd name="T10" fmla="*/ 64 w 10"/>
                  <a:gd name="T11" fmla="*/ 208 h 14"/>
                  <a:gd name="T12" fmla="*/ 96 w 10"/>
                  <a:gd name="T13" fmla="*/ 176 h 14"/>
                  <a:gd name="T14" fmla="*/ 128 w 10"/>
                  <a:gd name="T15" fmla="*/ 112 h 14"/>
                  <a:gd name="T16" fmla="*/ 144 w 10"/>
                  <a:gd name="T17" fmla="*/ 16 h 14"/>
                  <a:gd name="T18" fmla="*/ 112 w 10"/>
                  <a:gd name="T19" fmla="*/ 16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4"/>
                  <a:gd name="T32" fmla="*/ 10 w 10"/>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4">
                    <a:moveTo>
                      <a:pt x="7" y="1"/>
                    </a:moveTo>
                    <a:cubicBezTo>
                      <a:pt x="6" y="1"/>
                      <a:pt x="6" y="2"/>
                      <a:pt x="6" y="3"/>
                    </a:cubicBezTo>
                    <a:cubicBezTo>
                      <a:pt x="5" y="4"/>
                      <a:pt x="4" y="4"/>
                      <a:pt x="3" y="5"/>
                    </a:cubicBezTo>
                    <a:cubicBezTo>
                      <a:pt x="2" y="7"/>
                      <a:pt x="1" y="7"/>
                      <a:pt x="1" y="9"/>
                    </a:cubicBezTo>
                    <a:cubicBezTo>
                      <a:pt x="1" y="10"/>
                      <a:pt x="0" y="12"/>
                      <a:pt x="1" y="13"/>
                    </a:cubicBezTo>
                    <a:cubicBezTo>
                      <a:pt x="2" y="14"/>
                      <a:pt x="3" y="13"/>
                      <a:pt x="4" y="13"/>
                    </a:cubicBezTo>
                    <a:cubicBezTo>
                      <a:pt x="5" y="13"/>
                      <a:pt x="5" y="12"/>
                      <a:pt x="6" y="11"/>
                    </a:cubicBezTo>
                    <a:cubicBezTo>
                      <a:pt x="7" y="10"/>
                      <a:pt x="7" y="9"/>
                      <a:pt x="8" y="7"/>
                    </a:cubicBezTo>
                    <a:cubicBezTo>
                      <a:pt x="8" y="5"/>
                      <a:pt x="10" y="3"/>
                      <a:pt x="9" y="1"/>
                    </a:cubicBezTo>
                    <a:cubicBezTo>
                      <a:pt x="8" y="1"/>
                      <a:pt x="7" y="0"/>
                      <a:pt x="7"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68" name="Freeform 800"/>
              <p:cNvSpPr>
                <a:spLocks/>
              </p:cNvSpPr>
              <p:nvPr/>
            </p:nvSpPr>
            <p:spPr bwMode="auto">
              <a:xfrm>
                <a:off x="5105" y="2594"/>
                <a:ext cx="22" cy="22"/>
              </a:xfrm>
              <a:custGeom>
                <a:avLst/>
                <a:gdLst>
                  <a:gd name="T0" fmla="*/ 144 w 11"/>
                  <a:gd name="T1" fmla="*/ 16 h 11"/>
                  <a:gd name="T2" fmla="*/ 96 w 11"/>
                  <a:gd name="T3" fmla="*/ 16 h 11"/>
                  <a:gd name="T4" fmla="*/ 64 w 11"/>
                  <a:gd name="T5" fmla="*/ 48 h 11"/>
                  <a:gd name="T6" fmla="*/ 32 w 11"/>
                  <a:gd name="T7" fmla="*/ 96 h 11"/>
                  <a:gd name="T8" fmla="*/ 0 w 11"/>
                  <a:gd name="T9" fmla="*/ 144 h 11"/>
                  <a:gd name="T10" fmla="*/ 0 w 11"/>
                  <a:gd name="T11" fmla="*/ 160 h 11"/>
                  <a:gd name="T12" fmla="*/ 48 w 11"/>
                  <a:gd name="T13" fmla="*/ 160 h 11"/>
                  <a:gd name="T14" fmla="*/ 80 w 11"/>
                  <a:gd name="T15" fmla="*/ 144 h 11"/>
                  <a:gd name="T16" fmla="*/ 144 w 11"/>
                  <a:gd name="T17" fmla="*/ 128 h 11"/>
                  <a:gd name="T18" fmla="*/ 160 w 11"/>
                  <a:gd name="T19" fmla="*/ 96 h 11"/>
                  <a:gd name="T20" fmla="*/ 160 w 11"/>
                  <a:gd name="T21" fmla="*/ 48 h 11"/>
                  <a:gd name="T22" fmla="*/ 144 w 11"/>
                  <a:gd name="T23" fmla="*/ 16 h 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
                  <a:gd name="T37" fmla="*/ 0 h 11"/>
                  <a:gd name="T38" fmla="*/ 11 w 11"/>
                  <a:gd name="T39" fmla="*/ 11 h 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 h="11">
                    <a:moveTo>
                      <a:pt x="9" y="1"/>
                    </a:moveTo>
                    <a:cubicBezTo>
                      <a:pt x="8" y="0"/>
                      <a:pt x="7" y="1"/>
                      <a:pt x="6" y="1"/>
                    </a:cubicBezTo>
                    <a:cubicBezTo>
                      <a:pt x="5" y="2"/>
                      <a:pt x="5" y="2"/>
                      <a:pt x="4" y="3"/>
                    </a:cubicBezTo>
                    <a:cubicBezTo>
                      <a:pt x="3" y="4"/>
                      <a:pt x="3" y="5"/>
                      <a:pt x="2" y="6"/>
                    </a:cubicBezTo>
                    <a:cubicBezTo>
                      <a:pt x="1" y="7"/>
                      <a:pt x="0" y="7"/>
                      <a:pt x="0" y="9"/>
                    </a:cubicBezTo>
                    <a:cubicBezTo>
                      <a:pt x="0" y="9"/>
                      <a:pt x="0" y="10"/>
                      <a:pt x="0" y="10"/>
                    </a:cubicBezTo>
                    <a:cubicBezTo>
                      <a:pt x="1" y="11"/>
                      <a:pt x="2" y="10"/>
                      <a:pt x="3" y="10"/>
                    </a:cubicBezTo>
                    <a:cubicBezTo>
                      <a:pt x="4" y="10"/>
                      <a:pt x="4" y="9"/>
                      <a:pt x="5" y="9"/>
                    </a:cubicBezTo>
                    <a:cubicBezTo>
                      <a:pt x="6" y="8"/>
                      <a:pt x="8" y="9"/>
                      <a:pt x="9" y="8"/>
                    </a:cubicBezTo>
                    <a:cubicBezTo>
                      <a:pt x="9" y="8"/>
                      <a:pt x="9" y="7"/>
                      <a:pt x="10" y="6"/>
                    </a:cubicBezTo>
                    <a:cubicBezTo>
                      <a:pt x="10" y="5"/>
                      <a:pt x="11" y="4"/>
                      <a:pt x="10" y="3"/>
                    </a:cubicBezTo>
                    <a:cubicBezTo>
                      <a:pt x="10" y="2"/>
                      <a:pt x="10" y="1"/>
                      <a:pt x="9"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69" name="Freeform 801"/>
              <p:cNvSpPr>
                <a:spLocks/>
              </p:cNvSpPr>
              <p:nvPr/>
            </p:nvSpPr>
            <p:spPr bwMode="auto">
              <a:xfrm>
                <a:off x="5008" y="2471"/>
                <a:ext cx="153" cy="153"/>
              </a:xfrm>
              <a:custGeom>
                <a:avLst/>
                <a:gdLst>
                  <a:gd name="T0" fmla="*/ 227 w 76"/>
                  <a:gd name="T1" fmla="*/ 344 h 76"/>
                  <a:gd name="T2" fmla="*/ 129 w 76"/>
                  <a:gd name="T3" fmla="*/ 344 h 76"/>
                  <a:gd name="T4" fmla="*/ 195 w 76"/>
                  <a:gd name="T5" fmla="*/ 409 h 76"/>
                  <a:gd name="T6" fmla="*/ 211 w 76"/>
                  <a:gd name="T7" fmla="*/ 507 h 76"/>
                  <a:gd name="T8" fmla="*/ 292 w 76"/>
                  <a:gd name="T9" fmla="*/ 540 h 76"/>
                  <a:gd name="T10" fmla="*/ 360 w 76"/>
                  <a:gd name="T11" fmla="*/ 491 h 76"/>
                  <a:gd name="T12" fmla="*/ 425 w 76"/>
                  <a:gd name="T13" fmla="*/ 540 h 76"/>
                  <a:gd name="T14" fmla="*/ 475 w 76"/>
                  <a:gd name="T15" fmla="*/ 588 h 76"/>
                  <a:gd name="T16" fmla="*/ 644 w 76"/>
                  <a:gd name="T17" fmla="*/ 644 h 76"/>
                  <a:gd name="T18" fmla="*/ 791 w 76"/>
                  <a:gd name="T19" fmla="*/ 676 h 76"/>
                  <a:gd name="T20" fmla="*/ 888 w 76"/>
                  <a:gd name="T21" fmla="*/ 775 h 76"/>
                  <a:gd name="T22" fmla="*/ 940 w 76"/>
                  <a:gd name="T23" fmla="*/ 888 h 76"/>
                  <a:gd name="T24" fmla="*/ 972 w 76"/>
                  <a:gd name="T25" fmla="*/ 1021 h 76"/>
                  <a:gd name="T26" fmla="*/ 972 w 76"/>
                  <a:gd name="T27" fmla="*/ 1135 h 76"/>
                  <a:gd name="T28" fmla="*/ 1087 w 76"/>
                  <a:gd name="T29" fmla="*/ 1135 h 76"/>
                  <a:gd name="T30" fmla="*/ 1168 w 76"/>
                  <a:gd name="T31" fmla="*/ 1248 h 76"/>
                  <a:gd name="T32" fmla="*/ 1200 w 76"/>
                  <a:gd name="T33" fmla="*/ 1021 h 76"/>
                  <a:gd name="T34" fmla="*/ 1232 w 76"/>
                  <a:gd name="T35" fmla="*/ 523 h 76"/>
                  <a:gd name="T36" fmla="*/ 1248 w 76"/>
                  <a:gd name="T37" fmla="*/ 344 h 76"/>
                  <a:gd name="T38" fmla="*/ 1135 w 76"/>
                  <a:gd name="T39" fmla="*/ 276 h 76"/>
                  <a:gd name="T40" fmla="*/ 1005 w 76"/>
                  <a:gd name="T41" fmla="*/ 260 h 76"/>
                  <a:gd name="T42" fmla="*/ 940 w 76"/>
                  <a:gd name="T43" fmla="*/ 227 h 76"/>
                  <a:gd name="T44" fmla="*/ 839 w 76"/>
                  <a:gd name="T45" fmla="*/ 195 h 76"/>
                  <a:gd name="T46" fmla="*/ 775 w 76"/>
                  <a:gd name="T47" fmla="*/ 276 h 76"/>
                  <a:gd name="T48" fmla="*/ 693 w 76"/>
                  <a:gd name="T49" fmla="*/ 292 h 76"/>
                  <a:gd name="T50" fmla="*/ 604 w 76"/>
                  <a:gd name="T51" fmla="*/ 360 h 76"/>
                  <a:gd name="T52" fmla="*/ 588 w 76"/>
                  <a:gd name="T53" fmla="*/ 425 h 76"/>
                  <a:gd name="T54" fmla="*/ 475 w 76"/>
                  <a:gd name="T55" fmla="*/ 376 h 76"/>
                  <a:gd name="T56" fmla="*/ 425 w 76"/>
                  <a:gd name="T57" fmla="*/ 276 h 76"/>
                  <a:gd name="T58" fmla="*/ 409 w 76"/>
                  <a:gd name="T59" fmla="*/ 129 h 76"/>
                  <a:gd name="T60" fmla="*/ 328 w 76"/>
                  <a:gd name="T61" fmla="*/ 64 h 76"/>
                  <a:gd name="T62" fmla="*/ 227 w 76"/>
                  <a:gd name="T63" fmla="*/ 32 h 76"/>
                  <a:gd name="T64" fmla="*/ 145 w 76"/>
                  <a:gd name="T65" fmla="*/ 32 h 76"/>
                  <a:gd name="T66" fmla="*/ 32 w 76"/>
                  <a:gd name="T67" fmla="*/ 81 h 76"/>
                  <a:gd name="T68" fmla="*/ 0 w 76"/>
                  <a:gd name="T69" fmla="*/ 145 h 76"/>
                  <a:gd name="T70" fmla="*/ 48 w 76"/>
                  <a:gd name="T71" fmla="*/ 179 h 76"/>
                  <a:gd name="T72" fmla="*/ 113 w 76"/>
                  <a:gd name="T73" fmla="*/ 244 h 76"/>
                  <a:gd name="T74" fmla="*/ 195 w 76"/>
                  <a:gd name="T75" fmla="*/ 292 h 76"/>
                  <a:gd name="T76" fmla="*/ 328 w 76"/>
                  <a:gd name="T77" fmla="*/ 292 h 76"/>
                  <a:gd name="T78" fmla="*/ 260 w 76"/>
                  <a:gd name="T79" fmla="*/ 312 h 7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6"/>
                  <a:gd name="T121" fmla="*/ 0 h 76"/>
                  <a:gd name="T122" fmla="*/ 76 w 76"/>
                  <a:gd name="T123" fmla="*/ 76 h 7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6" h="76">
                    <a:moveTo>
                      <a:pt x="16" y="19"/>
                    </a:moveTo>
                    <a:cubicBezTo>
                      <a:pt x="15" y="19"/>
                      <a:pt x="15" y="20"/>
                      <a:pt x="14" y="21"/>
                    </a:cubicBezTo>
                    <a:cubicBezTo>
                      <a:pt x="13" y="21"/>
                      <a:pt x="12" y="20"/>
                      <a:pt x="11" y="20"/>
                    </a:cubicBezTo>
                    <a:cubicBezTo>
                      <a:pt x="10" y="20"/>
                      <a:pt x="9" y="20"/>
                      <a:pt x="8" y="21"/>
                    </a:cubicBezTo>
                    <a:cubicBezTo>
                      <a:pt x="7" y="22"/>
                      <a:pt x="8" y="23"/>
                      <a:pt x="8" y="24"/>
                    </a:cubicBezTo>
                    <a:cubicBezTo>
                      <a:pt x="9" y="25"/>
                      <a:pt x="11" y="24"/>
                      <a:pt x="12" y="25"/>
                    </a:cubicBezTo>
                    <a:cubicBezTo>
                      <a:pt x="12" y="26"/>
                      <a:pt x="13" y="26"/>
                      <a:pt x="13" y="27"/>
                    </a:cubicBezTo>
                    <a:cubicBezTo>
                      <a:pt x="14" y="29"/>
                      <a:pt x="13" y="30"/>
                      <a:pt x="13" y="31"/>
                    </a:cubicBezTo>
                    <a:cubicBezTo>
                      <a:pt x="13" y="32"/>
                      <a:pt x="13" y="33"/>
                      <a:pt x="14" y="33"/>
                    </a:cubicBezTo>
                    <a:cubicBezTo>
                      <a:pt x="15" y="35"/>
                      <a:pt x="17" y="34"/>
                      <a:pt x="18" y="33"/>
                    </a:cubicBezTo>
                    <a:cubicBezTo>
                      <a:pt x="19" y="33"/>
                      <a:pt x="19" y="32"/>
                      <a:pt x="20" y="31"/>
                    </a:cubicBezTo>
                    <a:cubicBezTo>
                      <a:pt x="20" y="30"/>
                      <a:pt x="21" y="30"/>
                      <a:pt x="22" y="30"/>
                    </a:cubicBezTo>
                    <a:cubicBezTo>
                      <a:pt x="23" y="30"/>
                      <a:pt x="22" y="31"/>
                      <a:pt x="23" y="32"/>
                    </a:cubicBezTo>
                    <a:cubicBezTo>
                      <a:pt x="24" y="33"/>
                      <a:pt x="25" y="32"/>
                      <a:pt x="26" y="33"/>
                    </a:cubicBezTo>
                    <a:cubicBezTo>
                      <a:pt x="27" y="33"/>
                      <a:pt x="28" y="33"/>
                      <a:pt x="28" y="34"/>
                    </a:cubicBezTo>
                    <a:cubicBezTo>
                      <a:pt x="29" y="35"/>
                      <a:pt x="28" y="36"/>
                      <a:pt x="29" y="36"/>
                    </a:cubicBezTo>
                    <a:cubicBezTo>
                      <a:pt x="30" y="37"/>
                      <a:pt x="31" y="37"/>
                      <a:pt x="32" y="37"/>
                    </a:cubicBezTo>
                    <a:cubicBezTo>
                      <a:pt x="35" y="38"/>
                      <a:pt x="36" y="39"/>
                      <a:pt x="39" y="39"/>
                    </a:cubicBezTo>
                    <a:cubicBezTo>
                      <a:pt x="41" y="40"/>
                      <a:pt x="42" y="40"/>
                      <a:pt x="43" y="40"/>
                    </a:cubicBezTo>
                    <a:cubicBezTo>
                      <a:pt x="45" y="41"/>
                      <a:pt x="47" y="40"/>
                      <a:pt x="48" y="41"/>
                    </a:cubicBezTo>
                    <a:cubicBezTo>
                      <a:pt x="49" y="42"/>
                      <a:pt x="49" y="43"/>
                      <a:pt x="50" y="44"/>
                    </a:cubicBezTo>
                    <a:cubicBezTo>
                      <a:pt x="52" y="45"/>
                      <a:pt x="53" y="45"/>
                      <a:pt x="54" y="47"/>
                    </a:cubicBezTo>
                    <a:cubicBezTo>
                      <a:pt x="55" y="48"/>
                      <a:pt x="54" y="49"/>
                      <a:pt x="55" y="50"/>
                    </a:cubicBezTo>
                    <a:cubicBezTo>
                      <a:pt x="55" y="52"/>
                      <a:pt x="56" y="53"/>
                      <a:pt x="57" y="54"/>
                    </a:cubicBezTo>
                    <a:cubicBezTo>
                      <a:pt x="58" y="55"/>
                      <a:pt x="58" y="56"/>
                      <a:pt x="58" y="57"/>
                    </a:cubicBezTo>
                    <a:cubicBezTo>
                      <a:pt x="59" y="59"/>
                      <a:pt x="59" y="60"/>
                      <a:pt x="59" y="62"/>
                    </a:cubicBezTo>
                    <a:cubicBezTo>
                      <a:pt x="59" y="63"/>
                      <a:pt x="59" y="64"/>
                      <a:pt x="59" y="65"/>
                    </a:cubicBezTo>
                    <a:cubicBezTo>
                      <a:pt x="59" y="67"/>
                      <a:pt x="58" y="69"/>
                      <a:pt x="59" y="69"/>
                    </a:cubicBezTo>
                    <a:cubicBezTo>
                      <a:pt x="60" y="70"/>
                      <a:pt x="61" y="69"/>
                      <a:pt x="62" y="69"/>
                    </a:cubicBezTo>
                    <a:cubicBezTo>
                      <a:pt x="64" y="69"/>
                      <a:pt x="65" y="68"/>
                      <a:pt x="66" y="69"/>
                    </a:cubicBezTo>
                    <a:cubicBezTo>
                      <a:pt x="68" y="69"/>
                      <a:pt x="69" y="70"/>
                      <a:pt x="69" y="72"/>
                    </a:cubicBezTo>
                    <a:cubicBezTo>
                      <a:pt x="70" y="73"/>
                      <a:pt x="71" y="74"/>
                      <a:pt x="71" y="76"/>
                    </a:cubicBezTo>
                    <a:cubicBezTo>
                      <a:pt x="72" y="76"/>
                      <a:pt x="72" y="76"/>
                      <a:pt x="72" y="76"/>
                    </a:cubicBezTo>
                    <a:cubicBezTo>
                      <a:pt x="73" y="62"/>
                      <a:pt x="73" y="62"/>
                      <a:pt x="73" y="62"/>
                    </a:cubicBezTo>
                    <a:cubicBezTo>
                      <a:pt x="74" y="49"/>
                      <a:pt x="74" y="49"/>
                      <a:pt x="74" y="49"/>
                    </a:cubicBezTo>
                    <a:cubicBezTo>
                      <a:pt x="75" y="32"/>
                      <a:pt x="75" y="32"/>
                      <a:pt x="75" y="32"/>
                    </a:cubicBezTo>
                    <a:cubicBezTo>
                      <a:pt x="75" y="22"/>
                      <a:pt x="75" y="22"/>
                      <a:pt x="75" y="22"/>
                    </a:cubicBezTo>
                    <a:cubicBezTo>
                      <a:pt x="76" y="21"/>
                      <a:pt x="76" y="21"/>
                      <a:pt x="76" y="21"/>
                    </a:cubicBezTo>
                    <a:cubicBezTo>
                      <a:pt x="75" y="20"/>
                      <a:pt x="74" y="19"/>
                      <a:pt x="73" y="18"/>
                    </a:cubicBezTo>
                    <a:cubicBezTo>
                      <a:pt x="71" y="17"/>
                      <a:pt x="70" y="18"/>
                      <a:pt x="69" y="17"/>
                    </a:cubicBezTo>
                    <a:cubicBezTo>
                      <a:pt x="68" y="17"/>
                      <a:pt x="67" y="17"/>
                      <a:pt x="66" y="17"/>
                    </a:cubicBezTo>
                    <a:cubicBezTo>
                      <a:pt x="64" y="17"/>
                      <a:pt x="63" y="17"/>
                      <a:pt x="61" y="16"/>
                    </a:cubicBezTo>
                    <a:cubicBezTo>
                      <a:pt x="61" y="15"/>
                      <a:pt x="60" y="15"/>
                      <a:pt x="60" y="15"/>
                    </a:cubicBezTo>
                    <a:cubicBezTo>
                      <a:pt x="59" y="14"/>
                      <a:pt x="58" y="14"/>
                      <a:pt x="57" y="14"/>
                    </a:cubicBezTo>
                    <a:cubicBezTo>
                      <a:pt x="56" y="13"/>
                      <a:pt x="56" y="12"/>
                      <a:pt x="55" y="12"/>
                    </a:cubicBezTo>
                    <a:cubicBezTo>
                      <a:pt x="53" y="11"/>
                      <a:pt x="53" y="11"/>
                      <a:pt x="51" y="12"/>
                    </a:cubicBezTo>
                    <a:cubicBezTo>
                      <a:pt x="50" y="12"/>
                      <a:pt x="49" y="12"/>
                      <a:pt x="48" y="13"/>
                    </a:cubicBezTo>
                    <a:cubicBezTo>
                      <a:pt x="47" y="14"/>
                      <a:pt x="48" y="15"/>
                      <a:pt x="47" y="17"/>
                    </a:cubicBezTo>
                    <a:cubicBezTo>
                      <a:pt x="47" y="17"/>
                      <a:pt x="46" y="17"/>
                      <a:pt x="45" y="18"/>
                    </a:cubicBezTo>
                    <a:cubicBezTo>
                      <a:pt x="44" y="18"/>
                      <a:pt x="43" y="18"/>
                      <a:pt x="42" y="18"/>
                    </a:cubicBezTo>
                    <a:cubicBezTo>
                      <a:pt x="40" y="19"/>
                      <a:pt x="40" y="21"/>
                      <a:pt x="39" y="21"/>
                    </a:cubicBezTo>
                    <a:cubicBezTo>
                      <a:pt x="38" y="22"/>
                      <a:pt x="38" y="21"/>
                      <a:pt x="37" y="22"/>
                    </a:cubicBezTo>
                    <a:cubicBezTo>
                      <a:pt x="37" y="23"/>
                      <a:pt x="38" y="24"/>
                      <a:pt x="37" y="25"/>
                    </a:cubicBezTo>
                    <a:cubicBezTo>
                      <a:pt x="37" y="25"/>
                      <a:pt x="37" y="26"/>
                      <a:pt x="36" y="26"/>
                    </a:cubicBezTo>
                    <a:cubicBezTo>
                      <a:pt x="34" y="27"/>
                      <a:pt x="33" y="26"/>
                      <a:pt x="31" y="26"/>
                    </a:cubicBezTo>
                    <a:cubicBezTo>
                      <a:pt x="30" y="25"/>
                      <a:pt x="29" y="24"/>
                      <a:pt x="29" y="23"/>
                    </a:cubicBezTo>
                    <a:cubicBezTo>
                      <a:pt x="28" y="22"/>
                      <a:pt x="28" y="21"/>
                      <a:pt x="27" y="20"/>
                    </a:cubicBezTo>
                    <a:cubicBezTo>
                      <a:pt x="27" y="19"/>
                      <a:pt x="27" y="18"/>
                      <a:pt x="26" y="17"/>
                    </a:cubicBezTo>
                    <a:cubicBezTo>
                      <a:pt x="26" y="15"/>
                      <a:pt x="26" y="14"/>
                      <a:pt x="26" y="12"/>
                    </a:cubicBezTo>
                    <a:cubicBezTo>
                      <a:pt x="25" y="10"/>
                      <a:pt x="25" y="9"/>
                      <a:pt x="25" y="8"/>
                    </a:cubicBezTo>
                    <a:cubicBezTo>
                      <a:pt x="24" y="7"/>
                      <a:pt x="24" y="6"/>
                      <a:pt x="23" y="5"/>
                    </a:cubicBezTo>
                    <a:cubicBezTo>
                      <a:pt x="22" y="4"/>
                      <a:pt x="21" y="4"/>
                      <a:pt x="20" y="4"/>
                    </a:cubicBezTo>
                    <a:cubicBezTo>
                      <a:pt x="18" y="3"/>
                      <a:pt x="18" y="2"/>
                      <a:pt x="17" y="2"/>
                    </a:cubicBezTo>
                    <a:cubicBezTo>
                      <a:pt x="16" y="2"/>
                      <a:pt x="15" y="2"/>
                      <a:pt x="14" y="2"/>
                    </a:cubicBezTo>
                    <a:cubicBezTo>
                      <a:pt x="12" y="1"/>
                      <a:pt x="12" y="0"/>
                      <a:pt x="11" y="0"/>
                    </a:cubicBezTo>
                    <a:cubicBezTo>
                      <a:pt x="10" y="1"/>
                      <a:pt x="10" y="1"/>
                      <a:pt x="9" y="2"/>
                    </a:cubicBezTo>
                    <a:cubicBezTo>
                      <a:pt x="8" y="3"/>
                      <a:pt x="7" y="3"/>
                      <a:pt x="6" y="4"/>
                    </a:cubicBezTo>
                    <a:cubicBezTo>
                      <a:pt x="4" y="4"/>
                      <a:pt x="3" y="3"/>
                      <a:pt x="2" y="5"/>
                    </a:cubicBezTo>
                    <a:cubicBezTo>
                      <a:pt x="1" y="5"/>
                      <a:pt x="2" y="6"/>
                      <a:pt x="1" y="7"/>
                    </a:cubicBezTo>
                    <a:cubicBezTo>
                      <a:pt x="1" y="8"/>
                      <a:pt x="0" y="8"/>
                      <a:pt x="0" y="9"/>
                    </a:cubicBezTo>
                    <a:cubicBezTo>
                      <a:pt x="0" y="10"/>
                      <a:pt x="0" y="11"/>
                      <a:pt x="1" y="12"/>
                    </a:cubicBezTo>
                    <a:cubicBezTo>
                      <a:pt x="1" y="12"/>
                      <a:pt x="2" y="11"/>
                      <a:pt x="3" y="11"/>
                    </a:cubicBezTo>
                    <a:cubicBezTo>
                      <a:pt x="5" y="11"/>
                      <a:pt x="6" y="11"/>
                      <a:pt x="6" y="12"/>
                    </a:cubicBezTo>
                    <a:cubicBezTo>
                      <a:pt x="7" y="13"/>
                      <a:pt x="6" y="14"/>
                      <a:pt x="7" y="15"/>
                    </a:cubicBezTo>
                    <a:cubicBezTo>
                      <a:pt x="7" y="16"/>
                      <a:pt x="8" y="16"/>
                      <a:pt x="8" y="17"/>
                    </a:cubicBezTo>
                    <a:cubicBezTo>
                      <a:pt x="10" y="18"/>
                      <a:pt x="10" y="18"/>
                      <a:pt x="12" y="18"/>
                    </a:cubicBezTo>
                    <a:cubicBezTo>
                      <a:pt x="14" y="19"/>
                      <a:pt x="15" y="18"/>
                      <a:pt x="17" y="18"/>
                    </a:cubicBezTo>
                    <a:cubicBezTo>
                      <a:pt x="18" y="18"/>
                      <a:pt x="19" y="17"/>
                      <a:pt x="20" y="18"/>
                    </a:cubicBezTo>
                    <a:cubicBezTo>
                      <a:pt x="21" y="19"/>
                      <a:pt x="21" y="19"/>
                      <a:pt x="20" y="20"/>
                    </a:cubicBezTo>
                    <a:cubicBezTo>
                      <a:pt x="20" y="22"/>
                      <a:pt x="18" y="19"/>
                      <a:pt x="16" y="1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70" name="Freeform 802"/>
              <p:cNvSpPr>
                <a:spLocks/>
              </p:cNvSpPr>
              <p:nvPr/>
            </p:nvSpPr>
            <p:spPr bwMode="auto">
              <a:xfrm>
                <a:off x="5700" y="2754"/>
                <a:ext cx="14" cy="16"/>
              </a:xfrm>
              <a:custGeom>
                <a:avLst/>
                <a:gdLst>
                  <a:gd name="T0" fmla="*/ 80 w 7"/>
                  <a:gd name="T1" fmla="*/ 96 h 8"/>
                  <a:gd name="T2" fmla="*/ 96 w 7"/>
                  <a:gd name="T3" fmla="*/ 16 h 8"/>
                  <a:gd name="T4" fmla="*/ 64 w 7"/>
                  <a:gd name="T5" fmla="*/ 0 h 8"/>
                  <a:gd name="T6" fmla="*/ 16 w 7"/>
                  <a:gd name="T7" fmla="*/ 16 h 8"/>
                  <a:gd name="T8" fmla="*/ 0 w 7"/>
                  <a:gd name="T9" fmla="*/ 64 h 8"/>
                  <a:gd name="T10" fmla="*/ 0 w 7"/>
                  <a:gd name="T11" fmla="*/ 112 h 8"/>
                  <a:gd name="T12" fmla="*/ 80 w 7"/>
                  <a:gd name="T13" fmla="*/ 96 h 8"/>
                  <a:gd name="T14" fmla="*/ 0 60000 65536"/>
                  <a:gd name="T15" fmla="*/ 0 60000 65536"/>
                  <a:gd name="T16" fmla="*/ 0 60000 65536"/>
                  <a:gd name="T17" fmla="*/ 0 60000 65536"/>
                  <a:gd name="T18" fmla="*/ 0 60000 65536"/>
                  <a:gd name="T19" fmla="*/ 0 60000 65536"/>
                  <a:gd name="T20" fmla="*/ 0 60000 65536"/>
                  <a:gd name="T21" fmla="*/ 0 w 7"/>
                  <a:gd name="T22" fmla="*/ 0 h 8"/>
                  <a:gd name="T23" fmla="*/ 7 w 7"/>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8">
                    <a:moveTo>
                      <a:pt x="5" y="6"/>
                    </a:moveTo>
                    <a:cubicBezTo>
                      <a:pt x="6" y="4"/>
                      <a:pt x="7" y="2"/>
                      <a:pt x="6" y="1"/>
                    </a:cubicBezTo>
                    <a:cubicBezTo>
                      <a:pt x="5" y="0"/>
                      <a:pt x="5" y="0"/>
                      <a:pt x="4" y="0"/>
                    </a:cubicBezTo>
                    <a:cubicBezTo>
                      <a:pt x="3" y="0"/>
                      <a:pt x="2" y="0"/>
                      <a:pt x="1" y="1"/>
                    </a:cubicBezTo>
                    <a:cubicBezTo>
                      <a:pt x="0" y="2"/>
                      <a:pt x="0" y="3"/>
                      <a:pt x="0" y="4"/>
                    </a:cubicBezTo>
                    <a:cubicBezTo>
                      <a:pt x="0" y="5"/>
                      <a:pt x="0" y="6"/>
                      <a:pt x="0" y="7"/>
                    </a:cubicBezTo>
                    <a:cubicBezTo>
                      <a:pt x="2" y="8"/>
                      <a:pt x="4" y="7"/>
                      <a:pt x="5"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71" name="Freeform 803"/>
              <p:cNvSpPr>
                <a:spLocks/>
              </p:cNvSpPr>
              <p:nvPr/>
            </p:nvSpPr>
            <p:spPr bwMode="auto">
              <a:xfrm>
                <a:off x="5676" y="2768"/>
                <a:ext cx="26" cy="22"/>
              </a:xfrm>
              <a:custGeom>
                <a:avLst/>
                <a:gdLst>
                  <a:gd name="T0" fmla="*/ 16 w 13"/>
                  <a:gd name="T1" fmla="*/ 160 h 11"/>
                  <a:gd name="T2" fmla="*/ 80 w 13"/>
                  <a:gd name="T3" fmla="*/ 160 h 11"/>
                  <a:gd name="T4" fmla="*/ 144 w 13"/>
                  <a:gd name="T5" fmla="*/ 144 h 11"/>
                  <a:gd name="T6" fmla="*/ 192 w 13"/>
                  <a:gd name="T7" fmla="*/ 112 h 11"/>
                  <a:gd name="T8" fmla="*/ 192 w 13"/>
                  <a:gd name="T9" fmla="*/ 48 h 11"/>
                  <a:gd name="T10" fmla="*/ 160 w 13"/>
                  <a:gd name="T11" fmla="*/ 16 h 11"/>
                  <a:gd name="T12" fmla="*/ 96 w 13"/>
                  <a:gd name="T13" fmla="*/ 16 h 11"/>
                  <a:gd name="T14" fmla="*/ 64 w 13"/>
                  <a:gd name="T15" fmla="*/ 32 h 11"/>
                  <a:gd name="T16" fmla="*/ 16 w 13"/>
                  <a:gd name="T17" fmla="*/ 80 h 11"/>
                  <a:gd name="T18" fmla="*/ 16 w 13"/>
                  <a:gd name="T19" fmla="*/ 144 h 11"/>
                  <a:gd name="T20" fmla="*/ 16 w 13"/>
                  <a:gd name="T21" fmla="*/ 160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
                  <a:gd name="T34" fmla="*/ 0 h 11"/>
                  <a:gd name="T35" fmla="*/ 13 w 13"/>
                  <a:gd name="T36" fmla="*/ 11 h 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 h="11">
                    <a:moveTo>
                      <a:pt x="1" y="10"/>
                    </a:moveTo>
                    <a:cubicBezTo>
                      <a:pt x="2" y="11"/>
                      <a:pt x="4" y="11"/>
                      <a:pt x="5" y="10"/>
                    </a:cubicBezTo>
                    <a:cubicBezTo>
                      <a:pt x="7" y="10"/>
                      <a:pt x="8" y="10"/>
                      <a:pt x="9" y="9"/>
                    </a:cubicBezTo>
                    <a:cubicBezTo>
                      <a:pt x="10" y="9"/>
                      <a:pt x="11" y="9"/>
                      <a:pt x="12" y="7"/>
                    </a:cubicBezTo>
                    <a:cubicBezTo>
                      <a:pt x="13" y="6"/>
                      <a:pt x="12" y="5"/>
                      <a:pt x="12" y="3"/>
                    </a:cubicBezTo>
                    <a:cubicBezTo>
                      <a:pt x="11" y="2"/>
                      <a:pt x="11" y="2"/>
                      <a:pt x="10" y="1"/>
                    </a:cubicBezTo>
                    <a:cubicBezTo>
                      <a:pt x="9" y="0"/>
                      <a:pt x="8" y="0"/>
                      <a:pt x="6" y="1"/>
                    </a:cubicBezTo>
                    <a:cubicBezTo>
                      <a:pt x="5" y="1"/>
                      <a:pt x="5" y="2"/>
                      <a:pt x="4" y="2"/>
                    </a:cubicBezTo>
                    <a:cubicBezTo>
                      <a:pt x="3" y="4"/>
                      <a:pt x="1" y="4"/>
                      <a:pt x="1" y="5"/>
                    </a:cubicBezTo>
                    <a:cubicBezTo>
                      <a:pt x="0" y="7"/>
                      <a:pt x="0" y="7"/>
                      <a:pt x="1" y="9"/>
                    </a:cubicBezTo>
                    <a:cubicBezTo>
                      <a:pt x="1" y="9"/>
                      <a:pt x="1" y="10"/>
                      <a:pt x="1" y="1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72" name="Freeform 804"/>
              <p:cNvSpPr>
                <a:spLocks/>
              </p:cNvSpPr>
              <p:nvPr/>
            </p:nvSpPr>
            <p:spPr bwMode="auto">
              <a:xfrm>
                <a:off x="5682" y="2794"/>
                <a:ext cx="12" cy="8"/>
              </a:xfrm>
              <a:custGeom>
                <a:avLst/>
                <a:gdLst>
                  <a:gd name="T0" fmla="*/ 48 w 6"/>
                  <a:gd name="T1" fmla="*/ 16 h 4"/>
                  <a:gd name="T2" fmla="*/ 0 w 6"/>
                  <a:gd name="T3" fmla="*/ 48 h 4"/>
                  <a:gd name="T4" fmla="*/ 48 w 6"/>
                  <a:gd name="T5" fmla="*/ 64 h 4"/>
                  <a:gd name="T6" fmla="*/ 80 w 6"/>
                  <a:gd name="T7" fmla="*/ 48 h 4"/>
                  <a:gd name="T8" fmla="*/ 80 w 6"/>
                  <a:gd name="T9" fmla="*/ 16 h 4"/>
                  <a:gd name="T10" fmla="*/ 48 w 6"/>
                  <a:gd name="T11" fmla="*/ 16 h 4"/>
                  <a:gd name="T12" fmla="*/ 0 60000 65536"/>
                  <a:gd name="T13" fmla="*/ 0 60000 65536"/>
                  <a:gd name="T14" fmla="*/ 0 60000 65536"/>
                  <a:gd name="T15" fmla="*/ 0 60000 65536"/>
                  <a:gd name="T16" fmla="*/ 0 60000 65536"/>
                  <a:gd name="T17" fmla="*/ 0 60000 65536"/>
                  <a:gd name="T18" fmla="*/ 0 w 6"/>
                  <a:gd name="T19" fmla="*/ 0 h 4"/>
                  <a:gd name="T20" fmla="*/ 6 w 6"/>
                  <a:gd name="T21" fmla="*/ 4 h 4"/>
                </a:gdLst>
                <a:ahLst/>
                <a:cxnLst>
                  <a:cxn ang="T12">
                    <a:pos x="T0" y="T1"/>
                  </a:cxn>
                  <a:cxn ang="T13">
                    <a:pos x="T2" y="T3"/>
                  </a:cxn>
                  <a:cxn ang="T14">
                    <a:pos x="T4" y="T5"/>
                  </a:cxn>
                  <a:cxn ang="T15">
                    <a:pos x="T6" y="T7"/>
                  </a:cxn>
                  <a:cxn ang="T16">
                    <a:pos x="T8" y="T9"/>
                  </a:cxn>
                  <a:cxn ang="T17">
                    <a:pos x="T10" y="T11"/>
                  </a:cxn>
                </a:cxnLst>
                <a:rect l="T18" t="T19" r="T20" b="T21"/>
                <a:pathLst>
                  <a:path w="6" h="4">
                    <a:moveTo>
                      <a:pt x="3" y="1"/>
                    </a:moveTo>
                    <a:cubicBezTo>
                      <a:pt x="2" y="1"/>
                      <a:pt x="0" y="2"/>
                      <a:pt x="0" y="3"/>
                    </a:cubicBezTo>
                    <a:cubicBezTo>
                      <a:pt x="1" y="4"/>
                      <a:pt x="2" y="4"/>
                      <a:pt x="3" y="4"/>
                    </a:cubicBezTo>
                    <a:cubicBezTo>
                      <a:pt x="4" y="4"/>
                      <a:pt x="4" y="4"/>
                      <a:pt x="5" y="3"/>
                    </a:cubicBezTo>
                    <a:cubicBezTo>
                      <a:pt x="6" y="2"/>
                      <a:pt x="6" y="1"/>
                      <a:pt x="5" y="1"/>
                    </a:cubicBezTo>
                    <a:cubicBezTo>
                      <a:pt x="5" y="0"/>
                      <a:pt x="4" y="1"/>
                      <a:pt x="3"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73" name="Freeform 805"/>
              <p:cNvSpPr>
                <a:spLocks/>
              </p:cNvSpPr>
              <p:nvPr/>
            </p:nvSpPr>
            <p:spPr bwMode="auto">
              <a:xfrm>
                <a:off x="3116" y="1145"/>
                <a:ext cx="157" cy="50"/>
              </a:xfrm>
              <a:custGeom>
                <a:avLst/>
                <a:gdLst>
                  <a:gd name="T0" fmla="*/ 81 w 78"/>
                  <a:gd name="T1" fmla="*/ 128 h 25"/>
                  <a:gd name="T2" fmla="*/ 145 w 78"/>
                  <a:gd name="T3" fmla="*/ 192 h 25"/>
                  <a:gd name="T4" fmla="*/ 211 w 78"/>
                  <a:gd name="T5" fmla="*/ 208 h 25"/>
                  <a:gd name="T6" fmla="*/ 276 w 78"/>
                  <a:gd name="T7" fmla="*/ 224 h 25"/>
                  <a:gd name="T8" fmla="*/ 328 w 78"/>
                  <a:gd name="T9" fmla="*/ 192 h 25"/>
                  <a:gd name="T10" fmla="*/ 409 w 78"/>
                  <a:gd name="T11" fmla="*/ 208 h 25"/>
                  <a:gd name="T12" fmla="*/ 360 w 78"/>
                  <a:gd name="T13" fmla="*/ 240 h 25"/>
                  <a:gd name="T14" fmla="*/ 276 w 78"/>
                  <a:gd name="T15" fmla="*/ 272 h 25"/>
                  <a:gd name="T16" fmla="*/ 376 w 78"/>
                  <a:gd name="T17" fmla="*/ 288 h 25"/>
                  <a:gd name="T18" fmla="*/ 360 w 78"/>
                  <a:gd name="T19" fmla="*/ 352 h 25"/>
                  <a:gd name="T20" fmla="*/ 441 w 78"/>
                  <a:gd name="T21" fmla="*/ 368 h 25"/>
                  <a:gd name="T22" fmla="*/ 556 w 78"/>
                  <a:gd name="T23" fmla="*/ 400 h 25"/>
                  <a:gd name="T24" fmla="*/ 620 w 78"/>
                  <a:gd name="T25" fmla="*/ 336 h 25"/>
                  <a:gd name="T26" fmla="*/ 676 w 78"/>
                  <a:gd name="T27" fmla="*/ 240 h 25"/>
                  <a:gd name="T28" fmla="*/ 676 w 78"/>
                  <a:gd name="T29" fmla="*/ 208 h 25"/>
                  <a:gd name="T30" fmla="*/ 741 w 78"/>
                  <a:gd name="T31" fmla="*/ 208 h 25"/>
                  <a:gd name="T32" fmla="*/ 823 w 78"/>
                  <a:gd name="T33" fmla="*/ 288 h 25"/>
                  <a:gd name="T34" fmla="*/ 888 w 78"/>
                  <a:gd name="T35" fmla="*/ 352 h 25"/>
                  <a:gd name="T36" fmla="*/ 988 w 78"/>
                  <a:gd name="T37" fmla="*/ 256 h 25"/>
                  <a:gd name="T38" fmla="*/ 952 w 78"/>
                  <a:gd name="T39" fmla="*/ 208 h 25"/>
                  <a:gd name="T40" fmla="*/ 855 w 78"/>
                  <a:gd name="T41" fmla="*/ 176 h 25"/>
                  <a:gd name="T42" fmla="*/ 741 w 78"/>
                  <a:gd name="T43" fmla="*/ 128 h 25"/>
                  <a:gd name="T44" fmla="*/ 757 w 78"/>
                  <a:gd name="T45" fmla="*/ 96 h 25"/>
                  <a:gd name="T46" fmla="*/ 823 w 78"/>
                  <a:gd name="T47" fmla="*/ 128 h 25"/>
                  <a:gd name="T48" fmla="*/ 952 w 78"/>
                  <a:gd name="T49" fmla="*/ 112 h 25"/>
                  <a:gd name="T50" fmla="*/ 1101 w 78"/>
                  <a:gd name="T51" fmla="*/ 144 h 25"/>
                  <a:gd name="T52" fmla="*/ 1200 w 78"/>
                  <a:gd name="T53" fmla="*/ 128 h 25"/>
                  <a:gd name="T54" fmla="*/ 1280 w 78"/>
                  <a:gd name="T55" fmla="*/ 64 h 25"/>
                  <a:gd name="T56" fmla="*/ 1184 w 78"/>
                  <a:gd name="T57" fmla="*/ 48 h 25"/>
                  <a:gd name="T58" fmla="*/ 1053 w 78"/>
                  <a:gd name="T59" fmla="*/ 32 h 25"/>
                  <a:gd name="T60" fmla="*/ 920 w 78"/>
                  <a:gd name="T61" fmla="*/ 32 h 25"/>
                  <a:gd name="T62" fmla="*/ 676 w 78"/>
                  <a:gd name="T63" fmla="*/ 32 h 25"/>
                  <a:gd name="T64" fmla="*/ 604 w 78"/>
                  <a:gd name="T65" fmla="*/ 80 h 25"/>
                  <a:gd name="T66" fmla="*/ 620 w 78"/>
                  <a:gd name="T67" fmla="*/ 144 h 25"/>
                  <a:gd name="T68" fmla="*/ 539 w 78"/>
                  <a:gd name="T69" fmla="*/ 96 h 25"/>
                  <a:gd name="T70" fmla="*/ 425 w 78"/>
                  <a:gd name="T71" fmla="*/ 96 h 25"/>
                  <a:gd name="T72" fmla="*/ 425 w 78"/>
                  <a:gd name="T73" fmla="*/ 160 h 25"/>
                  <a:gd name="T74" fmla="*/ 360 w 78"/>
                  <a:gd name="T75" fmla="*/ 112 h 25"/>
                  <a:gd name="T76" fmla="*/ 308 w 78"/>
                  <a:gd name="T77" fmla="*/ 80 h 25"/>
                  <a:gd name="T78" fmla="*/ 244 w 78"/>
                  <a:gd name="T79" fmla="*/ 144 h 25"/>
                  <a:gd name="T80" fmla="*/ 179 w 78"/>
                  <a:gd name="T81" fmla="*/ 64 h 25"/>
                  <a:gd name="T82" fmla="*/ 48 w 78"/>
                  <a:gd name="T83" fmla="*/ 80 h 25"/>
                  <a:gd name="T84" fmla="*/ 32 w 78"/>
                  <a:gd name="T85" fmla="*/ 144 h 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8"/>
                  <a:gd name="T130" fmla="*/ 0 h 25"/>
                  <a:gd name="T131" fmla="*/ 78 w 78"/>
                  <a:gd name="T132" fmla="*/ 25 h 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8" h="25">
                    <a:moveTo>
                      <a:pt x="2" y="9"/>
                    </a:moveTo>
                    <a:cubicBezTo>
                      <a:pt x="3" y="9"/>
                      <a:pt x="4" y="8"/>
                      <a:pt x="5" y="8"/>
                    </a:cubicBezTo>
                    <a:cubicBezTo>
                      <a:pt x="6" y="8"/>
                      <a:pt x="7" y="9"/>
                      <a:pt x="7" y="10"/>
                    </a:cubicBezTo>
                    <a:cubicBezTo>
                      <a:pt x="8" y="11"/>
                      <a:pt x="8" y="11"/>
                      <a:pt x="9" y="12"/>
                    </a:cubicBezTo>
                    <a:cubicBezTo>
                      <a:pt x="10" y="13"/>
                      <a:pt x="11" y="11"/>
                      <a:pt x="12" y="12"/>
                    </a:cubicBezTo>
                    <a:cubicBezTo>
                      <a:pt x="13" y="12"/>
                      <a:pt x="13" y="13"/>
                      <a:pt x="13" y="13"/>
                    </a:cubicBezTo>
                    <a:cubicBezTo>
                      <a:pt x="13" y="14"/>
                      <a:pt x="13" y="14"/>
                      <a:pt x="14" y="14"/>
                    </a:cubicBezTo>
                    <a:cubicBezTo>
                      <a:pt x="15" y="15"/>
                      <a:pt x="16" y="14"/>
                      <a:pt x="17" y="14"/>
                    </a:cubicBezTo>
                    <a:cubicBezTo>
                      <a:pt x="18" y="14"/>
                      <a:pt x="18" y="13"/>
                      <a:pt x="18" y="13"/>
                    </a:cubicBezTo>
                    <a:cubicBezTo>
                      <a:pt x="19" y="13"/>
                      <a:pt x="19" y="12"/>
                      <a:pt x="20" y="12"/>
                    </a:cubicBezTo>
                    <a:cubicBezTo>
                      <a:pt x="22" y="11"/>
                      <a:pt x="24" y="10"/>
                      <a:pt x="25" y="12"/>
                    </a:cubicBezTo>
                    <a:cubicBezTo>
                      <a:pt x="25" y="13"/>
                      <a:pt x="25" y="13"/>
                      <a:pt x="25" y="13"/>
                    </a:cubicBezTo>
                    <a:cubicBezTo>
                      <a:pt x="25" y="14"/>
                      <a:pt x="25" y="14"/>
                      <a:pt x="25" y="14"/>
                    </a:cubicBezTo>
                    <a:cubicBezTo>
                      <a:pt x="24" y="15"/>
                      <a:pt x="23" y="14"/>
                      <a:pt x="22" y="15"/>
                    </a:cubicBezTo>
                    <a:cubicBezTo>
                      <a:pt x="21" y="15"/>
                      <a:pt x="20" y="15"/>
                      <a:pt x="19" y="16"/>
                    </a:cubicBezTo>
                    <a:cubicBezTo>
                      <a:pt x="19" y="16"/>
                      <a:pt x="17" y="16"/>
                      <a:pt x="17" y="17"/>
                    </a:cubicBezTo>
                    <a:cubicBezTo>
                      <a:pt x="17" y="18"/>
                      <a:pt x="18" y="18"/>
                      <a:pt x="19" y="18"/>
                    </a:cubicBezTo>
                    <a:cubicBezTo>
                      <a:pt x="20" y="18"/>
                      <a:pt x="23" y="17"/>
                      <a:pt x="23" y="18"/>
                    </a:cubicBezTo>
                    <a:cubicBezTo>
                      <a:pt x="23" y="19"/>
                      <a:pt x="20" y="19"/>
                      <a:pt x="20" y="20"/>
                    </a:cubicBezTo>
                    <a:cubicBezTo>
                      <a:pt x="20" y="21"/>
                      <a:pt x="21" y="21"/>
                      <a:pt x="22" y="22"/>
                    </a:cubicBezTo>
                    <a:cubicBezTo>
                      <a:pt x="22" y="22"/>
                      <a:pt x="23" y="21"/>
                      <a:pt x="24" y="21"/>
                    </a:cubicBezTo>
                    <a:cubicBezTo>
                      <a:pt x="26" y="21"/>
                      <a:pt x="26" y="22"/>
                      <a:pt x="27" y="23"/>
                    </a:cubicBezTo>
                    <a:cubicBezTo>
                      <a:pt x="29" y="24"/>
                      <a:pt x="29" y="24"/>
                      <a:pt x="30" y="25"/>
                    </a:cubicBezTo>
                    <a:cubicBezTo>
                      <a:pt x="32" y="25"/>
                      <a:pt x="32" y="25"/>
                      <a:pt x="34" y="25"/>
                    </a:cubicBezTo>
                    <a:cubicBezTo>
                      <a:pt x="35" y="25"/>
                      <a:pt x="35" y="25"/>
                      <a:pt x="36" y="24"/>
                    </a:cubicBezTo>
                    <a:cubicBezTo>
                      <a:pt x="37" y="23"/>
                      <a:pt x="37" y="22"/>
                      <a:pt x="38" y="21"/>
                    </a:cubicBezTo>
                    <a:cubicBezTo>
                      <a:pt x="38" y="20"/>
                      <a:pt x="39" y="20"/>
                      <a:pt x="40" y="19"/>
                    </a:cubicBezTo>
                    <a:cubicBezTo>
                      <a:pt x="41" y="18"/>
                      <a:pt x="41" y="17"/>
                      <a:pt x="41" y="15"/>
                    </a:cubicBezTo>
                    <a:cubicBezTo>
                      <a:pt x="42" y="15"/>
                      <a:pt x="41" y="14"/>
                      <a:pt x="41" y="13"/>
                    </a:cubicBezTo>
                    <a:cubicBezTo>
                      <a:pt x="41" y="13"/>
                      <a:pt x="41" y="13"/>
                      <a:pt x="41" y="13"/>
                    </a:cubicBezTo>
                    <a:cubicBezTo>
                      <a:pt x="42" y="12"/>
                      <a:pt x="44" y="13"/>
                      <a:pt x="45" y="13"/>
                    </a:cubicBezTo>
                    <a:cubicBezTo>
                      <a:pt x="45" y="13"/>
                      <a:pt x="45" y="13"/>
                      <a:pt x="45" y="13"/>
                    </a:cubicBezTo>
                    <a:cubicBezTo>
                      <a:pt x="46" y="13"/>
                      <a:pt x="47" y="14"/>
                      <a:pt x="48" y="15"/>
                    </a:cubicBezTo>
                    <a:cubicBezTo>
                      <a:pt x="49" y="16"/>
                      <a:pt x="49" y="17"/>
                      <a:pt x="50" y="18"/>
                    </a:cubicBezTo>
                    <a:cubicBezTo>
                      <a:pt x="50" y="19"/>
                      <a:pt x="50" y="21"/>
                      <a:pt x="52" y="21"/>
                    </a:cubicBezTo>
                    <a:cubicBezTo>
                      <a:pt x="52" y="22"/>
                      <a:pt x="53" y="22"/>
                      <a:pt x="54" y="22"/>
                    </a:cubicBezTo>
                    <a:cubicBezTo>
                      <a:pt x="56" y="21"/>
                      <a:pt x="57" y="21"/>
                      <a:pt x="58" y="20"/>
                    </a:cubicBezTo>
                    <a:cubicBezTo>
                      <a:pt x="59" y="19"/>
                      <a:pt x="60" y="18"/>
                      <a:pt x="60" y="16"/>
                    </a:cubicBezTo>
                    <a:cubicBezTo>
                      <a:pt x="59" y="15"/>
                      <a:pt x="59" y="15"/>
                      <a:pt x="58" y="14"/>
                    </a:cubicBezTo>
                    <a:cubicBezTo>
                      <a:pt x="58" y="14"/>
                      <a:pt x="58" y="14"/>
                      <a:pt x="58" y="13"/>
                    </a:cubicBezTo>
                    <a:cubicBezTo>
                      <a:pt x="57" y="13"/>
                      <a:pt x="57" y="12"/>
                      <a:pt x="57" y="11"/>
                    </a:cubicBezTo>
                    <a:cubicBezTo>
                      <a:pt x="55" y="10"/>
                      <a:pt x="54" y="11"/>
                      <a:pt x="52" y="11"/>
                    </a:cubicBezTo>
                    <a:cubicBezTo>
                      <a:pt x="51" y="10"/>
                      <a:pt x="51" y="9"/>
                      <a:pt x="50" y="9"/>
                    </a:cubicBezTo>
                    <a:cubicBezTo>
                      <a:pt x="48" y="8"/>
                      <a:pt x="46" y="9"/>
                      <a:pt x="45" y="8"/>
                    </a:cubicBezTo>
                    <a:cubicBezTo>
                      <a:pt x="44" y="8"/>
                      <a:pt x="43" y="8"/>
                      <a:pt x="43" y="7"/>
                    </a:cubicBezTo>
                    <a:cubicBezTo>
                      <a:pt x="43" y="6"/>
                      <a:pt x="45" y="7"/>
                      <a:pt x="46" y="6"/>
                    </a:cubicBezTo>
                    <a:cubicBezTo>
                      <a:pt x="48" y="6"/>
                      <a:pt x="49" y="4"/>
                      <a:pt x="50" y="5"/>
                    </a:cubicBezTo>
                    <a:cubicBezTo>
                      <a:pt x="50" y="6"/>
                      <a:pt x="50" y="7"/>
                      <a:pt x="50" y="8"/>
                    </a:cubicBezTo>
                    <a:cubicBezTo>
                      <a:pt x="51" y="8"/>
                      <a:pt x="52" y="8"/>
                      <a:pt x="54" y="8"/>
                    </a:cubicBezTo>
                    <a:cubicBezTo>
                      <a:pt x="55" y="7"/>
                      <a:pt x="56" y="7"/>
                      <a:pt x="58" y="7"/>
                    </a:cubicBezTo>
                    <a:cubicBezTo>
                      <a:pt x="60" y="8"/>
                      <a:pt x="60" y="9"/>
                      <a:pt x="62" y="9"/>
                    </a:cubicBezTo>
                    <a:cubicBezTo>
                      <a:pt x="64" y="10"/>
                      <a:pt x="65" y="9"/>
                      <a:pt x="67" y="9"/>
                    </a:cubicBezTo>
                    <a:cubicBezTo>
                      <a:pt x="68" y="8"/>
                      <a:pt x="68" y="8"/>
                      <a:pt x="69" y="8"/>
                    </a:cubicBezTo>
                    <a:cubicBezTo>
                      <a:pt x="70" y="7"/>
                      <a:pt x="71" y="8"/>
                      <a:pt x="73" y="8"/>
                    </a:cubicBezTo>
                    <a:cubicBezTo>
                      <a:pt x="74" y="7"/>
                      <a:pt x="74" y="6"/>
                      <a:pt x="74" y="6"/>
                    </a:cubicBezTo>
                    <a:cubicBezTo>
                      <a:pt x="76" y="5"/>
                      <a:pt x="77" y="6"/>
                      <a:pt x="78" y="4"/>
                    </a:cubicBezTo>
                    <a:cubicBezTo>
                      <a:pt x="78" y="3"/>
                      <a:pt x="78" y="3"/>
                      <a:pt x="78" y="2"/>
                    </a:cubicBezTo>
                    <a:cubicBezTo>
                      <a:pt x="77" y="0"/>
                      <a:pt x="74" y="3"/>
                      <a:pt x="72" y="3"/>
                    </a:cubicBezTo>
                    <a:cubicBezTo>
                      <a:pt x="71" y="3"/>
                      <a:pt x="70" y="2"/>
                      <a:pt x="68" y="2"/>
                    </a:cubicBezTo>
                    <a:cubicBezTo>
                      <a:pt x="66" y="2"/>
                      <a:pt x="65" y="2"/>
                      <a:pt x="64" y="2"/>
                    </a:cubicBezTo>
                    <a:cubicBezTo>
                      <a:pt x="62" y="2"/>
                      <a:pt x="61" y="2"/>
                      <a:pt x="59" y="2"/>
                    </a:cubicBezTo>
                    <a:cubicBezTo>
                      <a:pt x="58" y="2"/>
                      <a:pt x="57" y="2"/>
                      <a:pt x="56" y="2"/>
                    </a:cubicBezTo>
                    <a:cubicBezTo>
                      <a:pt x="53" y="2"/>
                      <a:pt x="52" y="2"/>
                      <a:pt x="49" y="2"/>
                    </a:cubicBezTo>
                    <a:cubicBezTo>
                      <a:pt x="46" y="2"/>
                      <a:pt x="44" y="2"/>
                      <a:pt x="41" y="2"/>
                    </a:cubicBezTo>
                    <a:cubicBezTo>
                      <a:pt x="40" y="2"/>
                      <a:pt x="37" y="1"/>
                      <a:pt x="37" y="2"/>
                    </a:cubicBezTo>
                    <a:cubicBezTo>
                      <a:pt x="36" y="3"/>
                      <a:pt x="37" y="4"/>
                      <a:pt x="37" y="5"/>
                    </a:cubicBezTo>
                    <a:cubicBezTo>
                      <a:pt x="38" y="6"/>
                      <a:pt x="40" y="6"/>
                      <a:pt x="40" y="8"/>
                    </a:cubicBezTo>
                    <a:cubicBezTo>
                      <a:pt x="39" y="8"/>
                      <a:pt x="39" y="9"/>
                      <a:pt x="38" y="9"/>
                    </a:cubicBezTo>
                    <a:cubicBezTo>
                      <a:pt x="37" y="10"/>
                      <a:pt x="36" y="9"/>
                      <a:pt x="36" y="8"/>
                    </a:cubicBezTo>
                    <a:cubicBezTo>
                      <a:pt x="34" y="8"/>
                      <a:pt x="35" y="7"/>
                      <a:pt x="33" y="6"/>
                    </a:cubicBezTo>
                    <a:cubicBezTo>
                      <a:pt x="32" y="5"/>
                      <a:pt x="32" y="5"/>
                      <a:pt x="30" y="5"/>
                    </a:cubicBezTo>
                    <a:cubicBezTo>
                      <a:pt x="28" y="4"/>
                      <a:pt x="26" y="6"/>
                      <a:pt x="26" y="6"/>
                    </a:cubicBezTo>
                    <a:cubicBezTo>
                      <a:pt x="27" y="6"/>
                      <a:pt x="28" y="8"/>
                      <a:pt x="28" y="9"/>
                    </a:cubicBezTo>
                    <a:cubicBezTo>
                      <a:pt x="27" y="9"/>
                      <a:pt x="27" y="10"/>
                      <a:pt x="26" y="10"/>
                    </a:cubicBezTo>
                    <a:cubicBezTo>
                      <a:pt x="25" y="10"/>
                      <a:pt x="25" y="9"/>
                      <a:pt x="25" y="8"/>
                    </a:cubicBezTo>
                    <a:cubicBezTo>
                      <a:pt x="24" y="8"/>
                      <a:pt x="23" y="8"/>
                      <a:pt x="22" y="7"/>
                    </a:cubicBezTo>
                    <a:cubicBezTo>
                      <a:pt x="22" y="7"/>
                      <a:pt x="21" y="6"/>
                      <a:pt x="21" y="5"/>
                    </a:cubicBezTo>
                    <a:cubicBezTo>
                      <a:pt x="20" y="5"/>
                      <a:pt x="19" y="4"/>
                      <a:pt x="19" y="5"/>
                    </a:cubicBezTo>
                    <a:cubicBezTo>
                      <a:pt x="17" y="5"/>
                      <a:pt x="18" y="6"/>
                      <a:pt x="17" y="7"/>
                    </a:cubicBezTo>
                    <a:cubicBezTo>
                      <a:pt x="16" y="8"/>
                      <a:pt x="16" y="9"/>
                      <a:pt x="15" y="9"/>
                    </a:cubicBezTo>
                    <a:cubicBezTo>
                      <a:pt x="14" y="10"/>
                      <a:pt x="14" y="8"/>
                      <a:pt x="13" y="6"/>
                    </a:cubicBezTo>
                    <a:cubicBezTo>
                      <a:pt x="12" y="6"/>
                      <a:pt x="12" y="5"/>
                      <a:pt x="11" y="4"/>
                    </a:cubicBezTo>
                    <a:cubicBezTo>
                      <a:pt x="10" y="3"/>
                      <a:pt x="8" y="4"/>
                      <a:pt x="6" y="4"/>
                    </a:cubicBezTo>
                    <a:cubicBezTo>
                      <a:pt x="5" y="4"/>
                      <a:pt x="4" y="4"/>
                      <a:pt x="3" y="5"/>
                    </a:cubicBezTo>
                    <a:cubicBezTo>
                      <a:pt x="2" y="5"/>
                      <a:pt x="0" y="6"/>
                      <a:pt x="0" y="7"/>
                    </a:cubicBezTo>
                    <a:cubicBezTo>
                      <a:pt x="1" y="8"/>
                      <a:pt x="1" y="8"/>
                      <a:pt x="2"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74" name="Freeform 806"/>
              <p:cNvSpPr>
                <a:spLocks/>
              </p:cNvSpPr>
              <p:nvPr/>
            </p:nvSpPr>
            <p:spPr bwMode="auto">
              <a:xfrm>
                <a:off x="4511" y="2483"/>
                <a:ext cx="12" cy="13"/>
              </a:xfrm>
              <a:custGeom>
                <a:avLst/>
                <a:gdLst>
                  <a:gd name="T0" fmla="*/ 32 w 6"/>
                  <a:gd name="T1" fmla="*/ 113 h 6"/>
                  <a:gd name="T2" fmla="*/ 48 w 6"/>
                  <a:gd name="T3" fmla="*/ 132 h 6"/>
                  <a:gd name="T4" fmla="*/ 80 w 6"/>
                  <a:gd name="T5" fmla="*/ 132 h 6"/>
                  <a:gd name="T6" fmla="*/ 64 w 6"/>
                  <a:gd name="T7" fmla="*/ 69 h 6"/>
                  <a:gd name="T8" fmla="*/ 32 w 6"/>
                  <a:gd name="T9" fmla="*/ 0 h 6"/>
                  <a:gd name="T10" fmla="*/ 0 w 6"/>
                  <a:gd name="T11" fmla="*/ 0 h 6"/>
                  <a:gd name="T12" fmla="*/ 0 w 6"/>
                  <a:gd name="T13" fmla="*/ 43 h 6"/>
                  <a:gd name="T14" fmla="*/ 32 w 6"/>
                  <a:gd name="T15" fmla="*/ 113 h 6"/>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6"/>
                  <a:gd name="T26" fmla="*/ 6 w 6"/>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6">
                    <a:moveTo>
                      <a:pt x="2" y="5"/>
                    </a:moveTo>
                    <a:cubicBezTo>
                      <a:pt x="2" y="5"/>
                      <a:pt x="3" y="6"/>
                      <a:pt x="3" y="6"/>
                    </a:cubicBezTo>
                    <a:cubicBezTo>
                      <a:pt x="4" y="6"/>
                      <a:pt x="5" y="6"/>
                      <a:pt x="5" y="6"/>
                    </a:cubicBezTo>
                    <a:cubicBezTo>
                      <a:pt x="6" y="5"/>
                      <a:pt x="5" y="4"/>
                      <a:pt x="4" y="3"/>
                    </a:cubicBezTo>
                    <a:cubicBezTo>
                      <a:pt x="4" y="2"/>
                      <a:pt x="4" y="1"/>
                      <a:pt x="2" y="0"/>
                    </a:cubicBezTo>
                    <a:cubicBezTo>
                      <a:pt x="2" y="0"/>
                      <a:pt x="1" y="0"/>
                      <a:pt x="0" y="0"/>
                    </a:cubicBezTo>
                    <a:cubicBezTo>
                      <a:pt x="0" y="1"/>
                      <a:pt x="0" y="1"/>
                      <a:pt x="0" y="2"/>
                    </a:cubicBezTo>
                    <a:cubicBezTo>
                      <a:pt x="0" y="4"/>
                      <a:pt x="1" y="4"/>
                      <a:pt x="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75" name="Freeform 807"/>
              <p:cNvSpPr>
                <a:spLocks/>
              </p:cNvSpPr>
              <p:nvPr/>
            </p:nvSpPr>
            <p:spPr bwMode="auto">
              <a:xfrm>
                <a:off x="4840" y="2568"/>
                <a:ext cx="8" cy="10"/>
              </a:xfrm>
              <a:custGeom>
                <a:avLst/>
                <a:gdLst>
                  <a:gd name="T0" fmla="*/ 48 w 4"/>
                  <a:gd name="T1" fmla="*/ 64 h 5"/>
                  <a:gd name="T2" fmla="*/ 64 w 4"/>
                  <a:gd name="T3" fmla="*/ 32 h 5"/>
                  <a:gd name="T4" fmla="*/ 48 w 4"/>
                  <a:gd name="T5" fmla="*/ 16 h 5"/>
                  <a:gd name="T6" fmla="*/ 32 w 4"/>
                  <a:gd name="T7" fmla="*/ 32 h 5"/>
                  <a:gd name="T8" fmla="*/ 16 w 4"/>
                  <a:gd name="T9" fmla="*/ 64 h 5"/>
                  <a:gd name="T10" fmla="*/ 48 w 4"/>
                  <a:gd name="T11" fmla="*/ 64 h 5"/>
                  <a:gd name="T12" fmla="*/ 0 60000 65536"/>
                  <a:gd name="T13" fmla="*/ 0 60000 65536"/>
                  <a:gd name="T14" fmla="*/ 0 60000 65536"/>
                  <a:gd name="T15" fmla="*/ 0 60000 65536"/>
                  <a:gd name="T16" fmla="*/ 0 60000 65536"/>
                  <a:gd name="T17" fmla="*/ 0 60000 65536"/>
                  <a:gd name="T18" fmla="*/ 0 w 4"/>
                  <a:gd name="T19" fmla="*/ 0 h 5"/>
                  <a:gd name="T20" fmla="*/ 4 w 4"/>
                  <a:gd name="T21" fmla="*/ 5 h 5"/>
                </a:gdLst>
                <a:ahLst/>
                <a:cxnLst>
                  <a:cxn ang="T12">
                    <a:pos x="T0" y="T1"/>
                  </a:cxn>
                  <a:cxn ang="T13">
                    <a:pos x="T2" y="T3"/>
                  </a:cxn>
                  <a:cxn ang="T14">
                    <a:pos x="T4" y="T5"/>
                  </a:cxn>
                  <a:cxn ang="T15">
                    <a:pos x="T6" y="T7"/>
                  </a:cxn>
                  <a:cxn ang="T16">
                    <a:pos x="T8" y="T9"/>
                  </a:cxn>
                  <a:cxn ang="T17">
                    <a:pos x="T10" y="T11"/>
                  </a:cxn>
                </a:cxnLst>
                <a:rect l="T18" t="T19" r="T20" b="T21"/>
                <a:pathLst>
                  <a:path w="4" h="5">
                    <a:moveTo>
                      <a:pt x="3" y="4"/>
                    </a:moveTo>
                    <a:cubicBezTo>
                      <a:pt x="4" y="4"/>
                      <a:pt x="4" y="3"/>
                      <a:pt x="4" y="2"/>
                    </a:cubicBezTo>
                    <a:cubicBezTo>
                      <a:pt x="4" y="2"/>
                      <a:pt x="4" y="1"/>
                      <a:pt x="3" y="1"/>
                    </a:cubicBezTo>
                    <a:cubicBezTo>
                      <a:pt x="3" y="0"/>
                      <a:pt x="2" y="1"/>
                      <a:pt x="2" y="2"/>
                    </a:cubicBezTo>
                    <a:cubicBezTo>
                      <a:pt x="1" y="2"/>
                      <a:pt x="0" y="3"/>
                      <a:pt x="1" y="4"/>
                    </a:cubicBezTo>
                    <a:cubicBezTo>
                      <a:pt x="2" y="5"/>
                      <a:pt x="3" y="5"/>
                      <a:pt x="3"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76" name="Freeform 808"/>
              <p:cNvSpPr>
                <a:spLocks/>
              </p:cNvSpPr>
              <p:nvPr/>
            </p:nvSpPr>
            <p:spPr bwMode="auto">
              <a:xfrm>
                <a:off x="4529" y="2504"/>
                <a:ext cx="6" cy="6"/>
              </a:xfrm>
              <a:custGeom>
                <a:avLst/>
                <a:gdLst>
                  <a:gd name="T0" fmla="*/ 0 w 3"/>
                  <a:gd name="T1" fmla="*/ 16 h 3"/>
                  <a:gd name="T2" fmla="*/ 16 w 3"/>
                  <a:gd name="T3" fmla="*/ 48 h 3"/>
                  <a:gd name="T4" fmla="*/ 32 w 3"/>
                  <a:gd name="T5" fmla="*/ 16 h 3"/>
                  <a:gd name="T6" fmla="*/ 0 w 3"/>
                  <a:gd name="T7" fmla="*/ 16 h 3"/>
                  <a:gd name="T8" fmla="*/ 0 60000 65536"/>
                  <a:gd name="T9" fmla="*/ 0 60000 65536"/>
                  <a:gd name="T10" fmla="*/ 0 60000 65536"/>
                  <a:gd name="T11" fmla="*/ 0 60000 65536"/>
                  <a:gd name="T12" fmla="*/ 0 w 3"/>
                  <a:gd name="T13" fmla="*/ 0 h 3"/>
                  <a:gd name="T14" fmla="*/ 3 w 3"/>
                  <a:gd name="T15" fmla="*/ 3 h 3"/>
                </a:gdLst>
                <a:ahLst/>
                <a:cxnLst>
                  <a:cxn ang="T8">
                    <a:pos x="T0" y="T1"/>
                  </a:cxn>
                  <a:cxn ang="T9">
                    <a:pos x="T2" y="T3"/>
                  </a:cxn>
                  <a:cxn ang="T10">
                    <a:pos x="T4" y="T5"/>
                  </a:cxn>
                  <a:cxn ang="T11">
                    <a:pos x="T6" y="T7"/>
                  </a:cxn>
                </a:cxnLst>
                <a:rect l="T12" t="T13" r="T14" b="T15"/>
                <a:pathLst>
                  <a:path w="3" h="3">
                    <a:moveTo>
                      <a:pt x="0" y="1"/>
                    </a:moveTo>
                    <a:cubicBezTo>
                      <a:pt x="0" y="2"/>
                      <a:pt x="0" y="3"/>
                      <a:pt x="1" y="3"/>
                    </a:cubicBezTo>
                    <a:cubicBezTo>
                      <a:pt x="2" y="3"/>
                      <a:pt x="3" y="1"/>
                      <a:pt x="2" y="1"/>
                    </a:cubicBezTo>
                    <a:cubicBezTo>
                      <a:pt x="2" y="0"/>
                      <a:pt x="0" y="0"/>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77" name="Freeform 809"/>
              <p:cNvSpPr>
                <a:spLocks/>
              </p:cNvSpPr>
              <p:nvPr/>
            </p:nvSpPr>
            <p:spPr bwMode="auto">
              <a:xfrm>
                <a:off x="3601" y="2568"/>
                <a:ext cx="6" cy="8"/>
              </a:xfrm>
              <a:custGeom>
                <a:avLst/>
                <a:gdLst>
                  <a:gd name="T0" fmla="*/ 16 w 3"/>
                  <a:gd name="T1" fmla="*/ 0 h 4"/>
                  <a:gd name="T2" fmla="*/ 16 w 3"/>
                  <a:gd name="T3" fmla="*/ 32 h 4"/>
                  <a:gd name="T4" fmla="*/ 32 w 3"/>
                  <a:gd name="T5" fmla="*/ 64 h 4"/>
                  <a:gd name="T6" fmla="*/ 48 w 3"/>
                  <a:gd name="T7" fmla="*/ 32 h 4"/>
                  <a:gd name="T8" fmla="*/ 16 w 3"/>
                  <a:gd name="T9" fmla="*/ 0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1" y="0"/>
                    </a:moveTo>
                    <a:cubicBezTo>
                      <a:pt x="0" y="0"/>
                      <a:pt x="1" y="2"/>
                      <a:pt x="1" y="2"/>
                    </a:cubicBezTo>
                    <a:cubicBezTo>
                      <a:pt x="1" y="3"/>
                      <a:pt x="2" y="4"/>
                      <a:pt x="2" y="4"/>
                    </a:cubicBezTo>
                    <a:cubicBezTo>
                      <a:pt x="3" y="4"/>
                      <a:pt x="3" y="2"/>
                      <a:pt x="3" y="2"/>
                    </a:cubicBezTo>
                    <a:cubicBezTo>
                      <a:pt x="2" y="1"/>
                      <a:pt x="2"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78" name="Freeform 810"/>
              <p:cNvSpPr>
                <a:spLocks/>
              </p:cNvSpPr>
              <p:nvPr/>
            </p:nvSpPr>
            <p:spPr bwMode="auto">
              <a:xfrm>
                <a:off x="5046" y="1668"/>
                <a:ext cx="12" cy="12"/>
              </a:xfrm>
              <a:custGeom>
                <a:avLst/>
                <a:gdLst>
                  <a:gd name="T0" fmla="*/ 64 w 6"/>
                  <a:gd name="T1" fmla="*/ 0 h 6"/>
                  <a:gd name="T2" fmla="*/ 16 w 6"/>
                  <a:gd name="T3" fmla="*/ 32 h 6"/>
                  <a:gd name="T4" fmla="*/ 16 w 6"/>
                  <a:gd name="T5" fmla="*/ 80 h 6"/>
                  <a:gd name="T6" fmla="*/ 64 w 6"/>
                  <a:gd name="T7" fmla="*/ 80 h 6"/>
                  <a:gd name="T8" fmla="*/ 64 w 6"/>
                  <a:gd name="T9" fmla="*/ 32 h 6"/>
                  <a:gd name="T10" fmla="*/ 96 w 6"/>
                  <a:gd name="T11" fmla="*/ 0 h 6"/>
                  <a:gd name="T12" fmla="*/ 64 w 6"/>
                  <a:gd name="T13" fmla="*/ 0 h 6"/>
                  <a:gd name="T14" fmla="*/ 0 60000 65536"/>
                  <a:gd name="T15" fmla="*/ 0 60000 65536"/>
                  <a:gd name="T16" fmla="*/ 0 60000 65536"/>
                  <a:gd name="T17" fmla="*/ 0 60000 65536"/>
                  <a:gd name="T18" fmla="*/ 0 60000 65536"/>
                  <a:gd name="T19" fmla="*/ 0 60000 65536"/>
                  <a:gd name="T20" fmla="*/ 0 60000 65536"/>
                  <a:gd name="T21" fmla="*/ 0 w 6"/>
                  <a:gd name="T22" fmla="*/ 0 h 6"/>
                  <a:gd name="T23" fmla="*/ 6 w 6"/>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6">
                    <a:moveTo>
                      <a:pt x="4" y="0"/>
                    </a:moveTo>
                    <a:cubicBezTo>
                      <a:pt x="3" y="0"/>
                      <a:pt x="2" y="1"/>
                      <a:pt x="1" y="2"/>
                    </a:cubicBezTo>
                    <a:cubicBezTo>
                      <a:pt x="1" y="3"/>
                      <a:pt x="0" y="4"/>
                      <a:pt x="1" y="5"/>
                    </a:cubicBezTo>
                    <a:cubicBezTo>
                      <a:pt x="2" y="6"/>
                      <a:pt x="3" y="5"/>
                      <a:pt x="4" y="5"/>
                    </a:cubicBezTo>
                    <a:cubicBezTo>
                      <a:pt x="4" y="4"/>
                      <a:pt x="4" y="3"/>
                      <a:pt x="4" y="2"/>
                    </a:cubicBezTo>
                    <a:cubicBezTo>
                      <a:pt x="5" y="1"/>
                      <a:pt x="6" y="1"/>
                      <a:pt x="6" y="0"/>
                    </a:cubicBezTo>
                    <a:cubicBezTo>
                      <a:pt x="5" y="0"/>
                      <a:pt x="5" y="0"/>
                      <a:pt x="4"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79" name="Freeform 811"/>
              <p:cNvSpPr>
                <a:spLocks/>
              </p:cNvSpPr>
              <p:nvPr/>
            </p:nvSpPr>
            <p:spPr bwMode="auto">
              <a:xfrm>
                <a:off x="5026" y="1680"/>
                <a:ext cx="16" cy="20"/>
              </a:xfrm>
              <a:custGeom>
                <a:avLst/>
                <a:gdLst>
                  <a:gd name="T0" fmla="*/ 96 w 8"/>
                  <a:gd name="T1" fmla="*/ 64 h 10"/>
                  <a:gd name="T2" fmla="*/ 128 w 8"/>
                  <a:gd name="T3" fmla="*/ 16 h 10"/>
                  <a:gd name="T4" fmla="*/ 80 w 8"/>
                  <a:gd name="T5" fmla="*/ 0 h 10"/>
                  <a:gd name="T6" fmla="*/ 32 w 8"/>
                  <a:gd name="T7" fmla="*/ 16 h 10"/>
                  <a:gd name="T8" fmla="*/ 16 w 8"/>
                  <a:gd name="T9" fmla="*/ 64 h 10"/>
                  <a:gd name="T10" fmla="*/ 0 w 8"/>
                  <a:gd name="T11" fmla="*/ 128 h 10"/>
                  <a:gd name="T12" fmla="*/ 16 w 8"/>
                  <a:gd name="T13" fmla="*/ 144 h 10"/>
                  <a:gd name="T14" fmla="*/ 64 w 8"/>
                  <a:gd name="T15" fmla="*/ 128 h 10"/>
                  <a:gd name="T16" fmla="*/ 64 w 8"/>
                  <a:gd name="T17" fmla="*/ 80 h 10"/>
                  <a:gd name="T18" fmla="*/ 96 w 8"/>
                  <a:gd name="T19" fmla="*/ 64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10"/>
                  <a:gd name="T32" fmla="*/ 8 w 8"/>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10">
                    <a:moveTo>
                      <a:pt x="6" y="4"/>
                    </a:moveTo>
                    <a:cubicBezTo>
                      <a:pt x="7" y="3"/>
                      <a:pt x="8" y="2"/>
                      <a:pt x="8" y="1"/>
                    </a:cubicBezTo>
                    <a:cubicBezTo>
                      <a:pt x="7" y="0"/>
                      <a:pt x="6" y="0"/>
                      <a:pt x="5" y="0"/>
                    </a:cubicBezTo>
                    <a:cubicBezTo>
                      <a:pt x="4" y="0"/>
                      <a:pt x="3" y="0"/>
                      <a:pt x="2" y="1"/>
                    </a:cubicBezTo>
                    <a:cubicBezTo>
                      <a:pt x="1" y="2"/>
                      <a:pt x="1" y="3"/>
                      <a:pt x="1" y="4"/>
                    </a:cubicBezTo>
                    <a:cubicBezTo>
                      <a:pt x="0" y="5"/>
                      <a:pt x="0" y="6"/>
                      <a:pt x="0" y="8"/>
                    </a:cubicBezTo>
                    <a:cubicBezTo>
                      <a:pt x="1" y="9"/>
                      <a:pt x="1" y="9"/>
                      <a:pt x="1" y="9"/>
                    </a:cubicBezTo>
                    <a:cubicBezTo>
                      <a:pt x="2" y="10"/>
                      <a:pt x="3" y="9"/>
                      <a:pt x="4" y="8"/>
                    </a:cubicBezTo>
                    <a:cubicBezTo>
                      <a:pt x="5" y="7"/>
                      <a:pt x="4" y="6"/>
                      <a:pt x="4" y="5"/>
                    </a:cubicBezTo>
                    <a:cubicBezTo>
                      <a:pt x="5" y="4"/>
                      <a:pt x="5" y="4"/>
                      <a:pt x="6"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80" name="Freeform 812"/>
              <p:cNvSpPr>
                <a:spLocks/>
              </p:cNvSpPr>
              <p:nvPr/>
            </p:nvSpPr>
            <p:spPr bwMode="auto">
              <a:xfrm>
                <a:off x="4840" y="1528"/>
                <a:ext cx="126" cy="144"/>
              </a:xfrm>
              <a:custGeom>
                <a:avLst/>
                <a:gdLst>
                  <a:gd name="T0" fmla="*/ 928 w 63"/>
                  <a:gd name="T1" fmla="*/ 1040 h 72"/>
                  <a:gd name="T2" fmla="*/ 864 w 63"/>
                  <a:gd name="T3" fmla="*/ 976 h 72"/>
                  <a:gd name="T4" fmla="*/ 800 w 63"/>
                  <a:gd name="T5" fmla="*/ 944 h 72"/>
                  <a:gd name="T6" fmla="*/ 784 w 63"/>
                  <a:gd name="T7" fmla="*/ 912 h 72"/>
                  <a:gd name="T8" fmla="*/ 736 w 63"/>
                  <a:gd name="T9" fmla="*/ 864 h 72"/>
                  <a:gd name="T10" fmla="*/ 720 w 63"/>
                  <a:gd name="T11" fmla="*/ 784 h 72"/>
                  <a:gd name="T12" fmla="*/ 688 w 63"/>
                  <a:gd name="T13" fmla="*/ 752 h 72"/>
                  <a:gd name="T14" fmla="*/ 704 w 63"/>
                  <a:gd name="T15" fmla="*/ 720 h 72"/>
                  <a:gd name="T16" fmla="*/ 768 w 63"/>
                  <a:gd name="T17" fmla="*/ 736 h 72"/>
                  <a:gd name="T18" fmla="*/ 800 w 63"/>
                  <a:gd name="T19" fmla="*/ 752 h 72"/>
                  <a:gd name="T20" fmla="*/ 832 w 63"/>
                  <a:gd name="T21" fmla="*/ 800 h 72"/>
                  <a:gd name="T22" fmla="*/ 880 w 63"/>
                  <a:gd name="T23" fmla="*/ 784 h 72"/>
                  <a:gd name="T24" fmla="*/ 848 w 63"/>
                  <a:gd name="T25" fmla="*/ 736 h 72"/>
                  <a:gd name="T26" fmla="*/ 816 w 63"/>
                  <a:gd name="T27" fmla="*/ 720 h 72"/>
                  <a:gd name="T28" fmla="*/ 784 w 63"/>
                  <a:gd name="T29" fmla="*/ 688 h 72"/>
                  <a:gd name="T30" fmla="*/ 752 w 63"/>
                  <a:gd name="T31" fmla="*/ 656 h 72"/>
                  <a:gd name="T32" fmla="*/ 688 w 63"/>
                  <a:gd name="T33" fmla="*/ 608 h 72"/>
                  <a:gd name="T34" fmla="*/ 640 w 63"/>
                  <a:gd name="T35" fmla="*/ 592 h 72"/>
                  <a:gd name="T36" fmla="*/ 592 w 63"/>
                  <a:gd name="T37" fmla="*/ 544 h 72"/>
                  <a:gd name="T38" fmla="*/ 544 w 63"/>
                  <a:gd name="T39" fmla="*/ 496 h 72"/>
                  <a:gd name="T40" fmla="*/ 512 w 63"/>
                  <a:gd name="T41" fmla="*/ 432 h 72"/>
                  <a:gd name="T42" fmla="*/ 480 w 63"/>
                  <a:gd name="T43" fmla="*/ 384 h 72"/>
                  <a:gd name="T44" fmla="*/ 432 w 63"/>
                  <a:gd name="T45" fmla="*/ 368 h 72"/>
                  <a:gd name="T46" fmla="*/ 384 w 63"/>
                  <a:gd name="T47" fmla="*/ 336 h 72"/>
                  <a:gd name="T48" fmla="*/ 352 w 63"/>
                  <a:gd name="T49" fmla="*/ 320 h 72"/>
                  <a:gd name="T50" fmla="*/ 336 w 63"/>
                  <a:gd name="T51" fmla="*/ 272 h 72"/>
                  <a:gd name="T52" fmla="*/ 304 w 63"/>
                  <a:gd name="T53" fmla="*/ 224 h 72"/>
                  <a:gd name="T54" fmla="*/ 224 w 63"/>
                  <a:gd name="T55" fmla="*/ 144 h 72"/>
                  <a:gd name="T56" fmla="*/ 192 w 63"/>
                  <a:gd name="T57" fmla="*/ 112 h 72"/>
                  <a:gd name="T58" fmla="*/ 144 w 63"/>
                  <a:gd name="T59" fmla="*/ 112 h 72"/>
                  <a:gd name="T60" fmla="*/ 112 w 63"/>
                  <a:gd name="T61" fmla="*/ 64 h 72"/>
                  <a:gd name="T62" fmla="*/ 64 w 63"/>
                  <a:gd name="T63" fmla="*/ 32 h 72"/>
                  <a:gd name="T64" fmla="*/ 16 w 63"/>
                  <a:gd name="T65" fmla="*/ 16 h 72"/>
                  <a:gd name="T66" fmla="*/ 32 w 63"/>
                  <a:gd name="T67" fmla="*/ 64 h 72"/>
                  <a:gd name="T68" fmla="*/ 64 w 63"/>
                  <a:gd name="T69" fmla="*/ 112 h 72"/>
                  <a:gd name="T70" fmla="*/ 64 w 63"/>
                  <a:gd name="T71" fmla="*/ 144 h 72"/>
                  <a:gd name="T72" fmla="*/ 112 w 63"/>
                  <a:gd name="T73" fmla="*/ 224 h 72"/>
                  <a:gd name="T74" fmla="*/ 176 w 63"/>
                  <a:gd name="T75" fmla="*/ 288 h 72"/>
                  <a:gd name="T76" fmla="*/ 240 w 63"/>
                  <a:gd name="T77" fmla="*/ 368 h 72"/>
                  <a:gd name="T78" fmla="*/ 304 w 63"/>
                  <a:gd name="T79" fmla="*/ 400 h 72"/>
                  <a:gd name="T80" fmla="*/ 352 w 63"/>
                  <a:gd name="T81" fmla="*/ 432 h 72"/>
                  <a:gd name="T82" fmla="*/ 368 w 63"/>
                  <a:gd name="T83" fmla="*/ 480 h 72"/>
                  <a:gd name="T84" fmla="*/ 416 w 63"/>
                  <a:gd name="T85" fmla="*/ 544 h 72"/>
                  <a:gd name="T86" fmla="*/ 448 w 63"/>
                  <a:gd name="T87" fmla="*/ 608 h 72"/>
                  <a:gd name="T88" fmla="*/ 512 w 63"/>
                  <a:gd name="T89" fmla="*/ 672 h 72"/>
                  <a:gd name="T90" fmla="*/ 560 w 63"/>
                  <a:gd name="T91" fmla="*/ 768 h 72"/>
                  <a:gd name="T92" fmla="*/ 592 w 63"/>
                  <a:gd name="T93" fmla="*/ 832 h 72"/>
                  <a:gd name="T94" fmla="*/ 656 w 63"/>
                  <a:gd name="T95" fmla="*/ 848 h 72"/>
                  <a:gd name="T96" fmla="*/ 672 w 63"/>
                  <a:gd name="T97" fmla="*/ 912 h 72"/>
                  <a:gd name="T98" fmla="*/ 688 w 63"/>
                  <a:gd name="T99" fmla="*/ 944 h 72"/>
                  <a:gd name="T100" fmla="*/ 720 w 63"/>
                  <a:gd name="T101" fmla="*/ 1008 h 72"/>
                  <a:gd name="T102" fmla="*/ 752 w 63"/>
                  <a:gd name="T103" fmla="*/ 1056 h 72"/>
                  <a:gd name="T104" fmla="*/ 784 w 63"/>
                  <a:gd name="T105" fmla="*/ 1104 h 72"/>
                  <a:gd name="T106" fmla="*/ 848 w 63"/>
                  <a:gd name="T107" fmla="*/ 1136 h 72"/>
                  <a:gd name="T108" fmla="*/ 848 w 63"/>
                  <a:gd name="T109" fmla="*/ 1072 h 72"/>
                  <a:gd name="T110" fmla="*/ 880 w 63"/>
                  <a:gd name="T111" fmla="*/ 1072 h 72"/>
                  <a:gd name="T112" fmla="*/ 928 w 63"/>
                  <a:gd name="T113" fmla="*/ 1088 h 72"/>
                  <a:gd name="T114" fmla="*/ 992 w 63"/>
                  <a:gd name="T115" fmla="*/ 1088 h 72"/>
                  <a:gd name="T116" fmla="*/ 928 w 63"/>
                  <a:gd name="T117" fmla="*/ 1040 h 7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3"/>
                  <a:gd name="T178" fmla="*/ 0 h 72"/>
                  <a:gd name="T179" fmla="*/ 63 w 63"/>
                  <a:gd name="T180" fmla="*/ 72 h 7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3" h="72">
                    <a:moveTo>
                      <a:pt x="58" y="65"/>
                    </a:moveTo>
                    <a:cubicBezTo>
                      <a:pt x="56" y="63"/>
                      <a:pt x="55" y="63"/>
                      <a:pt x="54" y="61"/>
                    </a:cubicBezTo>
                    <a:cubicBezTo>
                      <a:pt x="52" y="60"/>
                      <a:pt x="52" y="60"/>
                      <a:pt x="50" y="59"/>
                    </a:cubicBezTo>
                    <a:cubicBezTo>
                      <a:pt x="50" y="58"/>
                      <a:pt x="49" y="58"/>
                      <a:pt x="49" y="57"/>
                    </a:cubicBezTo>
                    <a:cubicBezTo>
                      <a:pt x="47" y="56"/>
                      <a:pt x="47" y="55"/>
                      <a:pt x="46" y="54"/>
                    </a:cubicBezTo>
                    <a:cubicBezTo>
                      <a:pt x="45" y="52"/>
                      <a:pt x="46" y="51"/>
                      <a:pt x="45" y="49"/>
                    </a:cubicBezTo>
                    <a:cubicBezTo>
                      <a:pt x="45" y="48"/>
                      <a:pt x="42" y="48"/>
                      <a:pt x="43" y="47"/>
                    </a:cubicBezTo>
                    <a:cubicBezTo>
                      <a:pt x="43" y="46"/>
                      <a:pt x="43" y="46"/>
                      <a:pt x="44" y="45"/>
                    </a:cubicBezTo>
                    <a:cubicBezTo>
                      <a:pt x="45" y="45"/>
                      <a:pt x="46" y="45"/>
                      <a:pt x="48" y="46"/>
                    </a:cubicBezTo>
                    <a:cubicBezTo>
                      <a:pt x="49" y="46"/>
                      <a:pt x="49" y="47"/>
                      <a:pt x="50" y="47"/>
                    </a:cubicBezTo>
                    <a:cubicBezTo>
                      <a:pt x="51" y="48"/>
                      <a:pt x="51" y="49"/>
                      <a:pt x="52" y="50"/>
                    </a:cubicBezTo>
                    <a:cubicBezTo>
                      <a:pt x="53" y="50"/>
                      <a:pt x="54" y="50"/>
                      <a:pt x="55" y="49"/>
                    </a:cubicBezTo>
                    <a:cubicBezTo>
                      <a:pt x="56" y="48"/>
                      <a:pt x="54" y="47"/>
                      <a:pt x="53" y="46"/>
                    </a:cubicBezTo>
                    <a:cubicBezTo>
                      <a:pt x="52" y="45"/>
                      <a:pt x="51" y="45"/>
                      <a:pt x="51" y="45"/>
                    </a:cubicBezTo>
                    <a:cubicBezTo>
                      <a:pt x="50" y="44"/>
                      <a:pt x="50" y="44"/>
                      <a:pt x="49" y="43"/>
                    </a:cubicBezTo>
                    <a:cubicBezTo>
                      <a:pt x="48" y="42"/>
                      <a:pt x="47" y="42"/>
                      <a:pt x="47" y="41"/>
                    </a:cubicBezTo>
                    <a:cubicBezTo>
                      <a:pt x="45" y="40"/>
                      <a:pt x="45" y="39"/>
                      <a:pt x="43" y="38"/>
                    </a:cubicBezTo>
                    <a:cubicBezTo>
                      <a:pt x="42" y="37"/>
                      <a:pt x="41" y="37"/>
                      <a:pt x="40" y="37"/>
                    </a:cubicBezTo>
                    <a:cubicBezTo>
                      <a:pt x="39" y="36"/>
                      <a:pt x="38" y="35"/>
                      <a:pt x="37" y="34"/>
                    </a:cubicBezTo>
                    <a:cubicBezTo>
                      <a:pt x="36" y="33"/>
                      <a:pt x="35" y="32"/>
                      <a:pt x="34" y="31"/>
                    </a:cubicBezTo>
                    <a:cubicBezTo>
                      <a:pt x="33" y="29"/>
                      <a:pt x="33" y="29"/>
                      <a:pt x="32" y="27"/>
                    </a:cubicBezTo>
                    <a:cubicBezTo>
                      <a:pt x="32" y="26"/>
                      <a:pt x="31" y="24"/>
                      <a:pt x="30" y="24"/>
                    </a:cubicBezTo>
                    <a:cubicBezTo>
                      <a:pt x="29" y="23"/>
                      <a:pt x="28" y="24"/>
                      <a:pt x="27" y="23"/>
                    </a:cubicBezTo>
                    <a:cubicBezTo>
                      <a:pt x="25" y="23"/>
                      <a:pt x="26" y="21"/>
                      <a:pt x="24" y="21"/>
                    </a:cubicBezTo>
                    <a:cubicBezTo>
                      <a:pt x="24" y="20"/>
                      <a:pt x="23" y="20"/>
                      <a:pt x="22" y="20"/>
                    </a:cubicBezTo>
                    <a:cubicBezTo>
                      <a:pt x="21" y="19"/>
                      <a:pt x="22" y="18"/>
                      <a:pt x="21" y="17"/>
                    </a:cubicBezTo>
                    <a:cubicBezTo>
                      <a:pt x="20" y="16"/>
                      <a:pt x="20" y="15"/>
                      <a:pt x="19" y="14"/>
                    </a:cubicBezTo>
                    <a:cubicBezTo>
                      <a:pt x="18" y="12"/>
                      <a:pt x="16" y="11"/>
                      <a:pt x="14" y="9"/>
                    </a:cubicBezTo>
                    <a:cubicBezTo>
                      <a:pt x="13" y="9"/>
                      <a:pt x="13" y="8"/>
                      <a:pt x="12" y="7"/>
                    </a:cubicBezTo>
                    <a:cubicBezTo>
                      <a:pt x="11" y="7"/>
                      <a:pt x="10" y="7"/>
                      <a:pt x="9" y="7"/>
                    </a:cubicBezTo>
                    <a:cubicBezTo>
                      <a:pt x="8" y="6"/>
                      <a:pt x="8" y="5"/>
                      <a:pt x="7" y="4"/>
                    </a:cubicBezTo>
                    <a:cubicBezTo>
                      <a:pt x="6" y="3"/>
                      <a:pt x="5" y="2"/>
                      <a:pt x="4" y="2"/>
                    </a:cubicBezTo>
                    <a:cubicBezTo>
                      <a:pt x="3" y="1"/>
                      <a:pt x="2" y="0"/>
                      <a:pt x="1" y="1"/>
                    </a:cubicBezTo>
                    <a:cubicBezTo>
                      <a:pt x="0" y="2"/>
                      <a:pt x="1" y="3"/>
                      <a:pt x="2" y="4"/>
                    </a:cubicBezTo>
                    <a:cubicBezTo>
                      <a:pt x="2" y="5"/>
                      <a:pt x="4" y="5"/>
                      <a:pt x="4" y="7"/>
                    </a:cubicBezTo>
                    <a:cubicBezTo>
                      <a:pt x="5" y="8"/>
                      <a:pt x="4" y="8"/>
                      <a:pt x="4" y="9"/>
                    </a:cubicBezTo>
                    <a:cubicBezTo>
                      <a:pt x="4" y="12"/>
                      <a:pt x="6" y="12"/>
                      <a:pt x="7" y="14"/>
                    </a:cubicBezTo>
                    <a:cubicBezTo>
                      <a:pt x="9" y="16"/>
                      <a:pt x="10" y="17"/>
                      <a:pt x="11" y="18"/>
                    </a:cubicBezTo>
                    <a:cubicBezTo>
                      <a:pt x="13" y="20"/>
                      <a:pt x="14" y="21"/>
                      <a:pt x="15" y="23"/>
                    </a:cubicBezTo>
                    <a:cubicBezTo>
                      <a:pt x="17" y="24"/>
                      <a:pt x="17" y="24"/>
                      <a:pt x="19" y="25"/>
                    </a:cubicBezTo>
                    <a:cubicBezTo>
                      <a:pt x="20" y="26"/>
                      <a:pt x="21" y="26"/>
                      <a:pt x="22" y="27"/>
                    </a:cubicBezTo>
                    <a:cubicBezTo>
                      <a:pt x="22" y="28"/>
                      <a:pt x="23" y="29"/>
                      <a:pt x="23" y="30"/>
                    </a:cubicBezTo>
                    <a:cubicBezTo>
                      <a:pt x="24" y="31"/>
                      <a:pt x="25" y="32"/>
                      <a:pt x="26" y="34"/>
                    </a:cubicBezTo>
                    <a:cubicBezTo>
                      <a:pt x="27" y="36"/>
                      <a:pt x="27" y="37"/>
                      <a:pt x="28" y="38"/>
                    </a:cubicBezTo>
                    <a:cubicBezTo>
                      <a:pt x="29" y="40"/>
                      <a:pt x="31" y="41"/>
                      <a:pt x="32" y="42"/>
                    </a:cubicBezTo>
                    <a:cubicBezTo>
                      <a:pt x="34" y="44"/>
                      <a:pt x="34" y="46"/>
                      <a:pt x="35" y="48"/>
                    </a:cubicBezTo>
                    <a:cubicBezTo>
                      <a:pt x="36" y="50"/>
                      <a:pt x="36" y="51"/>
                      <a:pt x="37" y="52"/>
                    </a:cubicBezTo>
                    <a:cubicBezTo>
                      <a:pt x="39" y="53"/>
                      <a:pt x="40" y="52"/>
                      <a:pt x="41" y="53"/>
                    </a:cubicBezTo>
                    <a:cubicBezTo>
                      <a:pt x="42" y="54"/>
                      <a:pt x="41" y="56"/>
                      <a:pt x="42" y="57"/>
                    </a:cubicBezTo>
                    <a:cubicBezTo>
                      <a:pt x="42" y="58"/>
                      <a:pt x="42" y="59"/>
                      <a:pt x="43" y="59"/>
                    </a:cubicBezTo>
                    <a:cubicBezTo>
                      <a:pt x="43" y="61"/>
                      <a:pt x="44" y="62"/>
                      <a:pt x="45" y="63"/>
                    </a:cubicBezTo>
                    <a:cubicBezTo>
                      <a:pt x="46" y="64"/>
                      <a:pt x="46" y="65"/>
                      <a:pt x="47" y="66"/>
                    </a:cubicBezTo>
                    <a:cubicBezTo>
                      <a:pt x="48" y="67"/>
                      <a:pt x="47" y="68"/>
                      <a:pt x="49" y="69"/>
                    </a:cubicBezTo>
                    <a:cubicBezTo>
                      <a:pt x="50" y="71"/>
                      <a:pt x="52" y="72"/>
                      <a:pt x="53" y="71"/>
                    </a:cubicBezTo>
                    <a:cubicBezTo>
                      <a:pt x="54" y="70"/>
                      <a:pt x="52" y="68"/>
                      <a:pt x="53" y="67"/>
                    </a:cubicBezTo>
                    <a:cubicBezTo>
                      <a:pt x="54" y="67"/>
                      <a:pt x="54" y="67"/>
                      <a:pt x="55" y="67"/>
                    </a:cubicBezTo>
                    <a:cubicBezTo>
                      <a:pt x="57" y="67"/>
                      <a:pt x="57" y="68"/>
                      <a:pt x="58" y="68"/>
                    </a:cubicBezTo>
                    <a:cubicBezTo>
                      <a:pt x="60" y="68"/>
                      <a:pt x="61" y="69"/>
                      <a:pt x="62" y="68"/>
                    </a:cubicBezTo>
                    <a:cubicBezTo>
                      <a:pt x="63" y="66"/>
                      <a:pt x="59" y="66"/>
                      <a:pt x="58" y="6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81" name="Freeform 813"/>
              <p:cNvSpPr>
                <a:spLocks/>
              </p:cNvSpPr>
              <p:nvPr/>
            </p:nvSpPr>
            <p:spPr bwMode="auto">
              <a:xfrm>
                <a:off x="4144" y="1920"/>
                <a:ext cx="171" cy="91"/>
              </a:xfrm>
              <a:custGeom>
                <a:avLst/>
                <a:gdLst>
                  <a:gd name="T0" fmla="*/ 1312 w 85"/>
                  <a:gd name="T1" fmla="*/ 752 h 45"/>
                  <a:gd name="T2" fmla="*/ 1376 w 85"/>
                  <a:gd name="T3" fmla="*/ 720 h 45"/>
                  <a:gd name="T4" fmla="*/ 1360 w 85"/>
                  <a:gd name="T5" fmla="*/ 655 h 45"/>
                  <a:gd name="T6" fmla="*/ 1344 w 85"/>
                  <a:gd name="T7" fmla="*/ 621 h 45"/>
                  <a:gd name="T8" fmla="*/ 1328 w 85"/>
                  <a:gd name="T9" fmla="*/ 572 h 45"/>
                  <a:gd name="T10" fmla="*/ 1328 w 85"/>
                  <a:gd name="T11" fmla="*/ 487 h 45"/>
                  <a:gd name="T12" fmla="*/ 1312 w 85"/>
                  <a:gd name="T13" fmla="*/ 471 h 45"/>
                  <a:gd name="T14" fmla="*/ 1279 w 85"/>
                  <a:gd name="T15" fmla="*/ 504 h 45"/>
                  <a:gd name="T16" fmla="*/ 1231 w 85"/>
                  <a:gd name="T17" fmla="*/ 453 h 45"/>
                  <a:gd name="T18" fmla="*/ 1165 w 85"/>
                  <a:gd name="T19" fmla="*/ 437 h 45"/>
                  <a:gd name="T20" fmla="*/ 1117 w 85"/>
                  <a:gd name="T21" fmla="*/ 404 h 45"/>
                  <a:gd name="T22" fmla="*/ 1084 w 85"/>
                  <a:gd name="T23" fmla="*/ 404 h 45"/>
                  <a:gd name="T24" fmla="*/ 1000 w 85"/>
                  <a:gd name="T25" fmla="*/ 437 h 45"/>
                  <a:gd name="T26" fmla="*/ 935 w 85"/>
                  <a:gd name="T27" fmla="*/ 404 h 45"/>
                  <a:gd name="T28" fmla="*/ 919 w 85"/>
                  <a:gd name="T29" fmla="*/ 348 h 45"/>
                  <a:gd name="T30" fmla="*/ 853 w 85"/>
                  <a:gd name="T31" fmla="*/ 332 h 45"/>
                  <a:gd name="T32" fmla="*/ 805 w 85"/>
                  <a:gd name="T33" fmla="*/ 315 h 45"/>
                  <a:gd name="T34" fmla="*/ 756 w 85"/>
                  <a:gd name="T35" fmla="*/ 299 h 45"/>
                  <a:gd name="T36" fmla="*/ 684 w 85"/>
                  <a:gd name="T37" fmla="*/ 249 h 45"/>
                  <a:gd name="T38" fmla="*/ 636 w 85"/>
                  <a:gd name="T39" fmla="*/ 216 h 45"/>
                  <a:gd name="T40" fmla="*/ 604 w 85"/>
                  <a:gd name="T41" fmla="*/ 200 h 45"/>
                  <a:gd name="T42" fmla="*/ 555 w 85"/>
                  <a:gd name="T43" fmla="*/ 164 h 45"/>
                  <a:gd name="T44" fmla="*/ 505 w 85"/>
                  <a:gd name="T45" fmla="*/ 148 h 45"/>
                  <a:gd name="T46" fmla="*/ 473 w 85"/>
                  <a:gd name="T47" fmla="*/ 115 h 45"/>
                  <a:gd name="T48" fmla="*/ 424 w 85"/>
                  <a:gd name="T49" fmla="*/ 99 h 45"/>
                  <a:gd name="T50" fmla="*/ 376 w 85"/>
                  <a:gd name="T51" fmla="*/ 99 h 45"/>
                  <a:gd name="T52" fmla="*/ 340 w 85"/>
                  <a:gd name="T53" fmla="*/ 99 h 45"/>
                  <a:gd name="T54" fmla="*/ 260 w 85"/>
                  <a:gd name="T55" fmla="*/ 81 h 45"/>
                  <a:gd name="T56" fmla="*/ 195 w 85"/>
                  <a:gd name="T57" fmla="*/ 16 h 45"/>
                  <a:gd name="T58" fmla="*/ 129 w 85"/>
                  <a:gd name="T59" fmla="*/ 0 h 45"/>
                  <a:gd name="T60" fmla="*/ 113 w 85"/>
                  <a:gd name="T61" fmla="*/ 0 h 45"/>
                  <a:gd name="T62" fmla="*/ 113 w 85"/>
                  <a:gd name="T63" fmla="*/ 32 h 45"/>
                  <a:gd name="T64" fmla="*/ 64 w 85"/>
                  <a:gd name="T65" fmla="*/ 81 h 45"/>
                  <a:gd name="T66" fmla="*/ 16 w 85"/>
                  <a:gd name="T67" fmla="*/ 131 h 45"/>
                  <a:gd name="T68" fmla="*/ 32 w 85"/>
                  <a:gd name="T69" fmla="*/ 164 h 45"/>
                  <a:gd name="T70" fmla="*/ 80 w 85"/>
                  <a:gd name="T71" fmla="*/ 164 h 45"/>
                  <a:gd name="T72" fmla="*/ 145 w 85"/>
                  <a:gd name="T73" fmla="*/ 216 h 45"/>
                  <a:gd name="T74" fmla="*/ 161 w 85"/>
                  <a:gd name="T75" fmla="*/ 265 h 45"/>
                  <a:gd name="T76" fmla="*/ 211 w 85"/>
                  <a:gd name="T77" fmla="*/ 283 h 45"/>
                  <a:gd name="T78" fmla="*/ 260 w 85"/>
                  <a:gd name="T79" fmla="*/ 299 h 45"/>
                  <a:gd name="T80" fmla="*/ 340 w 85"/>
                  <a:gd name="T81" fmla="*/ 332 h 45"/>
                  <a:gd name="T82" fmla="*/ 376 w 85"/>
                  <a:gd name="T83" fmla="*/ 404 h 45"/>
                  <a:gd name="T84" fmla="*/ 408 w 85"/>
                  <a:gd name="T85" fmla="*/ 437 h 45"/>
                  <a:gd name="T86" fmla="*/ 457 w 85"/>
                  <a:gd name="T87" fmla="*/ 437 h 45"/>
                  <a:gd name="T88" fmla="*/ 505 w 85"/>
                  <a:gd name="T89" fmla="*/ 453 h 45"/>
                  <a:gd name="T90" fmla="*/ 555 w 85"/>
                  <a:gd name="T91" fmla="*/ 487 h 45"/>
                  <a:gd name="T92" fmla="*/ 555 w 85"/>
                  <a:gd name="T93" fmla="*/ 536 h 45"/>
                  <a:gd name="T94" fmla="*/ 620 w 85"/>
                  <a:gd name="T95" fmla="*/ 536 h 45"/>
                  <a:gd name="T96" fmla="*/ 652 w 85"/>
                  <a:gd name="T97" fmla="*/ 536 h 45"/>
                  <a:gd name="T98" fmla="*/ 708 w 85"/>
                  <a:gd name="T99" fmla="*/ 552 h 45"/>
                  <a:gd name="T100" fmla="*/ 740 w 85"/>
                  <a:gd name="T101" fmla="*/ 621 h 45"/>
                  <a:gd name="T102" fmla="*/ 805 w 85"/>
                  <a:gd name="T103" fmla="*/ 637 h 45"/>
                  <a:gd name="T104" fmla="*/ 871 w 85"/>
                  <a:gd name="T105" fmla="*/ 637 h 45"/>
                  <a:gd name="T106" fmla="*/ 919 w 85"/>
                  <a:gd name="T107" fmla="*/ 605 h 45"/>
                  <a:gd name="T108" fmla="*/ 952 w 85"/>
                  <a:gd name="T109" fmla="*/ 605 h 45"/>
                  <a:gd name="T110" fmla="*/ 1000 w 85"/>
                  <a:gd name="T111" fmla="*/ 655 h 45"/>
                  <a:gd name="T112" fmla="*/ 1052 w 85"/>
                  <a:gd name="T113" fmla="*/ 688 h 45"/>
                  <a:gd name="T114" fmla="*/ 1100 w 85"/>
                  <a:gd name="T115" fmla="*/ 704 h 45"/>
                  <a:gd name="T116" fmla="*/ 1149 w 85"/>
                  <a:gd name="T117" fmla="*/ 688 h 45"/>
                  <a:gd name="T118" fmla="*/ 1215 w 85"/>
                  <a:gd name="T119" fmla="*/ 688 h 45"/>
                  <a:gd name="T120" fmla="*/ 1263 w 85"/>
                  <a:gd name="T121" fmla="*/ 720 h 45"/>
                  <a:gd name="T122" fmla="*/ 1312 w 85"/>
                  <a:gd name="T123" fmla="*/ 752 h 4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5"/>
                  <a:gd name="T187" fmla="*/ 0 h 45"/>
                  <a:gd name="T188" fmla="*/ 85 w 85"/>
                  <a:gd name="T189" fmla="*/ 45 h 4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5" h="45">
                    <a:moveTo>
                      <a:pt x="80" y="45"/>
                    </a:moveTo>
                    <a:cubicBezTo>
                      <a:pt x="82" y="45"/>
                      <a:pt x="83" y="44"/>
                      <a:pt x="84" y="43"/>
                    </a:cubicBezTo>
                    <a:cubicBezTo>
                      <a:pt x="85" y="42"/>
                      <a:pt x="84" y="41"/>
                      <a:pt x="83" y="39"/>
                    </a:cubicBezTo>
                    <a:cubicBezTo>
                      <a:pt x="83" y="38"/>
                      <a:pt x="82" y="38"/>
                      <a:pt x="82" y="37"/>
                    </a:cubicBezTo>
                    <a:cubicBezTo>
                      <a:pt x="81" y="36"/>
                      <a:pt x="81" y="35"/>
                      <a:pt x="81" y="34"/>
                    </a:cubicBezTo>
                    <a:cubicBezTo>
                      <a:pt x="80" y="32"/>
                      <a:pt x="81" y="31"/>
                      <a:pt x="81" y="29"/>
                    </a:cubicBezTo>
                    <a:cubicBezTo>
                      <a:pt x="80" y="28"/>
                      <a:pt x="80" y="28"/>
                      <a:pt x="80" y="28"/>
                    </a:cubicBezTo>
                    <a:cubicBezTo>
                      <a:pt x="79" y="29"/>
                      <a:pt x="79" y="30"/>
                      <a:pt x="78" y="30"/>
                    </a:cubicBezTo>
                    <a:cubicBezTo>
                      <a:pt x="76" y="30"/>
                      <a:pt x="76" y="28"/>
                      <a:pt x="75" y="27"/>
                    </a:cubicBezTo>
                    <a:cubicBezTo>
                      <a:pt x="74" y="26"/>
                      <a:pt x="73" y="26"/>
                      <a:pt x="71" y="26"/>
                    </a:cubicBezTo>
                    <a:cubicBezTo>
                      <a:pt x="70" y="25"/>
                      <a:pt x="70" y="24"/>
                      <a:pt x="68" y="24"/>
                    </a:cubicBezTo>
                    <a:cubicBezTo>
                      <a:pt x="67" y="23"/>
                      <a:pt x="67" y="24"/>
                      <a:pt x="66" y="24"/>
                    </a:cubicBezTo>
                    <a:cubicBezTo>
                      <a:pt x="64" y="24"/>
                      <a:pt x="63" y="26"/>
                      <a:pt x="61" y="26"/>
                    </a:cubicBezTo>
                    <a:cubicBezTo>
                      <a:pt x="60" y="25"/>
                      <a:pt x="59" y="25"/>
                      <a:pt x="57" y="24"/>
                    </a:cubicBezTo>
                    <a:cubicBezTo>
                      <a:pt x="56" y="23"/>
                      <a:pt x="57" y="21"/>
                      <a:pt x="56" y="21"/>
                    </a:cubicBezTo>
                    <a:cubicBezTo>
                      <a:pt x="54" y="20"/>
                      <a:pt x="53" y="20"/>
                      <a:pt x="52" y="20"/>
                    </a:cubicBezTo>
                    <a:cubicBezTo>
                      <a:pt x="51" y="20"/>
                      <a:pt x="50" y="19"/>
                      <a:pt x="49" y="19"/>
                    </a:cubicBezTo>
                    <a:cubicBezTo>
                      <a:pt x="48" y="19"/>
                      <a:pt x="47" y="19"/>
                      <a:pt x="46" y="18"/>
                    </a:cubicBezTo>
                    <a:cubicBezTo>
                      <a:pt x="44" y="17"/>
                      <a:pt x="43" y="16"/>
                      <a:pt x="42" y="15"/>
                    </a:cubicBezTo>
                    <a:cubicBezTo>
                      <a:pt x="41" y="14"/>
                      <a:pt x="40" y="14"/>
                      <a:pt x="39" y="13"/>
                    </a:cubicBezTo>
                    <a:cubicBezTo>
                      <a:pt x="38" y="13"/>
                      <a:pt x="38" y="13"/>
                      <a:pt x="37" y="12"/>
                    </a:cubicBezTo>
                    <a:cubicBezTo>
                      <a:pt x="36" y="12"/>
                      <a:pt x="35" y="11"/>
                      <a:pt x="34" y="10"/>
                    </a:cubicBezTo>
                    <a:cubicBezTo>
                      <a:pt x="33" y="10"/>
                      <a:pt x="32" y="10"/>
                      <a:pt x="31" y="9"/>
                    </a:cubicBezTo>
                    <a:cubicBezTo>
                      <a:pt x="30" y="9"/>
                      <a:pt x="30" y="8"/>
                      <a:pt x="29" y="7"/>
                    </a:cubicBezTo>
                    <a:cubicBezTo>
                      <a:pt x="28" y="7"/>
                      <a:pt x="27" y="6"/>
                      <a:pt x="26" y="6"/>
                    </a:cubicBezTo>
                    <a:cubicBezTo>
                      <a:pt x="25" y="6"/>
                      <a:pt x="24" y="6"/>
                      <a:pt x="23" y="6"/>
                    </a:cubicBezTo>
                    <a:cubicBezTo>
                      <a:pt x="22" y="6"/>
                      <a:pt x="22" y="6"/>
                      <a:pt x="21" y="6"/>
                    </a:cubicBezTo>
                    <a:cubicBezTo>
                      <a:pt x="19" y="6"/>
                      <a:pt x="18" y="5"/>
                      <a:pt x="16" y="5"/>
                    </a:cubicBezTo>
                    <a:cubicBezTo>
                      <a:pt x="14" y="4"/>
                      <a:pt x="13" y="2"/>
                      <a:pt x="12" y="1"/>
                    </a:cubicBezTo>
                    <a:cubicBezTo>
                      <a:pt x="10" y="0"/>
                      <a:pt x="9" y="1"/>
                      <a:pt x="8" y="0"/>
                    </a:cubicBezTo>
                    <a:cubicBezTo>
                      <a:pt x="7" y="0"/>
                      <a:pt x="7" y="0"/>
                      <a:pt x="7" y="0"/>
                    </a:cubicBezTo>
                    <a:cubicBezTo>
                      <a:pt x="7" y="1"/>
                      <a:pt x="7" y="1"/>
                      <a:pt x="7" y="2"/>
                    </a:cubicBezTo>
                    <a:cubicBezTo>
                      <a:pt x="6" y="3"/>
                      <a:pt x="5" y="4"/>
                      <a:pt x="4" y="5"/>
                    </a:cubicBezTo>
                    <a:cubicBezTo>
                      <a:pt x="3" y="6"/>
                      <a:pt x="0" y="7"/>
                      <a:pt x="1" y="8"/>
                    </a:cubicBezTo>
                    <a:cubicBezTo>
                      <a:pt x="1" y="9"/>
                      <a:pt x="1" y="10"/>
                      <a:pt x="2" y="10"/>
                    </a:cubicBezTo>
                    <a:cubicBezTo>
                      <a:pt x="3" y="11"/>
                      <a:pt x="4" y="10"/>
                      <a:pt x="5" y="10"/>
                    </a:cubicBezTo>
                    <a:cubicBezTo>
                      <a:pt x="7" y="11"/>
                      <a:pt x="8" y="12"/>
                      <a:pt x="9" y="13"/>
                    </a:cubicBezTo>
                    <a:cubicBezTo>
                      <a:pt x="9" y="14"/>
                      <a:pt x="9" y="15"/>
                      <a:pt x="10" y="16"/>
                    </a:cubicBezTo>
                    <a:cubicBezTo>
                      <a:pt x="11" y="16"/>
                      <a:pt x="12" y="16"/>
                      <a:pt x="13" y="17"/>
                    </a:cubicBezTo>
                    <a:cubicBezTo>
                      <a:pt x="14" y="17"/>
                      <a:pt x="15" y="17"/>
                      <a:pt x="16" y="18"/>
                    </a:cubicBezTo>
                    <a:cubicBezTo>
                      <a:pt x="18" y="18"/>
                      <a:pt x="19" y="19"/>
                      <a:pt x="21" y="20"/>
                    </a:cubicBezTo>
                    <a:cubicBezTo>
                      <a:pt x="22" y="21"/>
                      <a:pt x="22" y="23"/>
                      <a:pt x="23" y="24"/>
                    </a:cubicBezTo>
                    <a:cubicBezTo>
                      <a:pt x="24" y="25"/>
                      <a:pt x="24" y="25"/>
                      <a:pt x="25" y="26"/>
                    </a:cubicBezTo>
                    <a:cubicBezTo>
                      <a:pt x="26" y="26"/>
                      <a:pt x="27" y="25"/>
                      <a:pt x="28" y="26"/>
                    </a:cubicBezTo>
                    <a:cubicBezTo>
                      <a:pt x="29" y="26"/>
                      <a:pt x="30" y="27"/>
                      <a:pt x="31" y="27"/>
                    </a:cubicBezTo>
                    <a:cubicBezTo>
                      <a:pt x="32" y="28"/>
                      <a:pt x="33" y="28"/>
                      <a:pt x="34" y="29"/>
                    </a:cubicBezTo>
                    <a:cubicBezTo>
                      <a:pt x="35" y="30"/>
                      <a:pt x="34" y="31"/>
                      <a:pt x="34" y="32"/>
                    </a:cubicBezTo>
                    <a:cubicBezTo>
                      <a:pt x="35" y="33"/>
                      <a:pt x="36" y="32"/>
                      <a:pt x="38" y="32"/>
                    </a:cubicBezTo>
                    <a:cubicBezTo>
                      <a:pt x="39" y="32"/>
                      <a:pt x="39" y="32"/>
                      <a:pt x="40" y="32"/>
                    </a:cubicBezTo>
                    <a:cubicBezTo>
                      <a:pt x="41" y="32"/>
                      <a:pt x="42" y="32"/>
                      <a:pt x="43" y="33"/>
                    </a:cubicBezTo>
                    <a:cubicBezTo>
                      <a:pt x="44" y="34"/>
                      <a:pt x="44" y="36"/>
                      <a:pt x="45" y="37"/>
                    </a:cubicBezTo>
                    <a:cubicBezTo>
                      <a:pt x="47" y="38"/>
                      <a:pt x="48" y="38"/>
                      <a:pt x="49" y="38"/>
                    </a:cubicBezTo>
                    <a:cubicBezTo>
                      <a:pt x="51" y="38"/>
                      <a:pt x="52" y="38"/>
                      <a:pt x="53" y="38"/>
                    </a:cubicBezTo>
                    <a:cubicBezTo>
                      <a:pt x="54" y="37"/>
                      <a:pt x="55" y="36"/>
                      <a:pt x="56" y="36"/>
                    </a:cubicBezTo>
                    <a:cubicBezTo>
                      <a:pt x="57" y="36"/>
                      <a:pt x="58" y="36"/>
                      <a:pt x="58" y="36"/>
                    </a:cubicBezTo>
                    <a:cubicBezTo>
                      <a:pt x="60" y="37"/>
                      <a:pt x="60" y="38"/>
                      <a:pt x="61" y="39"/>
                    </a:cubicBezTo>
                    <a:cubicBezTo>
                      <a:pt x="62" y="40"/>
                      <a:pt x="62" y="41"/>
                      <a:pt x="64" y="41"/>
                    </a:cubicBezTo>
                    <a:cubicBezTo>
                      <a:pt x="65" y="42"/>
                      <a:pt x="66" y="42"/>
                      <a:pt x="67" y="42"/>
                    </a:cubicBezTo>
                    <a:cubicBezTo>
                      <a:pt x="68" y="42"/>
                      <a:pt x="69" y="41"/>
                      <a:pt x="70" y="41"/>
                    </a:cubicBezTo>
                    <a:cubicBezTo>
                      <a:pt x="71" y="41"/>
                      <a:pt x="72" y="41"/>
                      <a:pt x="74" y="41"/>
                    </a:cubicBezTo>
                    <a:cubicBezTo>
                      <a:pt x="75" y="42"/>
                      <a:pt x="76" y="42"/>
                      <a:pt x="77" y="43"/>
                    </a:cubicBezTo>
                    <a:cubicBezTo>
                      <a:pt x="78" y="44"/>
                      <a:pt x="79" y="45"/>
                      <a:pt x="80" y="4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82" name="Freeform 814"/>
              <p:cNvSpPr>
                <a:spLocks/>
              </p:cNvSpPr>
              <p:nvPr/>
            </p:nvSpPr>
            <p:spPr bwMode="auto">
              <a:xfrm>
                <a:off x="4513" y="2079"/>
                <a:ext cx="121" cy="146"/>
              </a:xfrm>
              <a:custGeom>
                <a:avLst/>
                <a:gdLst>
                  <a:gd name="T0" fmla="*/ 32 w 60"/>
                  <a:gd name="T1" fmla="*/ 176 h 73"/>
                  <a:gd name="T2" fmla="*/ 0 w 60"/>
                  <a:gd name="T3" fmla="*/ 272 h 73"/>
                  <a:gd name="T4" fmla="*/ 48 w 60"/>
                  <a:gd name="T5" fmla="*/ 352 h 73"/>
                  <a:gd name="T6" fmla="*/ 65 w 60"/>
                  <a:gd name="T7" fmla="*/ 432 h 73"/>
                  <a:gd name="T8" fmla="*/ 131 w 60"/>
                  <a:gd name="T9" fmla="*/ 528 h 73"/>
                  <a:gd name="T10" fmla="*/ 131 w 60"/>
                  <a:gd name="T11" fmla="*/ 608 h 73"/>
                  <a:gd name="T12" fmla="*/ 147 w 60"/>
                  <a:gd name="T13" fmla="*/ 656 h 73"/>
                  <a:gd name="T14" fmla="*/ 228 w 60"/>
                  <a:gd name="T15" fmla="*/ 592 h 73"/>
                  <a:gd name="T16" fmla="*/ 313 w 60"/>
                  <a:gd name="T17" fmla="*/ 608 h 73"/>
                  <a:gd name="T18" fmla="*/ 361 w 60"/>
                  <a:gd name="T19" fmla="*/ 592 h 73"/>
                  <a:gd name="T20" fmla="*/ 476 w 60"/>
                  <a:gd name="T21" fmla="*/ 576 h 73"/>
                  <a:gd name="T22" fmla="*/ 532 w 60"/>
                  <a:gd name="T23" fmla="*/ 640 h 73"/>
                  <a:gd name="T24" fmla="*/ 631 w 60"/>
                  <a:gd name="T25" fmla="*/ 720 h 73"/>
                  <a:gd name="T26" fmla="*/ 663 w 60"/>
                  <a:gd name="T27" fmla="*/ 848 h 73"/>
                  <a:gd name="T28" fmla="*/ 728 w 60"/>
                  <a:gd name="T29" fmla="*/ 912 h 73"/>
                  <a:gd name="T30" fmla="*/ 764 w 60"/>
                  <a:gd name="T31" fmla="*/ 1008 h 73"/>
                  <a:gd name="T32" fmla="*/ 728 w 60"/>
                  <a:gd name="T33" fmla="*/ 1104 h 73"/>
                  <a:gd name="T34" fmla="*/ 728 w 60"/>
                  <a:gd name="T35" fmla="*/ 1136 h 73"/>
                  <a:gd name="T36" fmla="*/ 813 w 60"/>
                  <a:gd name="T37" fmla="*/ 1152 h 73"/>
                  <a:gd name="T38" fmla="*/ 863 w 60"/>
                  <a:gd name="T39" fmla="*/ 1072 h 73"/>
                  <a:gd name="T40" fmla="*/ 976 w 60"/>
                  <a:gd name="T41" fmla="*/ 1088 h 73"/>
                  <a:gd name="T42" fmla="*/ 992 w 60"/>
                  <a:gd name="T43" fmla="*/ 1024 h 73"/>
                  <a:gd name="T44" fmla="*/ 960 w 60"/>
                  <a:gd name="T45" fmla="*/ 928 h 73"/>
                  <a:gd name="T46" fmla="*/ 928 w 60"/>
                  <a:gd name="T47" fmla="*/ 832 h 73"/>
                  <a:gd name="T48" fmla="*/ 845 w 60"/>
                  <a:gd name="T49" fmla="*/ 768 h 73"/>
                  <a:gd name="T50" fmla="*/ 780 w 60"/>
                  <a:gd name="T51" fmla="*/ 688 h 73"/>
                  <a:gd name="T52" fmla="*/ 712 w 60"/>
                  <a:gd name="T53" fmla="*/ 640 h 73"/>
                  <a:gd name="T54" fmla="*/ 663 w 60"/>
                  <a:gd name="T55" fmla="*/ 560 h 73"/>
                  <a:gd name="T56" fmla="*/ 597 w 60"/>
                  <a:gd name="T57" fmla="*/ 400 h 73"/>
                  <a:gd name="T58" fmla="*/ 532 w 60"/>
                  <a:gd name="T59" fmla="*/ 272 h 73"/>
                  <a:gd name="T60" fmla="*/ 532 w 60"/>
                  <a:gd name="T61" fmla="*/ 208 h 73"/>
                  <a:gd name="T62" fmla="*/ 428 w 60"/>
                  <a:gd name="T63" fmla="*/ 224 h 73"/>
                  <a:gd name="T64" fmla="*/ 296 w 60"/>
                  <a:gd name="T65" fmla="*/ 160 h 73"/>
                  <a:gd name="T66" fmla="*/ 264 w 60"/>
                  <a:gd name="T67" fmla="*/ 80 h 73"/>
                  <a:gd name="T68" fmla="*/ 179 w 60"/>
                  <a:gd name="T69" fmla="*/ 0 h 73"/>
                  <a:gd name="T70" fmla="*/ 131 w 60"/>
                  <a:gd name="T71" fmla="*/ 16 h 73"/>
                  <a:gd name="T72" fmla="*/ 147 w 60"/>
                  <a:gd name="T73" fmla="*/ 128 h 73"/>
                  <a:gd name="T74" fmla="*/ 97 w 60"/>
                  <a:gd name="T75" fmla="*/ 176 h 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0"/>
                  <a:gd name="T115" fmla="*/ 0 h 73"/>
                  <a:gd name="T116" fmla="*/ 60 w 60"/>
                  <a:gd name="T117" fmla="*/ 73 h 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0" h="73">
                    <a:moveTo>
                      <a:pt x="6" y="11"/>
                    </a:moveTo>
                    <a:cubicBezTo>
                      <a:pt x="4" y="11"/>
                      <a:pt x="4" y="11"/>
                      <a:pt x="2" y="11"/>
                    </a:cubicBezTo>
                    <a:cubicBezTo>
                      <a:pt x="1" y="12"/>
                      <a:pt x="1" y="12"/>
                      <a:pt x="1" y="12"/>
                    </a:cubicBezTo>
                    <a:cubicBezTo>
                      <a:pt x="1" y="14"/>
                      <a:pt x="0" y="15"/>
                      <a:pt x="0" y="17"/>
                    </a:cubicBezTo>
                    <a:cubicBezTo>
                      <a:pt x="0" y="18"/>
                      <a:pt x="0" y="19"/>
                      <a:pt x="1" y="20"/>
                    </a:cubicBezTo>
                    <a:cubicBezTo>
                      <a:pt x="1" y="21"/>
                      <a:pt x="2" y="21"/>
                      <a:pt x="3" y="22"/>
                    </a:cubicBezTo>
                    <a:cubicBezTo>
                      <a:pt x="4" y="23"/>
                      <a:pt x="3" y="24"/>
                      <a:pt x="3" y="26"/>
                    </a:cubicBezTo>
                    <a:cubicBezTo>
                      <a:pt x="4" y="26"/>
                      <a:pt x="4" y="27"/>
                      <a:pt x="4" y="27"/>
                    </a:cubicBezTo>
                    <a:cubicBezTo>
                      <a:pt x="5" y="29"/>
                      <a:pt x="5" y="29"/>
                      <a:pt x="6" y="30"/>
                    </a:cubicBezTo>
                    <a:cubicBezTo>
                      <a:pt x="6" y="32"/>
                      <a:pt x="8" y="31"/>
                      <a:pt x="8" y="33"/>
                    </a:cubicBezTo>
                    <a:cubicBezTo>
                      <a:pt x="9" y="33"/>
                      <a:pt x="8" y="34"/>
                      <a:pt x="8" y="35"/>
                    </a:cubicBezTo>
                    <a:cubicBezTo>
                      <a:pt x="8" y="36"/>
                      <a:pt x="8" y="36"/>
                      <a:pt x="8" y="38"/>
                    </a:cubicBezTo>
                    <a:cubicBezTo>
                      <a:pt x="8" y="39"/>
                      <a:pt x="7" y="39"/>
                      <a:pt x="7" y="40"/>
                    </a:cubicBezTo>
                    <a:cubicBezTo>
                      <a:pt x="8" y="41"/>
                      <a:pt x="8" y="41"/>
                      <a:pt x="9" y="41"/>
                    </a:cubicBezTo>
                    <a:cubicBezTo>
                      <a:pt x="10" y="41"/>
                      <a:pt x="10" y="39"/>
                      <a:pt x="11" y="38"/>
                    </a:cubicBezTo>
                    <a:cubicBezTo>
                      <a:pt x="12" y="38"/>
                      <a:pt x="13" y="37"/>
                      <a:pt x="14" y="37"/>
                    </a:cubicBezTo>
                    <a:cubicBezTo>
                      <a:pt x="15" y="37"/>
                      <a:pt x="15" y="38"/>
                      <a:pt x="16" y="38"/>
                    </a:cubicBezTo>
                    <a:cubicBezTo>
                      <a:pt x="17" y="38"/>
                      <a:pt x="18" y="38"/>
                      <a:pt x="19" y="38"/>
                    </a:cubicBezTo>
                    <a:cubicBezTo>
                      <a:pt x="20" y="38"/>
                      <a:pt x="21" y="40"/>
                      <a:pt x="22" y="40"/>
                    </a:cubicBezTo>
                    <a:cubicBezTo>
                      <a:pt x="23" y="39"/>
                      <a:pt x="22" y="38"/>
                      <a:pt x="22" y="37"/>
                    </a:cubicBezTo>
                    <a:cubicBezTo>
                      <a:pt x="23" y="36"/>
                      <a:pt x="24" y="36"/>
                      <a:pt x="25" y="36"/>
                    </a:cubicBezTo>
                    <a:cubicBezTo>
                      <a:pt x="27" y="36"/>
                      <a:pt x="27" y="36"/>
                      <a:pt x="29" y="36"/>
                    </a:cubicBezTo>
                    <a:cubicBezTo>
                      <a:pt x="30" y="36"/>
                      <a:pt x="30" y="36"/>
                      <a:pt x="31" y="37"/>
                    </a:cubicBezTo>
                    <a:cubicBezTo>
                      <a:pt x="32" y="37"/>
                      <a:pt x="32" y="39"/>
                      <a:pt x="32" y="40"/>
                    </a:cubicBezTo>
                    <a:cubicBezTo>
                      <a:pt x="33" y="41"/>
                      <a:pt x="34" y="41"/>
                      <a:pt x="35" y="42"/>
                    </a:cubicBezTo>
                    <a:cubicBezTo>
                      <a:pt x="36" y="43"/>
                      <a:pt x="37" y="44"/>
                      <a:pt x="38" y="45"/>
                    </a:cubicBezTo>
                    <a:cubicBezTo>
                      <a:pt x="38" y="46"/>
                      <a:pt x="37" y="47"/>
                      <a:pt x="38" y="49"/>
                    </a:cubicBezTo>
                    <a:cubicBezTo>
                      <a:pt x="38" y="50"/>
                      <a:pt x="38" y="52"/>
                      <a:pt x="40" y="53"/>
                    </a:cubicBezTo>
                    <a:cubicBezTo>
                      <a:pt x="40" y="54"/>
                      <a:pt x="41" y="54"/>
                      <a:pt x="42" y="55"/>
                    </a:cubicBezTo>
                    <a:cubicBezTo>
                      <a:pt x="43" y="56"/>
                      <a:pt x="44" y="56"/>
                      <a:pt x="44" y="57"/>
                    </a:cubicBezTo>
                    <a:cubicBezTo>
                      <a:pt x="45" y="58"/>
                      <a:pt x="44" y="59"/>
                      <a:pt x="45" y="61"/>
                    </a:cubicBezTo>
                    <a:cubicBezTo>
                      <a:pt x="45" y="62"/>
                      <a:pt x="46" y="62"/>
                      <a:pt x="46" y="63"/>
                    </a:cubicBezTo>
                    <a:cubicBezTo>
                      <a:pt x="46" y="64"/>
                      <a:pt x="46" y="65"/>
                      <a:pt x="46" y="66"/>
                    </a:cubicBezTo>
                    <a:cubicBezTo>
                      <a:pt x="45" y="68"/>
                      <a:pt x="45" y="68"/>
                      <a:pt x="44" y="69"/>
                    </a:cubicBezTo>
                    <a:cubicBezTo>
                      <a:pt x="43" y="69"/>
                      <a:pt x="43" y="69"/>
                      <a:pt x="43" y="69"/>
                    </a:cubicBezTo>
                    <a:cubicBezTo>
                      <a:pt x="44" y="70"/>
                      <a:pt x="44" y="71"/>
                      <a:pt x="44" y="71"/>
                    </a:cubicBezTo>
                    <a:cubicBezTo>
                      <a:pt x="45" y="72"/>
                      <a:pt x="46" y="71"/>
                      <a:pt x="47" y="71"/>
                    </a:cubicBezTo>
                    <a:cubicBezTo>
                      <a:pt x="48" y="71"/>
                      <a:pt x="48" y="73"/>
                      <a:pt x="49" y="72"/>
                    </a:cubicBezTo>
                    <a:cubicBezTo>
                      <a:pt x="50" y="72"/>
                      <a:pt x="50" y="71"/>
                      <a:pt x="51" y="70"/>
                    </a:cubicBezTo>
                    <a:cubicBezTo>
                      <a:pt x="51" y="69"/>
                      <a:pt x="51" y="68"/>
                      <a:pt x="52" y="67"/>
                    </a:cubicBezTo>
                    <a:cubicBezTo>
                      <a:pt x="53" y="67"/>
                      <a:pt x="54" y="68"/>
                      <a:pt x="55" y="68"/>
                    </a:cubicBezTo>
                    <a:cubicBezTo>
                      <a:pt x="57" y="69"/>
                      <a:pt x="58" y="68"/>
                      <a:pt x="59" y="68"/>
                    </a:cubicBezTo>
                    <a:cubicBezTo>
                      <a:pt x="59" y="68"/>
                      <a:pt x="59" y="67"/>
                      <a:pt x="60" y="67"/>
                    </a:cubicBezTo>
                    <a:cubicBezTo>
                      <a:pt x="60" y="66"/>
                      <a:pt x="60" y="65"/>
                      <a:pt x="60" y="64"/>
                    </a:cubicBezTo>
                    <a:cubicBezTo>
                      <a:pt x="60" y="62"/>
                      <a:pt x="60" y="61"/>
                      <a:pt x="60" y="60"/>
                    </a:cubicBezTo>
                    <a:cubicBezTo>
                      <a:pt x="60" y="59"/>
                      <a:pt x="59" y="59"/>
                      <a:pt x="58" y="58"/>
                    </a:cubicBezTo>
                    <a:cubicBezTo>
                      <a:pt x="58" y="57"/>
                      <a:pt x="59" y="56"/>
                      <a:pt x="58" y="54"/>
                    </a:cubicBezTo>
                    <a:cubicBezTo>
                      <a:pt x="58" y="53"/>
                      <a:pt x="57" y="53"/>
                      <a:pt x="56" y="52"/>
                    </a:cubicBezTo>
                    <a:cubicBezTo>
                      <a:pt x="55" y="52"/>
                      <a:pt x="55" y="52"/>
                      <a:pt x="54" y="51"/>
                    </a:cubicBezTo>
                    <a:cubicBezTo>
                      <a:pt x="53" y="50"/>
                      <a:pt x="52" y="49"/>
                      <a:pt x="51" y="48"/>
                    </a:cubicBezTo>
                    <a:cubicBezTo>
                      <a:pt x="51" y="47"/>
                      <a:pt x="50" y="47"/>
                      <a:pt x="49" y="46"/>
                    </a:cubicBezTo>
                    <a:cubicBezTo>
                      <a:pt x="48" y="45"/>
                      <a:pt x="48" y="44"/>
                      <a:pt x="47" y="43"/>
                    </a:cubicBezTo>
                    <a:cubicBezTo>
                      <a:pt x="47" y="43"/>
                      <a:pt x="46" y="43"/>
                      <a:pt x="45" y="42"/>
                    </a:cubicBezTo>
                    <a:cubicBezTo>
                      <a:pt x="44" y="41"/>
                      <a:pt x="44" y="41"/>
                      <a:pt x="43" y="40"/>
                    </a:cubicBezTo>
                    <a:cubicBezTo>
                      <a:pt x="43" y="38"/>
                      <a:pt x="43" y="38"/>
                      <a:pt x="43" y="37"/>
                    </a:cubicBezTo>
                    <a:cubicBezTo>
                      <a:pt x="42" y="36"/>
                      <a:pt x="41" y="36"/>
                      <a:pt x="40" y="35"/>
                    </a:cubicBezTo>
                    <a:cubicBezTo>
                      <a:pt x="38" y="34"/>
                      <a:pt x="38" y="32"/>
                      <a:pt x="38" y="30"/>
                    </a:cubicBezTo>
                    <a:cubicBezTo>
                      <a:pt x="37" y="28"/>
                      <a:pt x="37" y="27"/>
                      <a:pt x="36" y="25"/>
                    </a:cubicBezTo>
                    <a:cubicBezTo>
                      <a:pt x="36" y="23"/>
                      <a:pt x="37" y="22"/>
                      <a:pt x="36" y="20"/>
                    </a:cubicBezTo>
                    <a:cubicBezTo>
                      <a:pt x="35" y="19"/>
                      <a:pt x="32" y="19"/>
                      <a:pt x="32" y="17"/>
                    </a:cubicBezTo>
                    <a:cubicBezTo>
                      <a:pt x="32" y="16"/>
                      <a:pt x="32" y="16"/>
                      <a:pt x="32" y="15"/>
                    </a:cubicBezTo>
                    <a:cubicBezTo>
                      <a:pt x="32" y="14"/>
                      <a:pt x="32" y="14"/>
                      <a:pt x="32" y="13"/>
                    </a:cubicBezTo>
                    <a:cubicBezTo>
                      <a:pt x="31" y="12"/>
                      <a:pt x="29" y="12"/>
                      <a:pt x="28" y="12"/>
                    </a:cubicBezTo>
                    <a:cubicBezTo>
                      <a:pt x="27" y="13"/>
                      <a:pt x="27" y="14"/>
                      <a:pt x="26" y="14"/>
                    </a:cubicBezTo>
                    <a:cubicBezTo>
                      <a:pt x="25" y="14"/>
                      <a:pt x="23" y="13"/>
                      <a:pt x="22" y="12"/>
                    </a:cubicBezTo>
                    <a:cubicBezTo>
                      <a:pt x="20" y="12"/>
                      <a:pt x="19" y="11"/>
                      <a:pt x="18" y="10"/>
                    </a:cubicBezTo>
                    <a:cubicBezTo>
                      <a:pt x="18" y="9"/>
                      <a:pt x="19" y="8"/>
                      <a:pt x="18" y="7"/>
                    </a:cubicBezTo>
                    <a:cubicBezTo>
                      <a:pt x="18" y="6"/>
                      <a:pt x="17" y="6"/>
                      <a:pt x="16" y="5"/>
                    </a:cubicBezTo>
                    <a:cubicBezTo>
                      <a:pt x="15" y="4"/>
                      <a:pt x="15" y="3"/>
                      <a:pt x="14" y="2"/>
                    </a:cubicBezTo>
                    <a:cubicBezTo>
                      <a:pt x="13" y="1"/>
                      <a:pt x="12" y="1"/>
                      <a:pt x="11" y="0"/>
                    </a:cubicBezTo>
                    <a:cubicBezTo>
                      <a:pt x="10" y="0"/>
                      <a:pt x="10" y="0"/>
                      <a:pt x="10" y="0"/>
                    </a:cubicBezTo>
                    <a:cubicBezTo>
                      <a:pt x="10" y="0"/>
                      <a:pt x="9" y="0"/>
                      <a:pt x="8" y="1"/>
                    </a:cubicBezTo>
                    <a:cubicBezTo>
                      <a:pt x="7" y="2"/>
                      <a:pt x="8" y="3"/>
                      <a:pt x="8" y="5"/>
                    </a:cubicBezTo>
                    <a:cubicBezTo>
                      <a:pt x="8" y="6"/>
                      <a:pt x="9" y="7"/>
                      <a:pt x="9" y="8"/>
                    </a:cubicBezTo>
                    <a:cubicBezTo>
                      <a:pt x="9" y="9"/>
                      <a:pt x="9" y="10"/>
                      <a:pt x="9" y="10"/>
                    </a:cubicBezTo>
                    <a:cubicBezTo>
                      <a:pt x="8" y="12"/>
                      <a:pt x="7" y="11"/>
                      <a:pt x="6"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83" name="Freeform 815"/>
              <p:cNvSpPr>
                <a:spLocks/>
              </p:cNvSpPr>
              <p:nvPr/>
            </p:nvSpPr>
            <p:spPr bwMode="auto">
              <a:xfrm>
                <a:off x="1320" y="1259"/>
                <a:ext cx="980" cy="485"/>
              </a:xfrm>
              <a:custGeom>
                <a:avLst/>
                <a:gdLst>
                  <a:gd name="T0" fmla="*/ 4321 w 489"/>
                  <a:gd name="T1" fmla="*/ 2924 h 242"/>
                  <a:gd name="T2" fmla="*/ 4467 w 489"/>
                  <a:gd name="T3" fmla="*/ 3213 h 242"/>
                  <a:gd name="T4" fmla="*/ 4852 w 489"/>
                  <a:gd name="T5" fmla="*/ 3373 h 242"/>
                  <a:gd name="T6" fmla="*/ 4643 w 489"/>
                  <a:gd name="T7" fmla="*/ 3519 h 242"/>
                  <a:gd name="T8" fmla="*/ 4305 w 489"/>
                  <a:gd name="T9" fmla="*/ 3840 h 242"/>
                  <a:gd name="T10" fmla="*/ 4676 w 489"/>
                  <a:gd name="T11" fmla="*/ 3760 h 242"/>
                  <a:gd name="T12" fmla="*/ 5064 w 489"/>
                  <a:gd name="T13" fmla="*/ 3567 h 242"/>
                  <a:gd name="T14" fmla="*/ 5611 w 489"/>
                  <a:gd name="T15" fmla="*/ 3455 h 242"/>
                  <a:gd name="T16" fmla="*/ 6149 w 489"/>
                  <a:gd name="T17" fmla="*/ 3116 h 242"/>
                  <a:gd name="T18" fmla="*/ 6325 w 489"/>
                  <a:gd name="T19" fmla="*/ 3407 h 242"/>
                  <a:gd name="T20" fmla="*/ 6471 w 489"/>
                  <a:gd name="T21" fmla="*/ 3439 h 242"/>
                  <a:gd name="T22" fmla="*/ 6551 w 489"/>
                  <a:gd name="T23" fmla="*/ 3535 h 242"/>
                  <a:gd name="T24" fmla="*/ 6760 w 489"/>
                  <a:gd name="T25" fmla="*/ 3325 h 242"/>
                  <a:gd name="T26" fmla="*/ 6519 w 489"/>
                  <a:gd name="T27" fmla="*/ 3036 h 242"/>
                  <a:gd name="T28" fmla="*/ 6455 w 489"/>
                  <a:gd name="T29" fmla="*/ 2872 h 242"/>
                  <a:gd name="T30" fmla="*/ 6309 w 489"/>
                  <a:gd name="T31" fmla="*/ 2888 h 242"/>
                  <a:gd name="T32" fmla="*/ 7068 w 489"/>
                  <a:gd name="T33" fmla="*/ 2728 h 242"/>
                  <a:gd name="T34" fmla="*/ 7840 w 489"/>
                  <a:gd name="T35" fmla="*/ 2439 h 242"/>
                  <a:gd name="T36" fmla="*/ 7696 w 489"/>
                  <a:gd name="T37" fmla="*/ 2068 h 242"/>
                  <a:gd name="T38" fmla="*/ 7471 w 489"/>
                  <a:gd name="T39" fmla="*/ 1820 h 242"/>
                  <a:gd name="T40" fmla="*/ 7229 w 489"/>
                  <a:gd name="T41" fmla="*/ 1449 h 242"/>
                  <a:gd name="T42" fmla="*/ 6824 w 489"/>
                  <a:gd name="T43" fmla="*/ 1433 h 242"/>
                  <a:gd name="T44" fmla="*/ 6616 w 489"/>
                  <a:gd name="T45" fmla="*/ 1112 h 242"/>
                  <a:gd name="T46" fmla="*/ 6052 w 489"/>
                  <a:gd name="T47" fmla="*/ 1467 h 242"/>
                  <a:gd name="T48" fmla="*/ 5900 w 489"/>
                  <a:gd name="T49" fmla="*/ 1916 h 242"/>
                  <a:gd name="T50" fmla="*/ 5467 w 489"/>
                  <a:gd name="T51" fmla="*/ 2277 h 242"/>
                  <a:gd name="T52" fmla="*/ 5128 w 489"/>
                  <a:gd name="T53" fmla="*/ 2439 h 242"/>
                  <a:gd name="T54" fmla="*/ 5000 w 489"/>
                  <a:gd name="T55" fmla="*/ 2036 h 242"/>
                  <a:gd name="T56" fmla="*/ 4515 w 489"/>
                  <a:gd name="T57" fmla="*/ 1772 h 242"/>
                  <a:gd name="T58" fmla="*/ 4353 w 489"/>
                  <a:gd name="T59" fmla="*/ 1467 h 242"/>
                  <a:gd name="T60" fmla="*/ 4740 w 489"/>
                  <a:gd name="T61" fmla="*/ 1144 h 242"/>
                  <a:gd name="T62" fmla="*/ 4968 w 489"/>
                  <a:gd name="T63" fmla="*/ 964 h 242"/>
                  <a:gd name="T64" fmla="*/ 5321 w 489"/>
                  <a:gd name="T65" fmla="*/ 900 h 242"/>
                  <a:gd name="T66" fmla="*/ 5740 w 489"/>
                  <a:gd name="T67" fmla="*/ 611 h 242"/>
                  <a:gd name="T68" fmla="*/ 6068 w 489"/>
                  <a:gd name="T69" fmla="*/ 627 h 242"/>
                  <a:gd name="T70" fmla="*/ 6341 w 489"/>
                  <a:gd name="T71" fmla="*/ 385 h 242"/>
                  <a:gd name="T72" fmla="*/ 6084 w 489"/>
                  <a:gd name="T73" fmla="*/ 289 h 242"/>
                  <a:gd name="T74" fmla="*/ 5660 w 489"/>
                  <a:gd name="T75" fmla="*/ 481 h 242"/>
                  <a:gd name="T76" fmla="*/ 5563 w 489"/>
                  <a:gd name="T77" fmla="*/ 337 h 242"/>
                  <a:gd name="T78" fmla="*/ 5579 w 489"/>
                  <a:gd name="T79" fmla="*/ 48 h 242"/>
                  <a:gd name="T80" fmla="*/ 5161 w 489"/>
                  <a:gd name="T81" fmla="*/ 176 h 242"/>
                  <a:gd name="T82" fmla="*/ 5193 w 489"/>
                  <a:gd name="T83" fmla="*/ 385 h 242"/>
                  <a:gd name="T84" fmla="*/ 4916 w 489"/>
                  <a:gd name="T85" fmla="*/ 499 h 242"/>
                  <a:gd name="T86" fmla="*/ 4627 w 489"/>
                  <a:gd name="T87" fmla="*/ 481 h 242"/>
                  <a:gd name="T88" fmla="*/ 4193 w 489"/>
                  <a:gd name="T89" fmla="*/ 353 h 242"/>
                  <a:gd name="T90" fmla="*/ 3904 w 489"/>
                  <a:gd name="T91" fmla="*/ 481 h 242"/>
                  <a:gd name="T92" fmla="*/ 3405 w 489"/>
                  <a:gd name="T93" fmla="*/ 481 h 242"/>
                  <a:gd name="T94" fmla="*/ 3357 w 489"/>
                  <a:gd name="T95" fmla="*/ 321 h 242"/>
                  <a:gd name="T96" fmla="*/ 2631 w 489"/>
                  <a:gd name="T97" fmla="*/ 240 h 242"/>
                  <a:gd name="T98" fmla="*/ 2245 w 489"/>
                  <a:gd name="T99" fmla="*/ 240 h 242"/>
                  <a:gd name="T100" fmla="*/ 1868 w 489"/>
                  <a:gd name="T101" fmla="*/ 273 h 242"/>
                  <a:gd name="T102" fmla="*/ 1772 w 489"/>
                  <a:gd name="T103" fmla="*/ 257 h 242"/>
                  <a:gd name="T104" fmla="*/ 1192 w 489"/>
                  <a:gd name="T105" fmla="*/ 257 h 242"/>
                  <a:gd name="T106" fmla="*/ 32 w 489"/>
                  <a:gd name="T107" fmla="*/ 1305 h 242"/>
                  <a:gd name="T108" fmla="*/ 337 w 489"/>
                  <a:gd name="T109" fmla="*/ 1531 h 242"/>
                  <a:gd name="T110" fmla="*/ 240 w 489"/>
                  <a:gd name="T111" fmla="*/ 2116 h 242"/>
                  <a:gd name="T112" fmla="*/ 192 w 489"/>
                  <a:gd name="T113" fmla="*/ 2341 h 242"/>
                  <a:gd name="T114" fmla="*/ 273 w 489"/>
                  <a:gd name="T115" fmla="*/ 2696 h 242"/>
                  <a:gd name="T116" fmla="*/ 3455 w 489"/>
                  <a:gd name="T117" fmla="*/ 2856 h 242"/>
                  <a:gd name="T118" fmla="*/ 3744 w 489"/>
                  <a:gd name="T119" fmla="*/ 3020 h 24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489"/>
                  <a:gd name="T181" fmla="*/ 0 h 242"/>
                  <a:gd name="T182" fmla="*/ 489 w 489"/>
                  <a:gd name="T183" fmla="*/ 242 h 24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489" h="242">
                    <a:moveTo>
                      <a:pt x="251" y="184"/>
                    </a:moveTo>
                    <a:cubicBezTo>
                      <a:pt x="252" y="184"/>
                      <a:pt x="252" y="184"/>
                      <a:pt x="253" y="183"/>
                    </a:cubicBezTo>
                    <a:cubicBezTo>
                      <a:pt x="254" y="183"/>
                      <a:pt x="254" y="185"/>
                      <a:pt x="255" y="184"/>
                    </a:cubicBezTo>
                    <a:cubicBezTo>
                      <a:pt x="256" y="184"/>
                      <a:pt x="256" y="182"/>
                      <a:pt x="257" y="182"/>
                    </a:cubicBezTo>
                    <a:cubicBezTo>
                      <a:pt x="258" y="182"/>
                      <a:pt x="258" y="183"/>
                      <a:pt x="259" y="182"/>
                    </a:cubicBezTo>
                    <a:cubicBezTo>
                      <a:pt x="259" y="182"/>
                      <a:pt x="259" y="182"/>
                      <a:pt x="259" y="181"/>
                    </a:cubicBezTo>
                    <a:cubicBezTo>
                      <a:pt x="259" y="181"/>
                      <a:pt x="259" y="181"/>
                      <a:pt x="260" y="181"/>
                    </a:cubicBezTo>
                    <a:cubicBezTo>
                      <a:pt x="260" y="180"/>
                      <a:pt x="261" y="179"/>
                      <a:pt x="262" y="179"/>
                    </a:cubicBezTo>
                    <a:cubicBezTo>
                      <a:pt x="263" y="180"/>
                      <a:pt x="263" y="180"/>
                      <a:pt x="264" y="181"/>
                    </a:cubicBezTo>
                    <a:cubicBezTo>
                      <a:pt x="264" y="181"/>
                      <a:pt x="265" y="181"/>
                      <a:pt x="265" y="181"/>
                    </a:cubicBezTo>
                    <a:cubicBezTo>
                      <a:pt x="265" y="181"/>
                      <a:pt x="266" y="181"/>
                      <a:pt x="266" y="181"/>
                    </a:cubicBezTo>
                    <a:cubicBezTo>
                      <a:pt x="267" y="182"/>
                      <a:pt x="267" y="181"/>
                      <a:pt x="268" y="181"/>
                    </a:cubicBezTo>
                    <a:cubicBezTo>
                      <a:pt x="268" y="181"/>
                      <a:pt x="269" y="181"/>
                      <a:pt x="269" y="181"/>
                    </a:cubicBezTo>
                    <a:cubicBezTo>
                      <a:pt x="269" y="181"/>
                      <a:pt x="270" y="181"/>
                      <a:pt x="270" y="181"/>
                    </a:cubicBezTo>
                    <a:cubicBezTo>
                      <a:pt x="270" y="181"/>
                      <a:pt x="271" y="182"/>
                      <a:pt x="271" y="183"/>
                    </a:cubicBezTo>
                    <a:cubicBezTo>
                      <a:pt x="272" y="184"/>
                      <a:pt x="269" y="185"/>
                      <a:pt x="270" y="186"/>
                    </a:cubicBezTo>
                    <a:cubicBezTo>
                      <a:pt x="271" y="187"/>
                      <a:pt x="272" y="186"/>
                      <a:pt x="273" y="187"/>
                    </a:cubicBezTo>
                    <a:cubicBezTo>
                      <a:pt x="274" y="187"/>
                      <a:pt x="273" y="188"/>
                      <a:pt x="274" y="188"/>
                    </a:cubicBezTo>
                    <a:cubicBezTo>
                      <a:pt x="275" y="189"/>
                      <a:pt x="276" y="188"/>
                      <a:pt x="277" y="188"/>
                    </a:cubicBezTo>
                    <a:cubicBezTo>
                      <a:pt x="277" y="189"/>
                      <a:pt x="277" y="190"/>
                      <a:pt x="277" y="191"/>
                    </a:cubicBezTo>
                    <a:cubicBezTo>
                      <a:pt x="277" y="191"/>
                      <a:pt x="277" y="192"/>
                      <a:pt x="277" y="193"/>
                    </a:cubicBezTo>
                    <a:cubicBezTo>
                      <a:pt x="277" y="193"/>
                      <a:pt x="276" y="193"/>
                      <a:pt x="276" y="194"/>
                    </a:cubicBezTo>
                    <a:cubicBezTo>
                      <a:pt x="275" y="195"/>
                      <a:pt x="277" y="195"/>
                      <a:pt x="277" y="196"/>
                    </a:cubicBezTo>
                    <a:cubicBezTo>
                      <a:pt x="277" y="197"/>
                      <a:pt x="277" y="198"/>
                      <a:pt x="277" y="199"/>
                    </a:cubicBezTo>
                    <a:cubicBezTo>
                      <a:pt x="276" y="199"/>
                      <a:pt x="276" y="199"/>
                      <a:pt x="276" y="199"/>
                    </a:cubicBezTo>
                    <a:cubicBezTo>
                      <a:pt x="277" y="200"/>
                      <a:pt x="277" y="200"/>
                      <a:pt x="277" y="201"/>
                    </a:cubicBezTo>
                    <a:cubicBezTo>
                      <a:pt x="277" y="202"/>
                      <a:pt x="277" y="202"/>
                      <a:pt x="277" y="203"/>
                    </a:cubicBezTo>
                    <a:cubicBezTo>
                      <a:pt x="278" y="204"/>
                      <a:pt x="278" y="204"/>
                      <a:pt x="278" y="204"/>
                    </a:cubicBezTo>
                    <a:cubicBezTo>
                      <a:pt x="278" y="204"/>
                      <a:pt x="278" y="204"/>
                      <a:pt x="278" y="204"/>
                    </a:cubicBezTo>
                    <a:cubicBezTo>
                      <a:pt x="279" y="203"/>
                      <a:pt x="278" y="202"/>
                      <a:pt x="279" y="201"/>
                    </a:cubicBezTo>
                    <a:cubicBezTo>
                      <a:pt x="280" y="200"/>
                      <a:pt x="281" y="202"/>
                      <a:pt x="282" y="202"/>
                    </a:cubicBezTo>
                    <a:cubicBezTo>
                      <a:pt x="284" y="203"/>
                      <a:pt x="285" y="203"/>
                      <a:pt x="286" y="203"/>
                    </a:cubicBezTo>
                    <a:cubicBezTo>
                      <a:pt x="288" y="203"/>
                      <a:pt x="289" y="203"/>
                      <a:pt x="291" y="203"/>
                    </a:cubicBezTo>
                    <a:cubicBezTo>
                      <a:pt x="292" y="203"/>
                      <a:pt x="293" y="203"/>
                      <a:pt x="295" y="204"/>
                    </a:cubicBezTo>
                    <a:cubicBezTo>
                      <a:pt x="296" y="204"/>
                      <a:pt x="297" y="205"/>
                      <a:pt x="298" y="206"/>
                    </a:cubicBezTo>
                    <a:cubicBezTo>
                      <a:pt x="299" y="207"/>
                      <a:pt x="300" y="207"/>
                      <a:pt x="301" y="209"/>
                    </a:cubicBezTo>
                    <a:cubicBezTo>
                      <a:pt x="301" y="210"/>
                      <a:pt x="301" y="210"/>
                      <a:pt x="302" y="211"/>
                    </a:cubicBezTo>
                    <a:cubicBezTo>
                      <a:pt x="302" y="212"/>
                      <a:pt x="302" y="212"/>
                      <a:pt x="301" y="213"/>
                    </a:cubicBezTo>
                    <a:cubicBezTo>
                      <a:pt x="301" y="214"/>
                      <a:pt x="301" y="215"/>
                      <a:pt x="300" y="215"/>
                    </a:cubicBezTo>
                    <a:cubicBezTo>
                      <a:pt x="299" y="216"/>
                      <a:pt x="298" y="216"/>
                      <a:pt x="297" y="216"/>
                    </a:cubicBezTo>
                    <a:cubicBezTo>
                      <a:pt x="295" y="216"/>
                      <a:pt x="295" y="215"/>
                      <a:pt x="294" y="214"/>
                    </a:cubicBezTo>
                    <a:cubicBezTo>
                      <a:pt x="294" y="213"/>
                      <a:pt x="294" y="212"/>
                      <a:pt x="293" y="211"/>
                    </a:cubicBezTo>
                    <a:cubicBezTo>
                      <a:pt x="293" y="211"/>
                      <a:pt x="293" y="211"/>
                      <a:pt x="293" y="211"/>
                    </a:cubicBezTo>
                    <a:cubicBezTo>
                      <a:pt x="292" y="210"/>
                      <a:pt x="291" y="210"/>
                      <a:pt x="290" y="211"/>
                    </a:cubicBezTo>
                    <a:cubicBezTo>
                      <a:pt x="290" y="211"/>
                      <a:pt x="290" y="211"/>
                      <a:pt x="290" y="211"/>
                    </a:cubicBezTo>
                    <a:cubicBezTo>
                      <a:pt x="290" y="212"/>
                      <a:pt x="290" y="213"/>
                      <a:pt x="290" y="214"/>
                    </a:cubicBezTo>
                    <a:cubicBezTo>
                      <a:pt x="290" y="215"/>
                      <a:pt x="291" y="215"/>
                      <a:pt x="290" y="216"/>
                    </a:cubicBezTo>
                    <a:cubicBezTo>
                      <a:pt x="290" y="217"/>
                      <a:pt x="289" y="217"/>
                      <a:pt x="288" y="218"/>
                    </a:cubicBezTo>
                    <a:cubicBezTo>
                      <a:pt x="287" y="219"/>
                      <a:pt x="286" y="219"/>
                      <a:pt x="286" y="220"/>
                    </a:cubicBezTo>
                    <a:cubicBezTo>
                      <a:pt x="285" y="221"/>
                      <a:pt x="286" y="221"/>
                      <a:pt x="286" y="222"/>
                    </a:cubicBezTo>
                    <a:cubicBezTo>
                      <a:pt x="285" y="223"/>
                      <a:pt x="285" y="224"/>
                      <a:pt x="284" y="224"/>
                    </a:cubicBezTo>
                    <a:cubicBezTo>
                      <a:pt x="284" y="225"/>
                      <a:pt x="283" y="226"/>
                      <a:pt x="282" y="226"/>
                    </a:cubicBezTo>
                    <a:cubicBezTo>
                      <a:pt x="281" y="227"/>
                      <a:pt x="281" y="227"/>
                      <a:pt x="280" y="227"/>
                    </a:cubicBezTo>
                    <a:cubicBezTo>
                      <a:pt x="280" y="227"/>
                      <a:pt x="279" y="228"/>
                      <a:pt x="279" y="228"/>
                    </a:cubicBezTo>
                    <a:cubicBezTo>
                      <a:pt x="279" y="228"/>
                      <a:pt x="279" y="228"/>
                      <a:pt x="279" y="228"/>
                    </a:cubicBezTo>
                    <a:cubicBezTo>
                      <a:pt x="278" y="229"/>
                      <a:pt x="277" y="230"/>
                      <a:pt x="276" y="232"/>
                    </a:cubicBezTo>
                    <a:cubicBezTo>
                      <a:pt x="275" y="233"/>
                      <a:pt x="275" y="234"/>
                      <a:pt x="274" y="235"/>
                    </a:cubicBezTo>
                    <a:cubicBezTo>
                      <a:pt x="273" y="235"/>
                      <a:pt x="272" y="234"/>
                      <a:pt x="271" y="235"/>
                    </a:cubicBezTo>
                    <a:cubicBezTo>
                      <a:pt x="270" y="235"/>
                      <a:pt x="270" y="235"/>
                      <a:pt x="269" y="236"/>
                    </a:cubicBezTo>
                    <a:cubicBezTo>
                      <a:pt x="268" y="237"/>
                      <a:pt x="268" y="237"/>
                      <a:pt x="267" y="238"/>
                    </a:cubicBezTo>
                    <a:cubicBezTo>
                      <a:pt x="267" y="239"/>
                      <a:pt x="268" y="240"/>
                      <a:pt x="268" y="241"/>
                    </a:cubicBezTo>
                    <a:cubicBezTo>
                      <a:pt x="269" y="242"/>
                      <a:pt x="269" y="242"/>
                      <a:pt x="269" y="242"/>
                    </a:cubicBezTo>
                    <a:cubicBezTo>
                      <a:pt x="269" y="241"/>
                      <a:pt x="269" y="240"/>
                      <a:pt x="270" y="240"/>
                    </a:cubicBezTo>
                    <a:cubicBezTo>
                      <a:pt x="270" y="239"/>
                      <a:pt x="271" y="240"/>
                      <a:pt x="272" y="239"/>
                    </a:cubicBezTo>
                    <a:cubicBezTo>
                      <a:pt x="273" y="239"/>
                      <a:pt x="273" y="238"/>
                      <a:pt x="274" y="238"/>
                    </a:cubicBezTo>
                    <a:cubicBezTo>
                      <a:pt x="275" y="237"/>
                      <a:pt x="275" y="237"/>
                      <a:pt x="276" y="237"/>
                    </a:cubicBezTo>
                    <a:cubicBezTo>
                      <a:pt x="277" y="237"/>
                      <a:pt x="277" y="237"/>
                      <a:pt x="278" y="237"/>
                    </a:cubicBezTo>
                    <a:cubicBezTo>
                      <a:pt x="279" y="236"/>
                      <a:pt x="279" y="236"/>
                      <a:pt x="280" y="235"/>
                    </a:cubicBezTo>
                    <a:cubicBezTo>
                      <a:pt x="280" y="235"/>
                      <a:pt x="281" y="234"/>
                      <a:pt x="282" y="234"/>
                    </a:cubicBezTo>
                    <a:cubicBezTo>
                      <a:pt x="283" y="233"/>
                      <a:pt x="283" y="233"/>
                      <a:pt x="284" y="233"/>
                    </a:cubicBezTo>
                    <a:cubicBezTo>
                      <a:pt x="285" y="232"/>
                      <a:pt x="286" y="233"/>
                      <a:pt x="287" y="233"/>
                    </a:cubicBezTo>
                    <a:cubicBezTo>
                      <a:pt x="288" y="233"/>
                      <a:pt x="289" y="233"/>
                      <a:pt x="290" y="233"/>
                    </a:cubicBezTo>
                    <a:cubicBezTo>
                      <a:pt x="291" y="233"/>
                      <a:pt x="291" y="233"/>
                      <a:pt x="292" y="233"/>
                    </a:cubicBezTo>
                    <a:cubicBezTo>
                      <a:pt x="293" y="232"/>
                      <a:pt x="294" y="232"/>
                      <a:pt x="294" y="231"/>
                    </a:cubicBezTo>
                    <a:cubicBezTo>
                      <a:pt x="295" y="231"/>
                      <a:pt x="296" y="230"/>
                      <a:pt x="297" y="230"/>
                    </a:cubicBezTo>
                    <a:cubicBezTo>
                      <a:pt x="298" y="230"/>
                      <a:pt x="298" y="230"/>
                      <a:pt x="298" y="230"/>
                    </a:cubicBezTo>
                    <a:cubicBezTo>
                      <a:pt x="298" y="228"/>
                      <a:pt x="298" y="228"/>
                      <a:pt x="298" y="228"/>
                    </a:cubicBezTo>
                    <a:cubicBezTo>
                      <a:pt x="298" y="228"/>
                      <a:pt x="298" y="228"/>
                      <a:pt x="298" y="227"/>
                    </a:cubicBezTo>
                    <a:cubicBezTo>
                      <a:pt x="297" y="227"/>
                      <a:pt x="298" y="226"/>
                      <a:pt x="298" y="225"/>
                    </a:cubicBezTo>
                    <a:cubicBezTo>
                      <a:pt x="299" y="224"/>
                      <a:pt x="300" y="224"/>
                      <a:pt x="301" y="224"/>
                    </a:cubicBezTo>
                    <a:cubicBezTo>
                      <a:pt x="302" y="223"/>
                      <a:pt x="303" y="224"/>
                      <a:pt x="304" y="223"/>
                    </a:cubicBezTo>
                    <a:cubicBezTo>
                      <a:pt x="306" y="223"/>
                      <a:pt x="306" y="222"/>
                      <a:pt x="308" y="222"/>
                    </a:cubicBezTo>
                    <a:cubicBezTo>
                      <a:pt x="309" y="221"/>
                      <a:pt x="310" y="221"/>
                      <a:pt x="312" y="221"/>
                    </a:cubicBezTo>
                    <a:cubicBezTo>
                      <a:pt x="313" y="221"/>
                      <a:pt x="313" y="221"/>
                      <a:pt x="314" y="221"/>
                    </a:cubicBezTo>
                    <a:cubicBezTo>
                      <a:pt x="315" y="221"/>
                      <a:pt x="315" y="221"/>
                      <a:pt x="316" y="221"/>
                    </a:cubicBezTo>
                    <a:cubicBezTo>
                      <a:pt x="317" y="221"/>
                      <a:pt x="317" y="222"/>
                      <a:pt x="318" y="222"/>
                    </a:cubicBezTo>
                    <a:cubicBezTo>
                      <a:pt x="319" y="222"/>
                      <a:pt x="319" y="222"/>
                      <a:pt x="320" y="221"/>
                    </a:cubicBezTo>
                    <a:cubicBezTo>
                      <a:pt x="321" y="221"/>
                      <a:pt x="321" y="220"/>
                      <a:pt x="322" y="219"/>
                    </a:cubicBezTo>
                    <a:cubicBezTo>
                      <a:pt x="323" y="219"/>
                      <a:pt x="324" y="218"/>
                      <a:pt x="325" y="219"/>
                    </a:cubicBezTo>
                    <a:cubicBezTo>
                      <a:pt x="325" y="219"/>
                      <a:pt x="325" y="219"/>
                      <a:pt x="325" y="219"/>
                    </a:cubicBezTo>
                    <a:cubicBezTo>
                      <a:pt x="326" y="218"/>
                      <a:pt x="327" y="217"/>
                      <a:pt x="328" y="216"/>
                    </a:cubicBezTo>
                    <a:cubicBezTo>
                      <a:pt x="330" y="215"/>
                      <a:pt x="330" y="214"/>
                      <a:pt x="332" y="214"/>
                    </a:cubicBezTo>
                    <a:cubicBezTo>
                      <a:pt x="333" y="214"/>
                      <a:pt x="334" y="214"/>
                      <a:pt x="335" y="214"/>
                    </a:cubicBezTo>
                    <a:cubicBezTo>
                      <a:pt x="337" y="214"/>
                      <a:pt x="338" y="214"/>
                      <a:pt x="340" y="214"/>
                    </a:cubicBezTo>
                    <a:cubicBezTo>
                      <a:pt x="342" y="214"/>
                      <a:pt x="343" y="214"/>
                      <a:pt x="345" y="214"/>
                    </a:cubicBezTo>
                    <a:cubicBezTo>
                      <a:pt x="346" y="214"/>
                      <a:pt x="347" y="214"/>
                      <a:pt x="348" y="214"/>
                    </a:cubicBezTo>
                    <a:cubicBezTo>
                      <a:pt x="350" y="214"/>
                      <a:pt x="351" y="213"/>
                      <a:pt x="352" y="213"/>
                    </a:cubicBezTo>
                    <a:cubicBezTo>
                      <a:pt x="354" y="213"/>
                      <a:pt x="354" y="215"/>
                      <a:pt x="356" y="214"/>
                    </a:cubicBezTo>
                    <a:cubicBezTo>
                      <a:pt x="357" y="214"/>
                      <a:pt x="357" y="213"/>
                      <a:pt x="358" y="212"/>
                    </a:cubicBezTo>
                    <a:cubicBezTo>
                      <a:pt x="359" y="212"/>
                      <a:pt x="359" y="212"/>
                      <a:pt x="359" y="211"/>
                    </a:cubicBezTo>
                    <a:cubicBezTo>
                      <a:pt x="360" y="211"/>
                      <a:pt x="360" y="210"/>
                      <a:pt x="361" y="210"/>
                    </a:cubicBezTo>
                    <a:cubicBezTo>
                      <a:pt x="362" y="210"/>
                      <a:pt x="363" y="210"/>
                      <a:pt x="364" y="210"/>
                    </a:cubicBezTo>
                    <a:cubicBezTo>
                      <a:pt x="365" y="210"/>
                      <a:pt x="366" y="209"/>
                      <a:pt x="367" y="208"/>
                    </a:cubicBezTo>
                    <a:cubicBezTo>
                      <a:pt x="368" y="206"/>
                      <a:pt x="369" y="206"/>
                      <a:pt x="370" y="204"/>
                    </a:cubicBezTo>
                    <a:cubicBezTo>
                      <a:pt x="371" y="203"/>
                      <a:pt x="370" y="202"/>
                      <a:pt x="371" y="201"/>
                    </a:cubicBezTo>
                    <a:cubicBezTo>
                      <a:pt x="372" y="199"/>
                      <a:pt x="373" y="199"/>
                      <a:pt x="374" y="197"/>
                    </a:cubicBezTo>
                    <a:cubicBezTo>
                      <a:pt x="376" y="196"/>
                      <a:pt x="376" y="194"/>
                      <a:pt x="378" y="194"/>
                    </a:cubicBezTo>
                    <a:cubicBezTo>
                      <a:pt x="379" y="193"/>
                      <a:pt x="380" y="193"/>
                      <a:pt x="381" y="193"/>
                    </a:cubicBezTo>
                    <a:cubicBezTo>
                      <a:pt x="382" y="194"/>
                      <a:pt x="382" y="194"/>
                      <a:pt x="383" y="195"/>
                    </a:cubicBezTo>
                    <a:cubicBezTo>
                      <a:pt x="384" y="195"/>
                      <a:pt x="385" y="194"/>
                      <a:pt x="386" y="194"/>
                    </a:cubicBezTo>
                    <a:cubicBezTo>
                      <a:pt x="387" y="194"/>
                      <a:pt x="388" y="194"/>
                      <a:pt x="388" y="195"/>
                    </a:cubicBezTo>
                    <a:cubicBezTo>
                      <a:pt x="390" y="196"/>
                      <a:pt x="388" y="198"/>
                      <a:pt x="388" y="200"/>
                    </a:cubicBezTo>
                    <a:cubicBezTo>
                      <a:pt x="387" y="201"/>
                      <a:pt x="387" y="202"/>
                      <a:pt x="386" y="203"/>
                    </a:cubicBezTo>
                    <a:cubicBezTo>
                      <a:pt x="386" y="205"/>
                      <a:pt x="386" y="206"/>
                      <a:pt x="386" y="207"/>
                    </a:cubicBezTo>
                    <a:cubicBezTo>
                      <a:pt x="386" y="208"/>
                      <a:pt x="387" y="209"/>
                      <a:pt x="387" y="210"/>
                    </a:cubicBezTo>
                    <a:cubicBezTo>
                      <a:pt x="388" y="210"/>
                      <a:pt x="388" y="211"/>
                      <a:pt x="388" y="211"/>
                    </a:cubicBezTo>
                    <a:cubicBezTo>
                      <a:pt x="389" y="212"/>
                      <a:pt x="389" y="213"/>
                      <a:pt x="389" y="214"/>
                    </a:cubicBezTo>
                    <a:cubicBezTo>
                      <a:pt x="389" y="215"/>
                      <a:pt x="389" y="215"/>
                      <a:pt x="389" y="215"/>
                    </a:cubicBezTo>
                    <a:cubicBezTo>
                      <a:pt x="390" y="214"/>
                      <a:pt x="390" y="214"/>
                      <a:pt x="391" y="214"/>
                    </a:cubicBezTo>
                    <a:cubicBezTo>
                      <a:pt x="391" y="213"/>
                      <a:pt x="391" y="212"/>
                      <a:pt x="392" y="211"/>
                    </a:cubicBezTo>
                    <a:cubicBezTo>
                      <a:pt x="392" y="211"/>
                      <a:pt x="392" y="211"/>
                      <a:pt x="392" y="211"/>
                    </a:cubicBezTo>
                    <a:cubicBezTo>
                      <a:pt x="392" y="211"/>
                      <a:pt x="393" y="211"/>
                      <a:pt x="393" y="211"/>
                    </a:cubicBezTo>
                    <a:cubicBezTo>
                      <a:pt x="393" y="211"/>
                      <a:pt x="393" y="212"/>
                      <a:pt x="394" y="212"/>
                    </a:cubicBezTo>
                    <a:cubicBezTo>
                      <a:pt x="394" y="212"/>
                      <a:pt x="395" y="211"/>
                      <a:pt x="396" y="211"/>
                    </a:cubicBezTo>
                    <a:cubicBezTo>
                      <a:pt x="396" y="211"/>
                      <a:pt x="396" y="211"/>
                      <a:pt x="396" y="211"/>
                    </a:cubicBezTo>
                    <a:cubicBezTo>
                      <a:pt x="397" y="211"/>
                      <a:pt x="398" y="210"/>
                      <a:pt x="399" y="210"/>
                    </a:cubicBezTo>
                    <a:cubicBezTo>
                      <a:pt x="400" y="210"/>
                      <a:pt x="401" y="209"/>
                      <a:pt x="403" y="209"/>
                    </a:cubicBezTo>
                    <a:cubicBezTo>
                      <a:pt x="404" y="209"/>
                      <a:pt x="405" y="207"/>
                      <a:pt x="405" y="208"/>
                    </a:cubicBezTo>
                    <a:cubicBezTo>
                      <a:pt x="406" y="209"/>
                      <a:pt x="405" y="210"/>
                      <a:pt x="405" y="210"/>
                    </a:cubicBezTo>
                    <a:cubicBezTo>
                      <a:pt x="404" y="211"/>
                      <a:pt x="404" y="211"/>
                      <a:pt x="403" y="211"/>
                    </a:cubicBezTo>
                    <a:cubicBezTo>
                      <a:pt x="403" y="211"/>
                      <a:pt x="403" y="211"/>
                      <a:pt x="403" y="211"/>
                    </a:cubicBezTo>
                    <a:cubicBezTo>
                      <a:pt x="402" y="212"/>
                      <a:pt x="402" y="212"/>
                      <a:pt x="401" y="213"/>
                    </a:cubicBezTo>
                    <a:cubicBezTo>
                      <a:pt x="400" y="213"/>
                      <a:pt x="400" y="214"/>
                      <a:pt x="399" y="214"/>
                    </a:cubicBezTo>
                    <a:cubicBezTo>
                      <a:pt x="398" y="214"/>
                      <a:pt x="397" y="214"/>
                      <a:pt x="396" y="214"/>
                    </a:cubicBezTo>
                    <a:cubicBezTo>
                      <a:pt x="396" y="215"/>
                      <a:pt x="396" y="216"/>
                      <a:pt x="396" y="216"/>
                    </a:cubicBezTo>
                    <a:cubicBezTo>
                      <a:pt x="395" y="217"/>
                      <a:pt x="394" y="217"/>
                      <a:pt x="393" y="218"/>
                    </a:cubicBezTo>
                    <a:cubicBezTo>
                      <a:pt x="393" y="219"/>
                      <a:pt x="392" y="219"/>
                      <a:pt x="392" y="220"/>
                    </a:cubicBezTo>
                    <a:cubicBezTo>
                      <a:pt x="392" y="221"/>
                      <a:pt x="393" y="222"/>
                      <a:pt x="393" y="223"/>
                    </a:cubicBezTo>
                    <a:cubicBezTo>
                      <a:pt x="393" y="224"/>
                      <a:pt x="394" y="224"/>
                      <a:pt x="394" y="225"/>
                    </a:cubicBezTo>
                    <a:cubicBezTo>
                      <a:pt x="395" y="225"/>
                      <a:pt x="396" y="226"/>
                      <a:pt x="397" y="226"/>
                    </a:cubicBezTo>
                    <a:cubicBezTo>
                      <a:pt x="398" y="226"/>
                      <a:pt x="398" y="225"/>
                      <a:pt x="399" y="225"/>
                    </a:cubicBezTo>
                    <a:cubicBezTo>
                      <a:pt x="400" y="224"/>
                      <a:pt x="400" y="224"/>
                      <a:pt x="401" y="224"/>
                    </a:cubicBezTo>
                    <a:cubicBezTo>
                      <a:pt x="402" y="223"/>
                      <a:pt x="403" y="223"/>
                      <a:pt x="404" y="222"/>
                    </a:cubicBezTo>
                    <a:cubicBezTo>
                      <a:pt x="405" y="221"/>
                      <a:pt x="405" y="220"/>
                      <a:pt x="406" y="219"/>
                    </a:cubicBezTo>
                    <a:cubicBezTo>
                      <a:pt x="408" y="219"/>
                      <a:pt x="408" y="218"/>
                      <a:pt x="410" y="218"/>
                    </a:cubicBezTo>
                    <a:cubicBezTo>
                      <a:pt x="411" y="218"/>
                      <a:pt x="412" y="218"/>
                      <a:pt x="414" y="217"/>
                    </a:cubicBezTo>
                    <a:cubicBezTo>
                      <a:pt x="415" y="217"/>
                      <a:pt x="416" y="216"/>
                      <a:pt x="417" y="215"/>
                    </a:cubicBezTo>
                    <a:cubicBezTo>
                      <a:pt x="419" y="214"/>
                      <a:pt x="420" y="215"/>
                      <a:pt x="422" y="214"/>
                    </a:cubicBezTo>
                    <a:cubicBezTo>
                      <a:pt x="423" y="214"/>
                      <a:pt x="424" y="214"/>
                      <a:pt x="426" y="213"/>
                    </a:cubicBezTo>
                    <a:cubicBezTo>
                      <a:pt x="427" y="213"/>
                      <a:pt x="428" y="212"/>
                      <a:pt x="429" y="212"/>
                    </a:cubicBezTo>
                    <a:cubicBezTo>
                      <a:pt x="430" y="211"/>
                      <a:pt x="430" y="211"/>
                      <a:pt x="430" y="211"/>
                    </a:cubicBezTo>
                    <a:cubicBezTo>
                      <a:pt x="431" y="211"/>
                      <a:pt x="432" y="211"/>
                      <a:pt x="432" y="210"/>
                    </a:cubicBezTo>
                    <a:cubicBezTo>
                      <a:pt x="432" y="209"/>
                      <a:pt x="432" y="208"/>
                      <a:pt x="431" y="207"/>
                    </a:cubicBezTo>
                    <a:cubicBezTo>
                      <a:pt x="430" y="206"/>
                      <a:pt x="428" y="206"/>
                      <a:pt x="426" y="206"/>
                    </a:cubicBezTo>
                    <a:cubicBezTo>
                      <a:pt x="425" y="206"/>
                      <a:pt x="424" y="205"/>
                      <a:pt x="423" y="205"/>
                    </a:cubicBezTo>
                    <a:cubicBezTo>
                      <a:pt x="421" y="205"/>
                      <a:pt x="420" y="206"/>
                      <a:pt x="419" y="206"/>
                    </a:cubicBezTo>
                    <a:cubicBezTo>
                      <a:pt x="418" y="205"/>
                      <a:pt x="417" y="205"/>
                      <a:pt x="416" y="205"/>
                    </a:cubicBezTo>
                    <a:cubicBezTo>
                      <a:pt x="415" y="204"/>
                      <a:pt x="415" y="203"/>
                      <a:pt x="414" y="203"/>
                    </a:cubicBezTo>
                    <a:cubicBezTo>
                      <a:pt x="413" y="202"/>
                      <a:pt x="413" y="202"/>
                      <a:pt x="412" y="202"/>
                    </a:cubicBezTo>
                    <a:cubicBezTo>
                      <a:pt x="411" y="201"/>
                      <a:pt x="411" y="200"/>
                      <a:pt x="410" y="199"/>
                    </a:cubicBezTo>
                    <a:cubicBezTo>
                      <a:pt x="410" y="198"/>
                      <a:pt x="411" y="197"/>
                      <a:pt x="410" y="195"/>
                    </a:cubicBezTo>
                    <a:cubicBezTo>
                      <a:pt x="410" y="194"/>
                      <a:pt x="410" y="194"/>
                      <a:pt x="410" y="193"/>
                    </a:cubicBezTo>
                    <a:cubicBezTo>
                      <a:pt x="411" y="192"/>
                      <a:pt x="412" y="192"/>
                      <a:pt x="413" y="191"/>
                    </a:cubicBezTo>
                    <a:cubicBezTo>
                      <a:pt x="413" y="190"/>
                      <a:pt x="413" y="189"/>
                      <a:pt x="412" y="188"/>
                    </a:cubicBezTo>
                    <a:cubicBezTo>
                      <a:pt x="412" y="188"/>
                      <a:pt x="411" y="188"/>
                      <a:pt x="410" y="188"/>
                    </a:cubicBezTo>
                    <a:cubicBezTo>
                      <a:pt x="409" y="188"/>
                      <a:pt x="409" y="189"/>
                      <a:pt x="408" y="189"/>
                    </a:cubicBezTo>
                    <a:cubicBezTo>
                      <a:pt x="407" y="189"/>
                      <a:pt x="407" y="189"/>
                      <a:pt x="406" y="189"/>
                    </a:cubicBezTo>
                    <a:cubicBezTo>
                      <a:pt x="405" y="189"/>
                      <a:pt x="404" y="188"/>
                      <a:pt x="404" y="188"/>
                    </a:cubicBezTo>
                    <a:cubicBezTo>
                      <a:pt x="404" y="187"/>
                      <a:pt x="405" y="186"/>
                      <a:pt x="406" y="186"/>
                    </a:cubicBezTo>
                    <a:cubicBezTo>
                      <a:pt x="407" y="185"/>
                      <a:pt x="408" y="186"/>
                      <a:pt x="410" y="186"/>
                    </a:cubicBezTo>
                    <a:cubicBezTo>
                      <a:pt x="411" y="186"/>
                      <a:pt x="412" y="186"/>
                      <a:pt x="413" y="186"/>
                    </a:cubicBezTo>
                    <a:cubicBezTo>
                      <a:pt x="415" y="186"/>
                      <a:pt x="416" y="185"/>
                      <a:pt x="417" y="184"/>
                    </a:cubicBezTo>
                    <a:cubicBezTo>
                      <a:pt x="418" y="183"/>
                      <a:pt x="419" y="183"/>
                      <a:pt x="419" y="181"/>
                    </a:cubicBezTo>
                    <a:cubicBezTo>
                      <a:pt x="420" y="181"/>
                      <a:pt x="420" y="181"/>
                      <a:pt x="420" y="181"/>
                    </a:cubicBezTo>
                    <a:cubicBezTo>
                      <a:pt x="420" y="180"/>
                      <a:pt x="419" y="179"/>
                      <a:pt x="419" y="178"/>
                    </a:cubicBezTo>
                    <a:cubicBezTo>
                      <a:pt x="418" y="176"/>
                      <a:pt x="417" y="176"/>
                      <a:pt x="415" y="175"/>
                    </a:cubicBezTo>
                    <a:cubicBezTo>
                      <a:pt x="414" y="175"/>
                      <a:pt x="413" y="176"/>
                      <a:pt x="411" y="176"/>
                    </a:cubicBezTo>
                    <a:cubicBezTo>
                      <a:pt x="409" y="176"/>
                      <a:pt x="407" y="177"/>
                      <a:pt x="405" y="177"/>
                    </a:cubicBezTo>
                    <a:cubicBezTo>
                      <a:pt x="404" y="177"/>
                      <a:pt x="403" y="177"/>
                      <a:pt x="402" y="178"/>
                    </a:cubicBezTo>
                    <a:cubicBezTo>
                      <a:pt x="401" y="178"/>
                      <a:pt x="401" y="178"/>
                      <a:pt x="400" y="178"/>
                    </a:cubicBezTo>
                    <a:cubicBezTo>
                      <a:pt x="400" y="178"/>
                      <a:pt x="399" y="179"/>
                      <a:pt x="399" y="179"/>
                    </a:cubicBezTo>
                    <a:cubicBezTo>
                      <a:pt x="398" y="179"/>
                      <a:pt x="397" y="179"/>
                      <a:pt x="396" y="179"/>
                    </a:cubicBezTo>
                    <a:cubicBezTo>
                      <a:pt x="395" y="180"/>
                      <a:pt x="394" y="180"/>
                      <a:pt x="394" y="181"/>
                    </a:cubicBezTo>
                    <a:cubicBezTo>
                      <a:pt x="393" y="181"/>
                      <a:pt x="393" y="181"/>
                      <a:pt x="393" y="181"/>
                    </a:cubicBezTo>
                    <a:cubicBezTo>
                      <a:pt x="392" y="182"/>
                      <a:pt x="391" y="183"/>
                      <a:pt x="389" y="184"/>
                    </a:cubicBezTo>
                    <a:cubicBezTo>
                      <a:pt x="388" y="184"/>
                      <a:pt x="387" y="185"/>
                      <a:pt x="386" y="185"/>
                    </a:cubicBezTo>
                    <a:cubicBezTo>
                      <a:pt x="384" y="186"/>
                      <a:pt x="384" y="187"/>
                      <a:pt x="382" y="187"/>
                    </a:cubicBezTo>
                    <a:cubicBezTo>
                      <a:pt x="381" y="187"/>
                      <a:pt x="380" y="187"/>
                      <a:pt x="380" y="186"/>
                    </a:cubicBezTo>
                    <a:cubicBezTo>
                      <a:pt x="379" y="185"/>
                      <a:pt x="382" y="185"/>
                      <a:pt x="384" y="184"/>
                    </a:cubicBezTo>
                    <a:cubicBezTo>
                      <a:pt x="385" y="183"/>
                      <a:pt x="386" y="183"/>
                      <a:pt x="388" y="182"/>
                    </a:cubicBezTo>
                    <a:cubicBezTo>
                      <a:pt x="388" y="182"/>
                      <a:pt x="388" y="181"/>
                      <a:pt x="389" y="181"/>
                    </a:cubicBezTo>
                    <a:cubicBezTo>
                      <a:pt x="389" y="180"/>
                      <a:pt x="390" y="180"/>
                      <a:pt x="391" y="179"/>
                    </a:cubicBezTo>
                    <a:cubicBezTo>
                      <a:pt x="392" y="178"/>
                      <a:pt x="392" y="178"/>
                      <a:pt x="393" y="178"/>
                    </a:cubicBezTo>
                    <a:cubicBezTo>
                      <a:pt x="395" y="177"/>
                      <a:pt x="396" y="178"/>
                      <a:pt x="397" y="177"/>
                    </a:cubicBezTo>
                    <a:cubicBezTo>
                      <a:pt x="398" y="177"/>
                      <a:pt x="399" y="177"/>
                      <a:pt x="400" y="176"/>
                    </a:cubicBezTo>
                    <a:cubicBezTo>
                      <a:pt x="400" y="176"/>
                      <a:pt x="401" y="176"/>
                      <a:pt x="401" y="175"/>
                    </a:cubicBezTo>
                    <a:cubicBezTo>
                      <a:pt x="402" y="174"/>
                      <a:pt x="403" y="174"/>
                      <a:pt x="404" y="173"/>
                    </a:cubicBezTo>
                    <a:cubicBezTo>
                      <a:pt x="406" y="171"/>
                      <a:pt x="406" y="170"/>
                      <a:pt x="408" y="169"/>
                    </a:cubicBezTo>
                    <a:cubicBezTo>
                      <a:pt x="409" y="169"/>
                      <a:pt x="409" y="169"/>
                      <a:pt x="410" y="169"/>
                    </a:cubicBezTo>
                    <a:cubicBezTo>
                      <a:pt x="413" y="168"/>
                      <a:pt x="414" y="168"/>
                      <a:pt x="416" y="168"/>
                    </a:cubicBezTo>
                    <a:cubicBezTo>
                      <a:pt x="418" y="168"/>
                      <a:pt x="419" y="168"/>
                      <a:pt x="422" y="168"/>
                    </a:cubicBezTo>
                    <a:cubicBezTo>
                      <a:pt x="423" y="168"/>
                      <a:pt x="424" y="168"/>
                      <a:pt x="426" y="169"/>
                    </a:cubicBezTo>
                    <a:cubicBezTo>
                      <a:pt x="429" y="169"/>
                      <a:pt x="430" y="169"/>
                      <a:pt x="433" y="169"/>
                    </a:cubicBezTo>
                    <a:cubicBezTo>
                      <a:pt x="435" y="169"/>
                      <a:pt x="436" y="168"/>
                      <a:pt x="438" y="169"/>
                    </a:cubicBezTo>
                    <a:cubicBezTo>
                      <a:pt x="439" y="169"/>
                      <a:pt x="440" y="169"/>
                      <a:pt x="442" y="169"/>
                    </a:cubicBezTo>
                    <a:cubicBezTo>
                      <a:pt x="443" y="169"/>
                      <a:pt x="444" y="168"/>
                      <a:pt x="445" y="168"/>
                    </a:cubicBezTo>
                    <a:cubicBezTo>
                      <a:pt x="447" y="168"/>
                      <a:pt x="448" y="169"/>
                      <a:pt x="449" y="169"/>
                    </a:cubicBezTo>
                    <a:cubicBezTo>
                      <a:pt x="451" y="170"/>
                      <a:pt x="453" y="170"/>
                      <a:pt x="454" y="169"/>
                    </a:cubicBezTo>
                    <a:cubicBezTo>
                      <a:pt x="455" y="168"/>
                      <a:pt x="456" y="167"/>
                      <a:pt x="457" y="166"/>
                    </a:cubicBezTo>
                    <a:cubicBezTo>
                      <a:pt x="458" y="164"/>
                      <a:pt x="460" y="164"/>
                      <a:pt x="462" y="162"/>
                    </a:cubicBezTo>
                    <a:cubicBezTo>
                      <a:pt x="464" y="161"/>
                      <a:pt x="465" y="159"/>
                      <a:pt x="467" y="159"/>
                    </a:cubicBezTo>
                    <a:cubicBezTo>
                      <a:pt x="469" y="158"/>
                      <a:pt x="470" y="158"/>
                      <a:pt x="471" y="158"/>
                    </a:cubicBezTo>
                    <a:cubicBezTo>
                      <a:pt x="473" y="158"/>
                      <a:pt x="475" y="158"/>
                      <a:pt x="477" y="157"/>
                    </a:cubicBezTo>
                    <a:cubicBezTo>
                      <a:pt x="478" y="156"/>
                      <a:pt x="479" y="156"/>
                      <a:pt x="480" y="155"/>
                    </a:cubicBezTo>
                    <a:cubicBezTo>
                      <a:pt x="482" y="154"/>
                      <a:pt x="483" y="154"/>
                      <a:pt x="485" y="152"/>
                    </a:cubicBezTo>
                    <a:cubicBezTo>
                      <a:pt x="486" y="152"/>
                      <a:pt x="486" y="151"/>
                      <a:pt x="486" y="151"/>
                    </a:cubicBezTo>
                    <a:cubicBezTo>
                      <a:pt x="487" y="151"/>
                      <a:pt x="487" y="150"/>
                      <a:pt x="487" y="150"/>
                    </a:cubicBezTo>
                    <a:cubicBezTo>
                      <a:pt x="488" y="148"/>
                      <a:pt x="487" y="147"/>
                      <a:pt x="488" y="145"/>
                    </a:cubicBezTo>
                    <a:cubicBezTo>
                      <a:pt x="488" y="144"/>
                      <a:pt x="489" y="144"/>
                      <a:pt x="489" y="143"/>
                    </a:cubicBezTo>
                    <a:cubicBezTo>
                      <a:pt x="489" y="142"/>
                      <a:pt x="488" y="142"/>
                      <a:pt x="488" y="141"/>
                    </a:cubicBezTo>
                    <a:cubicBezTo>
                      <a:pt x="487" y="140"/>
                      <a:pt x="487" y="139"/>
                      <a:pt x="486" y="138"/>
                    </a:cubicBezTo>
                    <a:cubicBezTo>
                      <a:pt x="485" y="137"/>
                      <a:pt x="484" y="138"/>
                      <a:pt x="483" y="138"/>
                    </a:cubicBezTo>
                    <a:cubicBezTo>
                      <a:pt x="482" y="138"/>
                      <a:pt x="481" y="139"/>
                      <a:pt x="481" y="138"/>
                    </a:cubicBezTo>
                    <a:cubicBezTo>
                      <a:pt x="480" y="137"/>
                      <a:pt x="481" y="137"/>
                      <a:pt x="481" y="136"/>
                    </a:cubicBezTo>
                    <a:cubicBezTo>
                      <a:pt x="480" y="135"/>
                      <a:pt x="479" y="134"/>
                      <a:pt x="480" y="133"/>
                    </a:cubicBezTo>
                    <a:cubicBezTo>
                      <a:pt x="480" y="132"/>
                      <a:pt x="481" y="132"/>
                      <a:pt x="481" y="131"/>
                    </a:cubicBezTo>
                    <a:cubicBezTo>
                      <a:pt x="481" y="130"/>
                      <a:pt x="481" y="129"/>
                      <a:pt x="480" y="129"/>
                    </a:cubicBezTo>
                    <a:cubicBezTo>
                      <a:pt x="479" y="128"/>
                      <a:pt x="478" y="128"/>
                      <a:pt x="477" y="128"/>
                    </a:cubicBezTo>
                    <a:cubicBezTo>
                      <a:pt x="476" y="128"/>
                      <a:pt x="475" y="129"/>
                      <a:pt x="474" y="128"/>
                    </a:cubicBezTo>
                    <a:cubicBezTo>
                      <a:pt x="473" y="128"/>
                      <a:pt x="474" y="126"/>
                      <a:pt x="473" y="125"/>
                    </a:cubicBezTo>
                    <a:cubicBezTo>
                      <a:pt x="472" y="125"/>
                      <a:pt x="471" y="125"/>
                      <a:pt x="470" y="125"/>
                    </a:cubicBezTo>
                    <a:cubicBezTo>
                      <a:pt x="469" y="125"/>
                      <a:pt x="468" y="125"/>
                      <a:pt x="467" y="125"/>
                    </a:cubicBezTo>
                    <a:cubicBezTo>
                      <a:pt x="466" y="124"/>
                      <a:pt x="467" y="122"/>
                      <a:pt x="467" y="121"/>
                    </a:cubicBezTo>
                    <a:cubicBezTo>
                      <a:pt x="467" y="121"/>
                      <a:pt x="467" y="121"/>
                      <a:pt x="466" y="121"/>
                    </a:cubicBezTo>
                    <a:cubicBezTo>
                      <a:pt x="466" y="120"/>
                      <a:pt x="466" y="120"/>
                      <a:pt x="465" y="119"/>
                    </a:cubicBezTo>
                    <a:cubicBezTo>
                      <a:pt x="464" y="119"/>
                      <a:pt x="463" y="119"/>
                      <a:pt x="462" y="119"/>
                    </a:cubicBezTo>
                    <a:cubicBezTo>
                      <a:pt x="461" y="118"/>
                      <a:pt x="460" y="118"/>
                      <a:pt x="459" y="117"/>
                    </a:cubicBezTo>
                    <a:cubicBezTo>
                      <a:pt x="459" y="117"/>
                      <a:pt x="459" y="116"/>
                      <a:pt x="459" y="115"/>
                    </a:cubicBezTo>
                    <a:cubicBezTo>
                      <a:pt x="459" y="114"/>
                      <a:pt x="459" y="114"/>
                      <a:pt x="459" y="113"/>
                    </a:cubicBezTo>
                    <a:cubicBezTo>
                      <a:pt x="460" y="112"/>
                      <a:pt x="462" y="114"/>
                      <a:pt x="463" y="113"/>
                    </a:cubicBezTo>
                    <a:cubicBezTo>
                      <a:pt x="463" y="112"/>
                      <a:pt x="464" y="112"/>
                      <a:pt x="464" y="111"/>
                    </a:cubicBezTo>
                    <a:cubicBezTo>
                      <a:pt x="464" y="110"/>
                      <a:pt x="463" y="109"/>
                      <a:pt x="462" y="108"/>
                    </a:cubicBezTo>
                    <a:cubicBezTo>
                      <a:pt x="462" y="107"/>
                      <a:pt x="464" y="106"/>
                      <a:pt x="463" y="105"/>
                    </a:cubicBezTo>
                    <a:cubicBezTo>
                      <a:pt x="463" y="103"/>
                      <a:pt x="461" y="104"/>
                      <a:pt x="461" y="102"/>
                    </a:cubicBezTo>
                    <a:cubicBezTo>
                      <a:pt x="461" y="102"/>
                      <a:pt x="461" y="101"/>
                      <a:pt x="461" y="100"/>
                    </a:cubicBezTo>
                    <a:cubicBezTo>
                      <a:pt x="460" y="98"/>
                      <a:pt x="460" y="97"/>
                      <a:pt x="459" y="95"/>
                    </a:cubicBezTo>
                    <a:cubicBezTo>
                      <a:pt x="459" y="94"/>
                      <a:pt x="458" y="93"/>
                      <a:pt x="457" y="92"/>
                    </a:cubicBezTo>
                    <a:cubicBezTo>
                      <a:pt x="457" y="90"/>
                      <a:pt x="457" y="89"/>
                      <a:pt x="457" y="88"/>
                    </a:cubicBezTo>
                    <a:cubicBezTo>
                      <a:pt x="457" y="86"/>
                      <a:pt x="457" y="85"/>
                      <a:pt x="455" y="84"/>
                    </a:cubicBezTo>
                    <a:cubicBezTo>
                      <a:pt x="454" y="84"/>
                      <a:pt x="453" y="85"/>
                      <a:pt x="452" y="85"/>
                    </a:cubicBezTo>
                    <a:cubicBezTo>
                      <a:pt x="451" y="86"/>
                      <a:pt x="451" y="87"/>
                      <a:pt x="450" y="88"/>
                    </a:cubicBezTo>
                    <a:cubicBezTo>
                      <a:pt x="449" y="89"/>
                      <a:pt x="448" y="89"/>
                      <a:pt x="448" y="90"/>
                    </a:cubicBezTo>
                    <a:cubicBezTo>
                      <a:pt x="447" y="92"/>
                      <a:pt x="447" y="93"/>
                      <a:pt x="446" y="94"/>
                    </a:cubicBezTo>
                    <a:cubicBezTo>
                      <a:pt x="445" y="95"/>
                      <a:pt x="445" y="94"/>
                      <a:pt x="444" y="95"/>
                    </a:cubicBezTo>
                    <a:cubicBezTo>
                      <a:pt x="443" y="95"/>
                      <a:pt x="443" y="96"/>
                      <a:pt x="443" y="97"/>
                    </a:cubicBezTo>
                    <a:cubicBezTo>
                      <a:pt x="442" y="97"/>
                      <a:pt x="441" y="97"/>
                      <a:pt x="440" y="97"/>
                    </a:cubicBezTo>
                    <a:cubicBezTo>
                      <a:pt x="439" y="98"/>
                      <a:pt x="438" y="97"/>
                      <a:pt x="437" y="98"/>
                    </a:cubicBezTo>
                    <a:cubicBezTo>
                      <a:pt x="435" y="98"/>
                      <a:pt x="435" y="100"/>
                      <a:pt x="433" y="100"/>
                    </a:cubicBezTo>
                    <a:cubicBezTo>
                      <a:pt x="432" y="100"/>
                      <a:pt x="431" y="101"/>
                      <a:pt x="430" y="100"/>
                    </a:cubicBezTo>
                    <a:cubicBezTo>
                      <a:pt x="429" y="100"/>
                      <a:pt x="428" y="99"/>
                      <a:pt x="428" y="98"/>
                    </a:cubicBezTo>
                    <a:cubicBezTo>
                      <a:pt x="427" y="98"/>
                      <a:pt x="427" y="97"/>
                      <a:pt x="426" y="96"/>
                    </a:cubicBezTo>
                    <a:cubicBezTo>
                      <a:pt x="425" y="96"/>
                      <a:pt x="423" y="97"/>
                      <a:pt x="423" y="96"/>
                    </a:cubicBezTo>
                    <a:cubicBezTo>
                      <a:pt x="422" y="96"/>
                      <a:pt x="423" y="95"/>
                      <a:pt x="423" y="94"/>
                    </a:cubicBezTo>
                    <a:cubicBezTo>
                      <a:pt x="423" y="92"/>
                      <a:pt x="422" y="91"/>
                      <a:pt x="423" y="89"/>
                    </a:cubicBezTo>
                    <a:cubicBezTo>
                      <a:pt x="423" y="88"/>
                      <a:pt x="424" y="87"/>
                      <a:pt x="425" y="86"/>
                    </a:cubicBezTo>
                    <a:cubicBezTo>
                      <a:pt x="425" y="85"/>
                      <a:pt x="426" y="84"/>
                      <a:pt x="426" y="84"/>
                    </a:cubicBezTo>
                    <a:cubicBezTo>
                      <a:pt x="427" y="83"/>
                      <a:pt x="428" y="83"/>
                      <a:pt x="429" y="82"/>
                    </a:cubicBezTo>
                    <a:cubicBezTo>
                      <a:pt x="429" y="81"/>
                      <a:pt x="429" y="80"/>
                      <a:pt x="428" y="79"/>
                    </a:cubicBezTo>
                    <a:cubicBezTo>
                      <a:pt x="427" y="78"/>
                      <a:pt x="426" y="79"/>
                      <a:pt x="425" y="79"/>
                    </a:cubicBezTo>
                    <a:cubicBezTo>
                      <a:pt x="423" y="78"/>
                      <a:pt x="422" y="78"/>
                      <a:pt x="421" y="78"/>
                    </a:cubicBezTo>
                    <a:cubicBezTo>
                      <a:pt x="420" y="78"/>
                      <a:pt x="419" y="79"/>
                      <a:pt x="419" y="78"/>
                    </a:cubicBezTo>
                    <a:cubicBezTo>
                      <a:pt x="418" y="77"/>
                      <a:pt x="419" y="77"/>
                      <a:pt x="419" y="76"/>
                    </a:cubicBezTo>
                    <a:cubicBezTo>
                      <a:pt x="419" y="75"/>
                      <a:pt x="418" y="75"/>
                      <a:pt x="417" y="74"/>
                    </a:cubicBezTo>
                    <a:cubicBezTo>
                      <a:pt x="416" y="74"/>
                      <a:pt x="416" y="74"/>
                      <a:pt x="415" y="74"/>
                    </a:cubicBezTo>
                    <a:cubicBezTo>
                      <a:pt x="414" y="73"/>
                      <a:pt x="414" y="72"/>
                      <a:pt x="413" y="71"/>
                    </a:cubicBezTo>
                    <a:cubicBezTo>
                      <a:pt x="412" y="70"/>
                      <a:pt x="411" y="70"/>
                      <a:pt x="410" y="69"/>
                    </a:cubicBezTo>
                    <a:cubicBezTo>
                      <a:pt x="408" y="69"/>
                      <a:pt x="407" y="70"/>
                      <a:pt x="404" y="70"/>
                    </a:cubicBezTo>
                    <a:cubicBezTo>
                      <a:pt x="402" y="71"/>
                      <a:pt x="401" y="71"/>
                      <a:pt x="399" y="71"/>
                    </a:cubicBezTo>
                    <a:cubicBezTo>
                      <a:pt x="397" y="71"/>
                      <a:pt x="396" y="71"/>
                      <a:pt x="394" y="71"/>
                    </a:cubicBezTo>
                    <a:cubicBezTo>
                      <a:pt x="391" y="70"/>
                      <a:pt x="390" y="70"/>
                      <a:pt x="387" y="70"/>
                    </a:cubicBezTo>
                    <a:cubicBezTo>
                      <a:pt x="386" y="70"/>
                      <a:pt x="384" y="69"/>
                      <a:pt x="383" y="70"/>
                    </a:cubicBezTo>
                    <a:cubicBezTo>
                      <a:pt x="382" y="71"/>
                      <a:pt x="382" y="72"/>
                      <a:pt x="381" y="73"/>
                    </a:cubicBezTo>
                    <a:cubicBezTo>
                      <a:pt x="381" y="74"/>
                      <a:pt x="382" y="75"/>
                      <a:pt x="381" y="76"/>
                    </a:cubicBezTo>
                    <a:cubicBezTo>
                      <a:pt x="381" y="77"/>
                      <a:pt x="381" y="77"/>
                      <a:pt x="381" y="78"/>
                    </a:cubicBezTo>
                    <a:cubicBezTo>
                      <a:pt x="381" y="80"/>
                      <a:pt x="380" y="81"/>
                      <a:pt x="379" y="82"/>
                    </a:cubicBezTo>
                    <a:cubicBezTo>
                      <a:pt x="378" y="83"/>
                      <a:pt x="378" y="84"/>
                      <a:pt x="377" y="85"/>
                    </a:cubicBezTo>
                    <a:cubicBezTo>
                      <a:pt x="377" y="87"/>
                      <a:pt x="378" y="88"/>
                      <a:pt x="377" y="89"/>
                    </a:cubicBezTo>
                    <a:cubicBezTo>
                      <a:pt x="377" y="90"/>
                      <a:pt x="376" y="90"/>
                      <a:pt x="375" y="91"/>
                    </a:cubicBezTo>
                    <a:cubicBezTo>
                      <a:pt x="375" y="91"/>
                      <a:pt x="374" y="91"/>
                      <a:pt x="374" y="92"/>
                    </a:cubicBezTo>
                    <a:cubicBezTo>
                      <a:pt x="372" y="93"/>
                      <a:pt x="372" y="93"/>
                      <a:pt x="371" y="94"/>
                    </a:cubicBezTo>
                    <a:cubicBezTo>
                      <a:pt x="370" y="95"/>
                      <a:pt x="369" y="96"/>
                      <a:pt x="368" y="96"/>
                    </a:cubicBezTo>
                    <a:cubicBezTo>
                      <a:pt x="367" y="97"/>
                      <a:pt x="365" y="97"/>
                      <a:pt x="365" y="98"/>
                    </a:cubicBezTo>
                    <a:cubicBezTo>
                      <a:pt x="364" y="99"/>
                      <a:pt x="364" y="100"/>
                      <a:pt x="365" y="101"/>
                    </a:cubicBezTo>
                    <a:cubicBezTo>
                      <a:pt x="366" y="102"/>
                      <a:pt x="367" y="101"/>
                      <a:pt x="368" y="101"/>
                    </a:cubicBezTo>
                    <a:cubicBezTo>
                      <a:pt x="370" y="102"/>
                      <a:pt x="370" y="103"/>
                      <a:pt x="371" y="105"/>
                    </a:cubicBezTo>
                    <a:cubicBezTo>
                      <a:pt x="371" y="107"/>
                      <a:pt x="371" y="108"/>
                      <a:pt x="371" y="109"/>
                    </a:cubicBezTo>
                    <a:cubicBezTo>
                      <a:pt x="371" y="111"/>
                      <a:pt x="370" y="112"/>
                      <a:pt x="369" y="113"/>
                    </a:cubicBezTo>
                    <a:cubicBezTo>
                      <a:pt x="369" y="114"/>
                      <a:pt x="368" y="114"/>
                      <a:pt x="368" y="115"/>
                    </a:cubicBezTo>
                    <a:cubicBezTo>
                      <a:pt x="367" y="117"/>
                      <a:pt x="369" y="119"/>
                      <a:pt x="368" y="119"/>
                    </a:cubicBezTo>
                    <a:cubicBezTo>
                      <a:pt x="367" y="120"/>
                      <a:pt x="367" y="119"/>
                      <a:pt x="366" y="119"/>
                    </a:cubicBezTo>
                    <a:cubicBezTo>
                      <a:pt x="365" y="119"/>
                      <a:pt x="365" y="120"/>
                      <a:pt x="364" y="120"/>
                    </a:cubicBezTo>
                    <a:cubicBezTo>
                      <a:pt x="363" y="120"/>
                      <a:pt x="363" y="120"/>
                      <a:pt x="363" y="121"/>
                    </a:cubicBezTo>
                    <a:cubicBezTo>
                      <a:pt x="361" y="121"/>
                      <a:pt x="360" y="122"/>
                      <a:pt x="359" y="124"/>
                    </a:cubicBezTo>
                    <a:cubicBezTo>
                      <a:pt x="358" y="124"/>
                      <a:pt x="358" y="125"/>
                      <a:pt x="357" y="126"/>
                    </a:cubicBezTo>
                    <a:cubicBezTo>
                      <a:pt x="355" y="127"/>
                      <a:pt x="354" y="126"/>
                      <a:pt x="352" y="127"/>
                    </a:cubicBezTo>
                    <a:cubicBezTo>
                      <a:pt x="351" y="128"/>
                      <a:pt x="350" y="128"/>
                      <a:pt x="348" y="129"/>
                    </a:cubicBezTo>
                    <a:cubicBezTo>
                      <a:pt x="347" y="129"/>
                      <a:pt x="346" y="129"/>
                      <a:pt x="345" y="130"/>
                    </a:cubicBezTo>
                    <a:cubicBezTo>
                      <a:pt x="343" y="130"/>
                      <a:pt x="342" y="130"/>
                      <a:pt x="340" y="131"/>
                    </a:cubicBezTo>
                    <a:cubicBezTo>
                      <a:pt x="340" y="132"/>
                      <a:pt x="339" y="132"/>
                      <a:pt x="339" y="132"/>
                    </a:cubicBezTo>
                    <a:cubicBezTo>
                      <a:pt x="338" y="133"/>
                      <a:pt x="339" y="134"/>
                      <a:pt x="339" y="135"/>
                    </a:cubicBezTo>
                    <a:cubicBezTo>
                      <a:pt x="339" y="136"/>
                      <a:pt x="339" y="136"/>
                      <a:pt x="339" y="138"/>
                    </a:cubicBezTo>
                    <a:cubicBezTo>
                      <a:pt x="339" y="139"/>
                      <a:pt x="339" y="140"/>
                      <a:pt x="339" y="141"/>
                    </a:cubicBezTo>
                    <a:cubicBezTo>
                      <a:pt x="338" y="144"/>
                      <a:pt x="336" y="145"/>
                      <a:pt x="336" y="148"/>
                    </a:cubicBezTo>
                    <a:cubicBezTo>
                      <a:pt x="336" y="149"/>
                      <a:pt x="336" y="150"/>
                      <a:pt x="336" y="151"/>
                    </a:cubicBezTo>
                    <a:cubicBezTo>
                      <a:pt x="336" y="151"/>
                      <a:pt x="336" y="152"/>
                      <a:pt x="336" y="152"/>
                    </a:cubicBezTo>
                    <a:cubicBezTo>
                      <a:pt x="335" y="153"/>
                      <a:pt x="334" y="153"/>
                      <a:pt x="334" y="154"/>
                    </a:cubicBezTo>
                    <a:cubicBezTo>
                      <a:pt x="333" y="155"/>
                      <a:pt x="332" y="156"/>
                      <a:pt x="331" y="157"/>
                    </a:cubicBezTo>
                    <a:cubicBezTo>
                      <a:pt x="331" y="157"/>
                      <a:pt x="331" y="158"/>
                      <a:pt x="330" y="158"/>
                    </a:cubicBezTo>
                    <a:cubicBezTo>
                      <a:pt x="329" y="159"/>
                      <a:pt x="329" y="158"/>
                      <a:pt x="328" y="158"/>
                    </a:cubicBezTo>
                    <a:cubicBezTo>
                      <a:pt x="327" y="158"/>
                      <a:pt x="326" y="160"/>
                      <a:pt x="325" y="160"/>
                    </a:cubicBezTo>
                    <a:cubicBezTo>
                      <a:pt x="324" y="160"/>
                      <a:pt x="322" y="160"/>
                      <a:pt x="321" y="159"/>
                    </a:cubicBezTo>
                    <a:cubicBezTo>
                      <a:pt x="320" y="158"/>
                      <a:pt x="320" y="157"/>
                      <a:pt x="320" y="155"/>
                    </a:cubicBezTo>
                    <a:cubicBezTo>
                      <a:pt x="319" y="155"/>
                      <a:pt x="319" y="154"/>
                      <a:pt x="318" y="153"/>
                    </a:cubicBezTo>
                    <a:cubicBezTo>
                      <a:pt x="318" y="152"/>
                      <a:pt x="318" y="152"/>
                      <a:pt x="318" y="151"/>
                    </a:cubicBezTo>
                    <a:cubicBezTo>
                      <a:pt x="318" y="151"/>
                      <a:pt x="318" y="150"/>
                      <a:pt x="318" y="150"/>
                    </a:cubicBezTo>
                    <a:cubicBezTo>
                      <a:pt x="318" y="149"/>
                      <a:pt x="317" y="148"/>
                      <a:pt x="317" y="147"/>
                    </a:cubicBezTo>
                    <a:cubicBezTo>
                      <a:pt x="316" y="146"/>
                      <a:pt x="317" y="145"/>
                      <a:pt x="318" y="143"/>
                    </a:cubicBezTo>
                    <a:cubicBezTo>
                      <a:pt x="318" y="143"/>
                      <a:pt x="318" y="142"/>
                      <a:pt x="318" y="141"/>
                    </a:cubicBezTo>
                    <a:cubicBezTo>
                      <a:pt x="319" y="140"/>
                      <a:pt x="320" y="139"/>
                      <a:pt x="320" y="138"/>
                    </a:cubicBezTo>
                    <a:cubicBezTo>
                      <a:pt x="320" y="137"/>
                      <a:pt x="321" y="136"/>
                      <a:pt x="321" y="136"/>
                    </a:cubicBezTo>
                    <a:cubicBezTo>
                      <a:pt x="322" y="134"/>
                      <a:pt x="322" y="133"/>
                      <a:pt x="322" y="132"/>
                    </a:cubicBezTo>
                    <a:cubicBezTo>
                      <a:pt x="323" y="130"/>
                      <a:pt x="325" y="129"/>
                      <a:pt x="324" y="128"/>
                    </a:cubicBezTo>
                    <a:cubicBezTo>
                      <a:pt x="324" y="127"/>
                      <a:pt x="323" y="127"/>
                      <a:pt x="322" y="126"/>
                    </a:cubicBezTo>
                    <a:cubicBezTo>
                      <a:pt x="321" y="126"/>
                      <a:pt x="320" y="127"/>
                      <a:pt x="319" y="127"/>
                    </a:cubicBezTo>
                    <a:cubicBezTo>
                      <a:pt x="317" y="127"/>
                      <a:pt x="316" y="127"/>
                      <a:pt x="314" y="126"/>
                    </a:cubicBezTo>
                    <a:cubicBezTo>
                      <a:pt x="312" y="126"/>
                      <a:pt x="312" y="126"/>
                      <a:pt x="310" y="126"/>
                    </a:cubicBezTo>
                    <a:cubicBezTo>
                      <a:pt x="309" y="126"/>
                      <a:pt x="307" y="127"/>
                      <a:pt x="306" y="126"/>
                    </a:cubicBezTo>
                    <a:cubicBezTo>
                      <a:pt x="306" y="126"/>
                      <a:pt x="306" y="125"/>
                      <a:pt x="306" y="124"/>
                    </a:cubicBezTo>
                    <a:cubicBezTo>
                      <a:pt x="306" y="123"/>
                      <a:pt x="307" y="123"/>
                      <a:pt x="306" y="122"/>
                    </a:cubicBezTo>
                    <a:cubicBezTo>
                      <a:pt x="306" y="120"/>
                      <a:pt x="302" y="122"/>
                      <a:pt x="300" y="122"/>
                    </a:cubicBezTo>
                    <a:cubicBezTo>
                      <a:pt x="298" y="121"/>
                      <a:pt x="296" y="122"/>
                      <a:pt x="295" y="121"/>
                    </a:cubicBezTo>
                    <a:cubicBezTo>
                      <a:pt x="295" y="121"/>
                      <a:pt x="295" y="121"/>
                      <a:pt x="295" y="121"/>
                    </a:cubicBezTo>
                    <a:cubicBezTo>
                      <a:pt x="295" y="120"/>
                      <a:pt x="295" y="119"/>
                      <a:pt x="295" y="118"/>
                    </a:cubicBezTo>
                    <a:cubicBezTo>
                      <a:pt x="294" y="116"/>
                      <a:pt x="294" y="116"/>
                      <a:pt x="293" y="115"/>
                    </a:cubicBezTo>
                    <a:cubicBezTo>
                      <a:pt x="292" y="114"/>
                      <a:pt x="291" y="114"/>
                      <a:pt x="289" y="114"/>
                    </a:cubicBezTo>
                    <a:cubicBezTo>
                      <a:pt x="287" y="114"/>
                      <a:pt x="286" y="114"/>
                      <a:pt x="285" y="113"/>
                    </a:cubicBezTo>
                    <a:cubicBezTo>
                      <a:pt x="284" y="112"/>
                      <a:pt x="284" y="112"/>
                      <a:pt x="283" y="111"/>
                    </a:cubicBezTo>
                    <a:cubicBezTo>
                      <a:pt x="282" y="110"/>
                      <a:pt x="282" y="110"/>
                      <a:pt x="280" y="110"/>
                    </a:cubicBezTo>
                    <a:cubicBezTo>
                      <a:pt x="279" y="110"/>
                      <a:pt x="277" y="110"/>
                      <a:pt x="276" y="111"/>
                    </a:cubicBezTo>
                    <a:cubicBezTo>
                      <a:pt x="274" y="111"/>
                      <a:pt x="274" y="112"/>
                      <a:pt x="272" y="113"/>
                    </a:cubicBezTo>
                    <a:cubicBezTo>
                      <a:pt x="271" y="113"/>
                      <a:pt x="269" y="114"/>
                      <a:pt x="269" y="112"/>
                    </a:cubicBezTo>
                    <a:cubicBezTo>
                      <a:pt x="269" y="112"/>
                      <a:pt x="270" y="112"/>
                      <a:pt x="270" y="111"/>
                    </a:cubicBezTo>
                    <a:cubicBezTo>
                      <a:pt x="271" y="110"/>
                      <a:pt x="272" y="109"/>
                      <a:pt x="272" y="108"/>
                    </a:cubicBezTo>
                    <a:cubicBezTo>
                      <a:pt x="272" y="106"/>
                      <a:pt x="271" y="106"/>
                      <a:pt x="271" y="104"/>
                    </a:cubicBezTo>
                    <a:cubicBezTo>
                      <a:pt x="271" y="102"/>
                      <a:pt x="273" y="102"/>
                      <a:pt x="273" y="100"/>
                    </a:cubicBezTo>
                    <a:cubicBezTo>
                      <a:pt x="273" y="99"/>
                      <a:pt x="272" y="99"/>
                      <a:pt x="272" y="98"/>
                    </a:cubicBezTo>
                    <a:cubicBezTo>
                      <a:pt x="271" y="97"/>
                      <a:pt x="270" y="97"/>
                      <a:pt x="269" y="97"/>
                    </a:cubicBezTo>
                    <a:cubicBezTo>
                      <a:pt x="268" y="97"/>
                      <a:pt x="267" y="97"/>
                      <a:pt x="266" y="97"/>
                    </a:cubicBezTo>
                    <a:cubicBezTo>
                      <a:pt x="265" y="96"/>
                      <a:pt x="266" y="94"/>
                      <a:pt x="267" y="93"/>
                    </a:cubicBezTo>
                    <a:cubicBezTo>
                      <a:pt x="267" y="92"/>
                      <a:pt x="269" y="92"/>
                      <a:pt x="270" y="91"/>
                    </a:cubicBezTo>
                    <a:cubicBezTo>
                      <a:pt x="270" y="90"/>
                      <a:pt x="270" y="90"/>
                      <a:pt x="270" y="89"/>
                    </a:cubicBezTo>
                    <a:cubicBezTo>
                      <a:pt x="270" y="88"/>
                      <a:pt x="271" y="87"/>
                      <a:pt x="272" y="86"/>
                    </a:cubicBezTo>
                    <a:cubicBezTo>
                      <a:pt x="273" y="85"/>
                      <a:pt x="274" y="84"/>
                      <a:pt x="275" y="84"/>
                    </a:cubicBezTo>
                    <a:cubicBezTo>
                      <a:pt x="276" y="83"/>
                      <a:pt x="276" y="83"/>
                      <a:pt x="277" y="83"/>
                    </a:cubicBezTo>
                    <a:cubicBezTo>
                      <a:pt x="278" y="82"/>
                      <a:pt x="278" y="81"/>
                      <a:pt x="279" y="81"/>
                    </a:cubicBezTo>
                    <a:cubicBezTo>
                      <a:pt x="279" y="80"/>
                      <a:pt x="280" y="81"/>
                      <a:pt x="281" y="80"/>
                    </a:cubicBezTo>
                    <a:cubicBezTo>
                      <a:pt x="282" y="79"/>
                      <a:pt x="282" y="79"/>
                      <a:pt x="283" y="78"/>
                    </a:cubicBezTo>
                    <a:cubicBezTo>
                      <a:pt x="284" y="77"/>
                      <a:pt x="285" y="77"/>
                      <a:pt x="286" y="76"/>
                    </a:cubicBezTo>
                    <a:cubicBezTo>
                      <a:pt x="286" y="76"/>
                      <a:pt x="287" y="76"/>
                      <a:pt x="288" y="75"/>
                    </a:cubicBezTo>
                    <a:cubicBezTo>
                      <a:pt x="289" y="75"/>
                      <a:pt x="289" y="72"/>
                      <a:pt x="289" y="72"/>
                    </a:cubicBezTo>
                    <a:cubicBezTo>
                      <a:pt x="290" y="72"/>
                      <a:pt x="291" y="72"/>
                      <a:pt x="291" y="72"/>
                    </a:cubicBezTo>
                    <a:cubicBezTo>
                      <a:pt x="292" y="72"/>
                      <a:pt x="293" y="72"/>
                      <a:pt x="294" y="71"/>
                    </a:cubicBezTo>
                    <a:cubicBezTo>
                      <a:pt x="295" y="71"/>
                      <a:pt x="296" y="70"/>
                      <a:pt x="298" y="69"/>
                    </a:cubicBezTo>
                    <a:cubicBezTo>
                      <a:pt x="299" y="69"/>
                      <a:pt x="299" y="69"/>
                      <a:pt x="300" y="69"/>
                    </a:cubicBezTo>
                    <a:cubicBezTo>
                      <a:pt x="301" y="68"/>
                      <a:pt x="301" y="67"/>
                      <a:pt x="301" y="66"/>
                    </a:cubicBezTo>
                    <a:cubicBezTo>
                      <a:pt x="301" y="65"/>
                      <a:pt x="301" y="64"/>
                      <a:pt x="301" y="64"/>
                    </a:cubicBezTo>
                    <a:cubicBezTo>
                      <a:pt x="302" y="63"/>
                      <a:pt x="302" y="64"/>
                      <a:pt x="303" y="64"/>
                    </a:cubicBezTo>
                    <a:cubicBezTo>
                      <a:pt x="304" y="64"/>
                      <a:pt x="304" y="64"/>
                      <a:pt x="305" y="64"/>
                    </a:cubicBezTo>
                    <a:cubicBezTo>
                      <a:pt x="306" y="65"/>
                      <a:pt x="306" y="65"/>
                      <a:pt x="308" y="65"/>
                    </a:cubicBezTo>
                    <a:cubicBezTo>
                      <a:pt x="309" y="65"/>
                      <a:pt x="309" y="65"/>
                      <a:pt x="310" y="65"/>
                    </a:cubicBezTo>
                    <a:cubicBezTo>
                      <a:pt x="311" y="64"/>
                      <a:pt x="311" y="64"/>
                      <a:pt x="312" y="63"/>
                    </a:cubicBezTo>
                    <a:cubicBezTo>
                      <a:pt x="312" y="62"/>
                      <a:pt x="311" y="62"/>
                      <a:pt x="310" y="61"/>
                    </a:cubicBezTo>
                    <a:cubicBezTo>
                      <a:pt x="310" y="60"/>
                      <a:pt x="309" y="61"/>
                      <a:pt x="308" y="60"/>
                    </a:cubicBezTo>
                    <a:cubicBezTo>
                      <a:pt x="308" y="60"/>
                      <a:pt x="308" y="60"/>
                      <a:pt x="308" y="60"/>
                    </a:cubicBezTo>
                    <a:cubicBezTo>
                      <a:pt x="308" y="59"/>
                      <a:pt x="310" y="59"/>
                      <a:pt x="311" y="59"/>
                    </a:cubicBezTo>
                    <a:cubicBezTo>
                      <a:pt x="312" y="59"/>
                      <a:pt x="312" y="60"/>
                      <a:pt x="313" y="60"/>
                    </a:cubicBezTo>
                    <a:cubicBezTo>
                      <a:pt x="313" y="60"/>
                      <a:pt x="313" y="60"/>
                      <a:pt x="313" y="60"/>
                    </a:cubicBezTo>
                    <a:cubicBezTo>
                      <a:pt x="313" y="60"/>
                      <a:pt x="313" y="60"/>
                      <a:pt x="314" y="60"/>
                    </a:cubicBezTo>
                    <a:cubicBezTo>
                      <a:pt x="314" y="60"/>
                      <a:pt x="315" y="60"/>
                      <a:pt x="315" y="60"/>
                    </a:cubicBezTo>
                    <a:cubicBezTo>
                      <a:pt x="316" y="59"/>
                      <a:pt x="316" y="59"/>
                      <a:pt x="317" y="59"/>
                    </a:cubicBezTo>
                    <a:cubicBezTo>
                      <a:pt x="318" y="59"/>
                      <a:pt x="318" y="60"/>
                      <a:pt x="319" y="60"/>
                    </a:cubicBezTo>
                    <a:cubicBezTo>
                      <a:pt x="320" y="60"/>
                      <a:pt x="320" y="59"/>
                      <a:pt x="321" y="58"/>
                    </a:cubicBezTo>
                    <a:cubicBezTo>
                      <a:pt x="322" y="57"/>
                      <a:pt x="322" y="56"/>
                      <a:pt x="323" y="56"/>
                    </a:cubicBezTo>
                    <a:cubicBezTo>
                      <a:pt x="323" y="56"/>
                      <a:pt x="324" y="57"/>
                      <a:pt x="324" y="57"/>
                    </a:cubicBezTo>
                    <a:cubicBezTo>
                      <a:pt x="326" y="57"/>
                      <a:pt x="326" y="58"/>
                      <a:pt x="328" y="57"/>
                    </a:cubicBezTo>
                    <a:cubicBezTo>
                      <a:pt x="329" y="57"/>
                      <a:pt x="329" y="56"/>
                      <a:pt x="330" y="56"/>
                    </a:cubicBezTo>
                    <a:cubicBezTo>
                      <a:pt x="332" y="56"/>
                      <a:pt x="333" y="56"/>
                      <a:pt x="334" y="55"/>
                    </a:cubicBezTo>
                    <a:cubicBezTo>
                      <a:pt x="335" y="55"/>
                      <a:pt x="336" y="54"/>
                      <a:pt x="337" y="53"/>
                    </a:cubicBezTo>
                    <a:cubicBezTo>
                      <a:pt x="339" y="52"/>
                      <a:pt x="339" y="52"/>
                      <a:pt x="341" y="51"/>
                    </a:cubicBezTo>
                    <a:cubicBezTo>
                      <a:pt x="342" y="50"/>
                      <a:pt x="343" y="50"/>
                      <a:pt x="344" y="49"/>
                    </a:cubicBezTo>
                    <a:cubicBezTo>
                      <a:pt x="345" y="48"/>
                      <a:pt x="344" y="46"/>
                      <a:pt x="346" y="45"/>
                    </a:cubicBezTo>
                    <a:cubicBezTo>
                      <a:pt x="346" y="45"/>
                      <a:pt x="347" y="45"/>
                      <a:pt x="347" y="45"/>
                    </a:cubicBezTo>
                    <a:cubicBezTo>
                      <a:pt x="349" y="45"/>
                      <a:pt x="349" y="44"/>
                      <a:pt x="350" y="43"/>
                    </a:cubicBezTo>
                    <a:cubicBezTo>
                      <a:pt x="351" y="43"/>
                      <a:pt x="351" y="43"/>
                      <a:pt x="352" y="43"/>
                    </a:cubicBezTo>
                    <a:cubicBezTo>
                      <a:pt x="353" y="43"/>
                      <a:pt x="354" y="43"/>
                      <a:pt x="354" y="43"/>
                    </a:cubicBezTo>
                    <a:cubicBezTo>
                      <a:pt x="355" y="42"/>
                      <a:pt x="355" y="41"/>
                      <a:pt x="355" y="41"/>
                    </a:cubicBezTo>
                    <a:cubicBezTo>
                      <a:pt x="355" y="40"/>
                      <a:pt x="354" y="40"/>
                      <a:pt x="354" y="39"/>
                    </a:cubicBezTo>
                    <a:cubicBezTo>
                      <a:pt x="354" y="39"/>
                      <a:pt x="355" y="38"/>
                      <a:pt x="356" y="38"/>
                    </a:cubicBezTo>
                    <a:cubicBezTo>
                      <a:pt x="357" y="37"/>
                      <a:pt x="358" y="38"/>
                      <a:pt x="359" y="38"/>
                    </a:cubicBezTo>
                    <a:cubicBezTo>
                      <a:pt x="359" y="38"/>
                      <a:pt x="360" y="38"/>
                      <a:pt x="361" y="38"/>
                    </a:cubicBezTo>
                    <a:cubicBezTo>
                      <a:pt x="361" y="38"/>
                      <a:pt x="362" y="38"/>
                      <a:pt x="362" y="39"/>
                    </a:cubicBezTo>
                    <a:cubicBezTo>
                      <a:pt x="363" y="39"/>
                      <a:pt x="362" y="40"/>
                      <a:pt x="363" y="40"/>
                    </a:cubicBezTo>
                    <a:cubicBezTo>
                      <a:pt x="363" y="41"/>
                      <a:pt x="365" y="40"/>
                      <a:pt x="366" y="40"/>
                    </a:cubicBezTo>
                    <a:cubicBezTo>
                      <a:pt x="367" y="40"/>
                      <a:pt x="367" y="41"/>
                      <a:pt x="368" y="40"/>
                    </a:cubicBezTo>
                    <a:cubicBezTo>
                      <a:pt x="368" y="40"/>
                      <a:pt x="369" y="39"/>
                      <a:pt x="369" y="39"/>
                    </a:cubicBezTo>
                    <a:cubicBezTo>
                      <a:pt x="369" y="38"/>
                      <a:pt x="368" y="38"/>
                      <a:pt x="369" y="37"/>
                    </a:cubicBezTo>
                    <a:cubicBezTo>
                      <a:pt x="369" y="36"/>
                      <a:pt x="370" y="37"/>
                      <a:pt x="371" y="37"/>
                    </a:cubicBezTo>
                    <a:cubicBezTo>
                      <a:pt x="372" y="37"/>
                      <a:pt x="372" y="37"/>
                      <a:pt x="372" y="38"/>
                    </a:cubicBezTo>
                    <a:cubicBezTo>
                      <a:pt x="373" y="38"/>
                      <a:pt x="373" y="39"/>
                      <a:pt x="374" y="39"/>
                    </a:cubicBezTo>
                    <a:cubicBezTo>
                      <a:pt x="375" y="39"/>
                      <a:pt x="375" y="39"/>
                      <a:pt x="376" y="39"/>
                    </a:cubicBezTo>
                    <a:cubicBezTo>
                      <a:pt x="378" y="39"/>
                      <a:pt x="378" y="38"/>
                      <a:pt x="379" y="38"/>
                    </a:cubicBezTo>
                    <a:cubicBezTo>
                      <a:pt x="381" y="37"/>
                      <a:pt x="382" y="37"/>
                      <a:pt x="384" y="36"/>
                    </a:cubicBezTo>
                    <a:cubicBezTo>
                      <a:pt x="385" y="35"/>
                      <a:pt x="385" y="35"/>
                      <a:pt x="386" y="34"/>
                    </a:cubicBezTo>
                    <a:cubicBezTo>
                      <a:pt x="387" y="33"/>
                      <a:pt x="388" y="33"/>
                      <a:pt x="389" y="32"/>
                    </a:cubicBezTo>
                    <a:cubicBezTo>
                      <a:pt x="389" y="31"/>
                      <a:pt x="390" y="31"/>
                      <a:pt x="390" y="30"/>
                    </a:cubicBezTo>
                    <a:cubicBezTo>
                      <a:pt x="390" y="30"/>
                      <a:pt x="390" y="30"/>
                      <a:pt x="390" y="30"/>
                    </a:cubicBezTo>
                    <a:cubicBezTo>
                      <a:pt x="390" y="29"/>
                      <a:pt x="389" y="30"/>
                      <a:pt x="388" y="29"/>
                    </a:cubicBezTo>
                    <a:cubicBezTo>
                      <a:pt x="388" y="28"/>
                      <a:pt x="388" y="27"/>
                      <a:pt x="388" y="26"/>
                    </a:cubicBezTo>
                    <a:cubicBezTo>
                      <a:pt x="388" y="25"/>
                      <a:pt x="388" y="25"/>
                      <a:pt x="388" y="24"/>
                    </a:cubicBezTo>
                    <a:cubicBezTo>
                      <a:pt x="389" y="23"/>
                      <a:pt x="389" y="23"/>
                      <a:pt x="390" y="23"/>
                    </a:cubicBezTo>
                    <a:cubicBezTo>
                      <a:pt x="390" y="23"/>
                      <a:pt x="391" y="22"/>
                      <a:pt x="392" y="23"/>
                    </a:cubicBezTo>
                    <a:cubicBezTo>
                      <a:pt x="392" y="23"/>
                      <a:pt x="392" y="24"/>
                      <a:pt x="393" y="24"/>
                    </a:cubicBezTo>
                    <a:cubicBezTo>
                      <a:pt x="393" y="24"/>
                      <a:pt x="394" y="24"/>
                      <a:pt x="394" y="24"/>
                    </a:cubicBezTo>
                    <a:cubicBezTo>
                      <a:pt x="395" y="24"/>
                      <a:pt x="396" y="23"/>
                      <a:pt x="396" y="22"/>
                    </a:cubicBezTo>
                    <a:cubicBezTo>
                      <a:pt x="396" y="22"/>
                      <a:pt x="396" y="21"/>
                      <a:pt x="396" y="20"/>
                    </a:cubicBezTo>
                    <a:cubicBezTo>
                      <a:pt x="397" y="19"/>
                      <a:pt x="398" y="19"/>
                      <a:pt x="398" y="18"/>
                    </a:cubicBezTo>
                    <a:cubicBezTo>
                      <a:pt x="397" y="18"/>
                      <a:pt x="396" y="18"/>
                      <a:pt x="396" y="18"/>
                    </a:cubicBezTo>
                    <a:cubicBezTo>
                      <a:pt x="395" y="18"/>
                      <a:pt x="395" y="18"/>
                      <a:pt x="394" y="18"/>
                    </a:cubicBezTo>
                    <a:cubicBezTo>
                      <a:pt x="393" y="18"/>
                      <a:pt x="393" y="17"/>
                      <a:pt x="393" y="16"/>
                    </a:cubicBezTo>
                    <a:cubicBezTo>
                      <a:pt x="392" y="15"/>
                      <a:pt x="391" y="15"/>
                      <a:pt x="391" y="15"/>
                    </a:cubicBezTo>
                    <a:cubicBezTo>
                      <a:pt x="389" y="14"/>
                      <a:pt x="387" y="14"/>
                      <a:pt x="385" y="14"/>
                    </a:cubicBezTo>
                    <a:cubicBezTo>
                      <a:pt x="384" y="14"/>
                      <a:pt x="383" y="14"/>
                      <a:pt x="382" y="14"/>
                    </a:cubicBezTo>
                    <a:cubicBezTo>
                      <a:pt x="380" y="15"/>
                      <a:pt x="379" y="15"/>
                      <a:pt x="378" y="16"/>
                    </a:cubicBezTo>
                    <a:cubicBezTo>
                      <a:pt x="378" y="17"/>
                      <a:pt x="377" y="17"/>
                      <a:pt x="377" y="18"/>
                    </a:cubicBezTo>
                    <a:cubicBezTo>
                      <a:pt x="377" y="20"/>
                      <a:pt x="377" y="21"/>
                      <a:pt x="376" y="22"/>
                    </a:cubicBezTo>
                    <a:cubicBezTo>
                      <a:pt x="375" y="22"/>
                      <a:pt x="375" y="22"/>
                      <a:pt x="374" y="22"/>
                    </a:cubicBezTo>
                    <a:cubicBezTo>
                      <a:pt x="372" y="23"/>
                      <a:pt x="372" y="22"/>
                      <a:pt x="371" y="22"/>
                    </a:cubicBezTo>
                    <a:cubicBezTo>
                      <a:pt x="370" y="23"/>
                      <a:pt x="370" y="24"/>
                      <a:pt x="370" y="25"/>
                    </a:cubicBezTo>
                    <a:cubicBezTo>
                      <a:pt x="369" y="26"/>
                      <a:pt x="368" y="26"/>
                      <a:pt x="366" y="27"/>
                    </a:cubicBezTo>
                    <a:cubicBezTo>
                      <a:pt x="365" y="28"/>
                      <a:pt x="365" y="28"/>
                      <a:pt x="363" y="28"/>
                    </a:cubicBezTo>
                    <a:cubicBezTo>
                      <a:pt x="362" y="29"/>
                      <a:pt x="361" y="29"/>
                      <a:pt x="360" y="29"/>
                    </a:cubicBezTo>
                    <a:cubicBezTo>
                      <a:pt x="360" y="29"/>
                      <a:pt x="360" y="30"/>
                      <a:pt x="360" y="30"/>
                    </a:cubicBezTo>
                    <a:cubicBezTo>
                      <a:pt x="359" y="30"/>
                      <a:pt x="359" y="31"/>
                      <a:pt x="358" y="31"/>
                    </a:cubicBezTo>
                    <a:cubicBezTo>
                      <a:pt x="357" y="32"/>
                      <a:pt x="357" y="32"/>
                      <a:pt x="355" y="32"/>
                    </a:cubicBezTo>
                    <a:cubicBezTo>
                      <a:pt x="354" y="32"/>
                      <a:pt x="353" y="32"/>
                      <a:pt x="352" y="31"/>
                    </a:cubicBezTo>
                    <a:cubicBezTo>
                      <a:pt x="351" y="31"/>
                      <a:pt x="351" y="30"/>
                      <a:pt x="351" y="30"/>
                    </a:cubicBezTo>
                    <a:cubicBezTo>
                      <a:pt x="351" y="29"/>
                      <a:pt x="351" y="29"/>
                      <a:pt x="351" y="29"/>
                    </a:cubicBezTo>
                    <a:cubicBezTo>
                      <a:pt x="351" y="28"/>
                      <a:pt x="350" y="27"/>
                      <a:pt x="351" y="26"/>
                    </a:cubicBezTo>
                    <a:cubicBezTo>
                      <a:pt x="351" y="25"/>
                      <a:pt x="353" y="25"/>
                      <a:pt x="354" y="25"/>
                    </a:cubicBezTo>
                    <a:cubicBezTo>
                      <a:pt x="355" y="24"/>
                      <a:pt x="356" y="25"/>
                      <a:pt x="357" y="24"/>
                    </a:cubicBezTo>
                    <a:cubicBezTo>
                      <a:pt x="357" y="23"/>
                      <a:pt x="358" y="22"/>
                      <a:pt x="357" y="20"/>
                    </a:cubicBezTo>
                    <a:cubicBezTo>
                      <a:pt x="357" y="20"/>
                      <a:pt x="357" y="19"/>
                      <a:pt x="356" y="19"/>
                    </a:cubicBezTo>
                    <a:cubicBezTo>
                      <a:pt x="355" y="18"/>
                      <a:pt x="354" y="18"/>
                      <a:pt x="353" y="19"/>
                    </a:cubicBezTo>
                    <a:cubicBezTo>
                      <a:pt x="352" y="19"/>
                      <a:pt x="351" y="19"/>
                      <a:pt x="350" y="19"/>
                    </a:cubicBezTo>
                    <a:cubicBezTo>
                      <a:pt x="349" y="20"/>
                      <a:pt x="349" y="21"/>
                      <a:pt x="348" y="22"/>
                    </a:cubicBezTo>
                    <a:cubicBezTo>
                      <a:pt x="348" y="22"/>
                      <a:pt x="347" y="22"/>
                      <a:pt x="347" y="23"/>
                    </a:cubicBezTo>
                    <a:cubicBezTo>
                      <a:pt x="346" y="23"/>
                      <a:pt x="345" y="25"/>
                      <a:pt x="344" y="24"/>
                    </a:cubicBezTo>
                    <a:cubicBezTo>
                      <a:pt x="343" y="24"/>
                      <a:pt x="344" y="22"/>
                      <a:pt x="345" y="21"/>
                    </a:cubicBezTo>
                    <a:cubicBezTo>
                      <a:pt x="345" y="20"/>
                      <a:pt x="345" y="19"/>
                      <a:pt x="346" y="18"/>
                    </a:cubicBezTo>
                    <a:cubicBezTo>
                      <a:pt x="346" y="18"/>
                      <a:pt x="348" y="18"/>
                      <a:pt x="348" y="17"/>
                    </a:cubicBezTo>
                    <a:cubicBezTo>
                      <a:pt x="349" y="16"/>
                      <a:pt x="348" y="15"/>
                      <a:pt x="347" y="15"/>
                    </a:cubicBezTo>
                    <a:cubicBezTo>
                      <a:pt x="346" y="14"/>
                      <a:pt x="345" y="15"/>
                      <a:pt x="344" y="15"/>
                    </a:cubicBezTo>
                    <a:cubicBezTo>
                      <a:pt x="343" y="15"/>
                      <a:pt x="342" y="17"/>
                      <a:pt x="341" y="16"/>
                    </a:cubicBezTo>
                    <a:cubicBezTo>
                      <a:pt x="341" y="15"/>
                      <a:pt x="341" y="15"/>
                      <a:pt x="341" y="14"/>
                    </a:cubicBezTo>
                    <a:cubicBezTo>
                      <a:pt x="341" y="13"/>
                      <a:pt x="342" y="12"/>
                      <a:pt x="344" y="12"/>
                    </a:cubicBezTo>
                    <a:cubicBezTo>
                      <a:pt x="345" y="12"/>
                      <a:pt x="345" y="12"/>
                      <a:pt x="346" y="12"/>
                    </a:cubicBezTo>
                    <a:cubicBezTo>
                      <a:pt x="346" y="11"/>
                      <a:pt x="346" y="11"/>
                      <a:pt x="346" y="10"/>
                    </a:cubicBezTo>
                    <a:cubicBezTo>
                      <a:pt x="346" y="9"/>
                      <a:pt x="345" y="9"/>
                      <a:pt x="345" y="8"/>
                    </a:cubicBezTo>
                    <a:cubicBezTo>
                      <a:pt x="345" y="7"/>
                      <a:pt x="345" y="7"/>
                      <a:pt x="346" y="6"/>
                    </a:cubicBezTo>
                    <a:cubicBezTo>
                      <a:pt x="346" y="5"/>
                      <a:pt x="346" y="5"/>
                      <a:pt x="346" y="3"/>
                    </a:cubicBezTo>
                    <a:cubicBezTo>
                      <a:pt x="346" y="2"/>
                      <a:pt x="345" y="2"/>
                      <a:pt x="343" y="1"/>
                    </a:cubicBezTo>
                    <a:cubicBezTo>
                      <a:pt x="343" y="1"/>
                      <a:pt x="342" y="0"/>
                      <a:pt x="341" y="0"/>
                    </a:cubicBezTo>
                    <a:cubicBezTo>
                      <a:pt x="340" y="0"/>
                      <a:pt x="340" y="0"/>
                      <a:pt x="339" y="0"/>
                    </a:cubicBezTo>
                    <a:cubicBezTo>
                      <a:pt x="338" y="0"/>
                      <a:pt x="337" y="0"/>
                      <a:pt x="336" y="0"/>
                    </a:cubicBezTo>
                    <a:cubicBezTo>
                      <a:pt x="335" y="1"/>
                      <a:pt x="333" y="0"/>
                      <a:pt x="333" y="1"/>
                    </a:cubicBezTo>
                    <a:cubicBezTo>
                      <a:pt x="332" y="2"/>
                      <a:pt x="333" y="2"/>
                      <a:pt x="332" y="3"/>
                    </a:cubicBezTo>
                    <a:cubicBezTo>
                      <a:pt x="331" y="3"/>
                      <a:pt x="331" y="3"/>
                      <a:pt x="330" y="3"/>
                    </a:cubicBezTo>
                    <a:cubicBezTo>
                      <a:pt x="328" y="3"/>
                      <a:pt x="329" y="5"/>
                      <a:pt x="327" y="6"/>
                    </a:cubicBezTo>
                    <a:cubicBezTo>
                      <a:pt x="327" y="7"/>
                      <a:pt x="326" y="7"/>
                      <a:pt x="325" y="8"/>
                    </a:cubicBezTo>
                    <a:cubicBezTo>
                      <a:pt x="325" y="8"/>
                      <a:pt x="325" y="9"/>
                      <a:pt x="324" y="9"/>
                    </a:cubicBezTo>
                    <a:cubicBezTo>
                      <a:pt x="324" y="10"/>
                      <a:pt x="323" y="10"/>
                      <a:pt x="323" y="10"/>
                    </a:cubicBezTo>
                    <a:cubicBezTo>
                      <a:pt x="322" y="11"/>
                      <a:pt x="321" y="11"/>
                      <a:pt x="320" y="11"/>
                    </a:cubicBezTo>
                    <a:cubicBezTo>
                      <a:pt x="320" y="12"/>
                      <a:pt x="320" y="13"/>
                      <a:pt x="320" y="13"/>
                    </a:cubicBezTo>
                    <a:cubicBezTo>
                      <a:pt x="320" y="14"/>
                      <a:pt x="322" y="14"/>
                      <a:pt x="323" y="14"/>
                    </a:cubicBezTo>
                    <a:cubicBezTo>
                      <a:pt x="323" y="15"/>
                      <a:pt x="324" y="15"/>
                      <a:pt x="324" y="15"/>
                    </a:cubicBezTo>
                    <a:cubicBezTo>
                      <a:pt x="326" y="16"/>
                      <a:pt x="328" y="15"/>
                      <a:pt x="328" y="17"/>
                    </a:cubicBezTo>
                    <a:cubicBezTo>
                      <a:pt x="328" y="18"/>
                      <a:pt x="328" y="18"/>
                      <a:pt x="327" y="19"/>
                    </a:cubicBezTo>
                    <a:cubicBezTo>
                      <a:pt x="325" y="20"/>
                      <a:pt x="324" y="19"/>
                      <a:pt x="322" y="20"/>
                    </a:cubicBezTo>
                    <a:cubicBezTo>
                      <a:pt x="322" y="20"/>
                      <a:pt x="321" y="20"/>
                      <a:pt x="321" y="21"/>
                    </a:cubicBezTo>
                    <a:cubicBezTo>
                      <a:pt x="321" y="22"/>
                      <a:pt x="321" y="22"/>
                      <a:pt x="322" y="22"/>
                    </a:cubicBezTo>
                    <a:cubicBezTo>
                      <a:pt x="323" y="23"/>
                      <a:pt x="324" y="22"/>
                      <a:pt x="325" y="22"/>
                    </a:cubicBezTo>
                    <a:cubicBezTo>
                      <a:pt x="326" y="23"/>
                      <a:pt x="327" y="23"/>
                      <a:pt x="326" y="24"/>
                    </a:cubicBezTo>
                    <a:cubicBezTo>
                      <a:pt x="326" y="24"/>
                      <a:pt x="325" y="24"/>
                      <a:pt x="324" y="24"/>
                    </a:cubicBezTo>
                    <a:cubicBezTo>
                      <a:pt x="323" y="24"/>
                      <a:pt x="323" y="24"/>
                      <a:pt x="322" y="24"/>
                    </a:cubicBezTo>
                    <a:cubicBezTo>
                      <a:pt x="321" y="25"/>
                      <a:pt x="321" y="25"/>
                      <a:pt x="320" y="25"/>
                    </a:cubicBezTo>
                    <a:cubicBezTo>
                      <a:pt x="320" y="26"/>
                      <a:pt x="319" y="27"/>
                      <a:pt x="318" y="27"/>
                    </a:cubicBezTo>
                    <a:cubicBezTo>
                      <a:pt x="317" y="27"/>
                      <a:pt x="317" y="27"/>
                      <a:pt x="316" y="27"/>
                    </a:cubicBezTo>
                    <a:cubicBezTo>
                      <a:pt x="315" y="27"/>
                      <a:pt x="315" y="27"/>
                      <a:pt x="314" y="27"/>
                    </a:cubicBezTo>
                    <a:cubicBezTo>
                      <a:pt x="313" y="27"/>
                      <a:pt x="313" y="27"/>
                      <a:pt x="313" y="27"/>
                    </a:cubicBezTo>
                    <a:cubicBezTo>
                      <a:pt x="312" y="27"/>
                      <a:pt x="312" y="28"/>
                      <a:pt x="311" y="28"/>
                    </a:cubicBezTo>
                    <a:cubicBezTo>
                      <a:pt x="310" y="28"/>
                      <a:pt x="310" y="28"/>
                      <a:pt x="309" y="28"/>
                    </a:cubicBezTo>
                    <a:cubicBezTo>
                      <a:pt x="309" y="29"/>
                      <a:pt x="309" y="29"/>
                      <a:pt x="309" y="30"/>
                    </a:cubicBezTo>
                    <a:cubicBezTo>
                      <a:pt x="310" y="30"/>
                      <a:pt x="310" y="30"/>
                      <a:pt x="310" y="31"/>
                    </a:cubicBezTo>
                    <a:cubicBezTo>
                      <a:pt x="309" y="32"/>
                      <a:pt x="310" y="33"/>
                      <a:pt x="308" y="34"/>
                    </a:cubicBezTo>
                    <a:cubicBezTo>
                      <a:pt x="308" y="34"/>
                      <a:pt x="307" y="34"/>
                      <a:pt x="306" y="34"/>
                    </a:cubicBezTo>
                    <a:cubicBezTo>
                      <a:pt x="305" y="33"/>
                      <a:pt x="305" y="32"/>
                      <a:pt x="305" y="31"/>
                    </a:cubicBezTo>
                    <a:cubicBezTo>
                      <a:pt x="305" y="31"/>
                      <a:pt x="305" y="30"/>
                      <a:pt x="305" y="30"/>
                    </a:cubicBezTo>
                    <a:cubicBezTo>
                      <a:pt x="306" y="29"/>
                      <a:pt x="306" y="29"/>
                      <a:pt x="307" y="28"/>
                    </a:cubicBezTo>
                    <a:cubicBezTo>
                      <a:pt x="307" y="27"/>
                      <a:pt x="309" y="27"/>
                      <a:pt x="309" y="26"/>
                    </a:cubicBezTo>
                    <a:cubicBezTo>
                      <a:pt x="308" y="25"/>
                      <a:pt x="307" y="25"/>
                      <a:pt x="306" y="25"/>
                    </a:cubicBezTo>
                    <a:cubicBezTo>
                      <a:pt x="305" y="24"/>
                      <a:pt x="304" y="24"/>
                      <a:pt x="303" y="24"/>
                    </a:cubicBezTo>
                    <a:cubicBezTo>
                      <a:pt x="301" y="24"/>
                      <a:pt x="300" y="23"/>
                      <a:pt x="298" y="24"/>
                    </a:cubicBezTo>
                    <a:cubicBezTo>
                      <a:pt x="297" y="25"/>
                      <a:pt x="297" y="25"/>
                      <a:pt x="296" y="26"/>
                    </a:cubicBezTo>
                    <a:cubicBezTo>
                      <a:pt x="295" y="27"/>
                      <a:pt x="294" y="27"/>
                      <a:pt x="293" y="28"/>
                    </a:cubicBezTo>
                    <a:cubicBezTo>
                      <a:pt x="293" y="29"/>
                      <a:pt x="293" y="29"/>
                      <a:pt x="293" y="30"/>
                    </a:cubicBezTo>
                    <a:cubicBezTo>
                      <a:pt x="292" y="30"/>
                      <a:pt x="292" y="30"/>
                      <a:pt x="292" y="30"/>
                    </a:cubicBezTo>
                    <a:cubicBezTo>
                      <a:pt x="291" y="31"/>
                      <a:pt x="290" y="30"/>
                      <a:pt x="289" y="30"/>
                    </a:cubicBezTo>
                    <a:cubicBezTo>
                      <a:pt x="289" y="30"/>
                      <a:pt x="288" y="30"/>
                      <a:pt x="287" y="30"/>
                    </a:cubicBezTo>
                    <a:cubicBezTo>
                      <a:pt x="287" y="30"/>
                      <a:pt x="286" y="29"/>
                      <a:pt x="285" y="29"/>
                    </a:cubicBezTo>
                    <a:cubicBezTo>
                      <a:pt x="283" y="29"/>
                      <a:pt x="283" y="29"/>
                      <a:pt x="282" y="29"/>
                    </a:cubicBezTo>
                    <a:cubicBezTo>
                      <a:pt x="280" y="29"/>
                      <a:pt x="279" y="30"/>
                      <a:pt x="278" y="30"/>
                    </a:cubicBezTo>
                    <a:cubicBezTo>
                      <a:pt x="277" y="30"/>
                      <a:pt x="277" y="30"/>
                      <a:pt x="277" y="30"/>
                    </a:cubicBezTo>
                    <a:cubicBezTo>
                      <a:pt x="275" y="30"/>
                      <a:pt x="274" y="31"/>
                      <a:pt x="272" y="30"/>
                    </a:cubicBezTo>
                    <a:cubicBezTo>
                      <a:pt x="272" y="30"/>
                      <a:pt x="272" y="30"/>
                      <a:pt x="272" y="30"/>
                    </a:cubicBezTo>
                    <a:cubicBezTo>
                      <a:pt x="271" y="30"/>
                      <a:pt x="271" y="29"/>
                      <a:pt x="270" y="29"/>
                    </a:cubicBezTo>
                    <a:cubicBezTo>
                      <a:pt x="269" y="28"/>
                      <a:pt x="268" y="27"/>
                      <a:pt x="267" y="27"/>
                    </a:cubicBezTo>
                    <a:cubicBezTo>
                      <a:pt x="266" y="26"/>
                      <a:pt x="265" y="28"/>
                      <a:pt x="263" y="27"/>
                    </a:cubicBezTo>
                    <a:cubicBezTo>
                      <a:pt x="262" y="27"/>
                      <a:pt x="262" y="26"/>
                      <a:pt x="261" y="26"/>
                    </a:cubicBezTo>
                    <a:cubicBezTo>
                      <a:pt x="261" y="25"/>
                      <a:pt x="260" y="25"/>
                      <a:pt x="259" y="24"/>
                    </a:cubicBezTo>
                    <a:cubicBezTo>
                      <a:pt x="259" y="23"/>
                      <a:pt x="260" y="23"/>
                      <a:pt x="260" y="22"/>
                    </a:cubicBezTo>
                    <a:cubicBezTo>
                      <a:pt x="259" y="21"/>
                      <a:pt x="258" y="21"/>
                      <a:pt x="257" y="21"/>
                    </a:cubicBezTo>
                    <a:cubicBezTo>
                      <a:pt x="255" y="21"/>
                      <a:pt x="254" y="21"/>
                      <a:pt x="253" y="22"/>
                    </a:cubicBezTo>
                    <a:cubicBezTo>
                      <a:pt x="252" y="22"/>
                      <a:pt x="251" y="22"/>
                      <a:pt x="250" y="23"/>
                    </a:cubicBezTo>
                    <a:cubicBezTo>
                      <a:pt x="249" y="23"/>
                      <a:pt x="248" y="23"/>
                      <a:pt x="247" y="23"/>
                    </a:cubicBezTo>
                    <a:cubicBezTo>
                      <a:pt x="246" y="23"/>
                      <a:pt x="245" y="23"/>
                      <a:pt x="245" y="24"/>
                    </a:cubicBezTo>
                    <a:cubicBezTo>
                      <a:pt x="243" y="24"/>
                      <a:pt x="243" y="24"/>
                      <a:pt x="241" y="24"/>
                    </a:cubicBezTo>
                    <a:cubicBezTo>
                      <a:pt x="241" y="24"/>
                      <a:pt x="240" y="24"/>
                      <a:pt x="239" y="25"/>
                    </a:cubicBezTo>
                    <a:cubicBezTo>
                      <a:pt x="239" y="26"/>
                      <a:pt x="239" y="26"/>
                      <a:pt x="240" y="26"/>
                    </a:cubicBezTo>
                    <a:cubicBezTo>
                      <a:pt x="240" y="27"/>
                      <a:pt x="241" y="26"/>
                      <a:pt x="242" y="27"/>
                    </a:cubicBezTo>
                    <a:cubicBezTo>
                      <a:pt x="247" y="27"/>
                      <a:pt x="254" y="24"/>
                      <a:pt x="254" y="27"/>
                    </a:cubicBezTo>
                    <a:cubicBezTo>
                      <a:pt x="254" y="29"/>
                      <a:pt x="247" y="27"/>
                      <a:pt x="244" y="29"/>
                    </a:cubicBezTo>
                    <a:cubicBezTo>
                      <a:pt x="243" y="29"/>
                      <a:pt x="242" y="30"/>
                      <a:pt x="242" y="30"/>
                    </a:cubicBezTo>
                    <a:cubicBezTo>
                      <a:pt x="241" y="30"/>
                      <a:pt x="240" y="31"/>
                      <a:pt x="240" y="31"/>
                    </a:cubicBezTo>
                    <a:cubicBezTo>
                      <a:pt x="239" y="32"/>
                      <a:pt x="239" y="32"/>
                      <a:pt x="238" y="33"/>
                    </a:cubicBezTo>
                    <a:cubicBezTo>
                      <a:pt x="238" y="33"/>
                      <a:pt x="238" y="34"/>
                      <a:pt x="237" y="35"/>
                    </a:cubicBezTo>
                    <a:cubicBezTo>
                      <a:pt x="236" y="36"/>
                      <a:pt x="235" y="33"/>
                      <a:pt x="234" y="31"/>
                    </a:cubicBezTo>
                    <a:cubicBezTo>
                      <a:pt x="233" y="31"/>
                      <a:pt x="233" y="30"/>
                      <a:pt x="232" y="30"/>
                    </a:cubicBezTo>
                    <a:cubicBezTo>
                      <a:pt x="232" y="29"/>
                      <a:pt x="232" y="29"/>
                      <a:pt x="231" y="29"/>
                    </a:cubicBezTo>
                    <a:cubicBezTo>
                      <a:pt x="230" y="28"/>
                      <a:pt x="230" y="28"/>
                      <a:pt x="229" y="28"/>
                    </a:cubicBezTo>
                    <a:cubicBezTo>
                      <a:pt x="227" y="28"/>
                      <a:pt x="226" y="29"/>
                      <a:pt x="225" y="29"/>
                    </a:cubicBezTo>
                    <a:cubicBezTo>
                      <a:pt x="223" y="30"/>
                      <a:pt x="221" y="30"/>
                      <a:pt x="219" y="30"/>
                    </a:cubicBezTo>
                    <a:cubicBezTo>
                      <a:pt x="218" y="30"/>
                      <a:pt x="217" y="30"/>
                      <a:pt x="216" y="30"/>
                    </a:cubicBezTo>
                    <a:cubicBezTo>
                      <a:pt x="215" y="30"/>
                      <a:pt x="214" y="30"/>
                      <a:pt x="214" y="30"/>
                    </a:cubicBezTo>
                    <a:cubicBezTo>
                      <a:pt x="213" y="30"/>
                      <a:pt x="212" y="30"/>
                      <a:pt x="211" y="30"/>
                    </a:cubicBezTo>
                    <a:cubicBezTo>
                      <a:pt x="210" y="30"/>
                      <a:pt x="209" y="30"/>
                      <a:pt x="209" y="30"/>
                    </a:cubicBezTo>
                    <a:cubicBezTo>
                      <a:pt x="208" y="30"/>
                      <a:pt x="207" y="30"/>
                      <a:pt x="206" y="30"/>
                    </a:cubicBezTo>
                    <a:cubicBezTo>
                      <a:pt x="205" y="30"/>
                      <a:pt x="205" y="30"/>
                      <a:pt x="205" y="30"/>
                    </a:cubicBezTo>
                    <a:cubicBezTo>
                      <a:pt x="204" y="30"/>
                      <a:pt x="203" y="31"/>
                      <a:pt x="202" y="31"/>
                    </a:cubicBezTo>
                    <a:cubicBezTo>
                      <a:pt x="202" y="30"/>
                      <a:pt x="202" y="30"/>
                      <a:pt x="201" y="30"/>
                    </a:cubicBezTo>
                    <a:cubicBezTo>
                      <a:pt x="201" y="29"/>
                      <a:pt x="201" y="29"/>
                      <a:pt x="201" y="28"/>
                    </a:cubicBezTo>
                    <a:cubicBezTo>
                      <a:pt x="201" y="27"/>
                      <a:pt x="201" y="27"/>
                      <a:pt x="202" y="26"/>
                    </a:cubicBezTo>
                    <a:cubicBezTo>
                      <a:pt x="203" y="25"/>
                      <a:pt x="205" y="26"/>
                      <a:pt x="206" y="26"/>
                    </a:cubicBezTo>
                    <a:cubicBezTo>
                      <a:pt x="207" y="26"/>
                      <a:pt x="208" y="26"/>
                      <a:pt x="209" y="26"/>
                    </a:cubicBezTo>
                    <a:cubicBezTo>
                      <a:pt x="210" y="26"/>
                      <a:pt x="211" y="26"/>
                      <a:pt x="212" y="25"/>
                    </a:cubicBezTo>
                    <a:cubicBezTo>
                      <a:pt x="212" y="24"/>
                      <a:pt x="212" y="23"/>
                      <a:pt x="211" y="22"/>
                    </a:cubicBezTo>
                    <a:cubicBezTo>
                      <a:pt x="211" y="21"/>
                      <a:pt x="209" y="21"/>
                      <a:pt x="208" y="20"/>
                    </a:cubicBezTo>
                    <a:cubicBezTo>
                      <a:pt x="206" y="20"/>
                      <a:pt x="205" y="21"/>
                      <a:pt x="203" y="21"/>
                    </a:cubicBezTo>
                    <a:cubicBezTo>
                      <a:pt x="202" y="21"/>
                      <a:pt x="201" y="21"/>
                      <a:pt x="199" y="21"/>
                    </a:cubicBezTo>
                    <a:cubicBezTo>
                      <a:pt x="198" y="21"/>
                      <a:pt x="197" y="21"/>
                      <a:pt x="196" y="20"/>
                    </a:cubicBezTo>
                    <a:cubicBezTo>
                      <a:pt x="194" y="20"/>
                      <a:pt x="193" y="19"/>
                      <a:pt x="191" y="18"/>
                    </a:cubicBezTo>
                    <a:cubicBezTo>
                      <a:pt x="190" y="18"/>
                      <a:pt x="189" y="18"/>
                      <a:pt x="187" y="18"/>
                    </a:cubicBezTo>
                    <a:cubicBezTo>
                      <a:pt x="186" y="17"/>
                      <a:pt x="185" y="18"/>
                      <a:pt x="184" y="17"/>
                    </a:cubicBezTo>
                    <a:cubicBezTo>
                      <a:pt x="182" y="17"/>
                      <a:pt x="181" y="15"/>
                      <a:pt x="180" y="15"/>
                    </a:cubicBezTo>
                    <a:cubicBezTo>
                      <a:pt x="178" y="14"/>
                      <a:pt x="178" y="14"/>
                      <a:pt x="176" y="14"/>
                    </a:cubicBezTo>
                    <a:cubicBezTo>
                      <a:pt x="174" y="14"/>
                      <a:pt x="173" y="13"/>
                      <a:pt x="172" y="14"/>
                    </a:cubicBezTo>
                    <a:cubicBezTo>
                      <a:pt x="170" y="14"/>
                      <a:pt x="169" y="15"/>
                      <a:pt x="168" y="16"/>
                    </a:cubicBezTo>
                    <a:cubicBezTo>
                      <a:pt x="166" y="17"/>
                      <a:pt x="165" y="19"/>
                      <a:pt x="164" y="18"/>
                    </a:cubicBezTo>
                    <a:cubicBezTo>
                      <a:pt x="163" y="17"/>
                      <a:pt x="164" y="16"/>
                      <a:pt x="163" y="15"/>
                    </a:cubicBezTo>
                    <a:cubicBezTo>
                      <a:pt x="163" y="14"/>
                      <a:pt x="163" y="13"/>
                      <a:pt x="162" y="13"/>
                    </a:cubicBezTo>
                    <a:cubicBezTo>
                      <a:pt x="161" y="12"/>
                      <a:pt x="161" y="12"/>
                      <a:pt x="160" y="13"/>
                    </a:cubicBezTo>
                    <a:cubicBezTo>
                      <a:pt x="159" y="13"/>
                      <a:pt x="159" y="14"/>
                      <a:pt x="158" y="15"/>
                    </a:cubicBezTo>
                    <a:cubicBezTo>
                      <a:pt x="158" y="15"/>
                      <a:pt x="157" y="16"/>
                      <a:pt x="156" y="16"/>
                    </a:cubicBezTo>
                    <a:cubicBezTo>
                      <a:pt x="156" y="17"/>
                      <a:pt x="155" y="17"/>
                      <a:pt x="154" y="17"/>
                    </a:cubicBezTo>
                    <a:cubicBezTo>
                      <a:pt x="153" y="17"/>
                      <a:pt x="152" y="17"/>
                      <a:pt x="151" y="16"/>
                    </a:cubicBezTo>
                    <a:cubicBezTo>
                      <a:pt x="151" y="15"/>
                      <a:pt x="151" y="15"/>
                      <a:pt x="151" y="13"/>
                    </a:cubicBezTo>
                    <a:cubicBezTo>
                      <a:pt x="151" y="12"/>
                      <a:pt x="152" y="11"/>
                      <a:pt x="151" y="10"/>
                    </a:cubicBezTo>
                    <a:cubicBezTo>
                      <a:pt x="151" y="9"/>
                      <a:pt x="150" y="9"/>
                      <a:pt x="149" y="10"/>
                    </a:cubicBezTo>
                    <a:cubicBezTo>
                      <a:pt x="147" y="10"/>
                      <a:pt x="147" y="11"/>
                      <a:pt x="145" y="12"/>
                    </a:cubicBezTo>
                    <a:cubicBezTo>
                      <a:pt x="144" y="13"/>
                      <a:pt x="144" y="13"/>
                      <a:pt x="142" y="14"/>
                    </a:cubicBezTo>
                    <a:cubicBezTo>
                      <a:pt x="141" y="14"/>
                      <a:pt x="140" y="15"/>
                      <a:pt x="139" y="15"/>
                    </a:cubicBezTo>
                    <a:cubicBezTo>
                      <a:pt x="137" y="15"/>
                      <a:pt x="137" y="15"/>
                      <a:pt x="135" y="16"/>
                    </a:cubicBezTo>
                    <a:cubicBezTo>
                      <a:pt x="133" y="16"/>
                      <a:pt x="132" y="16"/>
                      <a:pt x="130" y="17"/>
                    </a:cubicBezTo>
                    <a:cubicBezTo>
                      <a:pt x="128" y="17"/>
                      <a:pt x="128" y="19"/>
                      <a:pt x="126" y="19"/>
                    </a:cubicBezTo>
                    <a:cubicBezTo>
                      <a:pt x="125" y="20"/>
                      <a:pt x="124" y="20"/>
                      <a:pt x="123" y="20"/>
                    </a:cubicBezTo>
                    <a:cubicBezTo>
                      <a:pt x="120" y="20"/>
                      <a:pt x="119" y="20"/>
                      <a:pt x="117" y="20"/>
                    </a:cubicBezTo>
                    <a:cubicBezTo>
                      <a:pt x="115" y="20"/>
                      <a:pt x="114" y="21"/>
                      <a:pt x="113" y="22"/>
                    </a:cubicBezTo>
                    <a:cubicBezTo>
                      <a:pt x="112" y="23"/>
                      <a:pt x="112" y="24"/>
                      <a:pt x="111" y="24"/>
                    </a:cubicBezTo>
                    <a:cubicBezTo>
                      <a:pt x="109" y="25"/>
                      <a:pt x="108" y="24"/>
                      <a:pt x="107" y="23"/>
                    </a:cubicBezTo>
                    <a:cubicBezTo>
                      <a:pt x="106" y="22"/>
                      <a:pt x="106" y="21"/>
                      <a:pt x="107" y="20"/>
                    </a:cubicBezTo>
                    <a:cubicBezTo>
                      <a:pt x="107" y="19"/>
                      <a:pt x="109" y="20"/>
                      <a:pt x="110" y="20"/>
                    </a:cubicBezTo>
                    <a:cubicBezTo>
                      <a:pt x="111" y="20"/>
                      <a:pt x="112" y="19"/>
                      <a:pt x="113" y="19"/>
                    </a:cubicBezTo>
                    <a:cubicBezTo>
                      <a:pt x="114" y="18"/>
                      <a:pt x="114" y="17"/>
                      <a:pt x="116" y="17"/>
                    </a:cubicBezTo>
                    <a:cubicBezTo>
                      <a:pt x="117" y="16"/>
                      <a:pt x="118" y="16"/>
                      <a:pt x="119" y="16"/>
                    </a:cubicBezTo>
                    <a:cubicBezTo>
                      <a:pt x="120" y="16"/>
                      <a:pt x="121" y="16"/>
                      <a:pt x="122" y="16"/>
                    </a:cubicBezTo>
                    <a:cubicBezTo>
                      <a:pt x="124" y="16"/>
                      <a:pt x="125" y="16"/>
                      <a:pt x="127" y="16"/>
                    </a:cubicBezTo>
                    <a:cubicBezTo>
                      <a:pt x="128" y="15"/>
                      <a:pt x="129" y="14"/>
                      <a:pt x="130" y="14"/>
                    </a:cubicBezTo>
                    <a:cubicBezTo>
                      <a:pt x="133" y="12"/>
                      <a:pt x="133" y="12"/>
                      <a:pt x="133" y="12"/>
                    </a:cubicBezTo>
                    <a:cubicBezTo>
                      <a:pt x="132" y="12"/>
                      <a:pt x="132" y="11"/>
                      <a:pt x="131" y="11"/>
                    </a:cubicBezTo>
                    <a:cubicBezTo>
                      <a:pt x="130" y="11"/>
                      <a:pt x="129" y="12"/>
                      <a:pt x="128" y="12"/>
                    </a:cubicBezTo>
                    <a:cubicBezTo>
                      <a:pt x="126" y="13"/>
                      <a:pt x="125" y="12"/>
                      <a:pt x="124" y="12"/>
                    </a:cubicBezTo>
                    <a:cubicBezTo>
                      <a:pt x="122" y="12"/>
                      <a:pt x="122" y="13"/>
                      <a:pt x="121" y="13"/>
                    </a:cubicBezTo>
                    <a:cubicBezTo>
                      <a:pt x="119" y="14"/>
                      <a:pt x="118" y="14"/>
                      <a:pt x="116" y="15"/>
                    </a:cubicBezTo>
                    <a:cubicBezTo>
                      <a:pt x="115" y="15"/>
                      <a:pt x="114" y="15"/>
                      <a:pt x="113" y="15"/>
                    </a:cubicBezTo>
                    <a:cubicBezTo>
                      <a:pt x="112" y="15"/>
                      <a:pt x="111" y="16"/>
                      <a:pt x="110" y="16"/>
                    </a:cubicBezTo>
                    <a:cubicBezTo>
                      <a:pt x="110" y="16"/>
                      <a:pt x="110" y="16"/>
                      <a:pt x="110" y="16"/>
                    </a:cubicBezTo>
                    <a:cubicBezTo>
                      <a:pt x="109" y="16"/>
                      <a:pt x="108" y="15"/>
                      <a:pt x="107" y="15"/>
                    </a:cubicBezTo>
                    <a:cubicBezTo>
                      <a:pt x="105" y="15"/>
                      <a:pt x="105" y="16"/>
                      <a:pt x="103" y="17"/>
                    </a:cubicBezTo>
                    <a:cubicBezTo>
                      <a:pt x="101" y="17"/>
                      <a:pt x="100" y="17"/>
                      <a:pt x="98" y="17"/>
                    </a:cubicBezTo>
                    <a:cubicBezTo>
                      <a:pt x="97" y="18"/>
                      <a:pt x="96" y="18"/>
                      <a:pt x="95" y="19"/>
                    </a:cubicBezTo>
                    <a:cubicBezTo>
                      <a:pt x="94" y="19"/>
                      <a:pt x="94" y="20"/>
                      <a:pt x="94" y="21"/>
                    </a:cubicBezTo>
                    <a:cubicBezTo>
                      <a:pt x="93" y="21"/>
                      <a:pt x="92" y="22"/>
                      <a:pt x="92" y="22"/>
                    </a:cubicBezTo>
                    <a:cubicBezTo>
                      <a:pt x="90" y="22"/>
                      <a:pt x="89" y="21"/>
                      <a:pt x="87" y="21"/>
                    </a:cubicBezTo>
                    <a:cubicBezTo>
                      <a:pt x="85" y="21"/>
                      <a:pt x="84" y="20"/>
                      <a:pt x="83" y="19"/>
                    </a:cubicBezTo>
                    <a:cubicBezTo>
                      <a:pt x="82" y="19"/>
                      <a:pt x="81" y="18"/>
                      <a:pt x="80" y="18"/>
                    </a:cubicBezTo>
                    <a:cubicBezTo>
                      <a:pt x="79" y="17"/>
                      <a:pt x="78" y="17"/>
                      <a:pt x="77" y="16"/>
                    </a:cubicBezTo>
                    <a:cubicBezTo>
                      <a:pt x="76" y="16"/>
                      <a:pt x="75" y="16"/>
                      <a:pt x="74" y="16"/>
                    </a:cubicBezTo>
                    <a:cubicBezTo>
                      <a:pt x="72" y="16"/>
                      <a:pt x="71" y="16"/>
                      <a:pt x="70" y="16"/>
                    </a:cubicBezTo>
                    <a:cubicBezTo>
                      <a:pt x="69" y="16"/>
                      <a:pt x="68" y="15"/>
                      <a:pt x="68" y="15"/>
                    </a:cubicBezTo>
                    <a:cubicBezTo>
                      <a:pt x="68" y="16"/>
                      <a:pt x="68" y="16"/>
                      <a:pt x="68" y="16"/>
                    </a:cubicBezTo>
                    <a:cubicBezTo>
                      <a:pt x="62" y="20"/>
                      <a:pt x="60" y="22"/>
                      <a:pt x="54" y="27"/>
                    </a:cubicBezTo>
                    <a:cubicBezTo>
                      <a:pt x="53" y="28"/>
                      <a:pt x="51" y="29"/>
                      <a:pt x="50" y="30"/>
                    </a:cubicBezTo>
                    <a:cubicBezTo>
                      <a:pt x="47" y="32"/>
                      <a:pt x="44" y="35"/>
                      <a:pt x="40" y="38"/>
                    </a:cubicBezTo>
                    <a:cubicBezTo>
                      <a:pt x="34" y="43"/>
                      <a:pt x="31" y="46"/>
                      <a:pt x="25" y="51"/>
                    </a:cubicBezTo>
                    <a:cubicBezTo>
                      <a:pt x="22" y="55"/>
                      <a:pt x="19" y="57"/>
                      <a:pt x="16" y="60"/>
                    </a:cubicBezTo>
                    <a:cubicBezTo>
                      <a:pt x="15" y="60"/>
                      <a:pt x="15" y="61"/>
                      <a:pt x="15" y="61"/>
                    </a:cubicBezTo>
                    <a:cubicBezTo>
                      <a:pt x="10" y="66"/>
                      <a:pt x="8" y="69"/>
                      <a:pt x="4" y="74"/>
                    </a:cubicBezTo>
                    <a:cubicBezTo>
                      <a:pt x="2" y="75"/>
                      <a:pt x="2" y="76"/>
                      <a:pt x="0" y="78"/>
                    </a:cubicBezTo>
                    <a:cubicBezTo>
                      <a:pt x="2" y="81"/>
                      <a:pt x="2" y="81"/>
                      <a:pt x="2" y="81"/>
                    </a:cubicBezTo>
                    <a:cubicBezTo>
                      <a:pt x="3" y="82"/>
                      <a:pt x="3" y="82"/>
                      <a:pt x="4" y="83"/>
                    </a:cubicBezTo>
                    <a:cubicBezTo>
                      <a:pt x="5" y="85"/>
                      <a:pt x="5" y="85"/>
                      <a:pt x="5" y="87"/>
                    </a:cubicBezTo>
                    <a:cubicBezTo>
                      <a:pt x="5" y="89"/>
                      <a:pt x="4" y="90"/>
                      <a:pt x="4" y="92"/>
                    </a:cubicBezTo>
                    <a:cubicBezTo>
                      <a:pt x="4" y="93"/>
                      <a:pt x="3" y="94"/>
                      <a:pt x="3" y="95"/>
                    </a:cubicBezTo>
                    <a:cubicBezTo>
                      <a:pt x="3" y="96"/>
                      <a:pt x="2" y="97"/>
                      <a:pt x="2" y="98"/>
                    </a:cubicBezTo>
                    <a:cubicBezTo>
                      <a:pt x="3" y="99"/>
                      <a:pt x="5" y="96"/>
                      <a:pt x="6" y="96"/>
                    </a:cubicBezTo>
                    <a:cubicBezTo>
                      <a:pt x="8" y="96"/>
                      <a:pt x="8" y="96"/>
                      <a:pt x="10" y="95"/>
                    </a:cubicBezTo>
                    <a:cubicBezTo>
                      <a:pt x="11" y="95"/>
                      <a:pt x="12" y="94"/>
                      <a:pt x="13" y="93"/>
                    </a:cubicBezTo>
                    <a:cubicBezTo>
                      <a:pt x="14" y="92"/>
                      <a:pt x="14" y="92"/>
                      <a:pt x="15" y="92"/>
                    </a:cubicBezTo>
                    <a:cubicBezTo>
                      <a:pt x="16" y="91"/>
                      <a:pt x="17" y="91"/>
                      <a:pt x="18" y="91"/>
                    </a:cubicBezTo>
                    <a:cubicBezTo>
                      <a:pt x="19" y="91"/>
                      <a:pt x="20" y="91"/>
                      <a:pt x="21" y="92"/>
                    </a:cubicBezTo>
                    <a:cubicBezTo>
                      <a:pt x="21" y="93"/>
                      <a:pt x="21" y="94"/>
                      <a:pt x="21" y="95"/>
                    </a:cubicBezTo>
                    <a:cubicBezTo>
                      <a:pt x="20" y="96"/>
                      <a:pt x="20" y="97"/>
                      <a:pt x="20" y="99"/>
                    </a:cubicBezTo>
                    <a:cubicBezTo>
                      <a:pt x="20" y="101"/>
                      <a:pt x="21" y="102"/>
                      <a:pt x="21" y="104"/>
                    </a:cubicBezTo>
                    <a:cubicBezTo>
                      <a:pt x="21" y="105"/>
                      <a:pt x="21" y="106"/>
                      <a:pt x="21" y="107"/>
                    </a:cubicBezTo>
                    <a:cubicBezTo>
                      <a:pt x="21" y="108"/>
                      <a:pt x="21" y="109"/>
                      <a:pt x="21" y="110"/>
                    </a:cubicBezTo>
                    <a:cubicBezTo>
                      <a:pt x="20" y="111"/>
                      <a:pt x="20" y="111"/>
                      <a:pt x="20" y="112"/>
                    </a:cubicBezTo>
                    <a:cubicBezTo>
                      <a:pt x="20" y="114"/>
                      <a:pt x="19" y="115"/>
                      <a:pt x="20" y="116"/>
                    </a:cubicBezTo>
                    <a:cubicBezTo>
                      <a:pt x="21" y="117"/>
                      <a:pt x="22" y="117"/>
                      <a:pt x="23" y="118"/>
                    </a:cubicBezTo>
                    <a:cubicBezTo>
                      <a:pt x="23" y="118"/>
                      <a:pt x="24" y="119"/>
                      <a:pt x="24" y="120"/>
                    </a:cubicBezTo>
                    <a:cubicBezTo>
                      <a:pt x="24" y="120"/>
                      <a:pt x="24" y="120"/>
                      <a:pt x="24" y="121"/>
                    </a:cubicBezTo>
                    <a:cubicBezTo>
                      <a:pt x="25" y="122"/>
                      <a:pt x="24" y="123"/>
                      <a:pt x="23" y="125"/>
                    </a:cubicBezTo>
                    <a:cubicBezTo>
                      <a:pt x="23" y="126"/>
                      <a:pt x="22" y="127"/>
                      <a:pt x="21" y="128"/>
                    </a:cubicBezTo>
                    <a:cubicBezTo>
                      <a:pt x="19" y="129"/>
                      <a:pt x="17" y="129"/>
                      <a:pt x="15" y="131"/>
                    </a:cubicBezTo>
                    <a:cubicBezTo>
                      <a:pt x="15" y="131"/>
                      <a:pt x="14" y="131"/>
                      <a:pt x="14" y="131"/>
                    </a:cubicBezTo>
                    <a:cubicBezTo>
                      <a:pt x="13" y="131"/>
                      <a:pt x="13" y="131"/>
                      <a:pt x="13" y="131"/>
                    </a:cubicBezTo>
                    <a:cubicBezTo>
                      <a:pt x="13" y="132"/>
                      <a:pt x="13" y="132"/>
                      <a:pt x="13" y="133"/>
                    </a:cubicBezTo>
                    <a:cubicBezTo>
                      <a:pt x="13" y="135"/>
                      <a:pt x="13" y="136"/>
                      <a:pt x="12" y="138"/>
                    </a:cubicBezTo>
                    <a:cubicBezTo>
                      <a:pt x="11" y="138"/>
                      <a:pt x="11" y="138"/>
                      <a:pt x="10" y="139"/>
                    </a:cubicBezTo>
                    <a:cubicBezTo>
                      <a:pt x="9" y="139"/>
                      <a:pt x="9" y="139"/>
                      <a:pt x="8" y="140"/>
                    </a:cubicBezTo>
                    <a:cubicBezTo>
                      <a:pt x="7" y="140"/>
                      <a:pt x="7" y="141"/>
                      <a:pt x="7" y="143"/>
                    </a:cubicBezTo>
                    <a:cubicBezTo>
                      <a:pt x="7" y="144"/>
                      <a:pt x="7" y="145"/>
                      <a:pt x="9" y="145"/>
                    </a:cubicBezTo>
                    <a:cubicBezTo>
                      <a:pt x="9" y="145"/>
                      <a:pt x="10" y="144"/>
                      <a:pt x="11" y="144"/>
                    </a:cubicBezTo>
                    <a:cubicBezTo>
                      <a:pt x="11" y="143"/>
                      <a:pt x="11" y="142"/>
                      <a:pt x="11" y="142"/>
                    </a:cubicBezTo>
                    <a:cubicBezTo>
                      <a:pt x="12" y="142"/>
                      <a:pt x="13" y="142"/>
                      <a:pt x="13" y="143"/>
                    </a:cubicBezTo>
                    <a:cubicBezTo>
                      <a:pt x="14" y="144"/>
                      <a:pt x="13" y="145"/>
                      <a:pt x="12" y="145"/>
                    </a:cubicBezTo>
                    <a:cubicBezTo>
                      <a:pt x="12" y="146"/>
                      <a:pt x="11" y="146"/>
                      <a:pt x="11" y="147"/>
                    </a:cubicBezTo>
                    <a:cubicBezTo>
                      <a:pt x="10" y="148"/>
                      <a:pt x="12" y="149"/>
                      <a:pt x="13" y="150"/>
                    </a:cubicBezTo>
                    <a:cubicBezTo>
                      <a:pt x="13" y="150"/>
                      <a:pt x="14" y="151"/>
                      <a:pt x="14" y="151"/>
                    </a:cubicBezTo>
                    <a:cubicBezTo>
                      <a:pt x="15" y="151"/>
                      <a:pt x="15" y="151"/>
                      <a:pt x="15" y="152"/>
                    </a:cubicBezTo>
                    <a:cubicBezTo>
                      <a:pt x="16" y="153"/>
                      <a:pt x="16" y="154"/>
                      <a:pt x="16" y="155"/>
                    </a:cubicBezTo>
                    <a:cubicBezTo>
                      <a:pt x="15" y="156"/>
                      <a:pt x="13" y="154"/>
                      <a:pt x="12" y="155"/>
                    </a:cubicBezTo>
                    <a:cubicBezTo>
                      <a:pt x="11" y="155"/>
                      <a:pt x="12" y="157"/>
                      <a:pt x="11" y="158"/>
                    </a:cubicBezTo>
                    <a:cubicBezTo>
                      <a:pt x="11" y="159"/>
                      <a:pt x="9" y="160"/>
                      <a:pt x="9" y="161"/>
                    </a:cubicBezTo>
                    <a:cubicBezTo>
                      <a:pt x="9" y="162"/>
                      <a:pt x="9" y="163"/>
                      <a:pt x="10" y="163"/>
                    </a:cubicBezTo>
                    <a:cubicBezTo>
                      <a:pt x="11" y="164"/>
                      <a:pt x="12" y="163"/>
                      <a:pt x="14" y="163"/>
                    </a:cubicBezTo>
                    <a:cubicBezTo>
                      <a:pt x="14" y="163"/>
                      <a:pt x="15" y="163"/>
                      <a:pt x="16" y="164"/>
                    </a:cubicBezTo>
                    <a:cubicBezTo>
                      <a:pt x="17" y="165"/>
                      <a:pt x="16" y="166"/>
                      <a:pt x="17" y="167"/>
                    </a:cubicBezTo>
                    <a:cubicBezTo>
                      <a:pt x="18" y="167"/>
                      <a:pt x="19" y="167"/>
                      <a:pt x="20" y="168"/>
                    </a:cubicBezTo>
                    <a:cubicBezTo>
                      <a:pt x="21" y="168"/>
                      <a:pt x="22" y="168"/>
                      <a:pt x="22" y="169"/>
                    </a:cubicBezTo>
                    <a:cubicBezTo>
                      <a:pt x="23" y="170"/>
                      <a:pt x="22" y="171"/>
                      <a:pt x="23" y="173"/>
                    </a:cubicBezTo>
                    <a:cubicBezTo>
                      <a:pt x="23" y="174"/>
                      <a:pt x="23" y="175"/>
                      <a:pt x="24" y="176"/>
                    </a:cubicBezTo>
                    <a:cubicBezTo>
                      <a:pt x="25" y="176"/>
                      <a:pt x="25" y="176"/>
                      <a:pt x="25" y="176"/>
                    </a:cubicBezTo>
                    <a:cubicBezTo>
                      <a:pt x="26" y="177"/>
                      <a:pt x="27" y="177"/>
                      <a:pt x="27" y="178"/>
                    </a:cubicBezTo>
                    <a:cubicBezTo>
                      <a:pt x="28" y="179"/>
                      <a:pt x="27" y="179"/>
                      <a:pt x="27" y="180"/>
                    </a:cubicBezTo>
                    <a:cubicBezTo>
                      <a:pt x="28" y="180"/>
                      <a:pt x="28" y="180"/>
                      <a:pt x="28" y="180"/>
                    </a:cubicBezTo>
                    <a:cubicBezTo>
                      <a:pt x="146" y="180"/>
                      <a:pt x="146" y="180"/>
                      <a:pt x="146" y="180"/>
                    </a:cubicBezTo>
                    <a:cubicBezTo>
                      <a:pt x="210" y="180"/>
                      <a:pt x="210" y="180"/>
                      <a:pt x="210" y="180"/>
                    </a:cubicBezTo>
                    <a:cubicBezTo>
                      <a:pt x="212" y="179"/>
                      <a:pt x="212" y="179"/>
                      <a:pt x="212" y="179"/>
                    </a:cubicBezTo>
                    <a:cubicBezTo>
                      <a:pt x="212" y="178"/>
                      <a:pt x="213" y="177"/>
                      <a:pt x="214" y="177"/>
                    </a:cubicBezTo>
                    <a:cubicBezTo>
                      <a:pt x="214" y="176"/>
                      <a:pt x="215" y="176"/>
                      <a:pt x="216" y="177"/>
                    </a:cubicBezTo>
                    <a:cubicBezTo>
                      <a:pt x="217" y="177"/>
                      <a:pt x="217" y="179"/>
                      <a:pt x="216" y="180"/>
                    </a:cubicBezTo>
                    <a:cubicBezTo>
                      <a:pt x="216" y="181"/>
                      <a:pt x="216" y="181"/>
                      <a:pt x="215" y="181"/>
                    </a:cubicBezTo>
                    <a:cubicBezTo>
                      <a:pt x="215" y="181"/>
                      <a:pt x="215" y="181"/>
                      <a:pt x="215" y="181"/>
                    </a:cubicBezTo>
                    <a:cubicBezTo>
                      <a:pt x="215" y="182"/>
                      <a:pt x="215" y="182"/>
                      <a:pt x="216" y="183"/>
                    </a:cubicBezTo>
                    <a:cubicBezTo>
                      <a:pt x="217" y="184"/>
                      <a:pt x="217" y="182"/>
                      <a:pt x="218" y="183"/>
                    </a:cubicBezTo>
                    <a:cubicBezTo>
                      <a:pt x="219" y="183"/>
                      <a:pt x="219" y="183"/>
                      <a:pt x="220" y="183"/>
                    </a:cubicBezTo>
                    <a:cubicBezTo>
                      <a:pt x="221" y="183"/>
                      <a:pt x="221" y="183"/>
                      <a:pt x="222" y="183"/>
                    </a:cubicBezTo>
                    <a:cubicBezTo>
                      <a:pt x="223" y="182"/>
                      <a:pt x="223" y="182"/>
                      <a:pt x="225" y="182"/>
                    </a:cubicBezTo>
                    <a:cubicBezTo>
                      <a:pt x="226" y="182"/>
                      <a:pt x="227" y="183"/>
                      <a:pt x="228" y="184"/>
                    </a:cubicBezTo>
                    <a:cubicBezTo>
                      <a:pt x="229" y="184"/>
                      <a:pt x="229" y="185"/>
                      <a:pt x="230" y="186"/>
                    </a:cubicBezTo>
                    <a:cubicBezTo>
                      <a:pt x="231" y="186"/>
                      <a:pt x="231" y="187"/>
                      <a:pt x="232" y="187"/>
                    </a:cubicBezTo>
                    <a:cubicBezTo>
                      <a:pt x="234" y="188"/>
                      <a:pt x="234" y="188"/>
                      <a:pt x="235" y="187"/>
                    </a:cubicBezTo>
                    <a:cubicBezTo>
                      <a:pt x="236" y="187"/>
                      <a:pt x="236" y="186"/>
                      <a:pt x="237" y="186"/>
                    </a:cubicBezTo>
                    <a:cubicBezTo>
                      <a:pt x="238" y="185"/>
                      <a:pt x="238" y="185"/>
                      <a:pt x="239" y="185"/>
                    </a:cubicBezTo>
                    <a:cubicBezTo>
                      <a:pt x="240" y="185"/>
                      <a:pt x="241" y="185"/>
                      <a:pt x="242" y="186"/>
                    </a:cubicBezTo>
                    <a:cubicBezTo>
                      <a:pt x="243" y="187"/>
                      <a:pt x="243" y="187"/>
                      <a:pt x="244" y="188"/>
                    </a:cubicBezTo>
                    <a:cubicBezTo>
                      <a:pt x="244" y="188"/>
                      <a:pt x="244" y="188"/>
                      <a:pt x="244" y="188"/>
                    </a:cubicBezTo>
                    <a:cubicBezTo>
                      <a:pt x="245" y="188"/>
                      <a:pt x="246" y="188"/>
                      <a:pt x="246" y="188"/>
                    </a:cubicBezTo>
                    <a:cubicBezTo>
                      <a:pt x="248" y="187"/>
                      <a:pt x="248" y="187"/>
                      <a:pt x="249" y="186"/>
                    </a:cubicBezTo>
                    <a:cubicBezTo>
                      <a:pt x="250" y="186"/>
                      <a:pt x="250" y="185"/>
                      <a:pt x="251" y="18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84" name="Freeform 816"/>
              <p:cNvSpPr>
                <a:spLocks/>
              </p:cNvSpPr>
              <p:nvPr/>
            </p:nvSpPr>
            <p:spPr bwMode="auto">
              <a:xfrm>
                <a:off x="2084" y="1406"/>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85" name="Freeform 817"/>
              <p:cNvSpPr>
                <a:spLocks/>
              </p:cNvSpPr>
              <p:nvPr/>
            </p:nvSpPr>
            <p:spPr bwMode="auto">
              <a:xfrm>
                <a:off x="1779" y="1177"/>
                <a:ext cx="97" cy="28"/>
              </a:xfrm>
              <a:custGeom>
                <a:avLst/>
                <a:gdLst>
                  <a:gd name="T0" fmla="*/ 65 w 48"/>
                  <a:gd name="T1" fmla="*/ 208 h 14"/>
                  <a:gd name="T2" fmla="*/ 99 w 48"/>
                  <a:gd name="T3" fmla="*/ 208 h 14"/>
                  <a:gd name="T4" fmla="*/ 148 w 48"/>
                  <a:gd name="T5" fmla="*/ 224 h 14"/>
                  <a:gd name="T6" fmla="*/ 200 w 48"/>
                  <a:gd name="T7" fmla="*/ 224 h 14"/>
                  <a:gd name="T8" fmla="*/ 249 w 48"/>
                  <a:gd name="T9" fmla="*/ 192 h 14"/>
                  <a:gd name="T10" fmla="*/ 299 w 48"/>
                  <a:gd name="T11" fmla="*/ 176 h 14"/>
                  <a:gd name="T12" fmla="*/ 331 w 48"/>
                  <a:gd name="T13" fmla="*/ 176 h 14"/>
                  <a:gd name="T14" fmla="*/ 348 w 48"/>
                  <a:gd name="T15" fmla="*/ 176 h 14"/>
                  <a:gd name="T16" fmla="*/ 420 w 48"/>
                  <a:gd name="T17" fmla="*/ 160 h 14"/>
                  <a:gd name="T18" fmla="*/ 453 w 48"/>
                  <a:gd name="T19" fmla="*/ 160 h 14"/>
                  <a:gd name="T20" fmla="*/ 469 w 48"/>
                  <a:gd name="T21" fmla="*/ 176 h 14"/>
                  <a:gd name="T22" fmla="*/ 536 w 48"/>
                  <a:gd name="T23" fmla="*/ 144 h 14"/>
                  <a:gd name="T24" fmla="*/ 584 w 48"/>
                  <a:gd name="T25" fmla="*/ 128 h 14"/>
                  <a:gd name="T26" fmla="*/ 653 w 48"/>
                  <a:gd name="T27" fmla="*/ 128 h 14"/>
                  <a:gd name="T28" fmla="*/ 703 w 48"/>
                  <a:gd name="T29" fmla="*/ 96 h 14"/>
                  <a:gd name="T30" fmla="*/ 736 w 48"/>
                  <a:gd name="T31" fmla="*/ 64 h 14"/>
                  <a:gd name="T32" fmla="*/ 784 w 48"/>
                  <a:gd name="T33" fmla="*/ 80 h 14"/>
                  <a:gd name="T34" fmla="*/ 784 w 48"/>
                  <a:gd name="T35" fmla="*/ 48 h 14"/>
                  <a:gd name="T36" fmla="*/ 768 w 48"/>
                  <a:gd name="T37" fmla="*/ 16 h 14"/>
                  <a:gd name="T38" fmla="*/ 687 w 48"/>
                  <a:gd name="T39" fmla="*/ 32 h 14"/>
                  <a:gd name="T40" fmla="*/ 653 w 48"/>
                  <a:gd name="T41" fmla="*/ 48 h 14"/>
                  <a:gd name="T42" fmla="*/ 604 w 48"/>
                  <a:gd name="T43" fmla="*/ 48 h 14"/>
                  <a:gd name="T44" fmla="*/ 536 w 48"/>
                  <a:gd name="T45" fmla="*/ 48 h 14"/>
                  <a:gd name="T46" fmla="*/ 485 w 48"/>
                  <a:gd name="T47" fmla="*/ 64 h 14"/>
                  <a:gd name="T48" fmla="*/ 453 w 48"/>
                  <a:gd name="T49" fmla="*/ 32 h 14"/>
                  <a:gd name="T50" fmla="*/ 420 w 48"/>
                  <a:gd name="T51" fmla="*/ 32 h 14"/>
                  <a:gd name="T52" fmla="*/ 380 w 48"/>
                  <a:gd name="T53" fmla="*/ 64 h 14"/>
                  <a:gd name="T54" fmla="*/ 315 w 48"/>
                  <a:gd name="T55" fmla="*/ 80 h 14"/>
                  <a:gd name="T56" fmla="*/ 265 w 48"/>
                  <a:gd name="T57" fmla="*/ 96 h 14"/>
                  <a:gd name="T58" fmla="*/ 216 w 48"/>
                  <a:gd name="T59" fmla="*/ 112 h 14"/>
                  <a:gd name="T60" fmla="*/ 164 w 48"/>
                  <a:gd name="T61" fmla="*/ 128 h 14"/>
                  <a:gd name="T62" fmla="*/ 115 w 48"/>
                  <a:gd name="T63" fmla="*/ 144 h 14"/>
                  <a:gd name="T64" fmla="*/ 65 w 48"/>
                  <a:gd name="T65" fmla="*/ 144 h 14"/>
                  <a:gd name="T66" fmla="*/ 0 w 48"/>
                  <a:gd name="T67" fmla="*/ 176 h 14"/>
                  <a:gd name="T68" fmla="*/ 16 w 48"/>
                  <a:gd name="T69" fmla="*/ 208 h 14"/>
                  <a:gd name="T70" fmla="*/ 65 w 48"/>
                  <a:gd name="T71" fmla="*/ 208 h 1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8"/>
                  <a:gd name="T109" fmla="*/ 0 h 14"/>
                  <a:gd name="T110" fmla="*/ 48 w 48"/>
                  <a:gd name="T111" fmla="*/ 14 h 1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8" h="14">
                    <a:moveTo>
                      <a:pt x="4" y="13"/>
                    </a:moveTo>
                    <a:cubicBezTo>
                      <a:pt x="5" y="13"/>
                      <a:pt x="5" y="13"/>
                      <a:pt x="6" y="13"/>
                    </a:cubicBezTo>
                    <a:cubicBezTo>
                      <a:pt x="8" y="13"/>
                      <a:pt x="8" y="14"/>
                      <a:pt x="9" y="14"/>
                    </a:cubicBezTo>
                    <a:cubicBezTo>
                      <a:pt x="11" y="14"/>
                      <a:pt x="11" y="14"/>
                      <a:pt x="12" y="14"/>
                    </a:cubicBezTo>
                    <a:cubicBezTo>
                      <a:pt x="13" y="13"/>
                      <a:pt x="14" y="13"/>
                      <a:pt x="15" y="12"/>
                    </a:cubicBezTo>
                    <a:cubicBezTo>
                      <a:pt x="16" y="12"/>
                      <a:pt x="16" y="11"/>
                      <a:pt x="18" y="11"/>
                    </a:cubicBezTo>
                    <a:cubicBezTo>
                      <a:pt x="18" y="11"/>
                      <a:pt x="19" y="11"/>
                      <a:pt x="20" y="11"/>
                    </a:cubicBezTo>
                    <a:cubicBezTo>
                      <a:pt x="20" y="11"/>
                      <a:pt x="21" y="11"/>
                      <a:pt x="21" y="11"/>
                    </a:cubicBezTo>
                    <a:cubicBezTo>
                      <a:pt x="23" y="11"/>
                      <a:pt x="23" y="10"/>
                      <a:pt x="25" y="10"/>
                    </a:cubicBezTo>
                    <a:cubicBezTo>
                      <a:pt x="26" y="10"/>
                      <a:pt x="27" y="9"/>
                      <a:pt x="27" y="10"/>
                    </a:cubicBezTo>
                    <a:cubicBezTo>
                      <a:pt x="28" y="10"/>
                      <a:pt x="28" y="11"/>
                      <a:pt x="28" y="11"/>
                    </a:cubicBezTo>
                    <a:cubicBezTo>
                      <a:pt x="30" y="12"/>
                      <a:pt x="31" y="10"/>
                      <a:pt x="32" y="9"/>
                    </a:cubicBezTo>
                    <a:cubicBezTo>
                      <a:pt x="33" y="9"/>
                      <a:pt x="33" y="8"/>
                      <a:pt x="35" y="8"/>
                    </a:cubicBezTo>
                    <a:cubicBezTo>
                      <a:pt x="36" y="7"/>
                      <a:pt x="37" y="8"/>
                      <a:pt x="39" y="8"/>
                    </a:cubicBezTo>
                    <a:cubicBezTo>
                      <a:pt x="40" y="7"/>
                      <a:pt x="40" y="7"/>
                      <a:pt x="42" y="6"/>
                    </a:cubicBezTo>
                    <a:cubicBezTo>
                      <a:pt x="43" y="5"/>
                      <a:pt x="43" y="5"/>
                      <a:pt x="44" y="4"/>
                    </a:cubicBezTo>
                    <a:cubicBezTo>
                      <a:pt x="45" y="4"/>
                      <a:pt x="46" y="5"/>
                      <a:pt x="47" y="5"/>
                    </a:cubicBezTo>
                    <a:cubicBezTo>
                      <a:pt x="47" y="4"/>
                      <a:pt x="48" y="3"/>
                      <a:pt x="47" y="3"/>
                    </a:cubicBezTo>
                    <a:cubicBezTo>
                      <a:pt x="47" y="2"/>
                      <a:pt x="46" y="2"/>
                      <a:pt x="46" y="1"/>
                    </a:cubicBezTo>
                    <a:cubicBezTo>
                      <a:pt x="44" y="0"/>
                      <a:pt x="43" y="1"/>
                      <a:pt x="41" y="2"/>
                    </a:cubicBezTo>
                    <a:cubicBezTo>
                      <a:pt x="40" y="2"/>
                      <a:pt x="40" y="2"/>
                      <a:pt x="39" y="3"/>
                    </a:cubicBezTo>
                    <a:cubicBezTo>
                      <a:pt x="38" y="3"/>
                      <a:pt x="37" y="2"/>
                      <a:pt x="36" y="3"/>
                    </a:cubicBezTo>
                    <a:cubicBezTo>
                      <a:pt x="34" y="3"/>
                      <a:pt x="33" y="3"/>
                      <a:pt x="32" y="3"/>
                    </a:cubicBezTo>
                    <a:cubicBezTo>
                      <a:pt x="31" y="4"/>
                      <a:pt x="30" y="4"/>
                      <a:pt x="29" y="4"/>
                    </a:cubicBezTo>
                    <a:cubicBezTo>
                      <a:pt x="28" y="3"/>
                      <a:pt x="28" y="2"/>
                      <a:pt x="27" y="2"/>
                    </a:cubicBezTo>
                    <a:cubicBezTo>
                      <a:pt x="26" y="2"/>
                      <a:pt x="25" y="1"/>
                      <a:pt x="25" y="2"/>
                    </a:cubicBezTo>
                    <a:cubicBezTo>
                      <a:pt x="23" y="2"/>
                      <a:pt x="24" y="4"/>
                      <a:pt x="23" y="4"/>
                    </a:cubicBezTo>
                    <a:cubicBezTo>
                      <a:pt x="21" y="5"/>
                      <a:pt x="20" y="5"/>
                      <a:pt x="19" y="5"/>
                    </a:cubicBezTo>
                    <a:cubicBezTo>
                      <a:pt x="18" y="6"/>
                      <a:pt x="17" y="6"/>
                      <a:pt x="16" y="6"/>
                    </a:cubicBezTo>
                    <a:cubicBezTo>
                      <a:pt x="15" y="6"/>
                      <a:pt x="14" y="7"/>
                      <a:pt x="13" y="7"/>
                    </a:cubicBezTo>
                    <a:cubicBezTo>
                      <a:pt x="12" y="8"/>
                      <a:pt x="11" y="8"/>
                      <a:pt x="10" y="8"/>
                    </a:cubicBezTo>
                    <a:cubicBezTo>
                      <a:pt x="9" y="8"/>
                      <a:pt x="8" y="9"/>
                      <a:pt x="7" y="9"/>
                    </a:cubicBezTo>
                    <a:cubicBezTo>
                      <a:pt x="6" y="9"/>
                      <a:pt x="5" y="9"/>
                      <a:pt x="4" y="9"/>
                    </a:cubicBezTo>
                    <a:cubicBezTo>
                      <a:pt x="2" y="10"/>
                      <a:pt x="1" y="10"/>
                      <a:pt x="0" y="11"/>
                    </a:cubicBezTo>
                    <a:cubicBezTo>
                      <a:pt x="0" y="12"/>
                      <a:pt x="0" y="13"/>
                      <a:pt x="1" y="13"/>
                    </a:cubicBezTo>
                    <a:cubicBezTo>
                      <a:pt x="2" y="14"/>
                      <a:pt x="2" y="13"/>
                      <a:pt x="4" y="1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86" name="Freeform 818"/>
              <p:cNvSpPr>
                <a:spLocks/>
              </p:cNvSpPr>
              <p:nvPr/>
            </p:nvSpPr>
            <p:spPr bwMode="auto">
              <a:xfrm>
                <a:off x="1675" y="1221"/>
                <a:ext cx="132" cy="50"/>
              </a:xfrm>
              <a:custGeom>
                <a:avLst/>
                <a:gdLst>
                  <a:gd name="T0" fmla="*/ 48 w 66"/>
                  <a:gd name="T1" fmla="*/ 320 h 25"/>
                  <a:gd name="T2" fmla="*/ 48 w 66"/>
                  <a:gd name="T3" fmla="*/ 352 h 25"/>
                  <a:gd name="T4" fmla="*/ 64 w 66"/>
                  <a:gd name="T5" fmla="*/ 384 h 25"/>
                  <a:gd name="T6" fmla="*/ 128 w 66"/>
                  <a:gd name="T7" fmla="*/ 384 h 25"/>
                  <a:gd name="T8" fmla="*/ 192 w 66"/>
                  <a:gd name="T9" fmla="*/ 368 h 25"/>
                  <a:gd name="T10" fmla="*/ 240 w 66"/>
                  <a:gd name="T11" fmla="*/ 352 h 25"/>
                  <a:gd name="T12" fmla="*/ 288 w 66"/>
                  <a:gd name="T13" fmla="*/ 352 h 25"/>
                  <a:gd name="T14" fmla="*/ 336 w 66"/>
                  <a:gd name="T15" fmla="*/ 352 h 25"/>
                  <a:gd name="T16" fmla="*/ 400 w 66"/>
                  <a:gd name="T17" fmla="*/ 288 h 25"/>
                  <a:gd name="T18" fmla="*/ 448 w 66"/>
                  <a:gd name="T19" fmla="*/ 256 h 25"/>
                  <a:gd name="T20" fmla="*/ 512 w 66"/>
                  <a:gd name="T21" fmla="*/ 256 h 25"/>
                  <a:gd name="T22" fmla="*/ 576 w 66"/>
                  <a:gd name="T23" fmla="*/ 224 h 25"/>
                  <a:gd name="T24" fmla="*/ 624 w 66"/>
                  <a:gd name="T25" fmla="*/ 192 h 25"/>
                  <a:gd name="T26" fmla="*/ 704 w 66"/>
                  <a:gd name="T27" fmla="*/ 176 h 25"/>
                  <a:gd name="T28" fmla="*/ 784 w 66"/>
                  <a:gd name="T29" fmla="*/ 160 h 25"/>
                  <a:gd name="T30" fmla="*/ 848 w 66"/>
                  <a:gd name="T31" fmla="*/ 144 h 25"/>
                  <a:gd name="T32" fmla="*/ 912 w 66"/>
                  <a:gd name="T33" fmla="*/ 128 h 25"/>
                  <a:gd name="T34" fmla="*/ 960 w 66"/>
                  <a:gd name="T35" fmla="*/ 128 h 25"/>
                  <a:gd name="T36" fmla="*/ 1024 w 66"/>
                  <a:gd name="T37" fmla="*/ 112 h 25"/>
                  <a:gd name="T38" fmla="*/ 1024 w 66"/>
                  <a:gd name="T39" fmla="*/ 112 h 25"/>
                  <a:gd name="T40" fmla="*/ 1040 w 66"/>
                  <a:gd name="T41" fmla="*/ 96 h 25"/>
                  <a:gd name="T42" fmla="*/ 1040 w 66"/>
                  <a:gd name="T43" fmla="*/ 80 h 25"/>
                  <a:gd name="T44" fmla="*/ 1008 w 66"/>
                  <a:gd name="T45" fmla="*/ 48 h 25"/>
                  <a:gd name="T46" fmla="*/ 960 w 66"/>
                  <a:gd name="T47" fmla="*/ 32 h 25"/>
                  <a:gd name="T48" fmla="*/ 928 w 66"/>
                  <a:gd name="T49" fmla="*/ 16 h 25"/>
                  <a:gd name="T50" fmla="*/ 864 w 66"/>
                  <a:gd name="T51" fmla="*/ 32 h 25"/>
                  <a:gd name="T52" fmla="*/ 800 w 66"/>
                  <a:gd name="T53" fmla="*/ 48 h 25"/>
                  <a:gd name="T54" fmla="*/ 736 w 66"/>
                  <a:gd name="T55" fmla="*/ 32 h 25"/>
                  <a:gd name="T56" fmla="*/ 704 w 66"/>
                  <a:gd name="T57" fmla="*/ 0 h 25"/>
                  <a:gd name="T58" fmla="*/ 656 w 66"/>
                  <a:gd name="T59" fmla="*/ 0 h 25"/>
                  <a:gd name="T60" fmla="*/ 576 w 66"/>
                  <a:gd name="T61" fmla="*/ 0 h 25"/>
                  <a:gd name="T62" fmla="*/ 480 w 66"/>
                  <a:gd name="T63" fmla="*/ 0 h 25"/>
                  <a:gd name="T64" fmla="*/ 416 w 66"/>
                  <a:gd name="T65" fmla="*/ 0 h 25"/>
                  <a:gd name="T66" fmla="*/ 400 w 66"/>
                  <a:gd name="T67" fmla="*/ 32 h 25"/>
                  <a:gd name="T68" fmla="*/ 384 w 66"/>
                  <a:gd name="T69" fmla="*/ 96 h 25"/>
                  <a:gd name="T70" fmla="*/ 352 w 66"/>
                  <a:gd name="T71" fmla="*/ 112 h 25"/>
                  <a:gd name="T72" fmla="*/ 304 w 66"/>
                  <a:gd name="T73" fmla="*/ 128 h 25"/>
                  <a:gd name="T74" fmla="*/ 224 w 66"/>
                  <a:gd name="T75" fmla="*/ 160 h 25"/>
                  <a:gd name="T76" fmla="*/ 176 w 66"/>
                  <a:gd name="T77" fmla="*/ 192 h 25"/>
                  <a:gd name="T78" fmla="*/ 128 w 66"/>
                  <a:gd name="T79" fmla="*/ 224 h 25"/>
                  <a:gd name="T80" fmla="*/ 64 w 66"/>
                  <a:gd name="T81" fmla="*/ 240 h 25"/>
                  <a:gd name="T82" fmla="*/ 0 w 66"/>
                  <a:gd name="T83" fmla="*/ 256 h 25"/>
                  <a:gd name="T84" fmla="*/ 16 w 66"/>
                  <a:gd name="T85" fmla="*/ 288 h 25"/>
                  <a:gd name="T86" fmla="*/ 48 w 66"/>
                  <a:gd name="T87" fmla="*/ 320 h 2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6"/>
                  <a:gd name="T133" fmla="*/ 0 h 25"/>
                  <a:gd name="T134" fmla="*/ 66 w 66"/>
                  <a:gd name="T135" fmla="*/ 25 h 2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6" h="25">
                    <a:moveTo>
                      <a:pt x="3" y="20"/>
                    </a:moveTo>
                    <a:cubicBezTo>
                      <a:pt x="3" y="22"/>
                      <a:pt x="3" y="22"/>
                      <a:pt x="3" y="22"/>
                    </a:cubicBezTo>
                    <a:cubicBezTo>
                      <a:pt x="3" y="23"/>
                      <a:pt x="3" y="23"/>
                      <a:pt x="4" y="24"/>
                    </a:cubicBezTo>
                    <a:cubicBezTo>
                      <a:pt x="5" y="25"/>
                      <a:pt x="7" y="24"/>
                      <a:pt x="8" y="24"/>
                    </a:cubicBezTo>
                    <a:cubicBezTo>
                      <a:pt x="10" y="24"/>
                      <a:pt x="10" y="23"/>
                      <a:pt x="12" y="23"/>
                    </a:cubicBezTo>
                    <a:cubicBezTo>
                      <a:pt x="13" y="23"/>
                      <a:pt x="13" y="22"/>
                      <a:pt x="15" y="22"/>
                    </a:cubicBezTo>
                    <a:cubicBezTo>
                      <a:pt x="16" y="21"/>
                      <a:pt x="17" y="22"/>
                      <a:pt x="18" y="22"/>
                    </a:cubicBezTo>
                    <a:cubicBezTo>
                      <a:pt x="19" y="22"/>
                      <a:pt x="20" y="22"/>
                      <a:pt x="21" y="22"/>
                    </a:cubicBezTo>
                    <a:cubicBezTo>
                      <a:pt x="23" y="21"/>
                      <a:pt x="24" y="20"/>
                      <a:pt x="25" y="18"/>
                    </a:cubicBezTo>
                    <a:cubicBezTo>
                      <a:pt x="27" y="18"/>
                      <a:pt x="27" y="17"/>
                      <a:pt x="28" y="16"/>
                    </a:cubicBezTo>
                    <a:cubicBezTo>
                      <a:pt x="30" y="16"/>
                      <a:pt x="31" y="17"/>
                      <a:pt x="32" y="16"/>
                    </a:cubicBezTo>
                    <a:cubicBezTo>
                      <a:pt x="34" y="16"/>
                      <a:pt x="35" y="15"/>
                      <a:pt x="36" y="14"/>
                    </a:cubicBezTo>
                    <a:cubicBezTo>
                      <a:pt x="37" y="13"/>
                      <a:pt x="38" y="13"/>
                      <a:pt x="39" y="12"/>
                    </a:cubicBezTo>
                    <a:cubicBezTo>
                      <a:pt x="41" y="11"/>
                      <a:pt x="42" y="12"/>
                      <a:pt x="44" y="11"/>
                    </a:cubicBezTo>
                    <a:cubicBezTo>
                      <a:pt x="46" y="11"/>
                      <a:pt x="47" y="11"/>
                      <a:pt x="49" y="10"/>
                    </a:cubicBezTo>
                    <a:cubicBezTo>
                      <a:pt x="51" y="10"/>
                      <a:pt x="52" y="9"/>
                      <a:pt x="53" y="9"/>
                    </a:cubicBezTo>
                    <a:cubicBezTo>
                      <a:pt x="55" y="9"/>
                      <a:pt x="55" y="9"/>
                      <a:pt x="57" y="8"/>
                    </a:cubicBezTo>
                    <a:cubicBezTo>
                      <a:pt x="58" y="8"/>
                      <a:pt x="59" y="8"/>
                      <a:pt x="60" y="8"/>
                    </a:cubicBezTo>
                    <a:cubicBezTo>
                      <a:pt x="62" y="8"/>
                      <a:pt x="63" y="8"/>
                      <a:pt x="64" y="7"/>
                    </a:cubicBezTo>
                    <a:cubicBezTo>
                      <a:pt x="64" y="7"/>
                      <a:pt x="64" y="7"/>
                      <a:pt x="64" y="7"/>
                    </a:cubicBezTo>
                    <a:cubicBezTo>
                      <a:pt x="64" y="7"/>
                      <a:pt x="65" y="7"/>
                      <a:pt x="65" y="6"/>
                    </a:cubicBezTo>
                    <a:cubicBezTo>
                      <a:pt x="66" y="6"/>
                      <a:pt x="65" y="6"/>
                      <a:pt x="65" y="5"/>
                    </a:cubicBezTo>
                    <a:cubicBezTo>
                      <a:pt x="65" y="4"/>
                      <a:pt x="64" y="4"/>
                      <a:pt x="63" y="3"/>
                    </a:cubicBezTo>
                    <a:cubicBezTo>
                      <a:pt x="62" y="3"/>
                      <a:pt x="61" y="2"/>
                      <a:pt x="60" y="2"/>
                    </a:cubicBezTo>
                    <a:cubicBezTo>
                      <a:pt x="59" y="1"/>
                      <a:pt x="59" y="1"/>
                      <a:pt x="58" y="1"/>
                    </a:cubicBezTo>
                    <a:cubicBezTo>
                      <a:pt x="56" y="1"/>
                      <a:pt x="55" y="2"/>
                      <a:pt x="54" y="2"/>
                    </a:cubicBezTo>
                    <a:cubicBezTo>
                      <a:pt x="52" y="3"/>
                      <a:pt x="51" y="3"/>
                      <a:pt x="50" y="3"/>
                    </a:cubicBezTo>
                    <a:cubicBezTo>
                      <a:pt x="49" y="3"/>
                      <a:pt x="48" y="3"/>
                      <a:pt x="46" y="2"/>
                    </a:cubicBezTo>
                    <a:cubicBezTo>
                      <a:pt x="45" y="2"/>
                      <a:pt x="45" y="1"/>
                      <a:pt x="44" y="0"/>
                    </a:cubicBezTo>
                    <a:cubicBezTo>
                      <a:pt x="43" y="0"/>
                      <a:pt x="42" y="0"/>
                      <a:pt x="41" y="0"/>
                    </a:cubicBezTo>
                    <a:cubicBezTo>
                      <a:pt x="39" y="0"/>
                      <a:pt x="38" y="0"/>
                      <a:pt x="36" y="0"/>
                    </a:cubicBezTo>
                    <a:cubicBezTo>
                      <a:pt x="33" y="0"/>
                      <a:pt x="32" y="0"/>
                      <a:pt x="30" y="0"/>
                    </a:cubicBezTo>
                    <a:cubicBezTo>
                      <a:pt x="28" y="0"/>
                      <a:pt x="27" y="0"/>
                      <a:pt x="26" y="0"/>
                    </a:cubicBezTo>
                    <a:cubicBezTo>
                      <a:pt x="26" y="1"/>
                      <a:pt x="25" y="1"/>
                      <a:pt x="25" y="2"/>
                    </a:cubicBezTo>
                    <a:cubicBezTo>
                      <a:pt x="24" y="3"/>
                      <a:pt x="25" y="5"/>
                      <a:pt x="24" y="6"/>
                    </a:cubicBezTo>
                    <a:cubicBezTo>
                      <a:pt x="23" y="7"/>
                      <a:pt x="22" y="7"/>
                      <a:pt x="22" y="7"/>
                    </a:cubicBezTo>
                    <a:cubicBezTo>
                      <a:pt x="21" y="7"/>
                      <a:pt x="20" y="7"/>
                      <a:pt x="19" y="8"/>
                    </a:cubicBezTo>
                    <a:cubicBezTo>
                      <a:pt x="17" y="9"/>
                      <a:pt x="16" y="9"/>
                      <a:pt x="14" y="10"/>
                    </a:cubicBezTo>
                    <a:cubicBezTo>
                      <a:pt x="13" y="11"/>
                      <a:pt x="12" y="11"/>
                      <a:pt x="11" y="12"/>
                    </a:cubicBezTo>
                    <a:cubicBezTo>
                      <a:pt x="10" y="13"/>
                      <a:pt x="9" y="13"/>
                      <a:pt x="8" y="14"/>
                    </a:cubicBezTo>
                    <a:cubicBezTo>
                      <a:pt x="6" y="15"/>
                      <a:pt x="5" y="15"/>
                      <a:pt x="4" y="15"/>
                    </a:cubicBezTo>
                    <a:cubicBezTo>
                      <a:pt x="3" y="16"/>
                      <a:pt x="1" y="15"/>
                      <a:pt x="0" y="16"/>
                    </a:cubicBezTo>
                    <a:cubicBezTo>
                      <a:pt x="0" y="17"/>
                      <a:pt x="0" y="18"/>
                      <a:pt x="1" y="18"/>
                    </a:cubicBezTo>
                    <a:cubicBezTo>
                      <a:pt x="1" y="19"/>
                      <a:pt x="2" y="19"/>
                      <a:pt x="3" y="2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87" name="Freeform 819"/>
              <p:cNvSpPr>
                <a:spLocks/>
              </p:cNvSpPr>
              <p:nvPr/>
            </p:nvSpPr>
            <p:spPr bwMode="auto">
              <a:xfrm>
                <a:off x="1727" y="1239"/>
                <a:ext cx="185" cy="70"/>
              </a:xfrm>
              <a:custGeom>
                <a:avLst/>
                <a:gdLst>
                  <a:gd name="T0" fmla="*/ 1359 w 92"/>
                  <a:gd name="T1" fmla="*/ 384 h 35"/>
                  <a:gd name="T2" fmla="*/ 1440 w 92"/>
                  <a:gd name="T3" fmla="*/ 400 h 35"/>
                  <a:gd name="T4" fmla="*/ 1504 w 92"/>
                  <a:gd name="T5" fmla="*/ 352 h 35"/>
                  <a:gd name="T6" fmla="*/ 1424 w 92"/>
                  <a:gd name="T7" fmla="*/ 320 h 35"/>
                  <a:gd name="T8" fmla="*/ 1327 w 92"/>
                  <a:gd name="T9" fmla="*/ 304 h 35"/>
                  <a:gd name="T10" fmla="*/ 1311 w 92"/>
                  <a:gd name="T11" fmla="*/ 240 h 35"/>
                  <a:gd name="T12" fmla="*/ 1375 w 92"/>
                  <a:gd name="T13" fmla="*/ 192 h 35"/>
                  <a:gd name="T14" fmla="*/ 1392 w 92"/>
                  <a:gd name="T15" fmla="*/ 96 h 35"/>
                  <a:gd name="T16" fmla="*/ 1392 w 92"/>
                  <a:gd name="T17" fmla="*/ 32 h 35"/>
                  <a:gd name="T18" fmla="*/ 1311 w 92"/>
                  <a:gd name="T19" fmla="*/ 0 h 35"/>
                  <a:gd name="T20" fmla="*/ 1229 w 92"/>
                  <a:gd name="T21" fmla="*/ 16 h 35"/>
                  <a:gd name="T22" fmla="*/ 1180 w 92"/>
                  <a:gd name="T23" fmla="*/ 80 h 35"/>
                  <a:gd name="T24" fmla="*/ 1148 w 92"/>
                  <a:gd name="T25" fmla="*/ 160 h 35"/>
                  <a:gd name="T26" fmla="*/ 1064 w 92"/>
                  <a:gd name="T27" fmla="*/ 160 h 35"/>
                  <a:gd name="T28" fmla="*/ 1112 w 92"/>
                  <a:gd name="T29" fmla="*/ 80 h 35"/>
                  <a:gd name="T30" fmla="*/ 1032 w 92"/>
                  <a:gd name="T31" fmla="*/ 32 h 35"/>
                  <a:gd name="T32" fmla="*/ 967 w 92"/>
                  <a:gd name="T33" fmla="*/ 64 h 35"/>
                  <a:gd name="T34" fmla="*/ 869 w 92"/>
                  <a:gd name="T35" fmla="*/ 64 h 35"/>
                  <a:gd name="T36" fmla="*/ 820 w 92"/>
                  <a:gd name="T37" fmla="*/ 32 h 35"/>
                  <a:gd name="T38" fmla="*/ 732 w 92"/>
                  <a:gd name="T39" fmla="*/ 48 h 35"/>
                  <a:gd name="T40" fmla="*/ 652 w 92"/>
                  <a:gd name="T41" fmla="*/ 80 h 35"/>
                  <a:gd name="T42" fmla="*/ 668 w 92"/>
                  <a:gd name="T43" fmla="*/ 0 h 35"/>
                  <a:gd name="T44" fmla="*/ 537 w 92"/>
                  <a:gd name="T45" fmla="*/ 48 h 35"/>
                  <a:gd name="T46" fmla="*/ 376 w 92"/>
                  <a:gd name="T47" fmla="*/ 80 h 35"/>
                  <a:gd name="T48" fmla="*/ 243 w 92"/>
                  <a:gd name="T49" fmla="*/ 112 h 35"/>
                  <a:gd name="T50" fmla="*/ 129 w 92"/>
                  <a:gd name="T51" fmla="*/ 160 h 35"/>
                  <a:gd name="T52" fmla="*/ 177 w 92"/>
                  <a:gd name="T53" fmla="*/ 192 h 35"/>
                  <a:gd name="T54" fmla="*/ 227 w 92"/>
                  <a:gd name="T55" fmla="*/ 256 h 35"/>
                  <a:gd name="T56" fmla="*/ 145 w 92"/>
                  <a:gd name="T57" fmla="*/ 240 h 35"/>
                  <a:gd name="T58" fmla="*/ 64 w 92"/>
                  <a:gd name="T59" fmla="*/ 272 h 35"/>
                  <a:gd name="T60" fmla="*/ 64 w 92"/>
                  <a:gd name="T61" fmla="*/ 304 h 35"/>
                  <a:gd name="T62" fmla="*/ 177 w 92"/>
                  <a:gd name="T63" fmla="*/ 304 h 35"/>
                  <a:gd name="T64" fmla="*/ 243 w 92"/>
                  <a:gd name="T65" fmla="*/ 304 h 35"/>
                  <a:gd name="T66" fmla="*/ 376 w 92"/>
                  <a:gd name="T67" fmla="*/ 304 h 35"/>
                  <a:gd name="T68" fmla="*/ 489 w 92"/>
                  <a:gd name="T69" fmla="*/ 288 h 35"/>
                  <a:gd name="T70" fmla="*/ 521 w 92"/>
                  <a:gd name="T71" fmla="*/ 352 h 35"/>
                  <a:gd name="T72" fmla="*/ 408 w 92"/>
                  <a:gd name="T73" fmla="*/ 352 h 35"/>
                  <a:gd name="T74" fmla="*/ 227 w 92"/>
                  <a:gd name="T75" fmla="*/ 352 h 35"/>
                  <a:gd name="T76" fmla="*/ 64 w 92"/>
                  <a:gd name="T77" fmla="*/ 368 h 35"/>
                  <a:gd name="T78" fmla="*/ 0 w 92"/>
                  <a:gd name="T79" fmla="*/ 400 h 35"/>
                  <a:gd name="T80" fmla="*/ 97 w 92"/>
                  <a:gd name="T81" fmla="*/ 448 h 35"/>
                  <a:gd name="T82" fmla="*/ 211 w 92"/>
                  <a:gd name="T83" fmla="*/ 432 h 35"/>
                  <a:gd name="T84" fmla="*/ 243 w 92"/>
                  <a:gd name="T85" fmla="*/ 496 h 35"/>
                  <a:gd name="T86" fmla="*/ 243 w 92"/>
                  <a:gd name="T87" fmla="*/ 544 h 35"/>
                  <a:gd name="T88" fmla="*/ 356 w 92"/>
                  <a:gd name="T89" fmla="*/ 544 h 35"/>
                  <a:gd name="T90" fmla="*/ 489 w 92"/>
                  <a:gd name="T91" fmla="*/ 512 h 35"/>
                  <a:gd name="T92" fmla="*/ 619 w 92"/>
                  <a:gd name="T93" fmla="*/ 480 h 35"/>
                  <a:gd name="T94" fmla="*/ 772 w 92"/>
                  <a:gd name="T95" fmla="*/ 480 h 35"/>
                  <a:gd name="T96" fmla="*/ 885 w 92"/>
                  <a:gd name="T97" fmla="*/ 464 h 35"/>
                  <a:gd name="T98" fmla="*/ 983 w 92"/>
                  <a:gd name="T99" fmla="*/ 464 h 35"/>
                  <a:gd name="T100" fmla="*/ 1096 w 92"/>
                  <a:gd name="T101" fmla="*/ 496 h 35"/>
                  <a:gd name="T102" fmla="*/ 1261 w 92"/>
                  <a:gd name="T103" fmla="*/ 480 h 35"/>
                  <a:gd name="T104" fmla="*/ 1311 w 92"/>
                  <a:gd name="T105" fmla="*/ 432 h 3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92"/>
                  <a:gd name="T160" fmla="*/ 0 h 35"/>
                  <a:gd name="T161" fmla="*/ 92 w 92"/>
                  <a:gd name="T162" fmla="*/ 35 h 3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92" h="35">
                    <a:moveTo>
                      <a:pt x="81" y="26"/>
                    </a:moveTo>
                    <a:cubicBezTo>
                      <a:pt x="82" y="25"/>
                      <a:pt x="82" y="24"/>
                      <a:pt x="83" y="24"/>
                    </a:cubicBezTo>
                    <a:cubicBezTo>
                      <a:pt x="84" y="24"/>
                      <a:pt x="85" y="25"/>
                      <a:pt x="86" y="25"/>
                    </a:cubicBezTo>
                    <a:cubicBezTo>
                      <a:pt x="87" y="25"/>
                      <a:pt x="87" y="25"/>
                      <a:pt x="88" y="25"/>
                    </a:cubicBezTo>
                    <a:cubicBezTo>
                      <a:pt x="89" y="24"/>
                      <a:pt x="90" y="25"/>
                      <a:pt x="91" y="25"/>
                    </a:cubicBezTo>
                    <a:cubicBezTo>
                      <a:pt x="92" y="24"/>
                      <a:pt x="92" y="23"/>
                      <a:pt x="92" y="22"/>
                    </a:cubicBezTo>
                    <a:cubicBezTo>
                      <a:pt x="91" y="22"/>
                      <a:pt x="91" y="22"/>
                      <a:pt x="90" y="22"/>
                    </a:cubicBezTo>
                    <a:cubicBezTo>
                      <a:pt x="89" y="21"/>
                      <a:pt x="88" y="21"/>
                      <a:pt x="87" y="20"/>
                    </a:cubicBezTo>
                    <a:cubicBezTo>
                      <a:pt x="85" y="19"/>
                      <a:pt x="85" y="18"/>
                      <a:pt x="83" y="18"/>
                    </a:cubicBezTo>
                    <a:cubicBezTo>
                      <a:pt x="82" y="18"/>
                      <a:pt x="82" y="19"/>
                      <a:pt x="81" y="19"/>
                    </a:cubicBezTo>
                    <a:cubicBezTo>
                      <a:pt x="81" y="18"/>
                      <a:pt x="80" y="18"/>
                      <a:pt x="80" y="17"/>
                    </a:cubicBezTo>
                    <a:cubicBezTo>
                      <a:pt x="80" y="17"/>
                      <a:pt x="80" y="16"/>
                      <a:pt x="80" y="15"/>
                    </a:cubicBezTo>
                    <a:cubicBezTo>
                      <a:pt x="80" y="14"/>
                      <a:pt x="81" y="14"/>
                      <a:pt x="82" y="13"/>
                    </a:cubicBezTo>
                    <a:cubicBezTo>
                      <a:pt x="82" y="12"/>
                      <a:pt x="83" y="13"/>
                      <a:pt x="84" y="12"/>
                    </a:cubicBezTo>
                    <a:cubicBezTo>
                      <a:pt x="84" y="11"/>
                      <a:pt x="84" y="10"/>
                      <a:pt x="84" y="9"/>
                    </a:cubicBezTo>
                    <a:cubicBezTo>
                      <a:pt x="84" y="8"/>
                      <a:pt x="84" y="7"/>
                      <a:pt x="85" y="6"/>
                    </a:cubicBezTo>
                    <a:cubicBezTo>
                      <a:pt x="85" y="5"/>
                      <a:pt x="85" y="5"/>
                      <a:pt x="85" y="4"/>
                    </a:cubicBezTo>
                    <a:cubicBezTo>
                      <a:pt x="85" y="3"/>
                      <a:pt x="85" y="3"/>
                      <a:pt x="85" y="2"/>
                    </a:cubicBezTo>
                    <a:cubicBezTo>
                      <a:pt x="85" y="1"/>
                      <a:pt x="84" y="1"/>
                      <a:pt x="83" y="0"/>
                    </a:cubicBezTo>
                    <a:cubicBezTo>
                      <a:pt x="82" y="0"/>
                      <a:pt x="81" y="0"/>
                      <a:pt x="80" y="0"/>
                    </a:cubicBezTo>
                    <a:cubicBezTo>
                      <a:pt x="78" y="0"/>
                      <a:pt x="77" y="0"/>
                      <a:pt x="76" y="0"/>
                    </a:cubicBezTo>
                    <a:cubicBezTo>
                      <a:pt x="76" y="0"/>
                      <a:pt x="75" y="0"/>
                      <a:pt x="75" y="1"/>
                    </a:cubicBezTo>
                    <a:cubicBezTo>
                      <a:pt x="74" y="2"/>
                      <a:pt x="74" y="2"/>
                      <a:pt x="73" y="3"/>
                    </a:cubicBezTo>
                    <a:cubicBezTo>
                      <a:pt x="73" y="4"/>
                      <a:pt x="72" y="4"/>
                      <a:pt x="72" y="5"/>
                    </a:cubicBezTo>
                    <a:cubicBezTo>
                      <a:pt x="71" y="5"/>
                      <a:pt x="72" y="6"/>
                      <a:pt x="72" y="7"/>
                    </a:cubicBezTo>
                    <a:cubicBezTo>
                      <a:pt x="71" y="8"/>
                      <a:pt x="71" y="9"/>
                      <a:pt x="70" y="10"/>
                    </a:cubicBezTo>
                    <a:cubicBezTo>
                      <a:pt x="69" y="11"/>
                      <a:pt x="69" y="11"/>
                      <a:pt x="68" y="11"/>
                    </a:cubicBezTo>
                    <a:cubicBezTo>
                      <a:pt x="66" y="11"/>
                      <a:pt x="65" y="11"/>
                      <a:pt x="65" y="10"/>
                    </a:cubicBezTo>
                    <a:cubicBezTo>
                      <a:pt x="64" y="9"/>
                      <a:pt x="66" y="9"/>
                      <a:pt x="67" y="7"/>
                    </a:cubicBezTo>
                    <a:cubicBezTo>
                      <a:pt x="67" y="6"/>
                      <a:pt x="68" y="6"/>
                      <a:pt x="68" y="5"/>
                    </a:cubicBezTo>
                    <a:cubicBezTo>
                      <a:pt x="67" y="4"/>
                      <a:pt x="66" y="4"/>
                      <a:pt x="65" y="3"/>
                    </a:cubicBezTo>
                    <a:cubicBezTo>
                      <a:pt x="64" y="2"/>
                      <a:pt x="64" y="2"/>
                      <a:pt x="63" y="2"/>
                    </a:cubicBezTo>
                    <a:cubicBezTo>
                      <a:pt x="62" y="2"/>
                      <a:pt x="61" y="2"/>
                      <a:pt x="61" y="3"/>
                    </a:cubicBezTo>
                    <a:cubicBezTo>
                      <a:pt x="60" y="3"/>
                      <a:pt x="60" y="4"/>
                      <a:pt x="59" y="4"/>
                    </a:cubicBezTo>
                    <a:cubicBezTo>
                      <a:pt x="58" y="5"/>
                      <a:pt x="57" y="4"/>
                      <a:pt x="56" y="4"/>
                    </a:cubicBezTo>
                    <a:cubicBezTo>
                      <a:pt x="55" y="4"/>
                      <a:pt x="54" y="5"/>
                      <a:pt x="53" y="4"/>
                    </a:cubicBezTo>
                    <a:cubicBezTo>
                      <a:pt x="52" y="4"/>
                      <a:pt x="52" y="3"/>
                      <a:pt x="52" y="3"/>
                    </a:cubicBezTo>
                    <a:cubicBezTo>
                      <a:pt x="51" y="2"/>
                      <a:pt x="51" y="2"/>
                      <a:pt x="50" y="2"/>
                    </a:cubicBezTo>
                    <a:cubicBezTo>
                      <a:pt x="49" y="2"/>
                      <a:pt x="48" y="2"/>
                      <a:pt x="48" y="2"/>
                    </a:cubicBezTo>
                    <a:cubicBezTo>
                      <a:pt x="46" y="2"/>
                      <a:pt x="46" y="3"/>
                      <a:pt x="45" y="3"/>
                    </a:cubicBezTo>
                    <a:cubicBezTo>
                      <a:pt x="44" y="4"/>
                      <a:pt x="44" y="4"/>
                      <a:pt x="43" y="4"/>
                    </a:cubicBezTo>
                    <a:cubicBezTo>
                      <a:pt x="42" y="5"/>
                      <a:pt x="41" y="5"/>
                      <a:pt x="40" y="5"/>
                    </a:cubicBezTo>
                    <a:cubicBezTo>
                      <a:pt x="38" y="4"/>
                      <a:pt x="43" y="2"/>
                      <a:pt x="42" y="1"/>
                    </a:cubicBezTo>
                    <a:cubicBezTo>
                      <a:pt x="42" y="0"/>
                      <a:pt x="41" y="0"/>
                      <a:pt x="41" y="0"/>
                    </a:cubicBezTo>
                    <a:cubicBezTo>
                      <a:pt x="39" y="0"/>
                      <a:pt x="38" y="1"/>
                      <a:pt x="37" y="1"/>
                    </a:cubicBezTo>
                    <a:cubicBezTo>
                      <a:pt x="35" y="2"/>
                      <a:pt x="34" y="2"/>
                      <a:pt x="33" y="3"/>
                    </a:cubicBezTo>
                    <a:cubicBezTo>
                      <a:pt x="31" y="3"/>
                      <a:pt x="30" y="3"/>
                      <a:pt x="28" y="3"/>
                    </a:cubicBezTo>
                    <a:cubicBezTo>
                      <a:pt x="26" y="4"/>
                      <a:pt x="25" y="4"/>
                      <a:pt x="23" y="5"/>
                    </a:cubicBezTo>
                    <a:cubicBezTo>
                      <a:pt x="21" y="5"/>
                      <a:pt x="20" y="5"/>
                      <a:pt x="18" y="6"/>
                    </a:cubicBezTo>
                    <a:cubicBezTo>
                      <a:pt x="17" y="6"/>
                      <a:pt x="16" y="6"/>
                      <a:pt x="15" y="7"/>
                    </a:cubicBezTo>
                    <a:cubicBezTo>
                      <a:pt x="14" y="8"/>
                      <a:pt x="13" y="8"/>
                      <a:pt x="11" y="9"/>
                    </a:cubicBezTo>
                    <a:cubicBezTo>
                      <a:pt x="10" y="9"/>
                      <a:pt x="9" y="9"/>
                      <a:pt x="8" y="10"/>
                    </a:cubicBezTo>
                    <a:cubicBezTo>
                      <a:pt x="8" y="10"/>
                      <a:pt x="7" y="11"/>
                      <a:pt x="8" y="12"/>
                    </a:cubicBezTo>
                    <a:cubicBezTo>
                      <a:pt x="8" y="13"/>
                      <a:pt x="9" y="12"/>
                      <a:pt x="11" y="12"/>
                    </a:cubicBezTo>
                    <a:cubicBezTo>
                      <a:pt x="12" y="13"/>
                      <a:pt x="13" y="13"/>
                      <a:pt x="14" y="14"/>
                    </a:cubicBezTo>
                    <a:cubicBezTo>
                      <a:pt x="14" y="14"/>
                      <a:pt x="15" y="15"/>
                      <a:pt x="14" y="16"/>
                    </a:cubicBezTo>
                    <a:cubicBezTo>
                      <a:pt x="14" y="17"/>
                      <a:pt x="13" y="16"/>
                      <a:pt x="12" y="16"/>
                    </a:cubicBezTo>
                    <a:cubicBezTo>
                      <a:pt x="11" y="16"/>
                      <a:pt x="10" y="15"/>
                      <a:pt x="9" y="15"/>
                    </a:cubicBezTo>
                    <a:cubicBezTo>
                      <a:pt x="8" y="16"/>
                      <a:pt x="8" y="16"/>
                      <a:pt x="6" y="16"/>
                    </a:cubicBezTo>
                    <a:cubicBezTo>
                      <a:pt x="5" y="16"/>
                      <a:pt x="4" y="16"/>
                      <a:pt x="4" y="17"/>
                    </a:cubicBezTo>
                    <a:cubicBezTo>
                      <a:pt x="3" y="17"/>
                      <a:pt x="3" y="17"/>
                      <a:pt x="3" y="17"/>
                    </a:cubicBezTo>
                    <a:cubicBezTo>
                      <a:pt x="3" y="18"/>
                      <a:pt x="4" y="19"/>
                      <a:pt x="4" y="19"/>
                    </a:cubicBezTo>
                    <a:cubicBezTo>
                      <a:pt x="5" y="20"/>
                      <a:pt x="6" y="20"/>
                      <a:pt x="7" y="20"/>
                    </a:cubicBezTo>
                    <a:cubicBezTo>
                      <a:pt x="8" y="20"/>
                      <a:pt x="9" y="19"/>
                      <a:pt x="11" y="19"/>
                    </a:cubicBezTo>
                    <a:cubicBezTo>
                      <a:pt x="12" y="19"/>
                      <a:pt x="12" y="19"/>
                      <a:pt x="13" y="19"/>
                    </a:cubicBezTo>
                    <a:cubicBezTo>
                      <a:pt x="14" y="19"/>
                      <a:pt x="14" y="19"/>
                      <a:pt x="15" y="19"/>
                    </a:cubicBezTo>
                    <a:cubicBezTo>
                      <a:pt x="17" y="19"/>
                      <a:pt x="18" y="19"/>
                      <a:pt x="20" y="19"/>
                    </a:cubicBezTo>
                    <a:cubicBezTo>
                      <a:pt x="21" y="19"/>
                      <a:pt x="21" y="19"/>
                      <a:pt x="23" y="19"/>
                    </a:cubicBezTo>
                    <a:cubicBezTo>
                      <a:pt x="24" y="19"/>
                      <a:pt x="25" y="18"/>
                      <a:pt x="27" y="18"/>
                    </a:cubicBezTo>
                    <a:cubicBezTo>
                      <a:pt x="28" y="18"/>
                      <a:pt x="28" y="18"/>
                      <a:pt x="30" y="18"/>
                    </a:cubicBezTo>
                    <a:cubicBezTo>
                      <a:pt x="31" y="19"/>
                      <a:pt x="32" y="19"/>
                      <a:pt x="32" y="20"/>
                    </a:cubicBezTo>
                    <a:cubicBezTo>
                      <a:pt x="33" y="21"/>
                      <a:pt x="33" y="21"/>
                      <a:pt x="32" y="22"/>
                    </a:cubicBezTo>
                    <a:cubicBezTo>
                      <a:pt x="32" y="23"/>
                      <a:pt x="30" y="23"/>
                      <a:pt x="29" y="23"/>
                    </a:cubicBezTo>
                    <a:cubicBezTo>
                      <a:pt x="27" y="23"/>
                      <a:pt x="26" y="23"/>
                      <a:pt x="25" y="22"/>
                    </a:cubicBezTo>
                    <a:cubicBezTo>
                      <a:pt x="23" y="22"/>
                      <a:pt x="22" y="22"/>
                      <a:pt x="20" y="22"/>
                    </a:cubicBezTo>
                    <a:cubicBezTo>
                      <a:pt x="17" y="22"/>
                      <a:pt x="16" y="22"/>
                      <a:pt x="14" y="22"/>
                    </a:cubicBezTo>
                    <a:cubicBezTo>
                      <a:pt x="12" y="23"/>
                      <a:pt x="10" y="23"/>
                      <a:pt x="8" y="23"/>
                    </a:cubicBezTo>
                    <a:cubicBezTo>
                      <a:pt x="7" y="23"/>
                      <a:pt x="6" y="23"/>
                      <a:pt x="4" y="23"/>
                    </a:cubicBezTo>
                    <a:cubicBezTo>
                      <a:pt x="3" y="23"/>
                      <a:pt x="2" y="23"/>
                      <a:pt x="1" y="23"/>
                    </a:cubicBezTo>
                    <a:cubicBezTo>
                      <a:pt x="1" y="24"/>
                      <a:pt x="0" y="24"/>
                      <a:pt x="0" y="25"/>
                    </a:cubicBezTo>
                    <a:cubicBezTo>
                      <a:pt x="0" y="26"/>
                      <a:pt x="1" y="27"/>
                      <a:pt x="2" y="27"/>
                    </a:cubicBezTo>
                    <a:cubicBezTo>
                      <a:pt x="3" y="28"/>
                      <a:pt x="4" y="28"/>
                      <a:pt x="6" y="28"/>
                    </a:cubicBezTo>
                    <a:cubicBezTo>
                      <a:pt x="7" y="28"/>
                      <a:pt x="8" y="28"/>
                      <a:pt x="9" y="28"/>
                    </a:cubicBezTo>
                    <a:cubicBezTo>
                      <a:pt x="11" y="28"/>
                      <a:pt x="12" y="27"/>
                      <a:pt x="13" y="27"/>
                    </a:cubicBezTo>
                    <a:cubicBezTo>
                      <a:pt x="14" y="27"/>
                      <a:pt x="15" y="27"/>
                      <a:pt x="16" y="28"/>
                    </a:cubicBezTo>
                    <a:cubicBezTo>
                      <a:pt x="17" y="29"/>
                      <a:pt x="16" y="30"/>
                      <a:pt x="15" y="31"/>
                    </a:cubicBezTo>
                    <a:cubicBezTo>
                      <a:pt x="15" y="32"/>
                      <a:pt x="13" y="31"/>
                      <a:pt x="13" y="32"/>
                    </a:cubicBezTo>
                    <a:cubicBezTo>
                      <a:pt x="13" y="34"/>
                      <a:pt x="14" y="34"/>
                      <a:pt x="15" y="34"/>
                    </a:cubicBezTo>
                    <a:cubicBezTo>
                      <a:pt x="17" y="35"/>
                      <a:pt x="17" y="34"/>
                      <a:pt x="19" y="34"/>
                    </a:cubicBezTo>
                    <a:cubicBezTo>
                      <a:pt x="20" y="35"/>
                      <a:pt x="21" y="35"/>
                      <a:pt x="22" y="34"/>
                    </a:cubicBezTo>
                    <a:cubicBezTo>
                      <a:pt x="24" y="34"/>
                      <a:pt x="24" y="34"/>
                      <a:pt x="26" y="33"/>
                    </a:cubicBezTo>
                    <a:cubicBezTo>
                      <a:pt x="27" y="33"/>
                      <a:pt x="28" y="33"/>
                      <a:pt x="30" y="32"/>
                    </a:cubicBezTo>
                    <a:cubicBezTo>
                      <a:pt x="31" y="32"/>
                      <a:pt x="32" y="32"/>
                      <a:pt x="34" y="32"/>
                    </a:cubicBezTo>
                    <a:cubicBezTo>
                      <a:pt x="35" y="31"/>
                      <a:pt x="36" y="31"/>
                      <a:pt x="38" y="30"/>
                    </a:cubicBezTo>
                    <a:cubicBezTo>
                      <a:pt x="40" y="30"/>
                      <a:pt x="41" y="30"/>
                      <a:pt x="43" y="30"/>
                    </a:cubicBezTo>
                    <a:cubicBezTo>
                      <a:pt x="44" y="30"/>
                      <a:pt x="45" y="30"/>
                      <a:pt x="47" y="30"/>
                    </a:cubicBezTo>
                    <a:cubicBezTo>
                      <a:pt x="48" y="30"/>
                      <a:pt x="49" y="30"/>
                      <a:pt x="50" y="30"/>
                    </a:cubicBezTo>
                    <a:cubicBezTo>
                      <a:pt x="52" y="29"/>
                      <a:pt x="53" y="29"/>
                      <a:pt x="54" y="29"/>
                    </a:cubicBezTo>
                    <a:cubicBezTo>
                      <a:pt x="55" y="28"/>
                      <a:pt x="55" y="27"/>
                      <a:pt x="56" y="27"/>
                    </a:cubicBezTo>
                    <a:cubicBezTo>
                      <a:pt x="58" y="27"/>
                      <a:pt x="59" y="28"/>
                      <a:pt x="60" y="29"/>
                    </a:cubicBezTo>
                    <a:cubicBezTo>
                      <a:pt x="61" y="30"/>
                      <a:pt x="61" y="30"/>
                      <a:pt x="62" y="31"/>
                    </a:cubicBezTo>
                    <a:cubicBezTo>
                      <a:pt x="64" y="32"/>
                      <a:pt x="65" y="31"/>
                      <a:pt x="67" y="31"/>
                    </a:cubicBezTo>
                    <a:cubicBezTo>
                      <a:pt x="69" y="31"/>
                      <a:pt x="70" y="31"/>
                      <a:pt x="72" y="31"/>
                    </a:cubicBezTo>
                    <a:cubicBezTo>
                      <a:pt x="74" y="31"/>
                      <a:pt x="75" y="31"/>
                      <a:pt x="77" y="30"/>
                    </a:cubicBezTo>
                    <a:cubicBezTo>
                      <a:pt x="79" y="30"/>
                      <a:pt x="82" y="31"/>
                      <a:pt x="82" y="29"/>
                    </a:cubicBezTo>
                    <a:cubicBezTo>
                      <a:pt x="82" y="28"/>
                      <a:pt x="80" y="28"/>
                      <a:pt x="80" y="27"/>
                    </a:cubicBezTo>
                    <a:cubicBezTo>
                      <a:pt x="80" y="26"/>
                      <a:pt x="81" y="26"/>
                      <a:pt x="81"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88" name="Freeform 820"/>
              <p:cNvSpPr>
                <a:spLocks/>
              </p:cNvSpPr>
              <p:nvPr/>
            </p:nvSpPr>
            <p:spPr bwMode="auto">
              <a:xfrm>
                <a:off x="1898" y="1169"/>
                <a:ext cx="20" cy="12"/>
              </a:xfrm>
              <a:custGeom>
                <a:avLst/>
                <a:gdLst>
                  <a:gd name="T0" fmla="*/ 16 w 10"/>
                  <a:gd name="T1" fmla="*/ 96 h 6"/>
                  <a:gd name="T2" fmla="*/ 64 w 10"/>
                  <a:gd name="T3" fmla="*/ 80 h 6"/>
                  <a:gd name="T4" fmla="*/ 80 w 10"/>
                  <a:gd name="T5" fmla="*/ 80 h 6"/>
                  <a:gd name="T6" fmla="*/ 128 w 10"/>
                  <a:gd name="T7" fmla="*/ 64 h 6"/>
                  <a:gd name="T8" fmla="*/ 160 w 10"/>
                  <a:gd name="T9" fmla="*/ 32 h 6"/>
                  <a:gd name="T10" fmla="*/ 80 w 10"/>
                  <a:gd name="T11" fmla="*/ 32 h 6"/>
                  <a:gd name="T12" fmla="*/ 32 w 10"/>
                  <a:gd name="T13" fmla="*/ 32 h 6"/>
                  <a:gd name="T14" fmla="*/ 0 w 10"/>
                  <a:gd name="T15" fmla="*/ 64 h 6"/>
                  <a:gd name="T16" fmla="*/ 16 w 10"/>
                  <a:gd name="T17" fmla="*/ 9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6"/>
                  <a:gd name="T29" fmla="*/ 10 w 1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6">
                    <a:moveTo>
                      <a:pt x="1" y="6"/>
                    </a:moveTo>
                    <a:cubicBezTo>
                      <a:pt x="2" y="6"/>
                      <a:pt x="3" y="6"/>
                      <a:pt x="4" y="5"/>
                    </a:cubicBezTo>
                    <a:cubicBezTo>
                      <a:pt x="5" y="5"/>
                      <a:pt x="5" y="5"/>
                      <a:pt x="5" y="5"/>
                    </a:cubicBezTo>
                    <a:cubicBezTo>
                      <a:pt x="6" y="5"/>
                      <a:pt x="7" y="5"/>
                      <a:pt x="8" y="4"/>
                    </a:cubicBezTo>
                    <a:cubicBezTo>
                      <a:pt x="9" y="3"/>
                      <a:pt x="10" y="3"/>
                      <a:pt x="10" y="2"/>
                    </a:cubicBezTo>
                    <a:cubicBezTo>
                      <a:pt x="10" y="0"/>
                      <a:pt x="7" y="2"/>
                      <a:pt x="5" y="2"/>
                    </a:cubicBezTo>
                    <a:cubicBezTo>
                      <a:pt x="4" y="2"/>
                      <a:pt x="3" y="2"/>
                      <a:pt x="2" y="2"/>
                    </a:cubicBezTo>
                    <a:cubicBezTo>
                      <a:pt x="1" y="3"/>
                      <a:pt x="1" y="3"/>
                      <a:pt x="0" y="4"/>
                    </a:cubicBezTo>
                    <a:cubicBezTo>
                      <a:pt x="0" y="5"/>
                      <a:pt x="1" y="5"/>
                      <a:pt x="1"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89" name="Freeform 821"/>
              <p:cNvSpPr>
                <a:spLocks/>
              </p:cNvSpPr>
              <p:nvPr/>
            </p:nvSpPr>
            <p:spPr bwMode="auto">
              <a:xfrm>
                <a:off x="1912" y="1173"/>
                <a:ext cx="36" cy="12"/>
              </a:xfrm>
              <a:custGeom>
                <a:avLst/>
                <a:gdLst>
                  <a:gd name="T0" fmla="*/ 0 w 18"/>
                  <a:gd name="T1" fmla="*/ 64 h 6"/>
                  <a:gd name="T2" fmla="*/ 0 w 18"/>
                  <a:gd name="T3" fmla="*/ 96 h 6"/>
                  <a:gd name="T4" fmla="*/ 48 w 18"/>
                  <a:gd name="T5" fmla="*/ 80 h 6"/>
                  <a:gd name="T6" fmla="*/ 96 w 18"/>
                  <a:gd name="T7" fmla="*/ 80 h 6"/>
                  <a:gd name="T8" fmla="*/ 144 w 18"/>
                  <a:gd name="T9" fmla="*/ 80 h 6"/>
                  <a:gd name="T10" fmla="*/ 192 w 18"/>
                  <a:gd name="T11" fmla="*/ 64 h 6"/>
                  <a:gd name="T12" fmla="*/ 224 w 18"/>
                  <a:gd name="T13" fmla="*/ 48 h 6"/>
                  <a:gd name="T14" fmla="*/ 288 w 18"/>
                  <a:gd name="T15" fmla="*/ 32 h 6"/>
                  <a:gd name="T16" fmla="*/ 272 w 18"/>
                  <a:gd name="T17" fmla="*/ 0 h 6"/>
                  <a:gd name="T18" fmla="*/ 240 w 18"/>
                  <a:gd name="T19" fmla="*/ 0 h 6"/>
                  <a:gd name="T20" fmla="*/ 192 w 18"/>
                  <a:gd name="T21" fmla="*/ 16 h 6"/>
                  <a:gd name="T22" fmla="*/ 128 w 18"/>
                  <a:gd name="T23" fmla="*/ 16 h 6"/>
                  <a:gd name="T24" fmla="*/ 64 w 18"/>
                  <a:gd name="T25" fmla="*/ 16 h 6"/>
                  <a:gd name="T26" fmla="*/ 32 w 18"/>
                  <a:gd name="T27" fmla="*/ 48 h 6"/>
                  <a:gd name="T28" fmla="*/ 0 w 18"/>
                  <a:gd name="T29" fmla="*/ 64 h 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
                  <a:gd name="T46" fmla="*/ 0 h 6"/>
                  <a:gd name="T47" fmla="*/ 18 w 18"/>
                  <a:gd name="T48" fmla="*/ 6 h 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 h="6">
                    <a:moveTo>
                      <a:pt x="0" y="4"/>
                    </a:moveTo>
                    <a:cubicBezTo>
                      <a:pt x="0" y="5"/>
                      <a:pt x="0" y="5"/>
                      <a:pt x="0" y="6"/>
                    </a:cubicBezTo>
                    <a:cubicBezTo>
                      <a:pt x="1" y="6"/>
                      <a:pt x="2" y="5"/>
                      <a:pt x="3" y="5"/>
                    </a:cubicBezTo>
                    <a:cubicBezTo>
                      <a:pt x="4" y="5"/>
                      <a:pt x="5" y="5"/>
                      <a:pt x="6" y="5"/>
                    </a:cubicBezTo>
                    <a:cubicBezTo>
                      <a:pt x="7" y="5"/>
                      <a:pt x="8" y="5"/>
                      <a:pt x="9" y="5"/>
                    </a:cubicBezTo>
                    <a:cubicBezTo>
                      <a:pt x="10" y="5"/>
                      <a:pt x="11" y="5"/>
                      <a:pt x="12" y="4"/>
                    </a:cubicBezTo>
                    <a:cubicBezTo>
                      <a:pt x="13" y="4"/>
                      <a:pt x="13" y="3"/>
                      <a:pt x="14" y="3"/>
                    </a:cubicBezTo>
                    <a:cubicBezTo>
                      <a:pt x="16" y="2"/>
                      <a:pt x="18" y="4"/>
                      <a:pt x="18" y="2"/>
                    </a:cubicBezTo>
                    <a:cubicBezTo>
                      <a:pt x="18" y="2"/>
                      <a:pt x="18" y="1"/>
                      <a:pt x="17" y="0"/>
                    </a:cubicBezTo>
                    <a:cubicBezTo>
                      <a:pt x="17" y="0"/>
                      <a:pt x="16" y="0"/>
                      <a:pt x="15" y="0"/>
                    </a:cubicBezTo>
                    <a:cubicBezTo>
                      <a:pt x="14" y="0"/>
                      <a:pt x="13" y="1"/>
                      <a:pt x="12" y="1"/>
                    </a:cubicBezTo>
                    <a:cubicBezTo>
                      <a:pt x="10" y="1"/>
                      <a:pt x="10" y="1"/>
                      <a:pt x="8" y="1"/>
                    </a:cubicBezTo>
                    <a:cubicBezTo>
                      <a:pt x="7" y="1"/>
                      <a:pt x="6" y="1"/>
                      <a:pt x="4" y="1"/>
                    </a:cubicBezTo>
                    <a:cubicBezTo>
                      <a:pt x="3" y="2"/>
                      <a:pt x="3" y="2"/>
                      <a:pt x="2" y="3"/>
                    </a:cubicBezTo>
                    <a:cubicBezTo>
                      <a:pt x="1" y="3"/>
                      <a:pt x="0" y="3"/>
                      <a:pt x="0"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90" name="Freeform 822"/>
              <p:cNvSpPr>
                <a:spLocks/>
              </p:cNvSpPr>
              <p:nvPr/>
            </p:nvSpPr>
            <p:spPr bwMode="auto">
              <a:xfrm>
                <a:off x="1932" y="1161"/>
                <a:ext cx="32" cy="12"/>
              </a:xfrm>
              <a:custGeom>
                <a:avLst/>
                <a:gdLst>
                  <a:gd name="T0" fmla="*/ 32 w 16"/>
                  <a:gd name="T1" fmla="*/ 96 h 6"/>
                  <a:gd name="T2" fmla="*/ 48 w 16"/>
                  <a:gd name="T3" fmla="*/ 80 h 6"/>
                  <a:gd name="T4" fmla="*/ 112 w 16"/>
                  <a:gd name="T5" fmla="*/ 64 h 6"/>
                  <a:gd name="T6" fmla="*/ 144 w 16"/>
                  <a:gd name="T7" fmla="*/ 80 h 6"/>
                  <a:gd name="T8" fmla="*/ 208 w 16"/>
                  <a:gd name="T9" fmla="*/ 80 h 6"/>
                  <a:gd name="T10" fmla="*/ 240 w 16"/>
                  <a:gd name="T11" fmla="*/ 64 h 6"/>
                  <a:gd name="T12" fmla="*/ 240 w 16"/>
                  <a:gd name="T13" fmla="*/ 16 h 6"/>
                  <a:gd name="T14" fmla="*/ 192 w 16"/>
                  <a:gd name="T15" fmla="*/ 16 h 6"/>
                  <a:gd name="T16" fmla="*/ 128 w 16"/>
                  <a:gd name="T17" fmla="*/ 16 h 6"/>
                  <a:gd name="T18" fmla="*/ 64 w 16"/>
                  <a:gd name="T19" fmla="*/ 16 h 6"/>
                  <a:gd name="T20" fmla="*/ 32 w 16"/>
                  <a:gd name="T21" fmla="*/ 32 h 6"/>
                  <a:gd name="T22" fmla="*/ 0 w 16"/>
                  <a:gd name="T23" fmla="*/ 48 h 6"/>
                  <a:gd name="T24" fmla="*/ 32 w 16"/>
                  <a:gd name="T25" fmla="*/ 96 h 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6"/>
                  <a:gd name="T41" fmla="*/ 16 w 16"/>
                  <a:gd name="T42" fmla="*/ 6 h 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6">
                    <a:moveTo>
                      <a:pt x="2" y="6"/>
                    </a:moveTo>
                    <a:cubicBezTo>
                      <a:pt x="2" y="6"/>
                      <a:pt x="3" y="5"/>
                      <a:pt x="3" y="5"/>
                    </a:cubicBezTo>
                    <a:cubicBezTo>
                      <a:pt x="4" y="4"/>
                      <a:pt x="5" y="4"/>
                      <a:pt x="7" y="4"/>
                    </a:cubicBezTo>
                    <a:cubicBezTo>
                      <a:pt x="8" y="4"/>
                      <a:pt x="8" y="5"/>
                      <a:pt x="9" y="5"/>
                    </a:cubicBezTo>
                    <a:cubicBezTo>
                      <a:pt x="11" y="5"/>
                      <a:pt x="12" y="6"/>
                      <a:pt x="13" y="5"/>
                    </a:cubicBezTo>
                    <a:cubicBezTo>
                      <a:pt x="14" y="5"/>
                      <a:pt x="15" y="5"/>
                      <a:pt x="15" y="4"/>
                    </a:cubicBezTo>
                    <a:cubicBezTo>
                      <a:pt x="16" y="3"/>
                      <a:pt x="16" y="2"/>
                      <a:pt x="15" y="1"/>
                    </a:cubicBezTo>
                    <a:cubicBezTo>
                      <a:pt x="14" y="1"/>
                      <a:pt x="13" y="1"/>
                      <a:pt x="12" y="1"/>
                    </a:cubicBezTo>
                    <a:cubicBezTo>
                      <a:pt x="10" y="1"/>
                      <a:pt x="9" y="1"/>
                      <a:pt x="8" y="1"/>
                    </a:cubicBezTo>
                    <a:cubicBezTo>
                      <a:pt x="6" y="1"/>
                      <a:pt x="6" y="0"/>
                      <a:pt x="4" y="1"/>
                    </a:cubicBezTo>
                    <a:cubicBezTo>
                      <a:pt x="3" y="1"/>
                      <a:pt x="3" y="1"/>
                      <a:pt x="2" y="2"/>
                    </a:cubicBezTo>
                    <a:cubicBezTo>
                      <a:pt x="2" y="3"/>
                      <a:pt x="1" y="3"/>
                      <a:pt x="0" y="3"/>
                    </a:cubicBezTo>
                    <a:cubicBezTo>
                      <a:pt x="0" y="4"/>
                      <a:pt x="1" y="6"/>
                      <a:pt x="2"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91" name="Freeform 823"/>
              <p:cNvSpPr>
                <a:spLocks/>
              </p:cNvSpPr>
              <p:nvPr/>
            </p:nvSpPr>
            <p:spPr bwMode="auto">
              <a:xfrm>
                <a:off x="1813" y="1189"/>
                <a:ext cx="135" cy="36"/>
              </a:xfrm>
              <a:custGeom>
                <a:avLst/>
                <a:gdLst>
                  <a:gd name="T0" fmla="*/ 459 w 67"/>
                  <a:gd name="T1" fmla="*/ 64 h 18"/>
                  <a:gd name="T2" fmla="*/ 411 w 67"/>
                  <a:gd name="T3" fmla="*/ 48 h 18"/>
                  <a:gd name="T4" fmla="*/ 345 w 67"/>
                  <a:gd name="T5" fmla="*/ 64 h 18"/>
                  <a:gd name="T6" fmla="*/ 296 w 67"/>
                  <a:gd name="T7" fmla="*/ 80 h 18"/>
                  <a:gd name="T8" fmla="*/ 244 w 67"/>
                  <a:gd name="T9" fmla="*/ 96 h 18"/>
                  <a:gd name="T10" fmla="*/ 195 w 67"/>
                  <a:gd name="T11" fmla="*/ 96 h 18"/>
                  <a:gd name="T12" fmla="*/ 147 w 67"/>
                  <a:gd name="T13" fmla="*/ 144 h 18"/>
                  <a:gd name="T14" fmla="*/ 97 w 67"/>
                  <a:gd name="T15" fmla="*/ 144 h 18"/>
                  <a:gd name="T16" fmla="*/ 48 w 67"/>
                  <a:gd name="T17" fmla="*/ 160 h 18"/>
                  <a:gd name="T18" fmla="*/ 16 w 67"/>
                  <a:gd name="T19" fmla="*/ 176 h 18"/>
                  <a:gd name="T20" fmla="*/ 16 w 67"/>
                  <a:gd name="T21" fmla="*/ 224 h 18"/>
                  <a:gd name="T22" fmla="*/ 81 w 67"/>
                  <a:gd name="T23" fmla="*/ 192 h 18"/>
                  <a:gd name="T24" fmla="*/ 113 w 67"/>
                  <a:gd name="T25" fmla="*/ 208 h 18"/>
                  <a:gd name="T26" fmla="*/ 129 w 67"/>
                  <a:gd name="T27" fmla="*/ 192 h 18"/>
                  <a:gd name="T28" fmla="*/ 195 w 67"/>
                  <a:gd name="T29" fmla="*/ 176 h 18"/>
                  <a:gd name="T30" fmla="*/ 228 w 67"/>
                  <a:gd name="T31" fmla="*/ 192 h 18"/>
                  <a:gd name="T32" fmla="*/ 280 w 67"/>
                  <a:gd name="T33" fmla="*/ 176 h 18"/>
                  <a:gd name="T34" fmla="*/ 345 w 67"/>
                  <a:gd name="T35" fmla="*/ 192 h 18"/>
                  <a:gd name="T36" fmla="*/ 312 w 67"/>
                  <a:gd name="T37" fmla="*/ 224 h 18"/>
                  <a:gd name="T38" fmla="*/ 244 w 67"/>
                  <a:gd name="T39" fmla="*/ 224 h 18"/>
                  <a:gd name="T40" fmla="*/ 212 w 67"/>
                  <a:gd name="T41" fmla="*/ 224 h 18"/>
                  <a:gd name="T42" fmla="*/ 195 w 67"/>
                  <a:gd name="T43" fmla="*/ 256 h 18"/>
                  <a:gd name="T44" fmla="*/ 228 w 67"/>
                  <a:gd name="T45" fmla="*/ 272 h 18"/>
                  <a:gd name="T46" fmla="*/ 312 w 67"/>
                  <a:gd name="T47" fmla="*/ 272 h 18"/>
                  <a:gd name="T48" fmla="*/ 377 w 67"/>
                  <a:gd name="T49" fmla="*/ 256 h 18"/>
                  <a:gd name="T50" fmla="*/ 443 w 67"/>
                  <a:gd name="T51" fmla="*/ 256 h 18"/>
                  <a:gd name="T52" fmla="*/ 524 w 67"/>
                  <a:gd name="T53" fmla="*/ 224 h 18"/>
                  <a:gd name="T54" fmla="*/ 613 w 67"/>
                  <a:gd name="T55" fmla="*/ 208 h 18"/>
                  <a:gd name="T56" fmla="*/ 661 w 67"/>
                  <a:gd name="T57" fmla="*/ 192 h 18"/>
                  <a:gd name="T58" fmla="*/ 727 w 67"/>
                  <a:gd name="T59" fmla="*/ 192 h 18"/>
                  <a:gd name="T60" fmla="*/ 792 w 67"/>
                  <a:gd name="T61" fmla="*/ 208 h 18"/>
                  <a:gd name="T62" fmla="*/ 860 w 67"/>
                  <a:gd name="T63" fmla="*/ 208 h 18"/>
                  <a:gd name="T64" fmla="*/ 909 w 67"/>
                  <a:gd name="T65" fmla="*/ 192 h 18"/>
                  <a:gd name="T66" fmla="*/ 959 w 67"/>
                  <a:gd name="T67" fmla="*/ 192 h 18"/>
                  <a:gd name="T68" fmla="*/ 1040 w 67"/>
                  <a:gd name="T69" fmla="*/ 160 h 18"/>
                  <a:gd name="T70" fmla="*/ 1088 w 67"/>
                  <a:gd name="T71" fmla="*/ 144 h 18"/>
                  <a:gd name="T72" fmla="*/ 1088 w 67"/>
                  <a:gd name="T73" fmla="*/ 96 h 18"/>
                  <a:gd name="T74" fmla="*/ 1040 w 67"/>
                  <a:gd name="T75" fmla="*/ 80 h 18"/>
                  <a:gd name="T76" fmla="*/ 991 w 67"/>
                  <a:gd name="T77" fmla="*/ 80 h 18"/>
                  <a:gd name="T78" fmla="*/ 959 w 67"/>
                  <a:gd name="T79" fmla="*/ 112 h 18"/>
                  <a:gd name="T80" fmla="*/ 925 w 67"/>
                  <a:gd name="T81" fmla="*/ 112 h 18"/>
                  <a:gd name="T82" fmla="*/ 941 w 67"/>
                  <a:gd name="T83" fmla="*/ 64 h 18"/>
                  <a:gd name="T84" fmla="*/ 959 w 67"/>
                  <a:gd name="T85" fmla="*/ 16 h 18"/>
                  <a:gd name="T86" fmla="*/ 909 w 67"/>
                  <a:gd name="T87" fmla="*/ 16 h 18"/>
                  <a:gd name="T88" fmla="*/ 792 w 67"/>
                  <a:gd name="T89" fmla="*/ 32 h 18"/>
                  <a:gd name="T90" fmla="*/ 760 w 67"/>
                  <a:gd name="T91" fmla="*/ 48 h 18"/>
                  <a:gd name="T92" fmla="*/ 792 w 67"/>
                  <a:gd name="T93" fmla="*/ 112 h 18"/>
                  <a:gd name="T94" fmla="*/ 760 w 67"/>
                  <a:gd name="T95" fmla="*/ 144 h 18"/>
                  <a:gd name="T96" fmla="*/ 727 w 67"/>
                  <a:gd name="T97" fmla="*/ 144 h 18"/>
                  <a:gd name="T98" fmla="*/ 629 w 67"/>
                  <a:gd name="T99" fmla="*/ 128 h 18"/>
                  <a:gd name="T100" fmla="*/ 580 w 67"/>
                  <a:gd name="T101" fmla="*/ 112 h 18"/>
                  <a:gd name="T102" fmla="*/ 524 w 67"/>
                  <a:gd name="T103" fmla="*/ 64 h 18"/>
                  <a:gd name="T104" fmla="*/ 459 w 67"/>
                  <a:gd name="T105" fmla="*/ 64 h 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67"/>
                  <a:gd name="T160" fmla="*/ 0 h 18"/>
                  <a:gd name="T161" fmla="*/ 67 w 67"/>
                  <a:gd name="T162" fmla="*/ 18 h 1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67" h="18">
                    <a:moveTo>
                      <a:pt x="28" y="4"/>
                    </a:moveTo>
                    <a:cubicBezTo>
                      <a:pt x="26" y="4"/>
                      <a:pt x="26" y="3"/>
                      <a:pt x="25" y="3"/>
                    </a:cubicBezTo>
                    <a:cubicBezTo>
                      <a:pt x="23" y="3"/>
                      <a:pt x="22" y="3"/>
                      <a:pt x="21" y="4"/>
                    </a:cubicBezTo>
                    <a:cubicBezTo>
                      <a:pt x="19" y="4"/>
                      <a:pt x="19" y="4"/>
                      <a:pt x="18" y="5"/>
                    </a:cubicBezTo>
                    <a:cubicBezTo>
                      <a:pt x="17" y="5"/>
                      <a:pt x="16" y="6"/>
                      <a:pt x="15" y="6"/>
                    </a:cubicBezTo>
                    <a:cubicBezTo>
                      <a:pt x="14" y="6"/>
                      <a:pt x="13" y="6"/>
                      <a:pt x="12" y="6"/>
                    </a:cubicBezTo>
                    <a:cubicBezTo>
                      <a:pt x="11" y="7"/>
                      <a:pt x="11" y="9"/>
                      <a:pt x="9" y="9"/>
                    </a:cubicBezTo>
                    <a:cubicBezTo>
                      <a:pt x="8" y="9"/>
                      <a:pt x="7" y="8"/>
                      <a:pt x="6" y="9"/>
                    </a:cubicBezTo>
                    <a:cubicBezTo>
                      <a:pt x="5" y="9"/>
                      <a:pt x="4" y="9"/>
                      <a:pt x="3" y="10"/>
                    </a:cubicBezTo>
                    <a:cubicBezTo>
                      <a:pt x="2" y="10"/>
                      <a:pt x="2" y="10"/>
                      <a:pt x="1" y="11"/>
                    </a:cubicBezTo>
                    <a:cubicBezTo>
                      <a:pt x="0" y="12"/>
                      <a:pt x="0" y="13"/>
                      <a:pt x="1" y="14"/>
                    </a:cubicBezTo>
                    <a:cubicBezTo>
                      <a:pt x="1" y="15"/>
                      <a:pt x="3" y="12"/>
                      <a:pt x="5" y="12"/>
                    </a:cubicBezTo>
                    <a:cubicBezTo>
                      <a:pt x="6" y="12"/>
                      <a:pt x="6" y="14"/>
                      <a:pt x="7" y="13"/>
                    </a:cubicBezTo>
                    <a:cubicBezTo>
                      <a:pt x="8" y="13"/>
                      <a:pt x="8" y="12"/>
                      <a:pt x="8" y="12"/>
                    </a:cubicBezTo>
                    <a:cubicBezTo>
                      <a:pt x="9" y="11"/>
                      <a:pt x="10" y="11"/>
                      <a:pt x="12" y="11"/>
                    </a:cubicBezTo>
                    <a:cubicBezTo>
                      <a:pt x="13" y="11"/>
                      <a:pt x="13" y="12"/>
                      <a:pt x="14" y="12"/>
                    </a:cubicBezTo>
                    <a:cubicBezTo>
                      <a:pt x="15" y="12"/>
                      <a:pt x="16" y="11"/>
                      <a:pt x="17" y="11"/>
                    </a:cubicBezTo>
                    <a:cubicBezTo>
                      <a:pt x="19" y="11"/>
                      <a:pt x="21" y="10"/>
                      <a:pt x="21" y="12"/>
                    </a:cubicBezTo>
                    <a:cubicBezTo>
                      <a:pt x="21" y="13"/>
                      <a:pt x="20" y="13"/>
                      <a:pt x="19" y="14"/>
                    </a:cubicBezTo>
                    <a:cubicBezTo>
                      <a:pt x="18" y="14"/>
                      <a:pt x="17" y="14"/>
                      <a:pt x="15" y="14"/>
                    </a:cubicBezTo>
                    <a:cubicBezTo>
                      <a:pt x="14" y="14"/>
                      <a:pt x="14" y="13"/>
                      <a:pt x="13" y="14"/>
                    </a:cubicBezTo>
                    <a:cubicBezTo>
                      <a:pt x="12" y="14"/>
                      <a:pt x="12" y="15"/>
                      <a:pt x="12" y="16"/>
                    </a:cubicBezTo>
                    <a:cubicBezTo>
                      <a:pt x="12" y="17"/>
                      <a:pt x="13" y="17"/>
                      <a:pt x="14" y="17"/>
                    </a:cubicBezTo>
                    <a:cubicBezTo>
                      <a:pt x="16" y="18"/>
                      <a:pt x="17" y="17"/>
                      <a:pt x="19" y="17"/>
                    </a:cubicBezTo>
                    <a:cubicBezTo>
                      <a:pt x="21" y="17"/>
                      <a:pt x="21" y="16"/>
                      <a:pt x="23" y="16"/>
                    </a:cubicBezTo>
                    <a:cubicBezTo>
                      <a:pt x="24" y="16"/>
                      <a:pt x="25" y="16"/>
                      <a:pt x="27" y="16"/>
                    </a:cubicBezTo>
                    <a:cubicBezTo>
                      <a:pt x="29" y="16"/>
                      <a:pt x="30" y="15"/>
                      <a:pt x="32" y="14"/>
                    </a:cubicBezTo>
                    <a:cubicBezTo>
                      <a:pt x="34" y="14"/>
                      <a:pt x="35" y="14"/>
                      <a:pt x="37" y="13"/>
                    </a:cubicBezTo>
                    <a:cubicBezTo>
                      <a:pt x="38" y="13"/>
                      <a:pt x="39" y="13"/>
                      <a:pt x="40" y="12"/>
                    </a:cubicBezTo>
                    <a:cubicBezTo>
                      <a:pt x="42" y="12"/>
                      <a:pt x="43" y="12"/>
                      <a:pt x="44" y="12"/>
                    </a:cubicBezTo>
                    <a:cubicBezTo>
                      <a:pt x="46" y="12"/>
                      <a:pt x="47" y="13"/>
                      <a:pt x="48" y="13"/>
                    </a:cubicBezTo>
                    <a:cubicBezTo>
                      <a:pt x="50" y="13"/>
                      <a:pt x="51" y="13"/>
                      <a:pt x="52" y="13"/>
                    </a:cubicBezTo>
                    <a:cubicBezTo>
                      <a:pt x="53" y="13"/>
                      <a:pt x="54" y="13"/>
                      <a:pt x="55" y="12"/>
                    </a:cubicBezTo>
                    <a:cubicBezTo>
                      <a:pt x="57" y="12"/>
                      <a:pt x="57" y="12"/>
                      <a:pt x="58" y="12"/>
                    </a:cubicBezTo>
                    <a:cubicBezTo>
                      <a:pt x="60" y="11"/>
                      <a:pt x="61" y="11"/>
                      <a:pt x="63" y="10"/>
                    </a:cubicBezTo>
                    <a:cubicBezTo>
                      <a:pt x="64" y="10"/>
                      <a:pt x="66" y="10"/>
                      <a:pt x="66" y="9"/>
                    </a:cubicBezTo>
                    <a:cubicBezTo>
                      <a:pt x="67" y="8"/>
                      <a:pt x="66" y="7"/>
                      <a:pt x="66" y="6"/>
                    </a:cubicBezTo>
                    <a:cubicBezTo>
                      <a:pt x="65" y="5"/>
                      <a:pt x="64" y="5"/>
                      <a:pt x="63" y="5"/>
                    </a:cubicBezTo>
                    <a:cubicBezTo>
                      <a:pt x="62" y="4"/>
                      <a:pt x="62" y="5"/>
                      <a:pt x="60" y="5"/>
                    </a:cubicBezTo>
                    <a:cubicBezTo>
                      <a:pt x="59" y="6"/>
                      <a:pt x="59" y="7"/>
                      <a:pt x="58" y="7"/>
                    </a:cubicBezTo>
                    <a:cubicBezTo>
                      <a:pt x="57" y="7"/>
                      <a:pt x="57" y="7"/>
                      <a:pt x="56" y="7"/>
                    </a:cubicBezTo>
                    <a:cubicBezTo>
                      <a:pt x="55" y="6"/>
                      <a:pt x="57" y="5"/>
                      <a:pt x="57" y="4"/>
                    </a:cubicBezTo>
                    <a:cubicBezTo>
                      <a:pt x="58" y="3"/>
                      <a:pt x="58" y="2"/>
                      <a:pt x="58" y="1"/>
                    </a:cubicBezTo>
                    <a:cubicBezTo>
                      <a:pt x="57" y="0"/>
                      <a:pt x="56" y="1"/>
                      <a:pt x="55" y="1"/>
                    </a:cubicBezTo>
                    <a:cubicBezTo>
                      <a:pt x="53" y="0"/>
                      <a:pt x="51" y="0"/>
                      <a:pt x="48" y="2"/>
                    </a:cubicBezTo>
                    <a:cubicBezTo>
                      <a:pt x="48" y="2"/>
                      <a:pt x="47" y="2"/>
                      <a:pt x="46" y="3"/>
                    </a:cubicBezTo>
                    <a:cubicBezTo>
                      <a:pt x="46" y="4"/>
                      <a:pt x="48" y="5"/>
                      <a:pt x="48" y="7"/>
                    </a:cubicBezTo>
                    <a:cubicBezTo>
                      <a:pt x="47" y="8"/>
                      <a:pt x="47" y="9"/>
                      <a:pt x="46" y="9"/>
                    </a:cubicBezTo>
                    <a:cubicBezTo>
                      <a:pt x="46" y="10"/>
                      <a:pt x="45" y="9"/>
                      <a:pt x="44" y="9"/>
                    </a:cubicBezTo>
                    <a:cubicBezTo>
                      <a:pt x="41" y="9"/>
                      <a:pt x="40" y="8"/>
                      <a:pt x="38" y="8"/>
                    </a:cubicBezTo>
                    <a:cubicBezTo>
                      <a:pt x="37" y="8"/>
                      <a:pt x="36" y="8"/>
                      <a:pt x="35" y="7"/>
                    </a:cubicBezTo>
                    <a:cubicBezTo>
                      <a:pt x="33" y="7"/>
                      <a:pt x="34" y="5"/>
                      <a:pt x="32" y="4"/>
                    </a:cubicBezTo>
                    <a:cubicBezTo>
                      <a:pt x="31" y="3"/>
                      <a:pt x="29" y="4"/>
                      <a:pt x="28"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92" name="Freeform 824"/>
              <p:cNvSpPr>
                <a:spLocks/>
              </p:cNvSpPr>
              <p:nvPr/>
            </p:nvSpPr>
            <p:spPr bwMode="auto">
              <a:xfrm>
                <a:off x="1912" y="1285"/>
                <a:ext cx="42" cy="20"/>
              </a:xfrm>
              <a:custGeom>
                <a:avLst/>
                <a:gdLst>
                  <a:gd name="T0" fmla="*/ 32 w 21"/>
                  <a:gd name="T1" fmla="*/ 144 h 10"/>
                  <a:gd name="T2" fmla="*/ 80 w 21"/>
                  <a:gd name="T3" fmla="*/ 128 h 10"/>
                  <a:gd name="T4" fmla="*/ 128 w 21"/>
                  <a:gd name="T5" fmla="*/ 144 h 10"/>
                  <a:gd name="T6" fmla="*/ 176 w 21"/>
                  <a:gd name="T7" fmla="*/ 144 h 10"/>
                  <a:gd name="T8" fmla="*/ 240 w 21"/>
                  <a:gd name="T9" fmla="*/ 160 h 10"/>
                  <a:gd name="T10" fmla="*/ 288 w 21"/>
                  <a:gd name="T11" fmla="*/ 144 h 10"/>
                  <a:gd name="T12" fmla="*/ 336 w 21"/>
                  <a:gd name="T13" fmla="*/ 128 h 10"/>
                  <a:gd name="T14" fmla="*/ 336 w 21"/>
                  <a:gd name="T15" fmla="*/ 80 h 10"/>
                  <a:gd name="T16" fmla="*/ 320 w 21"/>
                  <a:gd name="T17" fmla="*/ 48 h 10"/>
                  <a:gd name="T18" fmla="*/ 288 w 21"/>
                  <a:gd name="T19" fmla="*/ 64 h 10"/>
                  <a:gd name="T20" fmla="*/ 256 w 21"/>
                  <a:gd name="T21" fmla="*/ 32 h 10"/>
                  <a:gd name="T22" fmla="*/ 240 w 21"/>
                  <a:gd name="T23" fmla="*/ 0 h 10"/>
                  <a:gd name="T24" fmla="*/ 208 w 21"/>
                  <a:gd name="T25" fmla="*/ 16 h 10"/>
                  <a:gd name="T26" fmla="*/ 160 w 21"/>
                  <a:gd name="T27" fmla="*/ 32 h 10"/>
                  <a:gd name="T28" fmla="*/ 144 w 21"/>
                  <a:gd name="T29" fmla="*/ 64 h 10"/>
                  <a:gd name="T30" fmla="*/ 96 w 21"/>
                  <a:gd name="T31" fmla="*/ 96 h 10"/>
                  <a:gd name="T32" fmla="*/ 32 w 21"/>
                  <a:gd name="T33" fmla="*/ 96 h 10"/>
                  <a:gd name="T34" fmla="*/ 16 w 21"/>
                  <a:gd name="T35" fmla="*/ 128 h 10"/>
                  <a:gd name="T36" fmla="*/ 32 w 21"/>
                  <a:gd name="T37" fmla="*/ 144 h 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
                  <a:gd name="T58" fmla="*/ 0 h 10"/>
                  <a:gd name="T59" fmla="*/ 21 w 21"/>
                  <a:gd name="T60" fmla="*/ 10 h 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 h="10">
                    <a:moveTo>
                      <a:pt x="2" y="9"/>
                    </a:moveTo>
                    <a:cubicBezTo>
                      <a:pt x="3" y="9"/>
                      <a:pt x="4" y="8"/>
                      <a:pt x="5" y="8"/>
                    </a:cubicBezTo>
                    <a:cubicBezTo>
                      <a:pt x="6" y="8"/>
                      <a:pt x="7" y="8"/>
                      <a:pt x="8" y="9"/>
                    </a:cubicBezTo>
                    <a:cubicBezTo>
                      <a:pt x="10" y="9"/>
                      <a:pt x="10" y="9"/>
                      <a:pt x="11" y="9"/>
                    </a:cubicBezTo>
                    <a:cubicBezTo>
                      <a:pt x="13" y="9"/>
                      <a:pt x="13" y="10"/>
                      <a:pt x="15" y="10"/>
                    </a:cubicBezTo>
                    <a:cubicBezTo>
                      <a:pt x="16" y="10"/>
                      <a:pt x="17" y="10"/>
                      <a:pt x="18" y="9"/>
                    </a:cubicBezTo>
                    <a:cubicBezTo>
                      <a:pt x="19" y="9"/>
                      <a:pt x="20" y="9"/>
                      <a:pt x="21" y="8"/>
                    </a:cubicBezTo>
                    <a:cubicBezTo>
                      <a:pt x="21" y="7"/>
                      <a:pt x="21" y="6"/>
                      <a:pt x="21" y="5"/>
                    </a:cubicBezTo>
                    <a:cubicBezTo>
                      <a:pt x="21" y="4"/>
                      <a:pt x="21" y="3"/>
                      <a:pt x="20" y="3"/>
                    </a:cubicBezTo>
                    <a:cubicBezTo>
                      <a:pt x="19" y="3"/>
                      <a:pt x="19" y="4"/>
                      <a:pt x="18" y="4"/>
                    </a:cubicBezTo>
                    <a:cubicBezTo>
                      <a:pt x="17" y="3"/>
                      <a:pt x="17" y="3"/>
                      <a:pt x="16" y="2"/>
                    </a:cubicBezTo>
                    <a:cubicBezTo>
                      <a:pt x="16" y="1"/>
                      <a:pt x="16" y="1"/>
                      <a:pt x="15" y="0"/>
                    </a:cubicBezTo>
                    <a:cubicBezTo>
                      <a:pt x="14" y="0"/>
                      <a:pt x="13" y="1"/>
                      <a:pt x="13" y="1"/>
                    </a:cubicBezTo>
                    <a:cubicBezTo>
                      <a:pt x="12" y="2"/>
                      <a:pt x="11" y="1"/>
                      <a:pt x="10" y="2"/>
                    </a:cubicBezTo>
                    <a:cubicBezTo>
                      <a:pt x="10" y="2"/>
                      <a:pt x="10" y="3"/>
                      <a:pt x="9" y="4"/>
                    </a:cubicBezTo>
                    <a:cubicBezTo>
                      <a:pt x="8" y="5"/>
                      <a:pt x="7" y="5"/>
                      <a:pt x="6" y="6"/>
                    </a:cubicBezTo>
                    <a:cubicBezTo>
                      <a:pt x="4" y="6"/>
                      <a:pt x="4" y="5"/>
                      <a:pt x="2" y="6"/>
                    </a:cubicBezTo>
                    <a:cubicBezTo>
                      <a:pt x="1" y="6"/>
                      <a:pt x="0" y="7"/>
                      <a:pt x="1" y="8"/>
                    </a:cubicBezTo>
                    <a:cubicBezTo>
                      <a:pt x="1" y="8"/>
                      <a:pt x="1" y="8"/>
                      <a:pt x="2"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93" name="Freeform 825"/>
              <p:cNvSpPr>
                <a:spLocks/>
              </p:cNvSpPr>
              <p:nvPr/>
            </p:nvSpPr>
            <p:spPr bwMode="auto">
              <a:xfrm>
                <a:off x="1904" y="1231"/>
                <a:ext cx="26" cy="12"/>
              </a:xfrm>
              <a:custGeom>
                <a:avLst/>
                <a:gdLst>
                  <a:gd name="T0" fmla="*/ 160 w 13"/>
                  <a:gd name="T1" fmla="*/ 64 h 6"/>
                  <a:gd name="T2" fmla="*/ 192 w 13"/>
                  <a:gd name="T3" fmla="*/ 64 h 6"/>
                  <a:gd name="T4" fmla="*/ 192 w 13"/>
                  <a:gd name="T5" fmla="*/ 16 h 6"/>
                  <a:gd name="T6" fmla="*/ 176 w 13"/>
                  <a:gd name="T7" fmla="*/ 0 h 6"/>
                  <a:gd name="T8" fmla="*/ 144 w 13"/>
                  <a:gd name="T9" fmla="*/ 0 h 6"/>
                  <a:gd name="T10" fmla="*/ 96 w 13"/>
                  <a:gd name="T11" fmla="*/ 0 h 6"/>
                  <a:gd name="T12" fmla="*/ 32 w 13"/>
                  <a:gd name="T13" fmla="*/ 0 h 6"/>
                  <a:gd name="T14" fmla="*/ 0 w 13"/>
                  <a:gd name="T15" fmla="*/ 0 h 6"/>
                  <a:gd name="T16" fmla="*/ 16 w 13"/>
                  <a:gd name="T17" fmla="*/ 48 h 6"/>
                  <a:gd name="T18" fmla="*/ 32 w 13"/>
                  <a:gd name="T19" fmla="*/ 80 h 6"/>
                  <a:gd name="T20" fmla="*/ 64 w 13"/>
                  <a:gd name="T21" fmla="*/ 96 h 6"/>
                  <a:gd name="T22" fmla="*/ 128 w 13"/>
                  <a:gd name="T23" fmla="*/ 80 h 6"/>
                  <a:gd name="T24" fmla="*/ 160 w 13"/>
                  <a:gd name="T25" fmla="*/ 64 h 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6"/>
                  <a:gd name="T41" fmla="*/ 13 w 13"/>
                  <a:gd name="T42" fmla="*/ 6 h 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6">
                    <a:moveTo>
                      <a:pt x="10" y="4"/>
                    </a:moveTo>
                    <a:cubicBezTo>
                      <a:pt x="11" y="4"/>
                      <a:pt x="12" y="5"/>
                      <a:pt x="12" y="4"/>
                    </a:cubicBezTo>
                    <a:cubicBezTo>
                      <a:pt x="13" y="3"/>
                      <a:pt x="13" y="2"/>
                      <a:pt x="12" y="1"/>
                    </a:cubicBezTo>
                    <a:cubicBezTo>
                      <a:pt x="12" y="0"/>
                      <a:pt x="11" y="0"/>
                      <a:pt x="11" y="0"/>
                    </a:cubicBezTo>
                    <a:cubicBezTo>
                      <a:pt x="10" y="0"/>
                      <a:pt x="9" y="0"/>
                      <a:pt x="9" y="0"/>
                    </a:cubicBezTo>
                    <a:cubicBezTo>
                      <a:pt x="7" y="0"/>
                      <a:pt x="7" y="0"/>
                      <a:pt x="6" y="0"/>
                    </a:cubicBezTo>
                    <a:cubicBezTo>
                      <a:pt x="4" y="0"/>
                      <a:pt x="4" y="0"/>
                      <a:pt x="2" y="0"/>
                    </a:cubicBezTo>
                    <a:cubicBezTo>
                      <a:pt x="2" y="0"/>
                      <a:pt x="1" y="0"/>
                      <a:pt x="0" y="0"/>
                    </a:cubicBezTo>
                    <a:cubicBezTo>
                      <a:pt x="0" y="1"/>
                      <a:pt x="0" y="2"/>
                      <a:pt x="1" y="3"/>
                    </a:cubicBezTo>
                    <a:cubicBezTo>
                      <a:pt x="1" y="3"/>
                      <a:pt x="1" y="4"/>
                      <a:pt x="2" y="5"/>
                    </a:cubicBezTo>
                    <a:cubicBezTo>
                      <a:pt x="2" y="6"/>
                      <a:pt x="4" y="6"/>
                      <a:pt x="4" y="6"/>
                    </a:cubicBezTo>
                    <a:cubicBezTo>
                      <a:pt x="6" y="6"/>
                      <a:pt x="6" y="5"/>
                      <a:pt x="8" y="5"/>
                    </a:cubicBezTo>
                    <a:cubicBezTo>
                      <a:pt x="8" y="5"/>
                      <a:pt x="9" y="4"/>
                      <a:pt x="10"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94" name="Freeform 826"/>
              <p:cNvSpPr>
                <a:spLocks/>
              </p:cNvSpPr>
              <p:nvPr/>
            </p:nvSpPr>
            <p:spPr bwMode="auto">
              <a:xfrm>
                <a:off x="1944" y="1207"/>
                <a:ext cx="16" cy="10"/>
              </a:xfrm>
              <a:custGeom>
                <a:avLst/>
                <a:gdLst>
                  <a:gd name="T0" fmla="*/ 48 w 8"/>
                  <a:gd name="T1" fmla="*/ 0 h 5"/>
                  <a:gd name="T2" fmla="*/ 16 w 8"/>
                  <a:gd name="T3" fmla="*/ 16 h 5"/>
                  <a:gd name="T4" fmla="*/ 0 w 8"/>
                  <a:gd name="T5" fmla="*/ 64 h 5"/>
                  <a:gd name="T6" fmla="*/ 32 w 8"/>
                  <a:gd name="T7" fmla="*/ 64 h 5"/>
                  <a:gd name="T8" fmla="*/ 80 w 8"/>
                  <a:gd name="T9" fmla="*/ 48 h 5"/>
                  <a:gd name="T10" fmla="*/ 112 w 8"/>
                  <a:gd name="T11" fmla="*/ 32 h 5"/>
                  <a:gd name="T12" fmla="*/ 128 w 8"/>
                  <a:gd name="T13" fmla="*/ 16 h 5"/>
                  <a:gd name="T14" fmla="*/ 96 w 8"/>
                  <a:gd name="T15" fmla="*/ 0 h 5"/>
                  <a:gd name="T16" fmla="*/ 48 w 8"/>
                  <a:gd name="T17" fmla="*/ 0 h 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5"/>
                  <a:gd name="T29" fmla="*/ 8 w 8"/>
                  <a:gd name="T30" fmla="*/ 5 h 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5">
                    <a:moveTo>
                      <a:pt x="3" y="0"/>
                    </a:moveTo>
                    <a:cubicBezTo>
                      <a:pt x="2" y="0"/>
                      <a:pt x="2" y="1"/>
                      <a:pt x="1" y="1"/>
                    </a:cubicBezTo>
                    <a:cubicBezTo>
                      <a:pt x="0" y="2"/>
                      <a:pt x="0" y="3"/>
                      <a:pt x="0" y="4"/>
                    </a:cubicBezTo>
                    <a:cubicBezTo>
                      <a:pt x="1" y="5"/>
                      <a:pt x="2" y="4"/>
                      <a:pt x="2" y="4"/>
                    </a:cubicBezTo>
                    <a:cubicBezTo>
                      <a:pt x="3" y="4"/>
                      <a:pt x="4" y="4"/>
                      <a:pt x="5" y="3"/>
                    </a:cubicBezTo>
                    <a:cubicBezTo>
                      <a:pt x="6" y="3"/>
                      <a:pt x="6" y="3"/>
                      <a:pt x="7" y="2"/>
                    </a:cubicBezTo>
                    <a:cubicBezTo>
                      <a:pt x="7" y="2"/>
                      <a:pt x="8" y="1"/>
                      <a:pt x="8" y="1"/>
                    </a:cubicBezTo>
                    <a:cubicBezTo>
                      <a:pt x="7" y="0"/>
                      <a:pt x="7" y="1"/>
                      <a:pt x="6" y="0"/>
                    </a:cubicBezTo>
                    <a:cubicBezTo>
                      <a:pt x="5" y="0"/>
                      <a:pt x="4" y="0"/>
                      <a:pt x="3"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95" name="Freeform 827"/>
              <p:cNvSpPr>
                <a:spLocks/>
              </p:cNvSpPr>
              <p:nvPr/>
            </p:nvSpPr>
            <p:spPr bwMode="auto">
              <a:xfrm>
                <a:off x="1972" y="1175"/>
                <a:ext cx="14" cy="12"/>
              </a:xfrm>
              <a:custGeom>
                <a:avLst/>
                <a:gdLst>
                  <a:gd name="T0" fmla="*/ 32 w 7"/>
                  <a:gd name="T1" fmla="*/ 96 h 6"/>
                  <a:gd name="T2" fmla="*/ 48 w 7"/>
                  <a:gd name="T3" fmla="*/ 96 h 6"/>
                  <a:gd name="T4" fmla="*/ 80 w 7"/>
                  <a:gd name="T5" fmla="*/ 96 h 6"/>
                  <a:gd name="T6" fmla="*/ 80 w 7"/>
                  <a:gd name="T7" fmla="*/ 64 h 6"/>
                  <a:gd name="T8" fmla="*/ 96 w 7"/>
                  <a:gd name="T9" fmla="*/ 16 h 6"/>
                  <a:gd name="T10" fmla="*/ 64 w 7"/>
                  <a:gd name="T11" fmla="*/ 0 h 6"/>
                  <a:gd name="T12" fmla="*/ 16 w 7"/>
                  <a:gd name="T13" fmla="*/ 32 h 6"/>
                  <a:gd name="T14" fmla="*/ 0 w 7"/>
                  <a:gd name="T15" fmla="*/ 80 h 6"/>
                  <a:gd name="T16" fmla="*/ 32 w 7"/>
                  <a:gd name="T17" fmla="*/ 9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6"/>
                  <a:gd name="T29" fmla="*/ 7 w 7"/>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6">
                    <a:moveTo>
                      <a:pt x="2" y="6"/>
                    </a:moveTo>
                    <a:cubicBezTo>
                      <a:pt x="2" y="6"/>
                      <a:pt x="3" y="6"/>
                      <a:pt x="3" y="6"/>
                    </a:cubicBezTo>
                    <a:cubicBezTo>
                      <a:pt x="4" y="6"/>
                      <a:pt x="5" y="6"/>
                      <a:pt x="5" y="6"/>
                    </a:cubicBezTo>
                    <a:cubicBezTo>
                      <a:pt x="5" y="5"/>
                      <a:pt x="5" y="5"/>
                      <a:pt x="5" y="4"/>
                    </a:cubicBezTo>
                    <a:cubicBezTo>
                      <a:pt x="5" y="3"/>
                      <a:pt x="7" y="2"/>
                      <a:pt x="6" y="1"/>
                    </a:cubicBezTo>
                    <a:cubicBezTo>
                      <a:pt x="5" y="0"/>
                      <a:pt x="5" y="0"/>
                      <a:pt x="4" y="0"/>
                    </a:cubicBezTo>
                    <a:cubicBezTo>
                      <a:pt x="2" y="0"/>
                      <a:pt x="2" y="1"/>
                      <a:pt x="1" y="2"/>
                    </a:cubicBezTo>
                    <a:cubicBezTo>
                      <a:pt x="1" y="3"/>
                      <a:pt x="0" y="4"/>
                      <a:pt x="0" y="5"/>
                    </a:cubicBezTo>
                    <a:cubicBezTo>
                      <a:pt x="1" y="5"/>
                      <a:pt x="1" y="6"/>
                      <a:pt x="2"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96" name="Freeform 828"/>
              <p:cNvSpPr>
                <a:spLocks/>
              </p:cNvSpPr>
              <p:nvPr/>
            </p:nvSpPr>
            <p:spPr bwMode="auto">
              <a:xfrm>
                <a:off x="1964" y="1191"/>
                <a:ext cx="18" cy="16"/>
              </a:xfrm>
              <a:custGeom>
                <a:avLst/>
                <a:gdLst>
                  <a:gd name="T0" fmla="*/ 48 w 9"/>
                  <a:gd name="T1" fmla="*/ 64 h 8"/>
                  <a:gd name="T2" fmla="*/ 64 w 9"/>
                  <a:gd name="T3" fmla="*/ 128 h 8"/>
                  <a:gd name="T4" fmla="*/ 112 w 9"/>
                  <a:gd name="T5" fmla="*/ 128 h 8"/>
                  <a:gd name="T6" fmla="*/ 128 w 9"/>
                  <a:gd name="T7" fmla="*/ 112 h 8"/>
                  <a:gd name="T8" fmla="*/ 128 w 9"/>
                  <a:gd name="T9" fmla="*/ 64 h 8"/>
                  <a:gd name="T10" fmla="*/ 128 w 9"/>
                  <a:gd name="T11" fmla="*/ 32 h 8"/>
                  <a:gd name="T12" fmla="*/ 112 w 9"/>
                  <a:gd name="T13" fmla="*/ 16 h 8"/>
                  <a:gd name="T14" fmla="*/ 64 w 9"/>
                  <a:gd name="T15" fmla="*/ 16 h 8"/>
                  <a:gd name="T16" fmla="*/ 32 w 9"/>
                  <a:gd name="T17" fmla="*/ 16 h 8"/>
                  <a:gd name="T18" fmla="*/ 16 w 9"/>
                  <a:gd name="T19" fmla="*/ 48 h 8"/>
                  <a:gd name="T20" fmla="*/ 48 w 9"/>
                  <a:gd name="T21" fmla="*/ 64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
                  <a:gd name="T34" fmla="*/ 0 h 8"/>
                  <a:gd name="T35" fmla="*/ 9 w 9"/>
                  <a:gd name="T36" fmla="*/ 8 h 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 h="8">
                    <a:moveTo>
                      <a:pt x="3" y="4"/>
                    </a:moveTo>
                    <a:cubicBezTo>
                      <a:pt x="4" y="5"/>
                      <a:pt x="3" y="7"/>
                      <a:pt x="4" y="8"/>
                    </a:cubicBezTo>
                    <a:cubicBezTo>
                      <a:pt x="5" y="8"/>
                      <a:pt x="6" y="8"/>
                      <a:pt x="7" y="8"/>
                    </a:cubicBezTo>
                    <a:cubicBezTo>
                      <a:pt x="7" y="8"/>
                      <a:pt x="8" y="8"/>
                      <a:pt x="8" y="7"/>
                    </a:cubicBezTo>
                    <a:cubicBezTo>
                      <a:pt x="9" y="6"/>
                      <a:pt x="8" y="5"/>
                      <a:pt x="8" y="4"/>
                    </a:cubicBezTo>
                    <a:cubicBezTo>
                      <a:pt x="8" y="3"/>
                      <a:pt x="9" y="3"/>
                      <a:pt x="8" y="2"/>
                    </a:cubicBezTo>
                    <a:cubicBezTo>
                      <a:pt x="8" y="1"/>
                      <a:pt x="8" y="1"/>
                      <a:pt x="7" y="1"/>
                    </a:cubicBezTo>
                    <a:cubicBezTo>
                      <a:pt x="6" y="1"/>
                      <a:pt x="5" y="1"/>
                      <a:pt x="4" y="1"/>
                    </a:cubicBezTo>
                    <a:cubicBezTo>
                      <a:pt x="3" y="1"/>
                      <a:pt x="3" y="0"/>
                      <a:pt x="2" y="1"/>
                    </a:cubicBezTo>
                    <a:cubicBezTo>
                      <a:pt x="1" y="1"/>
                      <a:pt x="0" y="2"/>
                      <a:pt x="1" y="3"/>
                    </a:cubicBezTo>
                    <a:cubicBezTo>
                      <a:pt x="1" y="4"/>
                      <a:pt x="2" y="3"/>
                      <a:pt x="3"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97" name="Freeform 829"/>
              <p:cNvSpPr>
                <a:spLocks/>
              </p:cNvSpPr>
              <p:nvPr/>
            </p:nvSpPr>
            <p:spPr bwMode="auto">
              <a:xfrm>
                <a:off x="1930" y="1229"/>
                <a:ext cx="76" cy="38"/>
              </a:xfrm>
              <a:custGeom>
                <a:avLst/>
                <a:gdLst>
                  <a:gd name="T0" fmla="*/ 176 w 38"/>
                  <a:gd name="T1" fmla="*/ 48 h 19"/>
                  <a:gd name="T2" fmla="*/ 208 w 38"/>
                  <a:gd name="T3" fmla="*/ 64 h 19"/>
                  <a:gd name="T4" fmla="*/ 256 w 38"/>
                  <a:gd name="T5" fmla="*/ 96 h 19"/>
                  <a:gd name="T6" fmla="*/ 208 w 38"/>
                  <a:gd name="T7" fmla="*/ 128 h 19"/>
                  <a:gd name="T8" fmla="*/ 176 w 38"/>
                  <a:gd name="T9" fmla="*/ 128 h 19"/>
                  <a:gd name="T10" fmla="*/ 128 w 38"/>
                  <a:gd name="T11" fmla="*/ 144 h 19"/>
                  <a:gd name="T12" fmla="*/ 96 w 38"/>
                  <a:gd name="T13" fmla="*/ 128 h 19"/>
                  <a:gd name="T14" fmla="*/ 64 w 38"/>
                  <a:gd name="T15" fmla="*/ 96 h 19"/>
                  <a:gd name="T16" fmla="*/ 32 w 38"/>
                  <a:gd name="T17" fmla="*/ 112 h 19"/>
                  <a:gd name="T18" fmla="*/ 0 w 38"/>
                  <a:gd name="T19" fmla="*/ 128 h 19"/>
                  <a:gd name="T20" fmla="*/ 16 w 38"/>
                  <a:gd name="T21" fmla="*/ 160 h 19"/>
                  <a:gd name="T22" fmla="*/ 64 w 38"/>
                  <a:gd name="T23" fmla="*/ 192 h 19"/>
                  <a:gd name="T24" fmla="*/ 112 w 38"/>
                  <a:gd name="T25" fmla="*/ 224 h 19"/>
                  <a:gd name="T26" fmla="*/ 128 w 38"/>
                  <a:gd name="T27" fmla="*/ 256 h 19"/>
                  <a:gd name="T28" fmla="*/ 160 w 38"/>
                  <a:gd name="T29" fmla="*/ 288 h 19"/>
                  <a:gd name="T30" fmla="*/ 224 w 38"/>
                  <a:gd name="T31" fmla="*/ 288 h 19"/>
                  <a:gd name="T32" fmla="*/ 288 w 38"/>
                  <a:gd name="T33" fmla="*/ 256 h 19"/>
                  <a:gd name="T34" fmla="*/ 336 w 38"/>
                  <a:gd name="T35" fmla="*/ 272 h 19"/>
                  <a:gd name="T36" fmla="*/ 368 w 38"/>
                  <a:gd name="T37" fmla="*/ 256 h 19"/>
                  <a:gd name="T38" fmla="*/ 448 w 38"/>
                  <a:gd name="T39" fmla="*/ 224 h 19"/>
                  <a:gd name="T40" fmla="*/ 480 w 38"/>
                  <a:gd name="T41" fmla="*/ 192 h 19"/>
                  <a:gd name="T42" fmla="*/ 496 w 38"/>
                  <a:gd name="T43" fmla="*/ 160 h 19"/>
                  <a:gd name="T44" fmla="*/ 480 w 38"/>
                  <a:gd name="T45" fmla="*/ 128 h 19"/>
                  <a:gd name="T46" fmla="*/ 448 w 38"/>
                  <a:gd name="T47" fmla="*/ 128 h 19"/>
                  <a:gd name="T48" fmla="*/ 480 w 38"/>
                  <a:gd name="T49" fmla="*/ 96 h 19"/>
                  <a:gd name="T50" fmla="*/ 528 w 38"/>
                  <a:gd name="T51" fmla="*/ 96 h 19"/>
                  <a:gd name="T52" fmla="*/ 592 w 38"/>
                  <a:gd name="T53" fmla="*/ 64 h 19"/>
                  <a:gd name="T54" fmla="*/ 592 w 38"/>
                  <a:gd name="T55" fmla="*/ 16 h 19"/>
                  <a:gd name="T56" fmla="*/ 528 w 38"/>
                  <a:gd name="T57" fmla="*/ 32 h 19"/>
                  <a:gd name="T58" fmla="*/ 448 w 38"/>
                  <a:gd name="T59" fmla="*/ 16 h 19"/>
                  <a:gd name="T60" fmla="*/ 368 w 38"/>
                  <a:gd name="T61" fmla="*/ 32 h 19"/>
                  <a:gd name="T62" fmla="*/ 288 w 38"/>
                  <a:gd name="T63" fmla="*/ 32 h 19"/>
                  <a:gd name="T64" fmla="*/ 208 w 38"/>
                  <a:gd name="T65" fmla="*/ 32 h 19"/>
                  <a:gd name="T66" fmla="*/ 176 w 38"/>
                  <a:gd name="T67" fmla="*/ 48 h 1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8"/>
                  <a:gd name="T103" fmla="*/ 0 h 19"/>
                  <a:gd name="T104" fmla="*/ 38 w 38"/>
                  <a:gd name="T105" fmla="*/ 19 h 1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8" h="19">
                    <a:moveTo>
                      <a:pt x="11" y="3"/>
                    </a:moveTo>
                    <a:cubicBezTo>
                      <a:pt x="10" y="4"/>
                      <a:pt x="12" y="4"/>
                      <a:pt x="13" y="4"/>
                    </a:cubicBezTo>
                    <a:cubicBezTo>
                      <a:pt x="14" y="5"/>
                      <a:pt x="15" y="5"/>
                      <a:pt x="16" y="6"/>
                    </a:cubicBezTo>
                    <a:cubicBezTo>
                      <a:pt x="16" y="7"/>
                      <a:pt x="14" y="8"/>
                      <a:pt x="13" y="8"/>
                    </a:cubicBezTo>
                    <a:cubicBezTo>
                      <a:pt x="12" y="8"/>
                      <a:pt x="11" y="8"/>
                      <a:pt x="11" y="8"/>
                    </a:cubicBezTo>
                    <a:cubicBezTo>
                      <a:pt x="10" y="9"/>
                      <a:pt x="9" y="9"/>
                      <a:pt x="8" y="9"/>
                    </a:cubicBezTo>
                    <a:cubicBezTo>
                      <a:pt x="7" y="9"/>
                      <a:pt x="7" y="8"/>
                      <a:pt x="6" y="8"/>
                    </a:cubicBezTo>
                    <a:cubicBezTo>
                      <a:pt x="5" y="7"/>
                      <a:pt x="5" y="6"/>
                      <a:pt x="4" y="6"/>
                    </a:cubicBezTo>
                    <a:cubicBezTo>
                      <a:pt x="3" y="6"/>
                      <a:pt x="3" y="6"/>
                      <a:pt x="2" y="7"/>
                    </a:cubicBezTo>
                    <a:cubicBezTo>
                      <a:pt x="1" y="7"/>
                      <a:pt x="0" y="7"/>
                      <a:pt x="0" y="8"/>
                    </a:cubicBezTo>
                    <a:cubicBezTo>
                      <a:pt x="0" y="9"/>
                      <a:pt x="1" y="10"/>
                      <a:pt x="1" y="10"/>
                    </a:cubicBezTo>
                    <a:cubicBezTo>
                      <a:pt x="2" y="11"/>
                      <a:pt x="3" y="11"/>
                      <a:pt x="4" y="12"/>
                    </a:cubicBezTo>
                    <a:cubicBezTo>
                      <a:pt x="5" y="13"/>
                      <a:pt x="6" y="13"/>
                      <a:pt x="7" y="14"/>
                    </a:cubicBezTo>
                    <a:cubicBezTo>
                      <a:pt x="8" y="15"/>
                      <a:pt x="7" y="15"/>
                      <a:pt x="8" y="16"/>
                    </a:cubicBezTo>
                    <a:cubicBezTo>
                      <a:pt x="8" y="17"/>
                      <a:pt x="9" y="18"/>
                      <a:pt x="10" y="18"/>
                    </a:cubicBezTo>
                    <a:cubicBezTo>
                      <a:pt x="11" y="19"/>
                      <a:pt x="12" y="18"/>
                      <a:pt x="14" y="18"/>
                    </a:cubicBezTo>
                    <a:cubicBezTo>
                      <a:pt x="15" y="17"/>
                      <a:pt x="16" y="16"/>
                      <a:pt x="18" y="16"/>
                    </a:cubicBezTo>
                    <a:cubicBezTo>
                      <a:pt x="19" y="16"/>
                      <a:pt x="20" y="17"/>
                      <a:pt x="21" y="17"/>
                    </a:cubicBezTo>
                    <a:cubicBezTo>
                      <a:pt x="22" y="17"/>
                      <a:pt x="22" y="16"/>
                      <a:pt x="23" y="16"/>
                    </a:cubicBezTo>
                    <a:cubicBezTo>
                      <a:pt x="25" y="15"/>
                      <a:pt x="26" y="15"/>
                      <a:pt x="28" y="14"/>
                    </a:cubicBezTo>
                    <a:cubicBezTo>
                      <a:pt x="29" y="13"/>
                      <a:pt x="29" y="13"/>
                      <a:pt x="30" y="12"/>
                    </a:cubicBezTo>
                    <a:cubicBezTo>
                      <a:pt x="30" y="11"/>
                      <a:pt x="31" y="11"/>
                      <a:pt x="31" y="10"/>
                    </a:cubicBezTo>
                    <a:cubicBezTo>
                      <a:pt x="31" y="9"/>
                      <a:pt x="31" y="9"/>
                      <a:pt x="30" y="8"/>
                    </a:cubicBezTo>
                    <a:cubicBezTo>
                      <a:pt x="30" y="8"/>
                      <a:pt x="28" y="9"/>
                      <a:pt x="28" y="8"/>
                    </a:cubicBezTo>
                    <a:cubicBezTo>
                      <a:pt x="28" y="7"/>
                      <a:pt x="29" y="7"/>
                      <a:pt x="30" y="6"/>
                    </a:cubicBezTo>
                    <a:cubicBezTo>
                      <a:pt x="31" y="5"/>
                      <a:pt x="32" y="6"/>
                      <a:pt x="33" y="6"/>
                    </a:cubicBezTo>
                    <a:cubicBezTo>
                      <a:pt x="35" y="5"/>
                      <a:pt x="36" y="5"/>
                      <a:pt x="37" y="4"/>
                    </a:cubicBezTo>
                    <a:cubicBezTo>
                      <a:pt x="37" y="3"/>
                      <a:pt x="38" y="2"/>
                      <a:pt x="37" y="1"/>
                    </a:cubicBezTo>
                    <a:cubicBezTo>
                      <a:pt x="36" y="0"/>
                      <a:pt x="34" y="2"/>
                      <a:pt x="33" y="2"/>
                    </a:cubicBezTo>
                    <a:cubicBezTo>
                      <a:pt x="31" y="2"/>
                      <a:pt x="30" y="1"/>
                      <a:pt x="28" y="1"/>
                    </a:cubicBezTo>
                    <a:cubicBezTo>
                      <a:pt x="26" y="1"/>
                      <a:pt x="25" y="2"/>
                      <a:pt x="23" y="2"/>
                    </a:cubicBezTo>
                    <a:cubicBezTo>
                      <a:pt x="21" y="2"/>
                      <a:pt x="20" y="2"/>
                      <a:pt x="18" y="2"/>
                    </a:cubicBezTo>
                    <a:cubicBezTo>
                      <a:pt x="16" y="2"/>
                      <a:pt x="15" y="1"/>
                      <a:pt x="13" y="2"/>
                    </a:cubicBezTo>
                    <a:cubicBezTo>
                      <a:pt x="12" y="2"/>
                      <a:pt x="11" y="2"/>
                      <a:pt x="11"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98" name="Freeform 830"/>
              <p:cNvSpPr>
                <a:spLocks/>
              </p:cNvSpPr>
              <p:nvPr/>
            </p:nvSpPr>
            <p:spPr bwMode="auto">
              <a:xfrm>
                <a:off x="1996" y="1157"/>
                <a:ext cx="54" cy="26"/>
              </a:xfrm>
              <a:custGeom>
                <a:avLst/>
                <a:gdLst>
                  <a:gd name="T0" fmla="*/ 32 w 27"/>
                  <a:gd name="T1" fmla="*/ 128 h 13"/>
                  <a:gd name="T2" fmla="*/ 112 w 27"/>
                  <a:gd name="T3" fmla="*/ 128 h 13"/>
                  <a:gd name="T4" fmla="*/ 176 w 27"/>
                  <a:gd name="T5" fmla="*/ 112 h 13"/>
                  <a:gd name="T6" fmla="*/ 256 w 27"/>
                  <a:gd name="T7" fmla="*/ 128 h 13"/>
                  <a:gd name="T8" fmla="*/ 288 w 27"/>
                  <a:gd name="T9" fmla="*/ 176 h 13"/>
                  <a:gd name="T10" fmla="*/ 288 w 27"/>
                  <a:gd name="T11" fmla="*/ 208 h 13"/>
                  <a:gd name="T12" fmla="*/ 336 w 27"/>
                  <a:gd name="T13" fmla="*/ 176 h 13"/>
                  <a:gd name="T14" fmla="*/ 384 w 27"/>
                  <a:gd name="T15" fmla="*/ 144 h 13"/>
                  <a:gd name="T16" fmla="*/ 416 w 27"/>
                  <a:gd name="T17" fmla="*/ 128 h 13"/>
                  <a:gd name="T18" fmla="*/ 416 w 27"/>
                  <a:gd name="T19" fmla="*/ 80 h 13"/>
                  <a:gd name="T20" fmla="*/ 384 w 27"/>
                  <a:gd name="T21" fmla="*/ 48 h 13"/>
                  <a:gd name="T22" fmla="*/ 336 w 27"/>
                  <a:gd name="T23" fmla="*/ 48 h 13"/>
                  <a:gd name="T24" fmla="*/ 288 w 27"/>
                  <a:gd name="T25" fmla="*/ 32 h 13"/>
                  <a:gd name="T26" fmla="*/ 224 w 27"/>
                  <a:gd name="T27" fmla="*/ 16 h 13"/>
                  <a:gd name="T28" fmla="*/ 144 w 27"/>
                  <a:gd name="T29" fmla="*/ 0 h 13"/>
                  <a:gd name="T30" fmla="*/ 96 w 27"/>
                  <a:gd name="T31" fmla="*/ 16 h 13"/>
                  <a:gd name="T32" fmla="*/ 64 w 27"/>
                  <a:gd name="T33" fmla="*/ 48 h 13"/>
                  <a:gd name="T34" fmla="*/ 32 w 27"/>
                  <a:gd name="T35" fmla="*/ 80 h 13"/>
                  <a:gd name="T36" fmla="*/ 16 w 27"/>
                  <a:gd name="T37" fmla="*/ 96 h 13"/>
                  <a:gd name="T38" fmla="*/ 32 w 27"/>
                  <a:gd name="T39" fmla="*/ 128 h 1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13"/>
                  <a:gd name="T62" fmla="*/ 27 w 27"/>
                  <a:gd name="T63" fmla="*/ 13 h 1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13">
                    <a:moveTo>
                      <a:pt x="2" y="8"/>
                    </a:moveTo>
                    <a:cubicBezTo>
                      <a:pt x="4" y="9"/>
                      <a:pt x="5" y="8"/>
                      <a:pt x="7" y="8"/>
                    </a:cubicBezTo>
                    <a:cubicBezTo>
                      <a:pt x="9" y="8"/>
                      <a:pt x="10" y="7"/>
                      <a:pt x="11" y="7"/>
                    </a:cubicBezTo>
                    <a:cubicBezTo>
                      <a:pt x="13" y="7"/>
                      <a:pt x="15" y="6"/>
                      <a:pt x="16" y="8"/>
                    </a:cubicBezTo>
                    <a:cubicBezTo>
                      <a:pt x="17" y="9"/>
                      <a:pt x="17" y="10"/>
                      <a:pt x="18" y="11"/>
                    </a:cubicBezTo>
                    <a:cubicBezTo>
                      <a:pt x="18" y="11"/>
                      <a:pt x="18" y="12"/>
                      <a:pt x="18" y="13"/>
                    </a:cubicBezTo>
                    <a:cubicBezTo>
                      <a:pt x="19" y="13"/>
                      <a:pt x="20" y="12"/>
                      <a:pt x="21" y="11"/>
                    </a:cubicBezTo>
                    <a:cubicBezTo>
                      <a:pt x="22" y="10"/>
                      <a:pt x="23" y="10"/>
                      <a:pt x="24" y="9"/>
                    </a:cubicBezTo>
                    <a:cubicBezTo>
                      <a:pt x="25" y="9"/>
                      <a:pt x="25" y="9"/>
                      <a:pt x="26" y="8"/>
                    </a:cubicBezTo>
                    <a:cubicBezTo>
                      <a:pt x="27" y="7"/>
                      <a:pt x="27" y="6"/>
                      <a:pt x="26" y="5"/>
                    </a:cubicBezTo>
                    <a:cubicBezTo>
                      <a:pt x="26" y="4"/>
                      <a:pt x="25" y="3"/>
                      <a:pt x="24" y="3"/>
                    </a:cubicBezTo>
                    <a:cubicBezTo>
                      <a:pt x="23" y="2"/>
                      <a:pt x="22" y="3"/>
                      <a:pt x="21" y="3"/>
                    </a:cubicBezTo>
                    <a:cubicBezTo>
                      <a:pt x="20" y="3"/>
                      <a:pt x="19" y="2"/>
                      <a:pt x="18" y="2"/>
                    </a:cubicBezTo>
                    <a:cubicBezTo>
                      <a:pt x="16" y="2"/>
                      <a:pt x="16" y="1"/>
                      <a:pt x="14" y="1"/>
                    </a:cubicBezTo>
                    <a:cubicBezTo>
                      <a:pt x="12" y="0"/>
                      <a:pt x="11" y="0"/>
                      <a:pt x="9" y="0"/>
                    </a:cubicBezTo>
                    <a:cubicBezTo>
                      <a:pt x="8" y="0"/>
                      <a:pt x="7" y="0"/>
                      <a:pt x="6" y="1"/>
                    </a:cubicBezTo>
                    <a:cubicBezTo>
                      <a:pt x="5" y="2"/>
                      <a:pt x="5" y="2"/>
                      <a:pt x="4" y="3"/>
                    </a:cubicBezTo>
                    <a:cubicBezTo>
                      <a:pt x="3" y="4"/>
                      <a:pt x="3" y="4"/>
                      <a:pt x="2" y="5"/>
                    </a:cubicBezTo>
                    <a:cubicBezTo>
                      <a:pt x="1" y="5"/>
                      <a:pt x="1" y="6"/>
                      <a:pt x="1" y="6"/>
                    </a:cubicBezTo>
                    <a:cubicBezTo>
                      <a:pt x="0" y="7"/>
                      <a:pt x="1" y="7"/>
                      <a:pt x="2"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99" name="Freeform 831"/>
              <p:cNvSpPr>
                <a:spLocks/>
              </p:cNvSpPr>
              <p:nvPr/>
            </p:nvSpPr>
            <p:spPr bwMode="auto">
              <a:xfrm>
                <a:off x="1990" y="1191"/>
                <a:ext cx="48" cy="24"/>
              </a:xfrm>
              <a:custGeom>
                <a:avLst/>
                <a:gdLst>
                  <a:gd name="T0" fmla="*/ 16 w 24"/>
                  <a:gd name="T1" fmla="*/ 144 h 12"/>
                  <a:gd name="T2" fmla="*/ 0 w 24"/>
                  <a:gd name="T3" fmla="*/ 176 h 12"/>
                  <a:gd name="T4" fmla="*/ 48 w 24"/>
                  <a:gd name="T5" fmla="*/ 192 h 12"/>
                  <a:gd name="T6" fmla="*/ 128 w 24"/>
                  <a:gd name="T7" fmla="*/ 192 h 12"/>
                  <a:gd name="T8" fmla="*/ 192 w 24"/>
                  <a:gd name="T9" fmla="*/ 176 h 12"/>
                  <a:gd name="T10" fmla="*/ 224 w 24"/>
                  <a:gd name="T11" fmla="*/ 144 h 12"/>
                  <a:gd name="T12" fmla="*/ 256 w 24"/>
                  <a:gd name="T13" fmla="*/ 144 h 12"/>
                  <a:gd name="T14" fmla="*/ 320 w 24"/>
                  <a:gd name="T15" fmla="*/ 112 h 12"/>
                  <a:gd name="T16" fmla="*/ 352 w 24"/>
                  <a:gd name="T17" fmla="*/ 64 h 12"/>
                  <a:gd name="T18" fmla="*/ 384 w 24"/>
                  <a:gd name="T19" fmla="*/ 32 h 12"/>
                  <a:gd name="T20" fmla="*/ 320 w 24"/>
                  <a:gd name="T21" fmla="*/ 16 h 12"/>
                  <a:gd name="T22" fmla="*/ 288 w 24"/>
                  <a:gd name="T23" fmla="*/ 32 h 12"/>
                  <a:gd name="T24" fmla="*/ 272 w 24"/>
                  <a:gd name="T25" fmla="*/ 32 h 12"/>
                  <a:gd name="T26" fmla="*/ 240 w 24"/>
                  <a:gd name="T27" fmla="*/ 16 h 12"/>
                  <a:gd name="T28" fmla="*/ 208 w 24"/>
                  <a:gd name="T29" fmla="*/ 0 h 12"/>
                  <a:gd name="T30" fmla="*/ 128 w 24"/>
                  <a:gd name="T31" fmla="*/ 0 h 12"/>
                  <a:gd name="T32" fmla="*/ 80 w 24"/>
                  <a:gd name="T33" fmla="*/ 16 h 12"/>
                  <a:gd name="T34" fmla="*/ 32 w 24"/>
                  <a:gd name="T35" fmla="*/ 64 h 12"/>
                  <a:gd name="T36" fmla="*/ 48 w 24"/>
                  <a:gd name="T37" fmla="*/ 64 h 12"/>
                  <a:gd name="T38" fmla="*/ 0 w 24"/>
                  <a:gd name="T39" fmla="*/ 80 h 12"/>
                  <a:gd name="T40" fmla="*/ 0 w 24"/>
                  <a:gd name="T41" fmla="*/ 128 h 12"/>
                  <a:gd name="T42" fmla="*/ 16 w 24"/>
                  <a:gd name="T43" fmla="*/ 144 h 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4"/>
                  <a:gd name="T67" fmla="*/ 0 h 12"/>
                  <a:gd name="T68" fmla="*/ 24 w 24"/>
                  <a:gd name="T69" fmla="*/ 12 h 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4" h="12">
                    <a:moveTo>
                      <a:pt x="1" y="9"/>
                    </a:moveTo>
                    <a:cubicBezTo>
                      <a:pt x="2" y="10"/>
                      <a:pt x="0" y="11"/>
                      <a:pt x="0" y="11"/>
                    </a:cubicBezTo>
                    <a:cubicBezTo>
                      <a:pt x="1" y="12"/>
                      <a:pt x="2" y="12"/>
                      <a:pt x="3" y="12"/>
                    </a:cubicBezTo>
                    <a:cubicBezTo>
                      <a:pt x="5" y="12"/>
                      <a:pt x="6" y="12"/>
                      <a:pt x="8" y="12"/>
                    </a:cubicBezTo>
                    <a:cubicBezTo>
                      <a:pt x="10" y="12"/>
                      <a:pt x="11" y="12"/>
                      <a:pt x="12" y="11"/>
                    </a:cubicBezTo>
                    <a:cubicBezTo>
                      <a:pt x="13" y="11"/>
                      <a:pt x="13" y="10"/>
                      <a:pt x="14" y="9"/>
                    </a:cubicBezTo>
                    <a:cubicBezTo>
                      <a:pt x="15" y="9"/>
                      <a:pt x="16" y="9"/>
                      <a:pt x="16" y="9"/>
                    </a:cubicBezTo>
                    <a:cubicBezTo>
                      <a:pt x="18" y="8"/>
                      <a:pt x="19" y="8"/>
                      <a:pt x="20" y="7"/>
                    </a:cubicBezTo>
                    <a:cubicBezTo>
                      <a:pt x="21" y="6"/>
                      <a:pt x="22" y="6"/>
                      <a:pt x="22" y="4"/>
                    </a:cubicBezTo>
                    <a:cubicBezTo>
                      <a:pt x="23" y="4"/>
                      <a:pt x="24" y="3"/>
                      <a:pt x="24" y="2"/>
                    </a:cubicBezTo>
                    <a:cubicBezTo>
                      <a:pt x="23" y="0"/>
                      <a:pt x="21" y="0"/>
                      <a:pt x="20" y="1"/>
                    </a:cubicBezTo>
                    <a:cubicBezTo>
                      <a:pt x="19" y="1"/>
                      <a:pt x="19" y="2"/>
                      <a:pt x="18" y="2"/>
                    </a:cubicBezTo>
                    <a:cubicBezTo>
                      <a:pt x="18" y="2"/>
                      <a:pt x="17" y="2"/>
                      <a:pt x="17" y="2"/>
                    </a:cubicBezTo>
                    <a:cubicBezTo>
                      <a:pt x="16" y="2"/>
                      <a:pt x="16" y="1"/>
                      <a:pt x="15" y="1"/>
                    </a:cubicBezTo>
                    <a:cubicBezTo>
                      <a:pt x="14" y="0"/>
                      <a:pt x="14" y="0"/>
                      <a:pt x="13" y="0"/>
                    </a:cubicBezTo>
                    <a:cubicBezTo>
                      <a:pt x="11" y="0"/>
                      <a:pt x="10" y="0"/>
                      <a:pt x="8" y="0"/>
                    </a:cubicBezTo>
                    <a:cubicBezTo>
                      <a:pt x="7" y="1"/>
                      <a:pt x="6" y="1"/>
                      <a:pt x="5" y="1"/>
                    </a:cubicBezTo>
                    <a:cubicBezTo>
                      <a:pt x="4" y="2"/>
                      <a:pt x="3" y="3"/>
                      <a:pt x="2" y="4"/>
                    </a:cubicBezTo>
                    <a:cubicBezTo>
                      <a:pt x="3" y="4"/>
                      <a:pt x="3" y="4"/>
                      <a:pt x="3" y="4"/>
                    </a:cubicBezTo>
                    <a:cubicBezTo>
                      <a:pt x="2" y="4"/>
                      <a:pt x="1" y="4"/>
                      <a:pt x="0" y="5"/>
                    </a:cubicBezTo>
                    <a:cubicBezTo>
                      <a:pt x="0" y="6"/>
                      <a:pt x="0" y="7"/>
                      <a:pt x="0" y="8"/>
                    </a:cubicBezTo>
                    <a:cubicBezTo>
                      <a:pt x="1" y="9"/>
                      <a:pt x="1" y="9"/>
                      <a:pt x="1"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600" name="Freeform 832"/>
              <p:cNvSpPr>
                <a:spLocks/>
              </p:cNvSpPr>
              <p:nvPr/>
            </p:nvSpPr>
            <p:spPr bwMode="auto">
              <a:xfrm>
                <a:off x="2030" y="1209"/>
                <a:ext cx="30" cy="12"/>
              </a:xfrm>
              <a:custGeom>
                <a:avLst/>
                <a:gdLst>
                  <a:gd name="T0" fmla="*/ 128 w 15"/>
                  <a:gd name="T1" fmla="*/ 80 h 6"/>
                  <a:gd name="T2" fmla="*/ 192 w 15"/>
                  <a:gd name="T3" fmla="*/ 64 h 6"/>
                  <a:gd name="T4" fmla="*/ 208 w 15"/>
                  <a:gd name="T5" fmla="*/ 48 h 6"/>
                  <a:gd name="T6" fmla="*/ 240 w 15"/>
                  <a:gd name="T7" fmla="*/ 32 h 6"/>
                  <a:gd name="T8" fmla="*/ 224 w 15"/>
                  <a:gd name="T9" fmla="*/ 16 h 6"/>
                  <a:gd name="T10" fmla="*/ 192 w 15"/>
                  <a:gd name="T11" fmla="*/ 0 h 6"/>
                  <a:gd name="T12" fmla="*/ 144 w 15"/>
                  <a:gd name="T13" fmla="*/ 0 h 6"/>
                  <a:gd name="T14" fmla="*/ 80 w 15"/>
                  <a:gd name="T15" fmla="*/ 0 h 6"/>
                  <a:gd name="T16" fmla="*/ 32 w 15"/>
                  <a:gd name="T17" fmla="*/ 16 h 6"/>
                  <a:gd name="T18" fmla="*/ 0 w 15"/>
                  <a:gd name="T19" fmla="*/ 32 h 6"/>
                  <a:gd name="T20" fmla="*/ 16 w 15"/>
                  <a:gd name="T21" fmla="*/ 64 h 6"/>
                  <a:gd name="T22" fmla="*/ 64 w 15"/>
                  <a:gd name="T23" fmla="*/ 96 h 6"/>
                  <a:gd name="T24" fmla="*/ 128 w 15"/>
                  <a:gd name="T25" fmla="*/ 80 h 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
                  <a:gd name="T40" fmla="*/ 0 h 6"/>
                  <a:gd name="T41" fmla="*/ 15 w 15"/>
                  <a:gd name="T42" fmla="*/ 6 h 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 h="6">
                    <a:moveTo>
                      <a:pt x="8" y="5"/>
                    </a:moveTo>
                    <a:cubicBezTo>
                      <a:pt x="10" y="5"/>
                      <a:pt x="11" y="5"/>
                      <a:pt x="12" y="4"/>
                    </a:cubicBezTo>
                    <a:cubicBezTo>
                      <a:pt x="12" y="4"/>
                      <a:pt x="12" y="3"/>
                      <a:pt x="13" y="3"/>
                    </a:cubicBezTo>
                    <a:cubicBezTo>
                      <a:pt x="13" y="2"/>
                      <a:pt x="15" y="3"/>
                      <a:pt x="15" y="2"/>
                    </a:cubicBezTo>
                    <a:cubicBezTo>
                      <a:pt x="15" y="1"/>
                      <a:pt x="15" y="1"/>
                      <a:pt x="14" y="1"/>
                    </a:cubicBezTo>
                    <a:cubicBezTo>
                      <a:pt x="14" y="0"/>
                      <a:pt x="13" y="0"/>
                      <a:pt x="12" y="0"/>
                    </a:cubicBezTo>
                    <a:cubicBezTo>
                      <a:pt x="11" y="0"/>
                      <a:pt x="10" y="0"/>
                      <a:pt x="9" y="0"/>
                    </a:cubicBezTo>
                    <a:cubicBezTo>
                      <a:pt x="7" y="0"/>
                      <a:pt x="6" y="0"/>
                      <a:pt x="5" y="0"/>
                    </a:cubicBezTo>
                    <a:cubicBezTo>
                      <a:pt x="4" y="0"/>
                      <a:pt x="3" y="0"/>
                      <a:pt x="2" y="1"/>
                    </a:cubicBezTo>
                    <a:cubicBezTo>
                      <a:pt x="1" y="1"/>
                      <a:pt x="0" y="1"/>
                      <a:pt x="0" y="2"/>
                    </a:cubicBezTo>
                    <a:cubicBezTo>
                      <a:pt x="0" y="3"/>
                      <a:pt x="0" y="4"/>
                      <a:pt x="1" y="4"/>
                    </a:cubicBezTo>
                    <a:cubicBezTo>
                      <a:pt x="2" y="6"/>
                      <a:pt x="3" y="5"/>
                      <a:pt x="4" y="6"/>
                    </a:cubicBezTo>
                    <a:cubicBezTo>
                      <a:pt x="6" y="6"/>
                      <a:pt x="7" y="6"/>
                      <a:pt x="8"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601" name="Freeform 833"/>
              <p:cNvSpPr>
                <a:spLocks/>
              </p:cNvSpPr>
              <p:nvPr/>
            </p:nvSpPr>
            <p:spPr bwMode="auto">
              <a:xfrm>
                <a:off x="2002" y="1225"/>
                <a:ext cx="74" cy="32"/>
              </a:xfrm>
              <a:custGeom>
                <a:avLst/>
                <a:gdLst>
                  <a:gd name="T0" fmla="*/ 160 w 37"/>
                  <a:gd name="T1" fmla="*/ 64 h 16"/>
                  <a:gd name="T2" fmla="*/ 112 w 37"/>
                  <a:gd name="T3" fmla="*/ 64 h 16"/>
                  <a:gd name="T4" fmla="*/ 80 w 37"/>
                  <a:gd name="T5" fmla="*/ 112 h 16"/>
                  <a:gd name="T6" fmla="*/ 48 w 37"/>
                  <a:gd name="T7" fmla="*/ 112 h 16"/>
                  <a:gd name="T8" fmla="*/ 16 w 37"/>
                  <a:gd name="T9" fmla="*/ 176 h 16"/>
                  <a:gd name="T10" fmla="*/ 0 w 37"/>
                  <a:gd name="T11" fmla="*/ 208 h 16"/>
                  <a:gd name="T12" fmla="*/ 16 w 37"/>
                  <a:gd name="T13" fmla="*/ 256 h 16"/>
                  <a:gd name="T14" fmla="*/ 64 w 37"/>
                  <a:gd name="T15" fmla="*/ 256 h 16"/>
                  <a:gd name="T16" fmla="*/ 96 w 37"/>
                  <a:gd name="T17" fmla="*/ 240 h 16"/>
                  <a:gd name="T18" fmla="*/ 144 w 37"/>
                  <a:gd name="T19" fmla="*/ 224 h 16"/>
                  <a:gd name="T20" fmla="*/ 160 w 37"/>
                  <a:gd name="T21" fmla="*/ 192 h 16"/>
                  <a:gd name="T22" fmla="*/ 192 w 37"/>
                  <a:gd name="T23" fmla="*/ 160 h 16"/>
                  <a:gd name="T24" fmla="*/ 224 w 37"/>
                  <a:gd name="T25" fmla="*/ 160 h 16"/>
                  <a:gd name="T26" fmla="*/ 288 w 37"/>
                  <a:gd name="T27" fmla="*/ 176 h 16"/>
                  <a:gd name="T28" fmla="*/ 320 w 37"/>
                  <a:gd name="T29" fmla="*/ 176 h 16"/>
                  <a:gd name="T30" fmla="*/ 368 w 37"/>
                  <a:gd name="T31" fmla="*/ 160 h 16"/>
                  <a:gd name="T32" fmla="*/ 416 w 37"/>
                  <a:gd name="T33" fmla="*/ 128 h 16"/>
                  <a:gd name="T34" fmla="*/ 464 w 37"/>
                  <a:gd name="T35" fmla="*/ 96 h 16"/>
                  <a:gd name="T36" fmla="*/ 544 w 37"/>
                  <a:gd name="T37" fmla="*/ 80 h 16"/>
                  <a:gd name="T38" fmla="*/ 576 w 37"/>
                  <a:gd name="T39" fmla="*/ 32 h 16"/>
                  <a:gd name="T40" fmla="*/ 560 w 37"/>
                  <a:gd name="T41" fmla="*/ 16 h 16"/>
                  <a:gd name="T42" fmla="*/ 512 w 37"/>
                  <a:gd name="T43" fmla="*/ 16 h 16"/>
                  <a:gd name="T44" fmla="*/ 464 w 37"/>
                  <a:gd name="T45" fmla="*/ 32 h 16"/>
                  <a:gd name="T46" fmla="*/ 432 w 37"/>
                  <a:gd name="T47" fmla="*/ 16 h 16"/>
                  <a:gd name="T48" fmla="*/ 368 w 37"/>
                  <a:gd name="T49" fmla="*/ 16 h 16"/>
                  <a:gd name="T50" fmla="*/ 288 w 37"/>
                  <a:gd name="T51" fmla="*/ 32 h 16"/>
                  <a:gd name="T52" fmla="*/ 224 w 37"/>
                  <a:gd name="T53" fmla="*/ 32 h 16"/>
                  <a:gd name="T54" fmla="*/ 160 w 37"/>
                  <a:gd name="T55" fmla="*/ 64 h 1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7"/>
                  <a:gd name="T85" fmla="*/ 0 h 16"/>
                  <a:gd name="T86" fmla="*/ 37 w 37"/>
                  <a:gd name="T87" fmla="*/ 16 h 1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7" h="16">
                    <a:moveTo>
                      <a:pt x="10" y="4"/>
                    </a:moveTo>
                    <a:cubicBezTo>
                      <a:pt x="8" y="4"/>
                      <a:pt x="8" y="3"/>
                      <a:pt x="7" y="4"/>
                    </a:cubicBezTo>
                    <a:cubicBezTo>
                      <a:pt x="6" y="5"/>
                      <a:pt x="6" y="6"/>
                      <a:pt x="5" y="7"/>
                    </a:cubicBezTo>
                    <a:cubicBezTo>
                      <a:pt x="4" y="7"/>
                      <a:pt x="3" y="7"/>
                      <a:pt x="3" y="7"/>
                    </a:cubicBezTo>
                    <a:cubicBezTo>
                      <a:pt x="1" y="8"/>
                      <a:pt x="2" y="9"/>
                      <a:pt x="1" y="11"/>
                    </a:cubicBezTo>
                    <a:cubicBezTo>
                      <a:pt x="1" y="12"/>
                      <a:pt x="0" y="12"/>
                      <a:pt x="0" y="13"/>
                    </a:cubicBezTo>
                    <a:cubicBezTo>
                      <a:pt x="0" y="14"/>
                      <a:pt x="1" y="15"/>
                      <a:pt x="1" y="16"/>
                    </a:cubicBezTo>
                    <a:cubicBezTo>
                      <a:pt x="2" y="16"/>
                      <a:pt x="3" y="16"/>
                      <a:pt x="4" y="16"/>
                    </a:cubicBezTo>
                    <a:cubicBezTo>
                      <a:pt x="5" y="16"/>
                      <a:pt x="6" y="15"/>
                      <a:pt x="6" y="15"/>
                    </a:cubicBezTo>
                    <a:cubicBezTo>
                      <a:pt x="8" y="15"/>
                      <a:pt x="9" y="15"/>
                      <a:pt x="9" y="14"/>
                    </a:cubicBezTo>
                    <a:cubicBezTo>
                      <a:pt x="10" y="13"/>
                      <a:pt x="10" y="13"/>
                      <a:pt x="10" y="12"/>
                    </a:cubicBezTo>
                    <a:cubicBezTo>
                      <a:pt x="11" y="11"/>
                      <a:pt x="11" y="11"/>
                      <a:pt x="12" y="10"/>
                    </a:cubicBezTo>
                    <a:cubicBezTo>
                      <a:pt x="13" y="10"/>
                      <a:pt x="13" y="10"/>
                      <a:pt x="14" y="10"/>
                    </a:cubicBezTo>
                    <a:cubicBezTo>
                      <a:pt x="16" y="10"/>
                      <a:pt x="16" y="11"/>
                      <a:pt x="18" y="11"/>
                    </a:cubicBezTo>
                    <a:cubicBezTo>
                      <a:pt x="18" y="11"/>
                      <a:pt x="19" y="11"/>
                      <a:pt x="20" y="11"/>
                    </a:cubicBezTo>
                    <a:cubicBezTo>
                      <a:pt x="21" y="11"/>
                      <a:pt x="22" y="11"/>
                      <a:pt x="23" y="10"/>
                    </a:cubicBezTo>
                    <a:cubicBezTo>
                      <a:pt x="24" y="10"/>
                      <a:pt x="25" y="9"/>
                      <a:pt x="26" y="8"/>
                    </a:cubicBezTo>
                    <a:cubicBezTo>
                      <a:pt x="27" y="7"/>
                      <a:pt x="28" y="7"/>
                      <a:pt x="29" y="6"/>
                    </a:cubicBezTo>
                    <a:cubicBezTo>
                      <a:pt x="31" y="6"/>
                      <a:pt x="33" y="6"/>
                      <a:pt x="34" y="5"/>
                    </a:cubicBezTo>
                    <a:cubicBezTo>
                      <a:pt x="35" y="4"/>
                      <a:pt x="37" y="3"/>
                      <a:pt x="36" y="2"/>
                    </a:cubicBezTo>
                    <a:cubicBezTo>
                      <a:pt x="36" y="2"/>
                      <a:pt x="36" y="1"/>
                      <a:pt x="35" y="1"/>
                    </a:cubicBezTo>
                    <a:cubicBezTo>
                      <a:pt x="34" y="1"/>
                      <a:pt x="33" y="1"/>
                      <a:pt x="32" y="1"/>
                    </a:cubicBezTo>
                    <a:cubicBezTo>
                      <a:pt x="31" y="1"/>
                      <a:pt x="30" y="2"/>
                      <a:pt x="29" y="2"/>
                    </a:cubicBezTo>
                    <a:cubicBezTo>
                      <a:pt x="28" y="2"/>
                      <a:pt x="28" y="1"/>
                      <a:pt x="27" y="1"/>
                    </a:cubicBezTo>
                    <a:cubicBezTo>
                      <a:pt x="25" y="0"/>
                      <a:pt x="24" y="1"/>
                      <a:pt x="23" y="1"/>
                    </a:cubicBezTo>
                    <a:cubicBezTo>
                      <a:pt x="21" y="1"/>
                      <a:pt x="20" y="2"/>
                      <a:pt x="18" y="2"/>
                    </a:cubicBezTo>
                    <a:cubicBezTo>
                      <a:pt x="16" y="2"/>
                      <a:pt x="15" y="2"/>
                      <a:pt x="14" y="2"/>
                    </a:cubicBezTo>
                    <a:cubicBezTo>
                      <a:pt x="12" y="3"/>
                      <a:pt x="11" y="4"/>
                      <a:pt x="10"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602" name="Freeform 834"/>
              <p:cNvSpPr>
                <a:spLocks/>
              </p:cNvSpPr>
              <p:nvPr/>
            </p:nvSpPr>
            <p:spPr bwMode="auto">
              <a:xfrm>
                <a:off x="2064" y="1165"/>
                <a:ext cx="30" cy="12"/>
              </a:xfrm>
              <a:custGeom>
                <a:avLst/>
                <a:gdLst>
                  <a:gd name="T0" fmla="*/ 32 w 15"/>
                  <a:gd name="T1" fmla="*/ 80 h 6"/>
                  <a:gd name="T2" fmla="*/ 64 w 15"/>
                  <a:gd name="T3" fmla="*/ 80 h 6"/>
                  <a:gd name="T4" fmla="*/ 96 w 15"/>
                  <a:gd name="T5" fmla="*/ 80 h 6"/>
                  <a:gd name="T6" fmla="*/ 160 w 15"/>
                  <a:gd name="T7" fmla="*/ 80 h 6"/>
                  <a:gd name="T8" fmla="*/ 224 w 15"/>
                  <a:gd name="T9" fmla="*/ 80 h 6"/>
                  <a:gd name="T10" fmla="*/ 224 w 15"/>
                  <a:gd name="T11" fmla="*/ 48 h 6"/>
                  <a:gd name="T12" fmla="*/ 208 w 15"/>
                  <a:gd name="T13" fmla="*/ 16 h 6"/>
                  <a:gd name="T14" fmla="*/ 160 w 15"/>
                  <a:gd name="T15" fmla="*/ 16 h 6"/>
                  <a:gd name="T16" fmla="*/ 112 w 15"/>
                  <a:gd name="T17" fmla="*/ 16 h 6"/>
                  <a:gd name="T18" fmla="*/ 80 w 15"/>
                  <a:gd name="T19" fmla="*/ 0 h 6"/>
                  <a:gd name="T20" fmla="*/ 32 w 15"/>
                  <a:gd name="T21" fmla="*/ 0 h 6"/>
                  <a:gd name="T22" fmla="*/ 16 w 15"/>
                  <a:gd name="T23" fmla="*/ 16 h 6"/>
                  <a:gd name="T24" fmla="*/ 16 w 15"/>
                  <a:gd name="T25" fmla="*/ 64 h 6"/>
                  <a:gd name="T26" fmla="*/ 32 w 15"/>
                  <a:gd name="T27" fmla="*/ 80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5"/>
                  <a:gd name="T43" fmla="*/ 0 h 6"/>
                  <a:gd name="T44" fmla="*/ 15 w 15"/>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5" h="6">
                    <a:moveTo>
                      <a:pt x="2" y="5"/>
                    </a:moveTo>
                    <a:cubicBezTo>
                      <a:pt x="3" y="5"/>
                      <a:pt x="3" y="5"/>
                      <a:pt x="4" y="5"/>
                    </a:cubicBezTo>
                    <a:cubicBezTo>
                      <a:pt x="5" y="5"/>
                      <a:pt x="5" y="5"/>
                      <a:pt x="6" y="5"/>
                    </a:cubicBezTo>
                    <a:cubicBezTo>
                      <a:pt x="8" y="6"/>
                      <a:pt x="9" y="5"/>
                      <a:pt x="10" y="5"/>
                    </a:cubicBezTo>
                    <a:cubicBezTo>
                      <a:pt x="12" y="5"/>
                      <a:pt x="13" y="6"/>
                      <a:pt x="14" y="5"/>
                    </a:cubicBezTo>
                    <a:cubicBezTo>
                      <a:pt x="14" y="4"/>
                      <a:pt x="15" y="4"/>
                      <a:pt x="14" y="3"/>
                    </a:cubicBezTo>
                    <a:cubicBezTo>
                      <a:pt x="14" y="2"/>
                      <a:pt x="14" y="2"/>
                      <a:pt x="13" y="1"/>
                    </a:cubicBezTo>
                    <a:cubicBezTo>
                      <a:pt x="12" y="1"/>
                      <a:pt x="11" y="1"/>
                      <a:pt x="10" y="1"/>
                    </a:cubicBezTo>
                    <a:cubicBezTo>
                      <a:pt x="9" y="1"/>
                      <a:pt x="8" y="1"/>
                      <a:pt x="7" y="1"/>
                    </a:cubicBezTo>
                    <a:cubicBezTo>
                      <a:pt x="6" y="1"/>
                      <a:pt x="6" y="0"/>
                      <a:pt x="5" y="0"/>
                    </a:cubicBezTo>
                    <a:cubicBezTo>
                      <a:pt x="4" y="0"/>
                      <a:pt x="3" y="0"/>
                      <a:pt x="2" y="0"/>
                    </a:cubicBezTo>
                    <a:cubicBezTo>
                      <a:pt x="2" y="1"/>
                      <a:pt x="1" y="1"/>
                      <a:pt x="1" y="1"/>
                    </a:cubicBezTo>
                    <a:cubicBezTo>
                      <a:pt x="0" y="2"/>
                      <a:pt x="0" y="3"/>
                      <a:pt x="1" y="4"/>
                    </a:cubicBezTo>
                    <a:cubicBezTo>
                      <a:pt x="1" y="5"/>
                      <a:pt x="1" y="5"/>
                      <a:pt x="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603" name="Freeform 835"/>
              <p:cNvSpPr>
                <a:spLocks/>
              </p:cNvSpPr>
              <p:nvPr/>
            </p:nvSpPr>
            <p:spPr bwMode="auto">
              <a:xfrm>
                <a:off x="2070" y="1179"/>
                <a:ext cx="26" cy="8"/>
              </a:xfrm>
              <a:custGeom>
                <a:avLst/>
                <a:gdLst>
                  <a:gd name="T0" fmla="*/ 112 w 13"/>
                  <a:gd name="T1" fmla="*/ 0 h 4"/>
                  <a:gd name="T2" fmla="*/ 48 w 13"/>
                  <a:gd name="T3" fmla="*/ 0 h 4"/>
                  <a:gd name="T4" fmla="*/ 16 w 13"/>
                  <a:gd name="T5" fmla="*/ 0 h 4"/>
                  <a:gd name="T6" fmla="*/ 32 w 13"/>
                  <a:gd name="T7" fmla="*/ 32 h 4"/>
                  <a:gd name="T8" fmla="*/ 80 w 13"/>
                  <a:gd name="T9" fmla="*/ 48 h 4"/>
                  <a:gd name="T10" fmla="*/ 96 w 13"/>
                  <a:gd name="T11" fmla="*/ 48 h 4"/>
                  <a:gd name="T12" fmla="*/ 144 w 13"/>
                  <a:gd name="T13" fmla="*/ 32 h 4"/>
                  <a:gd name="T14" fmla="*/ 208 w 13"/>
                  <a:gd name="T15" fmla="*/ 32 h 4"/>
                  <a:gd name="T16" fmla="*/ 208 w 13"/>
                  <a:gd name="T17" fmla="*/ 0 h 4"/>
                  <a:gd name="T18" fmla="*/ 176 w 13"/>
                  <a:gd name="T19" fmla="*/ 0 h 4"/>
                  <a:gd name="T20" fmla="*/ 112 w 13"/>
                  <a:gd name="T21" fmla="*/ 0 h 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
                  <a:gd name="T34" fmla="*/ 0 h 4"/>
                  <a:gd name="T35" fmla="*/ 13 w 13"/>
                  <a:gd name="T36" fmla="*/ 4 h 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 h="4">
                    <a:moveTo>
                      <a:pt x="7" y="0"/>
                    </a:moveTo>
                    <a:cubicBezTo>
                      <a:pt x="6" y="0"/>
                      <a:pt x="5" y="0"/>
                      <a:pt x="3" y="0"/>
                    </a:cubicBezTo>
                    <a:cubicBezTo>
                      <a:pt x="2" y="0"/>
                      <a:pt x="1" y="0"/>
                      <a:pt x="1" y="0"/>
                    </a:cubicBezTo>
                    <a:cubicBezTo>
                      <a:pt x="0" y="1"/>
                      <a:pt x="1" y="2"/>
                      <a:pt x="2" y="2"/>
                    </a:cubicBezTo>
                    <a:cubicBezTo>
                      <a:pt x="2" y="3"/>
                      <a:pt x="3" y="3"/>
                      <a:pt x="5" y="3"/>
                    </a:cubicBezTo>
                    <a:cubicBezTo>
                      <a:pt x="5" y="3"/>
                      <a:pt x="5" y="3"/>
                      <a:pt x="6" y="3"/>
                    </a:cubicBezTo>
                    <a:cubicBezTo>
                      <a:pt x="7" y="3"/>
                      <a:pt x="8" y="3"/>
                      <a:pt x="9" y="2"/>
                    </a:cubicBezTo>
                    <a:cubicBezTo>
                      <a:pt x="10" y="2"/>
                      <a:pt x="12" y="4"/>
                      <a:pt x="13" y="2"/>
                    </a:cubicBezTo>
                    <a:cubicBezTo>
                      <a:pt x="13" y="2"/>
                      <a:pt x="13" y="1"/>
                      <a:pt x="13" y="0"/>
                    </a:cubicBezTo>
                    <a:cubicBezTo>
                      <a:pt x="13" y="0"/>
                      <a:pt x="12" y="0"/>
                      <a:pt x="11" y="0"/>
                    </a:cubicBezTo>
                    <a:cubicBezTo>
                      <a:pt x="10" y="0"/>
                      <a:pt x="9" y="0"/>
                      <a:pt x="7"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grpSp>
        <p:grpSp>
          <p:nvGrpSpPr>
            <p:cNvPr id="12" name="Group 1037"/>
            <p:cNvGrpSpPr>
              <a:grpSpLocks/>
            </p:cNvGrpSpPr>
            <p:nvPr/>
          </p:nvGrpSpPr>
          <p:grpSpPr bwMode="auto">
            <a:xfrm>
              <a:off x="721" y="1115"/>
              <a:ext cx="4899" cy="2310"/>
              <a:chOff x="721" y="1115"/>
              <a:chExt cx="4899" cy="2310"/>
            </a:xfrm>
          </p:grpSpPr>
          <p:sp>
            <p:nvSpPr>
              <p:cNvPr id="204" name="Freeform 837"/>
              <p:cNvSpPr>
                <a:spLocks/>
              </p:cNvSpPr>
              <p:nvPr/>
            </p:nvSpPr>
            <p:spPr bwMode="auto">
              <a:xfrm>
                <a:off x="2050" y="1187"/>
                <a:ext cx="156" cy="40"/>
              </a:xfrm>
              <a:custGeom>
                <a:avLst/>
                <a:gdLst>
                  <a:gd name="T0" fmla="*/ 48 w 78"/>
                  <a:gd name="T1" fmla="*/ 80 h 20"/>
                  <a:gd name="T2" fmla="*/ 96 w 78"/>
                  <a:gd name="T3" fmla="*/ 80 h 20"/>
                  <a:gd name="T4" fmla="*/ 176 w 78"/>
                  <a:gd name="T5" fmla="*/ 80 h 20"/>
                  <a:gd name="T6" fmla="*/ 224 w 78"/>
                  <a:gd name="T7" fmla="*/ 80 h 20"/>
                  <a:gd name="T8" fmla="*/ 256 w 78"/>
                  <a:gd name="T9" fmla="*/ 96 h 20"/>
                  <a:gd name="T10" fmla="*/ 256 w 78"/>
                  <a:gd name="T11" fmla="*/ 128 h 20"/>
                  <a:gd name="T12" fmla="*/ 240 w 78"/>
                  <a:gd name="T13" fmla="*/ 160 h 20"/>
                  <a:gd name="T14" fmla="*/ 192 w 78"/>
                  <a:gd name="T15" fmla="*/ 176 h 20"/>
                  <a:gd name="T16" fmla="*/ 176 w 78"/>
                  <a:gd name="T17" fmla="*/ 240 h 20"/>
                  <a:gd name="T18" fmla="*/ 208 w 78"/>
                  <a:gd name="T19" fmla="*/ 240 h 20"/>
                  <a:gd name="T20" fmla="*/ 240 w 78"/>
                  <a:gd name="T21" fmla="*/ 240 h 20"/>
                  <a:gd name="T22" fmla="*/ 304 w 78"/>
                  <a:gd name="T23" fmla="*/ 272 h 20"/>
                  <a:gd name="T24" fmla="*/ 352 w 78"/>
                  <a:gd name="T25" fmla="*/ 272 h 20"/>
                  <a:gd name="T26" fmla="*/ 400 w 78"/>
                  <a:gd name="T27" fmla="*/ 240 h 20"/>
                  <a:gd name="T28" fmla="*/ 432 w 78"/>
                  <a:gd name="T29" fmla="*/ 240 h 20"/>
                  <a:gd name="T30" fmla="*/ 432 w 78"/>
                  <a:gd name="T31" fmla="*/ 288 h 20"/>
                  <a:gd name="T32" fmla="*/ 496 w 78"/>
                  <a:gd name="T33" fmla="*/ 288 h 20"/>
                  <a:gd name="T34" fmla="*/ 592 w 78"/>
                  <a:gd name="T35" fmla="*/ 256 h 20"/>
                  <a:gd name="T36" fmla="*/ 624 w 78"/>
                  <a:gd name="T37" fmla="*/ 240 h 20"/>
                  <a:gd name="T38" fmla="*/ 704 w 78"/>
                  <a:gd name="T39" fmla="*/ 256 h 20"/>
                  <a:gd name="T40" fmla="*/ 752 w 78"/>
                  <a:gd name="T41" fmla="*/ 256 h 20"/>
                  <a:gd name="T42" fmla="*/ 832 w 78"/>
                  <a:gd name="T43" fmla="*/ 240 h 20"/>
                  <a:gd name="T44" fmla="*/ 880 w 78"/>
                  <a:gd name="T45" fmla="*/ 256 h 20"/>
                  <a:gd name="T46" fmla="*/ 912 w 78"/>
                  <a:gd name="T47" fmla="*/ 272 h 20"/>
                  <a:gd name="T48" fmla="*/ 992 w 78"/>
                  <a:gd name="T49" fmla="*/ 304 h 20"/>
                  <a:gd name="T50" fmla="*/ 1040 w 78"/>
                  <a:gd name="T51" fmla="*/ 288 h 20"/>
                  <a:gd name="T52" fmla="*/ 1104 w 78"/>
                  <a:gd name="T53" fmla="*/ 288 h 20"/>
                  <a:gd name="T54" fmla="*/ 1152 w 78"/>
                  <a:gd name="T55" fmla="*/ 272 h 20"/>
                  <a:gd name="T56" fmla="*/ 1200 w 78"/>
                  <a:gd name="T57" fmla="*/ 240 h 20"/>
                  <a:gd name="T58" fmla="*/ 1216 w 78"/>
                  <a:gd name="T59" fmla="*/ 240 h 20"/>
                  <a:gd name="T60" fmla="*/ 1232 w 78"/>
                  <a:gd name="T61" fmla="*/ 176 h 20"/>
                  <a:gd name="T62" fmla="*/ 1184 w 78"/>
                  <a:gd name="T63" fmla="*/ 144 h 20"/>
                  <a:gd name="T64" fmla="*/ 1168 w 78"/>
                  <a:gd name="T65" fmla="*/ 128 h 20"/>
                  <a:gd name="T66" fmla="*/ 1088 w 78"/>
                  <a:gd name="T67" fmla="*/ 128 h 20"/>
                  <a:gd name="T68" fmla="*/ 1040 w 78"/>
                  <a:gd name="T69" fmla="*/ 112 h 20"/>
                  <a:gd name="T70" fmla="*/ 992 w 78"/>
                  <a:gd name="T71" fmla="*/ 128 h 20"/>
                  <a:gd name="T72" fmla="*/ 960 w 78"/>
                  <a:gd name="T73" fmla="*/ 128 h 20"/>
                  <a:gd name="T74" fmla="*/ 912 w 78"/>
                  <a:gd name="T75" fmla="*/ 128 h 20"/>
                  <a:gd name="T76" fmla="*/ 848 w 78"/>
                  <a:gd name="T77" fmla="*/ 144 h 20"/>
                  <a:gd name="T78" fmla="*/ 768 w 78"/>
                  <a:gd name="T79" fmla="*/ 144 h 20"/>
                  <a:gd name="T80" fmla="*/ 704 w 78"/>
                  <a:gd name="T81" fmla="*/ 176 h 20"/>
                  <a:gd name="T82" fmla="*/ 640 w 78"/>
                  <a:gd name="T83" fmla="*/ 160 h 20"/>
                  <a:gd name="T84" fmla="*/ 576 w 78"/>
                  <a:gd name="T85" fmla="*/ 144 h 20"/>
                  <a:gd name="T86" fmla="*/ 528 w 78"/>
                  <a:gd name="T87" fmla="*/ 144 h 20"/>
                  <a:gd name="T88" fmla="*/ 496 w 78"/>
                  <a:gd name="T89" fmla="*/ 176 h 20"/>
                  <a:gd name="T90" fmla="*/ 480 w 78"/>
                  <a:gd name="T91" fmla="*/ 144 h 20"/>
                  <a:gd name="T92" fmla="*/ 480 w 78"/>
                  <a:gd name="T93" fmla="*/ 112 h 20"/>
                  <a:gd name="T94" fmla="*/ 512 w 78"/>
                  <a:gd name="T95" fmla="*/ 80 h 20"/>
                  <a:gd name="T96" fmla="*/ 480 w 78"/>
                  <a:gd name="T97" fmla="*/ 64 h 20"/>
                  <a:gd name="T98" fmla="*/ 432 w 78"/>
                  <a:gd name="T99" fmla="*/ 48 h 20"/>
                  <a:gd name="T100" fmla="*/ 368 w 78"/>
                  <a:gd name="T101" fmla="*/ 48 h 20"/>
                  <a:gd name="T102" fmla="*/ 304 w 78"/>
                  <a:gd name="T103" fmla="*/ 32 h 20"/>
                  <a:gd name="T104" fmla="*/ 272 w 78"/>
                  <a:gd name="T105" fmla="*/ 16 h 20"/>
                  <a:gd name="T106" fmla="*/ 224 w 78"/>
                  <a:gd name="T107" fmla="*/ 16 h 20"/>
                  <a:gd name="T108" fmla="*/ 160 w 78"/>
                  <a:gd name="T109" fmla="*/ 16 h 20"/>
                  <a:gd name="T110" fmla="*/ 96 w 78"/>
                  <a:gd name="T111" fmla="*/ 16 h 20"/>
                  <a:gd name="T112" fmla="*/ 32 w 78"/>
                  <a:gd name="T113" fmla="*/ 16 h 20"/>
                  <a:gd name="T114" fmla="*/ 0 w 78"/>
                  <a:gd name="T115" fmla="*/ 48 h 20"/>
                  <a:gd name="T116" fmla="*/ 48 w 78"/>
                  <a:gd name="T117" fmla="*/ 80 h 2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78"/>
                  <a:gd name="T178" fmla="*/ 0 h 20"/>
                  <a:gd name="T179" fmla="*/ 78 w 78"/>
                  <a:gd name="T180" fmla="*/ 20 h 2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78" h="20">
                    <a:moveTo>
                      <a:pt x="3" y="5"/>
                    </a:moveTo>
                    <a:cubicBezTo>
                      <a:pt x="4" y="5"/>
                      <a:pt x="5" y="5"/>
                      <a:pt x="6" y="5"/>
                    </a:cubicBezTo>
                    <a:cubicBezTo>
                      <a:pt x="8" y="5"/>
                      <a:pt x="9" y="5"/>
                      <a:pt x="11" y="5"/>
                    </a:cubicBezTo>
                    <a:cubicBezTo>
                      <a:pt x="12" y="5"/>
                      <a:pt x="13" y="5"/>
                      <a:pt x="14" y="5"/>
                    </a:cubicBezTo>
                    <a:cubicBezTo>
                      <a:pt x="15" y="5"/>
                      <a:pt x="15" y="5"/>
                      <a:pt x="16" y="6"/>
                    </a:cubicBezTo>
                    <a:cubicBezTo>
                      <a:pt x="17" y="6"/>
                      <a:pt x="16" y="7"/>
                      <a:pt x="16" y="8"/>
                    </a:cubicBezTo>
                    <a:cubicBezTo>
                      <a:pt x="16" y="9"/>
                      <a:pt x="15" y="9"/>
                      <a:pt x="15" y="10"/>
                    </a:cubicBezTo>
                    <a:cubicBezTo>
                      <a:pt x="14" y="10"/>
                      <a:pt x="12" y="10"/>
                      <a:pt x="12" y="11"/>
                    </a:cubicBezTo>
                    <a:cubicBezTo>
                      <a:pt x="11" y="12"/>
                      <a:pt x="10" y="13"/>
                      <a:pt x="11" y="15"/>
                    </a:cubicBezTo>
                    <a:cubicBezTo>
                      <a:pt x="11" y="15"/>
                      <a:pt x="12" y="15"/>
                      <a:pt x="13" y="15"/>
                    </a:cubicBezTo>
                    <a:cubicBezTo>
                      <a:pt x="14" y="15"/>
                      <a:pt x="15" y="15"/>
                      <a:pt x="15" y="15"/>
                    </a:cubicBezTo>
                    <a:cubicBezTo>
                      <a:pt x="17" y="15"/>
                      <a:pt x="17" y="17"/>
                      <a:pt x="19" y="17"/>
                    </a:cubicBezTo>
                    <a:cubicBezTo>
                      <a:pt x="20" y="18"/>
                      <a:pt x="21" y="17"/>
                      <a:pt x="22" y="17"/>
                    </a:cubicBezTo>
                    <a:cubicBezTo>
                      <a:pt x="23" y="16"/>
                      <a:pt x="24" y="15"/>
                      <a:pt x="25" y="15"/>
                    </a:cubicBezTo>
                    <a:cubicBezTo>
                      <a:pt x="26" y="15"/>
                      <a:pt x="27" y="15"/>
                      <a:pt x="27" y="15"/>
                    </a:cubicBezTo>
                    <a:cubicBezTo>
                      <a:pt x="28" y="16"/>
                      <a:pt x="26" y="17"/>
                      <a:pt x="27" y="18"/>
                    </a:cubicBezTo>
                    <a:cubicBezTo>
                      <a:pt x="27" y="20"/>
                      <a:pt x="29" y="18"/>
                      <a:pt x="31" y="18"/>
                    </a:cubicBezTo>
                    <a:cubicBezTo>
                      <a:pt x="33" y="17"/>
                      <a:pt x="35" y="16"/>
                      <a:pt x="37" y="16"/>
                    </a:cubicBezTo>
                    <a:cubicBezTo>
                      <a:pt x="38" y="15"/>
                      <a:pt x="38" y="15"/>
                      <a:pt x="39" y="15"/>
                    </a:cubicBezTo>
                    <a:cubicBezTo>
                      <a:pt x="41" y="15"/>
                      <a:pt x="42" y="16"/>
                      <a:pt x="44" y="16"/>
                    </a:cubicBezTo>
                    <a:cubicBezTo>
                      <a:pt x="45" y="16"/>
                      <a:pt x="46" y="16"/>
                      <a:pt x="47" y="16"/>
                    </a:cubicBezTo>
                    <a:cubicBezTo>
                      <a:pt x="49" y="16"/>
                      <a:pt x="50" y="15"/>
                      <a:pt x="52" y="15"/>
                    </a:cubicBezTo>
                    <a:cubicBezTo>
                      <a:pt x="53" y="15"/>
                      <a:pt x="54" y="15"/>
                      <a:pt x="55" y="16"/>
                    </a:cubicBezTo>
                    <a:cubicBezTo>
                      <a:pt x="56" y="16"/>
                      <a:pt x="56" y="17"/>
                      <a:pt x="57" y="17"/>
                    </a:cubicBezTo>
                    <a:cubicBezTo>
                      <a:pt x="58" y="19"/>
                      <a:pt x="60" y="19"/>
                      <a:pt x="62" y="19"/>
                    </a:cubicBezTo>
                    <a:cubicBezTo>
                      <a:pt x="63" y="19"/>
                      <a:pt x="64" y="19"/>
                      <a:pt x="65" y="18"/>
                    </a:cubicBezTo>
                    <a:cubicBezTo>
                      <a:pt x="67" y="18"/>
                      <a:pt x="68" y="18"/>
                      <a:pt x="69" y="18"/>
                    </a:cubicBezTo>
                    <a:cubicBezTo>
                      <a:pt x="70" y="18"/>
                      <a:pt x="71" y="17"/>
                      <a:pt x="72" y="17"/>
                    </a:cubicBezTo>
                    <a:cubicBezTo>
                      <a:pt x="73" y="16"/>
                      <a:pt x="73" y="15"/>
                      <a:pt x="75" y="15"/>
                    </a:cubicBezTo>
                    <a:cubicBezTo>
                      <a:pt x="75" y="15"/>
                      <a:pt x="76" y="15"/>
                      <a:pt x="76" y="15"/>
                    </a:cubicBezTo>
                    <a:cubicBezTo>
                      <a:pt x="78" y="15"/>
                      <a:pt x="77" y="13"/>
                      <a:pt x="77" y="11"/>
                    </a:cubicBezTo>
                    <a:cubicBezTo>
                      <a:pt x="76" y="10"/>
                      <a:pt x="75" y="10"/>
                      <a:pt x="74" y="9"/>
                    </a:cubicBezTo>
                    <a:cubicBezTo>
                      <a:pt x="74" y="9"/>
                      <a:pt x="73" y="8"/>
                      <a:pt x="73" y="8"/>
                    </a:cubicBezTo>
                    <a:cubicBezTo>
                      <a:pt x="71" y="7"/>
                      <a:pt x="70" y="8"/>
                      <a:pt x="68" y="8"/>
                    </a:cubicBezTo>
                    <a:cubicBezTo>
                      <a:pt x="67" y="7"/>
                      <a:pt x="67" y="7"/>
                      <a:pt x="65" y="7"/>
                    </a:cubicBezTo>
                    <a:cubicBezTo>
                      <a:pt x="64" y="7"/>
                      <a:pt x="63" y="7"/>
                      <a:pt x="62" y="8"/>
                    </a:cubicBezTo>
                    <a:cubicBezTo>
                      <a:pt x="61" y="8"/>
                      <a:pt x="61" y="8"/>
                      <a:pt x="60" y="8"/>
                    </a:cubicBezTo>
                    <a:cubicBezTo>
                      <a:pt x="59" y="8"/>
                      <a:pt x="58" y="8"/>
                      <a:pt x="57" y="8"/>
                    </a:cubicBezTo>
                    <a:cubicBezTo>
                      <a:pt x="55" y="9"/>
                      <a:pt x="54" y="9"/>
                      <a:pt x="53" y="9"/>
                    </a:cubicBezTo>
                    <a:cubicBezTo>
                      <a:pt x="51" y="9"/>
                      <a:pt x="50" y="9"/>
                      <a:pt x="48" y="9"/>
                    </a:cubicBezTo>
                    <a:cubicBezTo>
                      <a:pt x="46" y="10"/>
                      <a:pt x="46" y="11"/>
                      <a:pt x="44" y="11"/>
                    </a:cubicBezTo>
                    <a:cubicBezTo>
                      <a:pt x="42" y="11"/>
                      <a:pt x="41" y="11"/>
                      <a:pt x="40" y="10"/>
                    </a:cubicBezTo>
                    <a:cubicBezTo>
                      <a:pt x="38" y="10"/>
                      <a:pt x="38" y="9"/>
                      <a:pt x="36" y="9"/>
                    </a:cubicBezTo>
                    <a:cubicBezTo>
                      <a:pt x="35" y="9"/>
                      <a:pt x="34" y="9"/>
                      <a:pt x="33" y="9"/>
                    </a:cubicBezTo>
                    <a:cubicBezTo>
                      <a:pt x="32" y="10"/>
                      <a:pt x="32" y="11"/>
                      <a:pt x="31" y="11"/>
                    </a:cubicBezTo>
                    <a:cubicBezTo>
                      <a:pt x="30" y="10"/>
                      <a:pt x="30" y="10"/>
                      <a:pt x="30" y="9"/>
                    </a:cubicBezTo>
                    <a:cubicBezTo>
                      <a:pt x="30" y="8"/>
                      <a:pt x="30" y="7"/>
                      <a:pt x="30" y="7"/>
                    </a:cubicBezTo>
                    <a:cubicBezTo>
                      <a:pt x="30" y="6"/>
                      <a:pt x="32" y="6"/>
                      <a:pt x="32" y="5"/>
                    </a:cubicBezTo>
                    <a:cubicBezTo>
                      <a:pt x="32" y="4"/>
                      <a:pt x="31" y="4"/>
                      <a:pt x="30" y="4"/>
                    </a:cubicBezTo>
                    <a:cubicBezTo>
                      <a:pt x="29" y="3"/>
                      <a:pt x="28" y="3"/>
                      <a:pt x="27" y="3"/>
                    </a:cubicBezTo>
                    <a:cubicBezTo>
                      <a:pt x="26" y="2"/>
                      <a:pt x="25" y="3"/>
                      <a:pt x="23" y="3"/>
                    </a:cubicBezTo>
                    <a:cubicBezTo>
                      <a:pt x="21" y="3"/>
                      <a:pt x="20" y="3"/>
                      <a:pt x="19" y="2"/>
                    </a:cubicBezTo>
                    <a:cubicBezTo>
                      <a:pt x="18" y="2"/>
                      <a:pt x="18" y="2"/>
                      <a:pt x="17" y="1"/>
                    </a:cubicBezTo>
                    <a:cubicBezTo>
                      <a:pt x="16" y="1"/>
                      <a:pt x="15" y="1"/>
                      <a:pt x="14" y="1"/>
                    </a:cubicBezTo>
                    <a:cubicBezTo>
                      <a:pt x="12" y="1"/>
                      <a:pt x="11" y="1"/>
                      <a:pt x="10" y="1"/>
                    </a:cubicBezTo>
                    <a:cubicBezTo>
                      <a:pt x="8" y="1"/>
                      <a:pt x="8" y="1"/>
                      <a:pt x="6" y="1"/>
                    </a:cubicBezTo>
                    <a:cubicBezTo>
                      <a:pt x="5" y="1"/>
                      <a:pt x="4" y="0"/>
                      <a:pt x="2" y="1"/>
                    </a:cubicBezTo>
                    <a:cubicBezTo>
                      <a:pt x="1" y="1"/>
                      <a:pt x="0" y="1"/>
                      <a:pt x="0" y="3"/>
                    </a:cubicBezTo>
                    <a:cubicBezTo>
                      <a:pt x="0" y="4"/>
                      <a:pt x="1" y="4"/>
                      <a:pt x="3"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05" name="Freeform 838"/>
              <p:cNvSpPr>
                <a:spLocks/>
              </p:cNvSpPr>
              <p:nvPr/>
            </p:nvSpPr>
            <p:spPr bwMode="auto">
              <a:xfrm>
                <a:off x="2112" y="1177"/>
                <a:ext cx="20" cy="10"/>
              </a:xfrm>
              <a:custGeom>
                <a:avLst/>
                <a:gdLst>
                  <a:gd name="T0" fmla="*/ 112 w 10"/>
                  <a:gd name="T1" fmla="*/ 16 h 5"/>
                  <a:gd name="T2" fmla="*/ 80 w 10"/>
                  <a:gd name="T3" fmla="*/ 16 h 5"/>
                  <a:gd name="T4" fmla="*/ 32 w 10"/>
                  <a:gd name="T5" fmla="*/ 32 h 5"/>
                  <a:gd name="T6" fmla="*/ 0 w 10"/>
                  <a:gd name="T7" fmla="*/ 48 h 5"/>
                  <a:gd name="T8" fmla="*/ 32 w 10"/>
                  <a:gd name="T9" fmla="*/ 80 h 5"/>
                  <a:gd name="T10" fmla="*/ 64 w 10"/>
                  <a:gd name="T11" fmla="*/ 64 h 5"/>
                  <a:gd name="T12" fmla="*/ 128 w 10"/>
                  <a:gd name="T13" fmla="*/ 64 h 5"/>
                  <a:gd name="T14" fmla="*/ 144 w 10"/>
                  <a:gd name="T15" fmla="*/ 48 h 5"/>
                  <a:gd name="T16" fmla="*/ 160 w 10"/>
                  <a:gd name="T17" fmla="*/ 16 h 5"/>
                  <a:gd name="T18" fmla="*/ 112 w 10"/>
                  <a:gd name="T19" fmla="*/ 16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5"/>
                  <a:gd name="T32" fmla="*/ 10 w 10"/>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5">
                    <a:moveTo>
                      <a:pt x="7" y="1"/>
                    </a:moveTo>
                    <a:cubicBezTo>
                      <a:pt x="6" y="1"/>
                      <a:pt x="6" y="1"/>
                      <a:pt x="5" y="1"/>
                    </a:cubicBezTo>
                    <a:cubicBezTo>
                      <a:pt x="4" y="1"/>
                      <a:pt x="3" y="2"/>
                      <a:pt x="2" y="2"/>
                    </a:cubicBezTo>
                    <a:cubicBezTo>
                      <a:pt x="1" y="2"/>
                      <a:pt x="0" y="2"/>
                      <a:pt x="0" y="3"/>
                    </a:cubicBezTo>
                    <a:cubicBezTo>
                      <a:pt x="0" y="4"/>
                      <a:pt x="1" y="4"/>
                      <a:pt x="2" y="5"/>
                    </a:cubicBezTo>
                    <a:cubicBezTo>
                      <a:pt x="4" y="4"/>
                      <a:pt x="4" y="4"/>
                      <a:pt x="4" y="4"/>
                    </a:cubicBezTo>
                    <a:cubicBezTo>
                      <a:pt x="6" y="4"/>
                      <a:pt x="6" y="4"/>
                      <a:pt x="8" y="4"/>
                    </a:cubicBezTo>
                    <a:cubicBezTo>
                      <a:pt x="8" y="4"/>
                      <a:pt x="9" y="4"/>
                      <a:pt x="9" y="3"/>
                    </a:cubicBezTo>
                    <a:cubicBezTo>
                      <a:pt x="10" y="3"/>
                      <a:pt x="10" y="2"/>
                      <a:pt x="10" y="1"/>
                    </a:cubicBezTo>
                    <a:cubicBezTo>
                      <a:pt x="10" y="0"/>
                      <a:pt x="8" y="1"/>
                      <a:pt x="7"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06" name="Freeform 839"/>
              <p:cNvSpPr>
                <a:spLocks/>
              </p:cNvSpPr>
              <p:nvPr/>
            </p:nvSpPr>
            <p:spPr bwMode="auto">
              <a:xfrm>
                <a:off x="1992" y="1345"/>
                <a:ext cx="86" cy="47"/>
              </a:xfrm>
              <a:custGeom>
                <a:avLst/>
                <a:gdLst>
                  <a:gd name="T0" fmla="*/ 672 w 43"/>
                  <a:gd name="T1" fmla="*/ 300 h 23"/>
                  <a:gd name="T2" fmla="*/ 672 w 43"/>
                  <a:gd name="T3" fmla="*/ 247 h 23"/>
                  <a:gd name="T4" fmla="*/ 624 w 43"/>
                  <a:gd name="T5" fmla="*/ 229 h 23"/>
                  <a:gd name="T6" fmla="*/ 592 w 43"/>
                  <a:gd name="T7" fmla="*/ 229 h 23"/>
                  <a:gd name="T8" fmla="*/ 560 w 43"/>
                  <a:gd name="T9" fmla="*/ 155 h 23"/>
                  <a:gd name="T10" fmla="*/ 528 w 43"/>
                  <a:gd name="T11" fmla="*/ 121 h 23"/>
                  <a:gd name="T12" fmla="*/ 464 w 43"/>
                  <a:gd name="T13" fmla="*/ 84 h 23"/>
                  <a:gd name="T14" fmla="*/ 416 w 43"/>
                  <a:gd name="T15" fmla="*/ 51 h 23"/>
                  <a:gd name="T16" fmla="*/ 416 w 43"/>
                  <a:gd name="T17" fmla="*/ 0 h 23"/>
                  <a:gd name="T18" fmla="*/ 400 w 43"/>
                  <a:gd name="T19" fmla="*/ 0 h 23"/>
                  <a:gd name="T20" fmla="*/ 336 w 43"/>
                  <a:gd name="T21" fmla="*/ 33 h 23"/>
                  <a:gd name="T22" fmla="*/ 272 w 43"/>
                  <a:gd name="T23" fmla="*/ 84 h 23"/>
                  <a:gd name="T24" fmla="*/ 240 w 43"/>
                  <a:gd name="T25" fmla="*/ 104 h 23"/>
                  <a:gd name="T26" fmla="*/ 208 w 43"/>
                  <a:gd name="T27" fmla="*/ 155 h 23"/>
                  <a:gd name="T28" fmla="*/ 176 w 43"/>
                  <a:gd name="T29" fmla="*/ 172 h 23"/>
                  <a:gd name="T30" fmla="*/ 128 w 43"/>
                  <a:gd name="T31" fmla="*/ 229 h 23"/>
                  <a:gd name="T32" fmla="*/ 96 w 43"/>
                  <a:gd name="T33" fmla="*/ 247 h 23"/>
                  <a:gd name="T34" fmla="*/ 64 w 43"/>
                  <a:gd name="T35" fmla="*/ 247 h 23"/>
                  <a:gd name="T36" fmla="*/ 32 w 43"/>
                  <a:gd name="T37" fmla="*/ 247 h 23"/>
                  <a:gd name="T38" fmla="*/ 16 w 43"/>
                  <a:gd name="T39" fmla="*/ 300 h 23"/>
                  <a:gd name="T40" fmla="*/ 16 w 43"/>
                  <a:gd name="T41" fmla="*/ 317 h 23"/>
                  <a:gd name="T42" fmla="*/ 48 w 43"/>
                  <a:gd name="T43" fmla="*/ 300 h 23"/>
                  <a:gd name="T44" fmla="*/ 96 w 43"/>
                  <a:gd name="T45" fmla="*/ 300 h 23"/>
                  <a:gd name="T46" fmla="*/ 144 w 43"/>
                  <a:gd name="T47" fmla="*/ 333 h 23"/>
                  <a:gd name="T48" fmla="*/ 144 w 43"/>
                  <a:gd name="T49" fmla="*/ 368 h 23"/>
                  <a:gd name="T50" fmla="*/ 208 w 43"/>
                  <a:gd name="T51" fmla="*/ 351 h 23"/>
                  <a:gd name="T52" fmla="*/ 240 w 43"/>
                  <a:gd name="T53" fmla="*/ 333 h 23"/>
                  <a:gd name="T54" fmla="*/ 288 w 43"/>
                  <a:gd name="T55" fmla="*/ 317 h 23"/>
                  <a:gd name="T56" fmla="*/ 320 w 43"/>
                  <a:gd name="T57" fmla="*/ 300 h 23"/>
                  <a:gd name="T58" fmla="*/ 352 w 43"/>
                  <a:gd name="T59" fmla="*/ 280 h 23"/>
                  <a:gd name="T60" fmla="*/ 384 w 43"/>
                  <a:gd name="T61" fmla="*/ 247 h 23"/>
                  <a:gd name="T62" fmla="*/ 416 w 43"/>
                  <a:gd name="T63" fmla="*/ 264 h 23"/>
                  <a:gd name="T64" fmla="*/ 464 w 43"/>
                  <a:gd name="T65" fmla="*/ 300 h 23"/>
                  <a:gd name="T66" fmla="*/ 512 w 43"/>
                  <a:gd name="T67" fmla="*/ 333 h 23"/>
                  <a:gd name="T68" fmla="*/ 560 w 43"/>
                  <a:gd name="T69" fmla="*/ 333 h 23"/>
                  <a:gd name="T70" fmla="*/ 624 w 43"/>
                  <a:gd name="T71" fmla="*/ 317 h 23"/>
                  <a:gd name="T72" fmla="*/ 640 w 43"/>
                  <a:gd name="T73" fmla="*/ 351 h 23"/>
                  <a:gd name="T74" fmla="*/ 672 w 43"/>
                  <a:gd name="T75" fmla="*/ 300 h 2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3"/>
                  <a:gd name="T115" fmla="*/ 0 h 23"/>
                  <a:gd name="T116" fmla="*/ 43 w 43"/>
                  <a:gd name="T117" fmla="*/ 23 h 2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3" h="23">
                    <a:moveTo>
                      <a:pt x="42" y="17"/>
                    </a:moveTo>
                    <a:cubicBezTo>
                      <a:pt x="42" y="15"/>
                      <a:pt x="43" y="14"/>
                      <a:pt x="42" y="14"/>
                    </a:cubicBezTo>
                    <a:cubicBezTo>
                      <a:pt x="41" y="13"/>
                      <a:pt x="40" y="13"/>
                      <a:pt x="39" y="13"/>
                    </a:cubicBezTo>
                    <a:cubicBezTo>
                      <a:pt x="38" y="13"/>
                      <a:pt x="37" y="14"/>
                      <a:pt x="37" y="13"/>
                    </a:cubicBezTo>
                    <a:cubicBezTo>
                      <a:pt x="35" y="12"/>
                      <a:pt x="36" y="11"/>
                      <a:pt x="35" y="9"/>
                    </a:cubicBezTo>
                    <a:cubicBezTo>
                      <a:pt x="35" y="8"/>
                      <a:pt x="34" y="7"/>
                      <a:pt x="33" y="7"/>
                    </a:cubicBezTo>
                    <a:cubicBezTo>
                      <a:pt x="32" y="6"/>
                      <a:pt x="31" y="6"/>
                      <a:pt x="29" y="5"/>
                    </a:cubicBezTo>
                    <a:cubicBezTo>
                      <a:pt x="28" y="4"/>
                      <a:pt x="27" y="4"/>
                      <a:pt x="26" y="3"/>
                    </a:cubicBezTo>
                    <a:cubicBezTo>
                      <a:pt x="26" y="2"/>
                      <a:pt x="27" y="1"/>
                      <a:pt x="26" y="0"/>
                    </a:cubicBezTo>
                    <a:cubicBezTo>
                      <a:pt x="26" y="0"/>
                      <a:pt x="25" y="0"/>
                      <a:pt x="25" y="0"/>
                    </a:cubicBezTo>
                    <a:cubicBezTo>
                      <a:pt x="23" y="1"/>
                      <a:pt x="23" y="1"/>
                      <a:pt x="21" y="2"/>
                    </a:cubicBezTo>
                    <a:cubicBezTo>
                      <a:pt x="20" y="3"/>
                      <a:pt x="19" y="4"/>
                      <a:pt x="17" y="5"/>
                    </a:cubicBezTo>
                    <a:cubicBezTo>
                      <a:pt x="16" y="5"/>
                      <a:pt x="16" y="5"/>
                      <a:pt x="15" y="6"/>
                    </a:cubicBezTo>
                    <a:cubicBezTo>
                      <a:pt x="14" y="7"/>
                      <a:pt x="14" y="8"/>
                      <a:pt x="13" y="9"/>
                    </a:cubicBezTo>
                    <a:cubicBezTo>
                      <a:pt x="12" y="9"/>
                      <a:pt x="11" y="9"/>
                      <a:pt x="11" y="10"/>
                    </a:cubicBezTo>
                    <a:cubicBezTo>
                      <a:pt x="9" y="10"/>
                      <a:pt x="10" y="12"/>
                      <a:pt x="8" y="13"/>
                    </a:cubicBezTo>
                    <a:cubicBezTo>
                      <a:pt x="8" y="14"/>
                      <a:pt x="7" y="14"/>
                      <a:pt x="6" y="14"/>
                    </a:cubicBezTo>
                    <a:cubicBezTo>
                      <a:pt x="5" y="14"/>
                      <a:pt x="4" y="13"/>
                      <a:pt x="4" y="14"/>
                    </a:cubicBezTo>
                    <a:cubicBezTo>
                      <a:pt x="3" y="14"/>
                      <a:pt x="2" y="14"/>
                      <a:pt x="2" y="14"/>
                    </a:cubicBezTo>
                    <a:cubicBezTo>
                      <a:pt x="1" y="15"/>
                      <a:pt x="1" y="16"/>
                      <a:pt x="1" y="17"/>
                    </a:cubicBezTo>
                    <a:cubicBezTo>
                      <a:pt x="1" y="17"/>
                      <a:pt x="0" y="18"/>
                      <a:pt x="1" y="18"/>
                    </a:cubicBezTo>
                    <a:cubicBezTo>
                      <a:pt x="2" y="19"/>
                      <a:pt x="2" y="18"/>
                      <a:pt x="3" y="17"/>
                    </a:cubicBezTo>
                    <a:cubicBezTo>
                      <a:pt x="4" y="17"/>
                      <a:pt x="5" y="17"/>
                      <a:pt x="6" y="17"/>
                    </a:cubicBezTo>
                    <a:cubicBezTo>
                      <a:pt x="7" y="18"/>
                      <a:pt x="8" y="18"/>
                      <a:pt x="9" y="19"/>
                    </a:cubicBezTo>
                    <a:cubicBezTo>
                      <a:pt x="9" y="20"/>
                      <a:pt x="8" y="21"/>
                      <a:pt x="9" y="21"/>
                    </a:cubicBezTo>
                    <a:cubicBezTo>
                      <a:pt x="10" y="23"/>
                      <a:pt x="11" y="21"/>
                      <a:pt x="13" y="20"/>
                    </a:cubicBezTo>
                    <a:cubicBezTo>
                      <a:pt x="14" y="20"/>
                      <a:pt x="14" y="19"/>
                      <a:pt x="15" y="19"/>
                    </a:cubicBezTo>
                    <a:cubicBezTo>
                      <a:pt x="16" y="18"/>
                      <a:pt x="17" y="18"/>
                      <a:pt x="18" y="18"/>
                    </a:cubicBezTo>
                    <a:cubicBezTo>
                      <a:pt x="19" y="17"/>
                      <a:pt x="19" y="17"/>
                      <a:pt x="20" y="17"/>
                    </a:cubicBezTo>
                    <a:cubicBezTo>
                      <a:pt x="21" y="16"/>
                      <a:pt x="21" y="16"/>
                      <a:pt x="22" y="16"/>
                    </a:cubicBezTo>
                    <a:cubicBezTo>
                      <a:pt x="23" y="15"/>
                      <a:pt x="23" y="14"/>
                      <a:pt x="24" y="14"/>
                    </a:cubicBezTo>
                    <a:cubicBezTo>
                      <a:pt x="25" y="14"/>
                      <a:pt x="25" y="14"/>
                      <a:pt x="26" y="15"/>
                    </a:cubicBezTo>
                    <a:cubicBezTo>
                      <a:pt x="27" y="16"/>
                      <a:pt x="27" y="17"/>
                      <a:pt x="29" y="17"/>
                    </a:cubicBezTo>
                    <a:cubicBezTo>
                      <a:pt x="30" y="18"/>
                      <a:pt x="31" y="18"/>
                      <a:pt x="32" y="19"/>
                    </a:cubicBezTo>
                    <a:cubicBezTo>
                      <a:pt x="33" y="19"/>
                      <a:pt x="34" y="19"/>
                      <a:pt x="35" y="19"/>
                    </a:cubicBezTo>
                    <a:cubicBezTo>
                      <a:pt x="36" y="19"/>
                      <a:pt x="37" y="18"/>
                      <a:pt x="39" y="18"/>
                    </a:cubicBezTo>
                    <a:cubicBezTo>
                      <a:pt x="39" y="19"/>
                      <a:pt x="39" y="20"/>
                      <a:pt x="40" y="20"/>
                    </a:cubicBezTo>
                    <a:cubicBezTo>
                      <a:pt x="41" y="21"/>
                      <a:pt x="42" y="18"/>
                      <a:pt x="42" y="1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07" name="Freeform 840"/>
              <p:cNvSpPr>
                <a:spLocks/>
              </p:cNvSpPr>
              <p:nvPr/>
            </p:nvSpPr>
            <p:spPr bwMode="auto">
              <a:xfrm>
                <a:off x="2016" y="1390"/>
                <a:ext cx="32" cy="16"/>
              </a:xfrm>
              <a:custGeom>
                <a:avLst/>
                <a:gdLst>
                  <a:gd name="T0" fmla="*/ 176 w 16"/>
                  <a:gd name="T1" fmla="*/ 80 h 8"/>
                  <a:gd name="T2" fmla="*/ 240 w 16"/>
                  <a:gd name="T3" fmla="*/ 48 h 8"/>
                  <a:gd name="T4" fmla="*/ 240 w 16"/>
                  <a:gd name="T5" fmla="*/ 16 h 8"/>
                  <a:gd name="T6" fmla="*/ 208 w 16"/>
                  <a:gd name="T7" fmla="*/ 0 h 8"/>
                  <a:gd name="T8" fmla="*/ 144 w 16"/>
                  <a:gd name="T9" fmla="*/ 0 h 8"/>
                  <a:gd name="T10" fmla="*/ 96 w 16"/>
                  <a:gd name="T11" fmla="*/ 16 h 8"/>
                  <a:gd name="T12" fmla="*/ 48 w 16"/>
                  <a:gd name="T13" fmla="*/ 48 h 8"/>
                  <a:gd name="T14" fmla="*/ 16 w 16"/>
                  <a:gd name="T15" fmla="*/ 64 h 8"/>
                  <a:gd name="T16" fmla="*/ 16 w 16"/>
                  <a:gd name="T17" fmla="*/ 112 h 8"/>
                  <a:gd name="T18" fmla="*/ 64 w 16"/>
                  <a:gd name="T19" fmla="*/ 112 h 8"/>
                  <a:gd name="T20" fmla="*/ 128 w 16"/>
                  <a:gd name="T21" fmla="*/ 112 h 8"/>
                  <a:gd name="T22" fmla="*/ 176 w 16"/>
                  <a:gd name="T23" fmla="*/ 80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
                  <a:gd name="T37" fmla="*/ 0 h 8"/>
                  <a:gd name="T38" fmla="*/ 16 w 16"/>
                  <a:gd name="T39" fmla="*/ 8 h 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 h="8">
                    <a:moveTo>
                      <a:pt x="11" y="5"/>
                    </a:moveTo>
                    <a:cubicBezTo>
                      <a:pt x="13" y="4"/>
                      <a:pt x="14" y="4"/>
                      <a:pt x="15" y="3"/>
                    </a:cubicBezTo>
                    <a:cubicBezTo>
                      <a:pt x="15" y="2"/>
                      <a:pt x="16" y="2"/>
                      <a:pt x="15" y="1"/>
                    </a:cubicBezTo>
                    <a:cubicBezTo>
                      <a:pt x="15" y="0"/>
                      <a:pt x="14" y="0"/>
                      <a:pt x="13" y="0"/>
                    </a:cubicBezTo>
                    <a:cubicBezTo>
                      <a:pt x="11" y="0"/>
                      <a:pt x="10" y="0"/>
                      <a:pt x="9" y="0"/>
                    </a:cubicBezTo>
                    <a:cubicBezTo>
                      <a:pt x="8" y="1"/>
                      <a:pt x="7" y="0"/>
                      <a:pt x="6" y="1"/>
                    </a:cubicBezTo>
                    <a:cubicBezTo>
                      <a:pt x="5" y="1"/>
                      <a:pt x="5" y="2"/>
                      <a:pt x="3" y="3"/>
                    </a:cubicBezTo>
                    <a:cubicBezTo>
                      <a:pt x="2" y="4"/>
                      <a:pt x="1" y="3"/>
                      <a:pt x="1" y="4"/>
                    </a:cubicBezTo>
                    <a:cubicBezTo>
                      <a:pt x="0" y="5"/>
                      <a:pt x="0" y="6"/>
                      <a:pt x="1" y="7"/>
                    </a:cubicBezTo>
                    <a:cubicBezTo>
                      <a:pt x="2" y="8"/>
                      <a:pt x="3" y="7"/>
                      <a:pt x="4" y="7"/>
                    </a:cubicBezTo>
                    <a:cubicBezTo>
                      <a:pt x="6" y="7"/>
                      <a:pt x="6" y="7"/>
                      <a:pt x="8" y="7"/>
                    </a:cubicBezTo>
                    <a:cubicBezTo>
                      <a:pt x="9" y="6"/>
                      <a:pt x="10" y="6"/>
                      <a:pt x="1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08" name="Freeform 841"/>
              <p:cNvSpPr>
                <a:spLocks/>
              </p:cNvSpPr>
              <p:nvPr/>
            </p:nvSpPr>
            <p:spPr bwMode="auto">
              <a:xfrm>
                <a:off x="2094" y="1380"/>
                <a:ext cx="10" cy="8"/>
              </a:xfrm>
              <a:custGeom>
                <a:avLst/>
                <a:gdLst>
                  <a:gd name="T0" fmla="*/ 48 w 5"/>
                  <a:gd name="T1" fmla="*/ 16 h 4"/>
                  <a:gd name="T2" fmla="*/ 16 w 5"/>
                  <a:gd name="T3" fmla="*/ 0 h 4"/>
                  <a:gd name="T4" fmla="*/ 0 w 5"/>
                  <a:gd name="T5" fmla="*/ 32 h 4"/>
                  <a:gd name="T6" fmla="*/ 16 w 5"/>
                  <a:gd name="T7" fmla="*/ 64 h 4"/>
                  <a:gd name="T8" fmla="*/ 32 w 5"/>
                  <a:gd name="T9" fmla="*/ 64 h 4"/>
                  <a:gd name="T10" fmla="*/ 80 w 5"/>
                  <a:gd name="T11" fmla="*/ 48 h 4"/>
                  <a:gd name="T12" fmla="*/ 48 w 5"/>
                  <a:gd name="T13" fmla="*/ 16 h 4"/>
                  <a:gd name="T14" fmla="*/ 0 60000 65536"/>
                  <a:gd name="T15" fmla="*/ 0 60000 65536"/>
                  <a:gd name="T16" fmla="*/ 0 60000 65536"/>
                  <a:gd name="T17" fmla="*/ 0 60000 65536"/>
                  <a:gd name="T18" fmla="*/ 0 60000 65536"/>
                  <a:gd name="T19" fmla="*/ 0 60000 65536"/>
                  <a:gd name="T20" fmla="*/ 0 60000 65536"/>
                  <a:gd name="T21" fmla="*/ 0 w 5"/>
                  <a:gd name="T22" fmla="*/ 0 h 4"/>
                  <a:gd name="T23" fmla="*/ 5 w 5"/>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4">
                    <a:moveTo>
                      <a:pt x="3" y="1"/>
                    </a:moveTo>
                    <a:cubicBezTo>
                      <a:pt x="2" y="0"/>
                      <a:pt x="1" y="0"/>
                      <a:pt x="1" y="0"/>
                    </a:cubicBezTo>
                    <a:cubicBezTo>
                      <a:pt x="0" y="1"/>
                      <a:pt x="0" y="1"/>
                      <a:pt x="0" y="2"/>
                    </a:cubicBezTo>
                    <a:cubicBezTo>
                      <a:pt x="0" y="3"/>
                      <a:pt x="0" y="3"/>
                      <a:pt x="1" y="4"/>
                    </a:cubicBezTo>
                    <a:cubicBezTo>
                      <a:pt x="1" y="4"/>
                      <a:pt x="2" y="4"/>
                      <a:pt x="2" y="4"/>
                    </a:cubicBezTo>
                    <a:cubicBezTo>
                      <a:pt x="3" y="4"/>
                      <a:pt x="4" y="4"/>
                      <a:pt x="5" y="3"/>
                    </a:cubicBezTo>
                    <a:cubicBezTo>
                      <a:pt x="5" y="2"/>
                      <a:pt x="4" y="1"/>
                      <a:pt x="3"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09" name="Freeform 842"/>
              <p:cNvSpPr>
                <a:spLocks/>
              </p:cNvSpPr>
              <p:nvPr/>
            </p:nvSpPr>
            <p:spPr bwMode="auto">
              <a:xfrm>
                <a:off x="2108" y="1378"/>
                <a:ext cx="10" cy="8"/>
              </a:xfrm>
              <a:custGeom>
                <a:avLst/>
                <a:gdLst>
                  <a:gd name="T0" fmla="*/ 32 w 5"/>
                  <a:gd name="T1" fmla="*/ 48 h 4"/>
                  <a:gd name="T2" fmla="*/ 64 w 5"/>
                  <a:gd name="T3" fmla="*/ 64 h 4"/>
                  <a:gd name="T4" fmla="*/ 80 w 5"/>
                  <a:gd name="T5" fmla="*/ 32 h 4"/>
                  <a:gd name="T6" fmla="*/ 48 w 5"/>
                  <a:gd name="T7" fmla="*/ 16 h 4"/>
                  <a:gd name="T8" fmla="*/ 16 w 5"/>
                  <a:gd name="T9" fmla="*/ 0 h 4"/>
                  <a:gd name="T10" fmla="*/ 16 w 5"/>
                  <a:gd name="T11" fmla="*/ 32 h 4"/>
                  <a:gd name="T12" fmla="*/ 32 w 5"/>
                  <a:gd name="T13" fmla="*/ 48 h 4"/>
                  <a:gd name="T14" fmla="*/ 0 60000 65536"/>
                  <a:gd name="T15" fmla="*/ 0 60000 65536"/>
                  <a:gd name="T16" fmla="*/ 0 60000 65536"/>
                  <a:gd name="T17" fmla="*/ 0 60000 65536"/>
                  <a:gd name="T18" fmla="*/ 0 60000 65536"/>
                  <a:gd name="T19" fmla="*/ 0 60000 65536"/>
                  <a:gd name="T20" fmla="*/ 0 60000 65536"/>
                  <a:gd name="T21" fmla="*/ 0 w 5"/>
                  <a:gd name="T22" fmla="*/ 0 h 4"/>
                  <a:gd name="T23" fmla="*/ 5 w 5"/>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4">
                    <a:moveTo>
                      <a:pt x="2" y="3"/>
                    </a:moveTo>
                    <a:cubicBezTo>
                      <a:pt x="3" y="4"/>
                      <a:pt x="3" y="4"/>
                      <a:pt x="4" y="4"/>
                    </a:cubicBezTo>
                    <a:cubicBezTo>
                      <a:pt x="5" y="3"/>
                      <a:pt x="5" y="3"/>
                      <a:pt x="5" y="2"/>
                    </a:cubicBezTo>
                    <a:cubicBezTo>
                      <a:pt x="4" y="1"/>
                      <a:pt x="4" y="1"/>
                      <a:pt x="3" y="1"/>
                    </a:cubicBezTo>
                    <a:cubicBezTo>
                      <a:pt x="2" y="0"/>
                      <a:pt x="2" y="0"/>
                      <a:pt x="1" y="0"/>
                    </a:cubicBezTo>
                    <a:cubicBezTo>
                      <a:pt x="0" y="0"/>
                      <a:pt x="1" y="1"/>
                      <a:pt x="1" y="2"/>
                    </a:cubicBezTo>
                    <a:cubicBezTo>
                      <a:pt x="2" y="3"/>
                      <a:pt x="2" y="3"/>
                      <a:pt x="2"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10" name="Freeform 843"/>
              <p:cNvSpPr>
                <a:spLocks/>
              </p:cNvSpPr>
              <p:nvPr/>
            </p:nvSpPr>
            <p:spPr bwMode="auto">
              <a:xfrm>
                <a:off x="2136" y="1289"/>
                <a:ext cx="18" cy="14"/>
              </a:xfrm>
              <a:custGeom>
                <a:avLst/>
                <a:gdLst>
                  <a:gd name="T0" fmla="*/ 80 w 9"/>
                  <a:gd name="T1" fmla="*/ 48 h 7"/>
                  <a:gd name="T2" fmla="*/ 32 w 9"/>
                  <a:gd name="T3" fmla="*/ 64 h 7"/>
                  <a:gd name="T4" fmla="*/ 0 w 9"/>
                  <a:gd name="T5" fmla="*/ 96 h 7"/>
                  <a:gd name="T6" fmla="*/ 48 w 9"/>
                  <a:gd name="T7" fmla="*/ 112 h 7"/>
                  <a:gd name="T8" fmla="*/ 112 w 9"/>
                  <a:gd name="T9" fmla="*/ 80 h 7"/>
                  <a:gd name="T10" fmla="*/ 128 w 9"/>
                  <a:gd name="T11" fmla="*/ 64 h 7"/>
                  <a:gd name="T12" fmla="*/ 144 w 9"/>
                  <a:gd name="T13" fmla="*/ 32 h 7"/>
                  <a:gd name="T14" fmla="*/ 80 w 9"/>
                  <a:gd name="T15" fmla="*/ 48 h 7"/>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7"/>
                  <a:gd name="T26" fmla="*/ 9 w 9"/>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7">
                    <a:moveTo>
                      <a:pt x="5" y="3"/>
                    </a:moveTo>
                    <a:cubicBezTo>
                      <a:pt x="4" y="3"/>
                      <a:pt x="3" y="3"/>
                      <a:pt x="2" y="4"/>
                    </a:cubicBezTo>
                    <a:cubicBezTo>
                      <a:pt x="1" y="4"/>
                      <a:pt x="0" y="5"/>
                      <a:pt x="0" y="6"/>
                    </a:cubicBezTo>
                    <a:cubicBezTo>
                      <a:pt x="0" y="7"/>
                      <a:pt x="2" y="6"/>
                      <a:pt x="3" y="7"/>
                    </a:cubicBezTo>
                    <a:cubicBezTo>
                      <a:pt x="4" y="7"/>
                      <a:pt x="6" y="6"/>
                      <a:pt x="7" y="5"/>
                    </a:cubicBezTo>
                    <a:cubicBezTo>
                      <a:pt x="8" y="5"/>
                      <a:pt x="8" y="4"/>
                      <a:pt x="8" y="4"/>
                    </a:cubicBezTo>
                    <a:cubicBezTo>
                      <a:pt x="9" y="3"/>
                      <a:pt x="9" y="2"/>
                      <a:pt x="9" y="2"/>
                    </a:cubicBezTo>
                    <a:cubicBezTo>
                      <a:pt x="9" y="0"/>
                      <a:pt x="7" y="3"/>
                      <a:pt x="5"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11" name="Freeform 844"/>
              <p:cNvSpPr>
                <a:spLocks/>
              </p:cNvSpPr>
              <p:nvPr/>
            </p:nvSpPr>
            <p:spPr bwMode="auto">
              <a:xfrm>
                <a:off x="2102" y="1133"/>
                <a:ext cx="104" cy="44"/>
              </a:xfrm>
              <a:custGeom>
                <a:avLst/>
                <a:gdLst>
                  <a:gd name="T0" fmla="*/ 80 w 52"/>
                  <a:gd name="T1" fmla="*/ 208 h 22"/>
                  <a:gd name="T2" fmla="*/ 128 w 52"/>
                  <a:gd name="T3" fmla="*/ 224 h 22"/>
                  <a:gd name="T4" fmla="*/ 208 w 52"/>
                  <a:gd name="T5" fmla="*/ 224 h 22"/>
                  <a:gd name="T6" fmla="*/ 256 w 52"/>
                  <a:gd name="T7" fmla="*/ 208 h 22"/>
                  <a:gd name="T8" fmla="*/ 320 w 52"/>
                  <a:gd name="T9" fmla="*/ 208 h 22"/>
                  <a:gd name="T10" fmla="*/ 304 w 52"/>
                  <a:gd name="T11" fmla="*/ 224 h 22"/>
                  <a:gd name="T12" fmla="*/ 224 w 52"/>
                  <a:gd name="T13" fmla="*/ 240 h 22"/>
                  <a:gd name="T14" fmla="*/ 176 w 52"/>
                  <a:gd name="T15" fmla="*/ 256 h 22"/>
                  <a:gd name="T16" fmla="*/ 112 w 52"/>
                  <a:gd name="T17" fmla="*/ 240 h 22"/>
                  <a:gd name="T18" fmla="*/ 80 w 52"/>
                  <a:gd name="T19" fmla="*/ 240 h 22"/>
                  <a:gd name="T20" fmla="*/ 96 w 52"/>
                  <a:gd name="T21" fmla="*/ 288 h 22"/>
                  <a:gd name="T22" fmla="*/ 144 w 52"/>
                  <a:gd name="T23" fmla="*/ 320 h 22"/>
                  <a:gd name="T24" fmla="*/ 176 w 52"/>
                  <a:gd name="T25" fmla="*/ 336 h 22"/>
                  <a:gd name="T26" fmla="*/ 240 w 52"/>
                  <a:gd name="T27" fmla="*/ 336 h 22"/>
                  <a:gd name="T28" fmla="*/ 336 w 52"/>
                  <a:gd name="T29" fmla="*/ 336 h 22"/>
                  <a:gd name="T30" fmla="*/ 368 w 52"/>
                  <a:gd name="T31" fmla="*/ 304 h 22"/>
                  <a:gd name="T32" fmla="*/ 384 w 52"/>
                  <a:gd name="T33" fmla="*/ 288 h 22"/>
                  <a:gd name="T34" fmla="*/ 432 w 52"/>
                  <a:gd name="T35" fmla="*/ 288 h 22"/>
                  <a:gd name="T36" fmla="*/ 528 w 52"/>
                  <a:gd name="T37" fmla="*/ 256 h 22"/>
                  <a:gd name="T38" fmla="*/ 608 w 52"/>
                  <a:gd name="T39" fmla="*/ 240 h 22"/>
                  <a:gd name="T40" fmla="*/ 656 w 52"/>
                  <a:gd name="T41" fmla="*/ 240 h 22"/>
                  <a:gd name="T42" fmla="*/ 720 w 52"/>
                  <a:gd name="T43" fmla="*/ 240 h 22"/>
                  <a:gd name="T44" fmla="*/ 784 w 52"/>
                  <a:gd name="T45" fmla="*/ 224 h 22"/>
                  <a:gd name="T46" fmla="*/ 816 w 52"/>
                  <a:gd name="T47" fmla="*/ 208 h 22"/>
                  <a:gd name="T48" fmla="*/ 816 w 52"/>
                  <a:gd name="T49" fmla="*/ 144 h 22"/>
                  <a:gd name="T50" fmla="*/ 784 w 52"/>
                  <a:gd name="T51" fmla="*/ 160 h 22"/>
                  <a:gd name="T52" fmla="*/ 752 w 52"/>
                  <a:gd name="T53" fmla="*/ 176 h 22"/>
                  <a:gd name="T54" fmla="*/ 704 w 52"/>
                  <a:gd name="T55" fmla="*/ 176 h 22"/>
                  <a:gd name="T56" fmla="*/ 736 w 52"/>
                  <a:gd name="T57" fmla="*/ 144 h 22"/>
                  <a:gd name="T58" fmla="*/ 736 w 52"/>
                  <a:gd name="T59" fmla="*/ 112 h 22"/>
                  <a:gd name="T60" fmla="*/ 720 w 52"/>
                  <a:gd name="T61" fmla="*/ 96 h 22"/>
                  <a:gd name="T62" fmla="*/ 672 w 52"/>
                  <a:gd name="T63" fmla="*/ 112 h 22"/>
                  <a:gd name="T64" fmla="*/ 640 w 52"/>
                  <a:gd name="T65" fmla="*/ 144 h 22"/>
                  <a:gd name="T66" fmla="*/ 624 w 52"/>
                  <a:gd name="T67" fmla="*/ 96 h 22"/>
                  <a:gd name="T68" fmla="*/ 576 w 52"/>
                  <a:gd name="T69" fmla="*/ 96 h 22"/>
                  <a:gd name="T70" fmla="*/ 544 w 52"/>
                  <a:gd name="T71" fmla="*/ 96 h 22"/>
                  <a:gd name="T72" fmla="*/ 512 w 52"/>
                  <a:gd name="T73" fmla="*/ 32 h 22"/>
                  <a:gd name="T74" fmla="*/ 464 w 52"/>
                  <a:gd name="T75" fmla="*/ 16 h 22"/>
                  <a:gd name="T76" fmla="*/ 400 w 52"/>
                  <a:gd name="T77" fmla="*/ 16 h 22"/>
                  <a:gd name="T78" fmla="*/ 336 w 52"/>
                  <a:gd name="T79" fmla="*/ 32 h 22"/>
                  <a:gd name="T80" fmla="*/ 272 w 52"/>
                  <a:gd name="T81" fmla="*/ 48 h 22"/>
                  <a:gd name="T82" fmla="*/ 224 w 52"/>
                  <a:gd name="T83" fmla="*/ 64 h 22"/>
                  <a:gd name="T84" fmla="*/ 160 w 52"/>
                  <a:gd name="T85" fmla="*/ 96 h 22"/>
                  <a:gd name="T86" fmla="*/ 80 w 52"/>
                  <a:gd name="T87" fmla="*/ 112 h 22"/>
                  <a:gd name="T88" fmla="*/ 32 w 52"/>
                  <a:gd name="T89" fmla="*/ 128 h 22"/>
                  <a:gd name="T90" fmla="*/ 16 w 52"/>
                  <a:gd name="T91" fmla="*/ 144 h 22"/>
                  <a:gd name="T92" fmla="*/ 16 w 52"/>
                  <a:gd name="T93" fmla="*/ 192 h 22"/>
                  <a:gd name="T94" fmla="*/ 80 w 52"/>
                  <a:gd name="T95" fmla="*/ 208 h 2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52"/>
                  <a:gd name="T145" fmla="*/ 0 h 22"/>
                  <a:gd name="T146" fmla="*/ 52 w 52"/>
                  <a:gd name="T147" fmla="*/ 22 h 2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52" h="22">
                    <a:moveTo>
                      <a:pt x="5" y="13"/>
                    </a:moveTo>
                    <a:cubicBezTo>
                      <a:pt x="6" y="13"/>
                      <a:pt x="7" y="13"/>
                      <a:pt x="8" y="14"/>
                    </a:cubicBezTo>
                    <a:cubicBezTo>
                      <a:pt x="10" y="14"/>
                      <a:pt x="11" y="14"/>
                      <a:pt x="13" y="14"/>
                    </a:cubicBezTo>
                    <a:cubicBezTo>
                      <a:pt x="14" y="13"/>
                      <a:pt x="15" y="13"/>
                      <a:pt x="16" y="13"/>
                    </a:cubicBezTo>
                    <a:cubicBezTo>
                      <a:pt x="18" y="12"/>
                      <a:pt x="21" y="11"/>
                      <a:pt x="20" y="13"/>
                    </a:cubicBezTo>
                    <a:cubicBezTo>
                      <a:pt x="20" y="13"/>
                      <a:pt x="20" y="14"/>
                      <a:pt x="19" y="14"/>
                    </a:cubicBezTo>
                    <a:cubicBezTo>
                      <a:pt x="17" y="15"/>
                      <a:pt x="16" y="15"/>
                      <a:pt x="14" y="15"/>
                    </a:cubicBezTo>
                    <a:cubicBezTo>
                      <a:pt x="13" y="15"/>
                      <a:pt x="12" y="16"/>
                      <a:pt x="11" y="16"/>
                    </a:cubicBezTo>
                    <a:cubicBezTo>
                      <a:pt x="9" y="16"/>
                      <a:pt x="9" y="15"/>
                      <a:pt x="7" y="15"/>
                    </a:cubicBezTo>
                    <a:cubicBezTo>
                      <a:pt x="6" y="15"/>
                      <a:pt x="6" y="14"/>
                      <a:pt x="5" y="15"/>
                    </a:cubicBezTo>
                    <a:cubicBezTo>
                      <a:pt x="4" y="16"/>
                      <a:pt x="5" y="17"/>
                      <a:pt x="6" y="18"/>
                    </a:cubicBezTo>
                    <a:cubicBezTo>
                      <a:pt x="6" y="19"/>
                      <a:pt x="7" y="20"/>
                      <a:pt x="9" y="20"/>
                    </a:cubicBezTo>
                    <a:cubicBezTo>
                      <a:pt x="10" y="21"/>
                      <a:pt x="10" y="20"/>
                      <a:pt x="11" y="21"/>
                    </a:cubicBezTo>
                    <a:cubicBezTo>
                      <a:pt x="13" y="21"/>
                      <a:pt x="13" y="21"/>
                      <a:pt x="15" y="21"/>
                    </a:cubicBezTo>
                    <a:cubicBezTo>
                      <a:pt x="17" y="21"/>
                      <a:pt x="19" y="22"/>
                      <a:pt x="21" y="21"/>
                    </a:cubicBezTo>
                    <a:cubicBezTo>
                      <a:pt x="22" y="20"/>
                      <a:pt x="22" y="20"/>
                      <a:pt x="23" y="19"/>
                    </a:cubicBezTo>
                    <a:cubicBezTo>
                      <a:pt x="23" y="19"/>
                      <a:pt x="24" y="18"/>
                      <a:pt x="24" y="18"/>
                    </a:cubicBezTo>
                    <a:cubicBezTo>
                      <a:pt x="25" y="18"/>
                      <a:pt x="26" y="18"/>
                      <a:pt x="27" y="18"/>
                    </a:cubicBezTo>
                    <a:cubicBezTo>
                      <a:pt x="29" y="18"/>
                      <a:pt x="31" y="17"/>
                      <a:pt x="33" y="16"/>
                    </a:cubicBezTo>
                    <a:cubicBezTo>
                      <a:pt x="35" y="16"/>
                      <a:pt x="36" y="15"/>
                      <a:pt x="38" y="15"/>
                    </a:cubicBezTo>
                    <a:cubicBezTo>
                      <a:pt x="39" y="15"/>
                      <a:pt x="40" y="15"/>
                      <a:pt x="41" y="15"/>
                    </a:cubicBezTo>
                    <a:cubicBezTo>
                      <a:pt x="43" y="15"/>
                      <a:pt x="44" y="15"/>
                      <a:pt x="45" y="15"/>
                    </a:cubicBezTo>
                    <a:cubicBezTo>
                      <a:pt x="47" y="15"/>
                      <a:pt x="47" y="14"/>
                      <a:pt x="49" y="14"/>
                    </a:cubicBezTo>
                    <a:cubicBezTo>
                      <a:pt x="50" y="14"/>
                      <a:pt x="50" y="14"/>
                      <a:pt x="51" y="13"/>
                    </a:cubicBezTo>
                    <a:cubicBezTo>
                      <a:pt x="52" y="12"/>
                      <a:pt x="52" y="8"/>
                      <a:pt x="51" y="9"/>
                    </a:cubicBezTo>
                    <a:cubicBezTo>
                      <a:pt x="50" y="9"/>
                      <a:pt x="50" y="10"/>
                      <a:pt x="49" y="10"/>
                    </a:cubicBezTo>
                    <a:cubicBezTo>
                      <a:pt x="48" y="11"/>
                      <a:pt x="48" y="10"/>
                      <a:pt x="47" y="11"/>
                    </a:cubicBezTo>
                    <a:cubicBezTo>
                      <a:pt x="46" y="11"/>
                      <a:pt x="44" y="12"/>
                      <a:pt x="44" y="11"/>
                    </a:cubicBezTo>
                    <a:cubicBezTo>
                      <a:pt x="43" y="10"/>
                      <a:pt x="45" y="10"/>
                      <a:pt x="46" y="9"/>
                    </a:cubicBezTo>
                    <a:cubicBezTo>
                      <a:pt x="46" y="8"/>
                      <a:pt x="46" y="8"/>
                      <a:pt x="46" y="7"/>
                    </a:cubicBezTo>
                    <a:cubicBezTo>
                      <a:pt x="46" y="6"/>
                      <a:pt x="45" y="6"/>
                      <a:pt x="45" y="6"/>
                    </a:cubicBezTo>
                    <a:cubicBezTo>
                      <a:pt x="44" y="5"/>
                      <a:pt x="43" y="6"/>
                      <a:pt x="42" y="7"/>
                    </a:cubicBezTo>
                    <a:cubicBezTo>
                      <a:pt x="41" y="8"/>
                      <a:pt x="41" y="9"/>
                      <a:pt x="40" y="9"/>
                    </a:cubicBezTo>
                    <a:cubicBezTo>
                      <a:pt x="39" y="9"/>
                      <a:pt x="40" y="6"/>
                      <a:pt x="39" y="6"/>
                    </a:cubicBezTo>
                    <a:cubicBezTo>
                      <a:pt x="38" y="5"/>
                      <a:pt x="37" y="6"/>
                      <a:pt x="36" y="6"/>
                    </a:cubicBezTo>
                    <a:cubicBezTo>
                      <a:pt x="35" y="6"/>
                      <a:pt x="35" y="6"/>
                      <a:pt x="34" y="6"/>
                    </a:cubicBezTo>
                    <a:cubicBezTo>
                      <a:pt x="32" y="5"/>
                      <a:pt x="32" y="4"/>
                      <a:pt x="32" y="2"/>
                    </a:cubicBezTo>
                    <a:cubicBezTo>
                      <a:pt x="31" y="2"/>
                      <a:pt x="30" y="1"/>
                      <a:pt x="29" y="1"/>
                    </a:cubicBezTo>
                    <a:cubicBezTo>
                      <a:pt x="27" y="0"/>
                      <a:pt x="26" y="0"/>
                      <a:pt x="25" y="1"/>
                    </a:cubicBezTo>
                    <a:cubicBezTo>
                      <a:pt x="23" y="1"/>
                      <a:pt x="22" y="2"/>
                      <a:pt x="21" y="2"/>
                    </a:cubicBezTo>
                    <a:cubicBezTo>
                      <a:pt x="19" y="3"/>
                      <a:pt x="19" y="3"/>
                      <a:pt x="17" y="3"/>
                    </a:cubicBezTo>
                    <a:cubicBezTo>
                      <a:pt x="16" y="4"/>
                      <a:pt x="15" y="4"/>
                      <a:pt x="14" y="4"/>
                    </a:cubicBezTo>
                    <a:cubicBezTo>
                      <a:pt x="12" y="5"/>
                      <a:pt x="11" y="6"/>
                      <a:pt x="10" y="6"/>
                    </a:cubicBezTo>
                    <a:cubicBezTo>
                      <a:pt x="8" y="7"/>
                      <a:pt x="7" y="6"/>
                      <a:pt x="5" y="7"/>
                    </a:cubicBezTo>
                    <a:cubicBezTo>
                      <a:pt x="4" y="7"/>
                      <a:pt x="3" y="7"/>
                      <a:pt x="2" y="8"/>
                    </a:cubicBezTo>
                    <a:cubicBezTo>
                      <a:pt x="1" y="8"/>
                      <a:pt x="1" y="9"/>
                      <a:pt x="1" y="9"/>
                    </a:cubicBezTo>
                    <a:cubicBezTo>
                      <a:pt x="0" y="10"/>
                      <a:pt x="0" y="11"/>
                      <a:pt x="1" y="12"/>
                    </a:cubicBezTo>
                    <a:cubicBezTo>
                      <a:pt x="2" y="13"/>
                      <a:pt x="3" y="13"/>
                      <a:pt x="5" y="1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12" name="Freeform 845"/>
              <p:cNvSpPr>
                <a:spLocks/>
              </p:cNvSpPr>
              <p:nvPr/>
            </p:nvSpPr>
            <p:spPr bwMode="auto">
              <a:xfrm>
                <a:off x="2122" y="1115"/>
                <a:ext cx="331" cy="92"/>
              </a:xfrm>
              <a:custGeom>
                <a:avLst/>
                <a:gdLst>
                  <a:gd name="T0" fmla="*/ 2576 w 165"/>
                  <a:gd name="T1" fmla="*/ 64 h 46"/>
                  <a:gd name="T2" fmla="*/ 2431 w 165"/>
                  <a:gd name="T3" fmla="*/ 48 h 46"/>
                  <a:gd name="T4" fmla="*/ 2317 w 165"/>
                  <a:gd name="T5" fmla="*/ 16 h 46"/>
                  <a:gd name="T6" fmla="*/ 2108 w 165"/>
                  <a:gd name="T7" fmla="*/ 16 h 46"/>
                  <a:gd name="T8" fmla="*/ 2012 w 165"/>
                  <a:gd name="T9" fmla="*/ 32 h 46"/>
                  <a:gd name="T10" fmla="*/ 1880 w 165"/>
                  <a:gd name="T11" fmla="*/ 32 h 46"/>
                  <a:gd name="T12" fmla="*/ 1783 w 165"/>
                  <a:gd name="T13" fmla="*/ 0 h 46"/>
                  <a:gd name="T14" fmla="*/ 1637 w 165"/>
                  <a:gd name="T15" fmla="*/ 32 h 46"/>
                  <a:gd name="T16" fmla="*/ 1525 w 165"/>
                  <a:gd name="T17" fmla="*/ 32 h 46"/>
                  <a:gd name="T18" fmla="*/ 1428 w 165"/>
                  <a:gd name="T19" fmla="*/ 16 h 46"/>
                  <a:gd name="T20" fmla="*/ 1260 w 165"/>
                  <a:gd name="T21" fmla="*/ 32 h 46"/>
                  <a:gd name="T22" fmla="*/ 1164 w 165"/>
                  <a:gd name="T23" fmla="*/ 80 h 46"/>
                  <a:gd name="T24" fmla="*/ 1051 w 165"/>
                  <a:gd name="T25" fmla="*/ 64 h 46"/>
                  <a:gd name="T26" fmla="*/ 937 w 165"/>
                  <a:gd name="T27" fmla="*/ 80 h 46"/>
                  <a:gd name="T28" fmla="*/ 808 w 165"/>
                  <a:gd name="T29" fmla="*/ 128 h 46"/>
                  <a:gd name="T30" fmla="*/ 580 w 165"/>
                  <a:gd name="T31" fmla="*/ 128 h 46"/>
                  <a:gd name="T32" fmla="*/ 435 w 165"/>
                  <a:gd name="T33" fmla="*/ 128 h 46"/>
                  <a:gd name="T34" fmla="*/ 483 w 165"/>
                  <a:gd name="T35" fmla="*/ 192 h 46"/>
                  <a:gd name="T36" fmla="*/ 564 w 165"/>
                  <a:gd name="T37" fmla="*/ 224 h 46"/>
                  <a:gd name="T38" fmla="*/ 696 w 165"/>
                  <a:gd name="T39" fmla="*/ 224 h 46"/>
                  <a:gd name="T40" fmla="*/ 857 w 165"/>
                  <a:gd name="T41" fmla="*/ 224 h 46"/>
                  <a:gd name="T42" fmla="*/ 985 w 165"/>
                  <a:gd name="T43" fmla="*/ 240 h 46"/>
                  <a:gd name="T44" fmla="*/ 808 w 165"/>
                  <a:gd name="T45" fmla="*/ 288 h 46"/>
                  <a:gd name="T46" fmla="*/ 660 w 165"/>
                  <a:gd name="T47" fmla="*/ 256 h 46"/>
                  <a:gd name="T48" fmla="*/ 728 w 165"/>
                  <a:gd name="T49" fmla="*/ 352 h 46"/>
                  <a:gd name="T50" fmla="*/ 776 w 165"/>
                  <a:gd name="T51" fmla="*/ 384 h 46"/>
                  <a:gd name="T52" fmla="*/ 744 w 165"/>
                  <a:gd name="T53" fmla="*/ 416 h 46"/>
                  <a:gd name="T54" fmla="*/ 580 w 165"/>
                  <a:gd name="T55" fmla="*/ 416 h 46"/>
                  <a:gd name="T56" fmla="*/ 467 w 165"/>
                  <a:gd name="T57" fmla="*/ 416 h 46"/>
                  <a:gd name="T58" fmla="*/ 371 w 165"/>
                  <a:gd name="T59" fmla="*/ 480 h 46"/>
                  <a:gd name="T60" fmla="*/ 289 w 165"/>
                  <a:gd name="T61" fmla="*/ 480 h 46"/>
                  <a:gd name="T62" fmla="*/ 257 w 165"/>
                  <a:gd name="T63" fmla="*/ 528 h 46"/>
                  <a:gd name="T64" fmla="*/ 209 w 165"/>
                  <a:gd name="T65" fmla="*/ 544 h 46"/>
                  <a:gd name="T66" fmla="*/ 96 w 165"/>
                  <a:gd name="T67" fmla="*/ 576 h 46"/>
                  <a:gd name="T68" fmla="*/ 0 w 165"/>
                  <a:gd name="T69" fmla="*/ 624 h 46"/>
                  <a:gd name="T70" fmla="*/ 96 w 165"/>
                  <a:gd name="T71" fmla="*/ 656 h 46"/>
                  <a:gd name="T72" fmla="*/ 241 w 165"/>
                  <a:gd name="T73" fmla="*/ 640 h 46"/>
                  <a:gd name="T74" fmla="*/ 355 w 165"/>
                  <a:gd name="T75" fmla="*/ 640 h 46"/>
                  <a:gd name="T76" fmla="*/ 467 w 165"/>
                  <a:gd name="T77" fmla="*/ 640 h 46"/>
                  <a:gd name="T78" fmla="*/ 612 w 165"/>
                  <a:gd name="T79" fmla="*/ 624 h 46"/>
                  <a:gd name="T80" fmla="*/ 612 w 165"/>
                  <a:gd name="T81" fmla="*/ 688 h 46"/>
                  <a:gd name="T82" fmla="*/ 808 w 165"/>
                  <a:gd name="T83" fmla="*/ 656 h 46"/>
                  <a:gd name="T84" fmla="*/ 953 w 165"/>
                  <a:gd name="T85" fmla="*/ 624 h 46"/>
                  <a:gd name="T86" fmla="*/ 969 w 165"/>
                  <a:gd name="T87" fmla="*/ 560 h 46"/>
                  <a:gd name="T88" fmla="*/ 1035 w 165"/>
                  <a:gd name="T89" fmla="*/ 544 h 46"/>
                  <a:gd name="T90" fmla="*/ 1115 w 165"/>
                  <a:gd name="T91" fmla="*/ 480 h 46"/>
                  <a:gd name="T92" fmla="*/ 1212 w 165"/>
                  <a:gd name="T93" fmla="*/ 480 h 46"/>
                  <a:gd name="T94" fmla="*/ 1308 w 165"/>
                  <a:gd name="T95" fmla="*/ 448 h 46"/>
                  <a:gd name="T96" fmla="*/ 1380 w 165"/>
                  <a:gd name="T97" fmla="*/ 368 h 46"/>
                  <a:gd name="T98" fmla="*/ 1412 w 165"/>
                  <a:gd name="T99" fmla="*/ 320 h 46"/>
                  <a:gd name="T100" fmla="*/ 1525 w 165"/>
                  <a:gd name="T101" fmla="*/ 272 h 46"/>
                  <a:gd name="T102" fmla="*/ 1637 w 165"/>
                  <a:gd name="T103" fmla="*/ 320 h 46"/>
                  <a:gd name="T104" fmla="*/ 1783 w 165"/>
                  <a:gd name="T105" fmla="*/ 320 h 46"/>
                  <a:gd name="T106" fmla="*/ 1848 w 165"/>
                  <a:gd name="T107" fmla="*/ 256 h 46"/>
                  <a:gd name="T108" fmla="*/ 1992 w 165"/>
                  <a:gd name="T109" fmla="*/ 256 h 46"/>
                  <a:gd name="T110" fmla="*/ 2124 w 165"/>
                  <a:gd name="T111" fmla="*/ 208 h 46"/>
                  <a:gd name="T112" fmla="*/ 2253 w 165"/>
                  <a:gd name="T113" fmla="*/ 176 h 46"/>
                  <a:gd name="T114" fmla="*/ 2301 w 165"/>
                  <a:gd name="T115" fmla="*/ 128 h 46"/>
                  <a:gd name="T116" fmla="*/ 2447 w 165"/>
                  <a:gd name="T117" fmla="*/ 144 h 46"/>
                  <a:gd name="T118" fmla="*/ 2608 w 165"/>
                  <a:gd name="T119" fmla="*/ 144 h 46"/>
                  <a:gd name="T120" fmla="*/ 2672 w 165"/>
                  <a:gd name="T121" fmla="*/ 96 h 4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65"/>
                  <a:gd name="T184" fmla="*/ 0 h 46"/>
                  <a:gd name="T185" fmla="*/ 165 w 165"/>
                  <a:gd name="T186" fmla="*/ 46 h 4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65" h="46">
                    <a:moveTo>
                      <a:pt x="162" y="4"/>
                    </a:moveTo>
                    <a:cubicBezTo>
                      <a:pt x="161" y="4"/>
                      <a:pt x="160" y="4"/>
                      <a:pt x="159" y="4"/>
                    </a:cubicBezTo>
                    <a:cubicBezTo>
                      <a:pt x="157" y="3"/>
                      <a:pt x="156" y="4"/>
                      <a:pt x="154" y="4"/>
                    </a:cubicBezTo>
                    <a:cubicBezTo>
                      <a:pt x="152" y="3"/>
                      <a:pt x="152" y="3"/>
                      <a:pt x="150" y="3"/>
                    </a:cubicBezTo>
                    <a:cubicBezTo>
                      <a:pt x="148" y="3"/>
                      <a:pt x="147" y="3"/>
                      <a:pt x="145" y="3"/>
                    </a:cubicBezTo>
                    <a:cubicBezTo>
                      <a:pt x="144" y="2"/>
                      <a:pt x="144" y="2"/>
                      <a:pt x="143" y="1"/>
                    </a:cubicBezTo>
                    <a:cubicBezTo>
                      <a:pt x="141" y="1"/>
                      <a:pt x="140" y="1"/>
                      <a:pt x="139" y="1"/>
                    </a:cubicBezTo>
                    <a:cubicBezTo>
                      <a:pt x="135" y="1"/>
                      <a:pt x="134" y="1"/>
                      <a:pt x="130" y="1"/>
                    </a:cubicBezTo>
                    <a:cubicBezTo>
                      <a:pt x="129" y="2"/>
                      <a:pt x="128" y="2"/>
                      <a:pt x="127" y="2"/>
                    </a:cubicBezTo>
                    <a:cubicBezTo>
                      <a:pt x="126" y="2"/>
                      <a:pt x="125" y="2"/>
                      <a:pt x="124" y="2"/>
                    </a:cubicBezTo>
                    <a:cubicBezTo>
                      <a:pt x="122" y="2"/>
                      <a:pt x="122" y="1"/>
                      <a:pt x="120" y="1"/>
                    </a:cubicBezTo>
                    <a:cubicBezTo>
                      <a:pt x="118" y="1"/>
                      <a:pt x="118" y="2"/>
                      <a:pt x="116" y="2"/>
                    </a:cubicBezTo>
                    <a:cubicBezTo>
                      <a:pt x="114" y="2"/>
                      <a:pt x="113" y="2"/>
                      <a:pt x="112" y="2"/>
                    </a:cubicBezTo>
                    <a:cubicBezTo>
                      <a:pt x="111" y="1"/>
                      <a:pt x="111" y="1"/>
                      <a:pt x="110" y="0"/>
                    </a:cubicBezTo>
                    <a:cubicBezTo>
                      <a:pt x="108" y="0"/>
                      <a:pt x="107" y="1"/>
                      <a:pt x="106" y="2"/>
                    </a:cubicBezTo>
                    <a:cubicBezTo>
                      <a:pt x="104" y="2"/>
                      <a:pt x="103" y="3"/>
                      <a:pt x="101" y="2"/>
                    </a:cubicBezTo>
                    <a:cubicBezTo>
                      <a:pt x="100" y="2"/>
                      <a:pt x="99" y="1"/>
                      <a:pt x="98" y="1"/>
                    </a:cubicBezTo>
                    <a:cubicBezTo>
                      <a:pt x="97" y="1"/>
                      <a:pt x="96" y="2"/>
                      <a:pt x="94" y="2"/>
                    </a:cubicBezTo>
                    <a:cubicBezTo>
                      <a:pt x="93" y="2"/>
                      <a:pt x="92" y="1"/>
                      <a:pt x="91" y="1"/>
                    </a:cubicBezTo>
                    <a:cubicBezTo>
                      <a:pt x="90" y="1"/>
                      <a:pt x="89" y="1"/>
                      <a:pt x="88" y="1"/>
                    </a:cubicBezTo>
                    <a:cubicBezTo>
                      <a:pt x="86" y="1"/>
                      <a:pt x="86" y="2"/>
                      <a:pt x="84" y="2"/>
                    </a:cubicBezTo>
                    <a:cubicBezTo>
                      <a:pt x="82" y="2"/>
                      <a:pt x="80" y="2"/>
                      <a:pt x="78" y="2"/>
                    </a:cubicBezTo>
                    <a:cubicBezTo>
                      <a:pt x="77" y="2"/>
                      <a:pt x="76" y="2"/>
                      <a:pt x="75" y="2"/>
                    </a:cubicBezTo>
                    <a:cubicBezTo>
                      <a:pt x="73" y="3"/>
                      <a:pt x="73" y="4"/>
                      <a:pt x="72" y="5"/>
                    </a:cubicBezTo>
                    <a:cubicBezTo>
                      <a:pt x="71" y="6"/>
                      <a:pt x="70" y="6"/>
                      <a:pt x="69" y="6"/>
                    </a:cubicBezTo>
                    <a:cubicBezTo>
                      <a:pt x="68" y="6"/>
                      <a:pt x="67" y="5"/>
                      <a:pt x="65" y="4"/>
                    </a:cubicBezTo>
                    <a:cubicBezTo>
                      <a:pt x="64" y="4"/>
                      <a:pt x="63" y="5"/>
                      <a:pt x="62" y="5"/>
                    </a:cubicBezTo>
                    <a:cubicBezTo>
                      <a:pt x="60" y="5"/>
                      <a:pt x="59" y="5"/>
                      <a:pt x="58" y="5"/>
                    </a:cubicBezTo>
                    <a:cubicBezTo>
                      <a:pt x="57" y="5"/>
                      <a:pt x="57" y="6"/>
                      <a:pt x="56" y="6"/>
                    </a:cubicBezTo>
                    <a:cubicBezTo>
                      <a:pt x="54" y="7"/>
                      <a:pt x="52" y="7"/>
                      <a:pt x="50" y="8"/>
                    </a:cubicBezTo>
                    <a:cubicBezTo>
                      <a:pt x="47" y="8"/>
                      <a:pt x="46" y="7"/>
                      <a:pt x="43" y="7"/>
                    </a:cubicBezTo>
                    <a:cubicBezTo>
                      <a:pt x="40" y="7"/>
                      <a:pt x="39" y="8"/>
                      <a:pt x="36" y="8"/>
                    </a:cubicBezTo>
                    <a:cubicBezTo>
                      <a:pt x="34" y="8"/>
                      <a:pt x="33" y="8"/>
                      <a:pt x="32" y="8"/>
                    </a:cubicBezTo>
                    <a:cubicBezTo>
                      <a:pt x="30" y="8"/>
                      <a:pt x="27" y="7"/>
                      <a:pt x="27" y="8"/>
                    </a:cubicBezTo>
                    <a:cubicBezTo>
                      <a:pt x="27" y="9"/>
                      <a:pt x="27" y="9"/>
                      <a:pt x="27" y="10"/>
                    </a:cubicBezTo>
                    <a:cubicBezTo>
                      <a:pt x="28" y="11"/>
                      <a:pt x="29" y="11"/>
                      <a:pt x="30" y="12"/>
                    </a:cubicBezTo>
                    <a:cubicBezTo>
                      <a:pt x="30" y="13"/>
                      <a:pt x="31" y="14"/>
                      <a:pt x="31" y="14"/>
                    </a:cubicBezTo>
                    <a:cubicBezTo>
                      <a:pt x="33" y="15"/>
                      <a:pt x="34" y="14"/>
                      <a:pt x="35" y="14"/>
                    </a:cubicBezTo>
                    <a:cubicBezTo>
                      <a:pt x="37" y="14"/>
                      <a:pt x="38" y="13"/>
                      <a:pt x="39" y="13"/>
                    </a:cubicBezTo>
                    <a:cubicBezTo>
                      <a:pt x="40" y="13"/>
                      <a:pt x="41" y="14"/>
                      <a:pt x="43" y="14"/>
                    </a:cubicBezTo>
                    <a:cubicBezTo>
                      <a:pt x="45" y="14"/>
                      <a:pt x="46" y="14"/>
                      <a:pt x="48" y="14"/>
                    </a:cubicBezTo>
                    <a:cubicBezTo>
                      <a:pt x="50" y="14"/>
                      <a:pt x="51" y="14"/>
                      <a:pt x="53" y="14"/>
                    </a:cubicBezTo>
                    <a:cubicBezTo>
                      <a:pt x="55" y="14"/>
                      <a:pt x="55" y="14"/>
                      <a:pt x="57" y="14"/>
                    </a:cubicBezTo>
                    <a:cubicBezTo>
                      <a:pt x="59" y="14"/>
                      <a:pt x="60" y="14"/>
                      <a:pt x="61" y="15"/>
                    </a:cubicBezTo>
                    <a:cubicBezTo>
                      <a:pt x="59" y="18"/>
                      <a:pt x="59" y="18"/>
                      <a:pt x="59" y="18"/>
                    </a:cubicBezTo>
                    <a:cubicBezTo>
                      <a:pt x="55" y="18"/>
                      <a:pt x="53" y="18"/>
                      <a:pt x="50" y="18"/>
                    </a:cubicBezTo>
                    <a:cubicBezTo>
                      <a:pt x="48" y="17"/>
                      <a:pt x="47" y="18"/>
                      <a:pt x="45" y="17"/>
                    </a:cubicBezTo>
                    <a:cubicBezTo>
                      <a:pt x="44" y="17"/>
                      <a:pt x="42" y="15"/>
                      <a:pt x="41" y="16"/>
                    </a:cubicBezTo>
                    <a:cubicBezTo>
                      <a:pt x="41" y="17"/>
                      <a:pt x="42" y="18"/>
                      <a:pt x="43" y="19"/>
                    </a:cubicBezTo>
                    <a:cubicBezTo>
                      <a:pt x="43" y="20"/>
                      <a:pt x="44" y="21"/>
                      <a:pt x="45" y="22"/>
                    </a:cubicBezTo>
                    <a:cubicBezTo>
                      <a:pt x="45" y="22"/>
                      <a:pt x="45" y="22"/>
                      <a:pt x="45" y="22"/>
                    </a:cubicBezTo>
                    <a:cubicBezTo>
                      <a:pt x="46" y="23"/>
                      <a:pt x="47" y="23"/>
                      <a:pt x="48" y="24"/>
                    </a:cubicBezTo>
                    <a:cubicBezTo>
                      <a:pt x="49" y="25"/>
                      <a:pt x="50" y="25"/>
                      <a:pt x="50" y="27"/>
                    </a:cubicBezTo>
                    <a:cubicBezTo>
                      <a:pt x="49" y="28"/>
                      <a:pt x="48" y="26"/>
                      <a:pt x="46" y="26"/>
                    </a:cubicBezTo>
                    <a:cubicBezTo>
                      <a:pt x="44" y="26"/>
                      <a:pt x="43" y="27"/>
                      <a:pt x="41" y="27"/>
                    </a:cubicBezTo>
                    <a:cubicBezTo>
                      <a:pt x="39" y="27"/>
                      <a:pt x="38" y="26"/>
                      <a:pt x="36" y="26"/>
                    </a:cubicBezTo>
                    <a:cubicBezTo>
                      <a:pt x="35" y="26"/>
                      <a:pt x="34" y="26"/>
                      <a:pt x="33" y="26"/>
                    </a:cubicBezTo>
                    <a:cubicBezTo>
                      <a:pt x="31" y="26"/>
                      <a:pt x="31" y="26"/>
                      <a:pt x="29" y="26"/>
                    </a:cubicBezTo>
                    <a:cubicBezTo>
                      <a:pt x="27" y="26"/>
                      <a:pt x="26" y="26"/>
                      <a:pt x="25" y="27"/>
                    </a:cubicBezTo>
                    <a:cubicBezTo>
                      <a:pt x="24" y="28"/>
                      <a:pt x="24" y="29"/>
                      <a:pt x="23" y="30"/>
                    </a:cubicBezTo>
                    <a:cubicBezTo>
                      <a:pt x="22" y="30"/>
                      <a:pt x="21" y="30"/>
                      <a:pt x="20" y="30"/>
                    </a:cubicBezTo>
                    <a:cubicBezTo>
                      <a:pt x="19" y="30"/>
                      <a:pt x="19" y="30"/>
                      <a:pt x="18" y="30"/>
                    </a:cubicBezTo>
                    <a:cubicBezTo>
                      <a:pt x="17" y="31"/>
                      <a:pt x="17" y="30"/>
                      <a:pt x="16" y="31"/>
                    </a:cubicBezTo>
                    <a:cubicBezTo>
                      <a:pt x="15" y="32"/>
                      <a:pt x="16" y="33"/>
                      <a:pt x="16" y="33"/>
                    </a:cubicBezTo>
                    <a:cubicBezTo>
                      <a:pt x="15" y="34"/>
                      <a:pt x="15" y="34"/>
                      <a:pt x="15" y="35"/>
                    </a:cubicBezTo>
                    <a:cubicBezTo>
                      <a:pt x="14" y="35"/>
                      <a:pt x="14" y="35"/>
                      <a:pt x="13" y="34"/>
                    </a:cubicBezTo>
                    <a:cubicBezTo>
                      <a:pt x="12" y="34"/>
                      <a:pt x="11" y="35"/>
                      <a:pt x="10" y="35"/>
                    </a:cubicBezTo>
                    <a:cubicBezTo>
                      <a:pt x="9" y="35"/>
                      <a:pt x="8" y="35"/>
                      <a:pt x="6" y="36"/>
                    </a:cubicBezTo>
                    <a:cubicBezTo>
                      <a:pt x="5" y="36"/>
                      <a:pt x="4" y="37"/>
                      <a:pt x="3" y="37"/>
                    </a:cubicBezTo>
                    <a:cubicBezTo>
                      <a:pt x="1" y="38"/>
                      <a:pt x="0" y="38"/>
                      <a:pt x="0" y="39"/>
                    </a:cubicBezTo>
                    <a:cubicBezTo>
                      <a:pt x="0" y="40"/>
                      <a:pt x="0" y="40"/>
                      <a:pt x="1" y="41"/>
                    </a:cubicBezTo>
                    <a:cubicBezTo>
                      <a:pt x="2" y="42"/>
                      <a:pt x="4" y="41"/>
                      <a:pt x="6" y="41"/>
                    </a:cubicBezTo>
                    <a:cubicBezTo>
                      <a:pt x="8" y="41"/>
                      <a:pt x="9" y="41"/>
                      <a:pt x="11" y="40"/>
                    </a:cubicBezTo>
                    <a:cubicBezTo>
                      <a:pt x="12" y="40"/>
                      <a:pt x="13" y="40"/>
                      <a:pt x="15" y="40"/>
                    </a:cubicBezTo>
                    <a:cubicBezTo>
                      <a:pt x="16" y="40"/>
                      <a:pt x="17" y="41"/>
                      <a:pt x="18" y="41"/>
                    </a:cubicBezTo>
                    <a:cubicBezTo>
                      <a:pt x="20" y="41"/>
                      <a:pt x="20" y="40"/>
                      <a:pt x="22" y="40"/>
                    </a:cubicBezTo>
                    <a:cubicBezTo>
                      <a:pt x="23" y="39"/>
                      <a:pt x="24" y="39"/>
                      <a:pt x="26" y="39"/>
                    </a:cubicBezTo>
                    <a:cubicBezTo>
                      <a:pt x="27" y="39"/>
                      <a:pt x="28" y="40"/>
                      <a:pt x="29" y="40"/>
                    </a:cubicBezTo>
                    <a:cubicBezTo>
                      <a:pt x="31" y="41"/>
                      <a:pt x="32" y="40"/>
                      <a:pt x="34" y="40"/>
                    </a:cubicBezTo>
                    <a:cubicBezTo>
                      <a:pt x="36" y="39"/>
                      <a:pt x="36" y="38"/>
                      <a:pt x="38" y="39"/>
                    </a:cubicBezTo>
                    <a:cubicBezTo>
                      <a:pt x="39" y="39"/>
                      <a:pt x="39" y="39"/>
                      <a:pt x="40" y="39"/>
                    </a:cubicBezTo>
                    <a:cubicBezTo>
                      <a:pt x="41" y="40"/>
                      <a:pt x="38" y="42"/>
                      <a:pt x="38" y="43"/>
                    </a:cubicBezTo>
                    <a:cubicBezTo>
                      <a:pt x="39" y="46"/>
                      <a:pt x="42" y="43"/>
                      <a:pt x="45" y="42"/>
                    </a:cubicBezTo>
                    <a:cubicBezTo>
                      <a:pt x="47" y="42"/>
                      <a:pt x="48" y="41"/>
                      <a:pt x="50" y="41"/>
                    </a:cubicBezTo>
                    <a:cubicBezTo>
                      <a:pt x="52" y="41"/>
                      <a:pt x="52" y="40"/>
                      <a:pt x="54" y="40"/>
                    </a:cubicBezTo>
                    <a:cubicBezTo>
                      <a:pt x="56" y="40"/>
                      <a:pt x="58" y="41"/>
                      <a:pt x="59" y="39"/>
                    </a:cubicBezTo>
                    <a:cubicBezTo>
                      <a:pt x="60" y="39"/>
                      <a:pt x="60" y="39"/>
                      <a:pt x="60" y="38"/>
                    </a:cubicBezTo>
                    <a:cubicBezTo>
                      <a:pt x="61" y="37"/>
                      <a:pt x="60" y="36"/>
                      <a:pt x="60" y="35"/>
                    </a:cubicBezTo>
                    <a:cubicBezTo>
                      <a:pt x="61" y="35"/>
                      <a:pt x="61" y="34"/>
                      <a:pt x="62" y="34"/>
                    </a:cubicBezTo>
                    <a:cubicBezTo>
                      <a:pt x="63" y="33"/>
                      <a:pt x="63" y="34"/>
                      <a:pt x="64" y="34"/>
                    </a:cubicBezTo>
                    <a:cubicBezTo>
                      <a:pt x="65" y="33"/>
                      <a:pt x="65" y="33"/>
                      <a:pt x="66" y="33"/>
                    </a:cubicBezTo>
                    <a:cubicBezTo>
                      <a:pt x="67" y="32"/>
                      <a:pt x="67" y="30"/>
                      <a:pt x="69" y="30"/>
                    </a:cubicBezTo>
                    <a:cubicBezTo>
                      <a:pt x="70" y="30"/>
                      <a:pt x="70" y="31"/>
                      <a:pt x="71" y="31"/>
                    </a:cubicBezTo>
                    <a:cubicBezTo>
                      <a:pt x="73" y="31"/>
                      <a:pt x="73" y="30"/>
                      <a:pt x="75" y="30"/>
                    </a:cubicBezTo>
                    <a:cubicBezTo>
                      <a:pt x="76" y="30"/>
                      <a:pt x="77" y="30"/>
                      <a:pt x="78" y="29"/>
                    </a:cubicBezTo>
                    <a:cubicBezTo>
                      <a:pt x="79" y="29"/>
                      <a:pt x="80" y="29"/>
                      <a:pt x="81" y="28"/>
                    </a:cubicBezTo>
                    <a:cubicBezTo>
                      <a:pt x="82" y="27"/>
                      <a:pt x="81" y="26"/>
                      <a:pt x="82" y="25"/>
                    </a:cubicBezTo>
                    <a:cubicBezTo>
                      <a:pt x="83" y="24"/>
                      <a:pt x="84" y="24"/>
                      <a:pt x="85" y="23"/>
                    </a:cubicBezTo>
                    <a:cubicBezTo>
                      <a:pt x="85" y="23"/>
                      <a:pt x="86" y="22"/>
                      <a:pt x="86" y="22"/>
                    </a:cubicBezTo>
                    <a:cubicBezTo>
                      <a:pt x="86" y="21"/>
                      <a:pt x="86" y="21"/>
                      <a:pt x="87" y="20"/>
                    </a:cubicBezTo>
                    <a:cubicBezTo>
                      <a:pt x="88" y="19"/>
                      <a:pt x="88" y="17"/>
                      <a:pt x="90" y="17"/>
                    </a:cubicBezTo>
                    <a:cubicBezTo>
                      <a:pt x="91" y="16"/>
                      <a:pt x="92" y="16"/>
                      <a:pt x="94" y="17"/>
                    </a:cubicBezTo>
                    <a:cubicBezTo>
                      <a:pt x="96" y="17"/>
                      <a:pt x="97" y="18"/>
                      <a:pt x="98" y="18"/>
                    </a:cubicBezTo>
                    <a:cubicBezTo>
                      <a:pt x="99" y="19"/>
                      <a:pt x="100" y="19"/>
                      <a:pt x="101" y="20"/>
                    </a:cubicBezTo>
                    <a:cubicBezTo>
                      <a:pt x="103" y="21"/>
                      <a:pt x="104" y="20"/>
                      <a:pt x="106" y="20"/>
                    </a:cubicBezTo>
                    <a:cubicBezTo>
                      <a:pt x="108" y="20"/>
                      <a:pt x="108" y="20"/>
                      <a:pt x="110" y="20"/>
                    </a:cubicBezTo>
                    <a:cubicBezTo>
                      <a:pt x="111" y="20"/>
                      <a:pt x="111" y="19"/>
                      <a:pt x="112" y="18"/>
                    </a:cubicBezTo>
                    <a:cubicBezTo>
                      <a:pt x="113" y="18"/>
                      <a:pt x="113" y="17"/>
                      <a:pt x="114" y="16"/>
                    </a:cubicBezTo>
                    <a:cubicBezTo>
                      <a:pt x="115" y="16"/>
                      <a:pt x="116" y="16"/>
                      <a:pt x="117" y="16"/>
                    </a:cubicBezTo>
                    <a:cubicBezTo>
                      <a:pt x="120" y="16"/>
                      <a:pt x="121" y="17"/>
                      <a:pt x="123" y="16"/>
                    </a:cubicBezTo>
                    <a:cubicBezTo>
                      <a:pt x="125" y="16"/>
                      <a:pt x="126" y="15"/>
                      <a:pt x="128" y="15"/>
                    </a:cubicBezTo>
                    <a:cubicBezTo>
                      <a:pt x="129" y="14"/>
                      <a:pt x="130" y="13"/>
                      <a:pt x="131" y="13"/>
                    </a:cubicBezTo>
                    <a:cubicBezTo>
                      <a:pt x="133" y="12"/>
                      <a:pt x="134" y="13"/>
                      <a:pt x="136" y="12"/>
                    </a:cubicBezTo>
                    <a:cubicBezTo>
                      <a:pt x="137" y="12"/>
                      <a:pt x="139" y="12"/>
                      <a:pt x="139" y="11"/>
                    </a:cubicBezTo>
                    <a:cubicBezTo>
                      <a:pt x="140" y="10"/>
                      <a:pt x="139" y="9"/>
                      <a:pt x="139" y="9"/>
                    </a:cubicBezTo>
                    <a:cubicBezTo>
                      <a:pt x="140" y="8"/>
                      <a:pt x="141" y="9"/>
                      <a:pt x="142" y="8"/>
                    </a:cubicBezTo>
                    <a:cubicBezTo>
                      <a:pt x="143" y="8"/>
                      <a:pt x="144" y="8"/>
                      <a:pt x="146" y="8"/>
                    </a:cubicBezTo>
                    <a:cubicBezTo>
                      <a:pt x="148" y="8"/>
                      <a:pt x="149" y="9"/>
                      <a:pt x="151" y="9"/>
                    </a:cubicBezTo>
                    <a:cubicBezTo>
                      <a:pt x="153" y="9"/>
                      <a:pt x="154" y="9"/>
                      <a:pt x="156" y="9"/>
                    </a:cubicBezTo>
                    <a:cubicBezTo>
                      <a:pt x="158" y="9"/>
                      <a:pt x="159" y="9"/>
                      <a:pt x="161" y="9"/>
                    </a:cubicBezTo>
                    <a:cubicBezTo>
                      <a:pt x="162" y="9"/>
                      <a:pt x="163" y="9"/>
                      <a:pt x="164" y="8"/>
                    </a:cubicBezTo>
                    <a:cubicBezTo>
                      <a:pt x="165" y="8"/>
                      <a:pt x="165" y="7"/>
                      <a:pt x="165" y="6"/>
                    </a:cubicBezTo>
                    <a:cubicBezTo>
                      <a:pt x="165" y="4"/>
                      <a:pt x="163" y="5"/>
                      <a:pt x="162"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13" name="Freeform 846"/>
              <p:cNvSpPr>
                <a:spLocks/>
              </p:cNvSpPr>
              <p:nvPr/>
            </p:nvSpPr>
            <p:spPr bwMode="auto">
              <a:xfrm>
                <a:off x="2172" y="1231"/>
                <a:ext cx="44" cy="14"/>
              </a:xfrm>
              <a:custGeom>
                <a:avLst/>
                <a:gdLst>
                  <a:gd name="T0" fmla="*/ 80 w 22"/>
                  <a:gd name="T1" fmla="*/ 0 h 7"/>
                  <a:gd name="T2" fmla="*/ 48 w 22"/>
                  <a:gd name="T3" fmla="*/ 0 h 7"/>
                  <a:gd name="T4" fmla="*/ 16 w 22"/>
                  <a:gd name="T5" fmla="*/ 16 h 7"/>
                  <a:gd name="T6" fmla="*/ 0 w 22"/>
                  <a:gd name="T7" fmla="*/ 64 h 7"/>
                  <a:gd name="T8" fmla="*/ 48 w 22"/>
                  <a:gd name="T9" fmla="*/ 96 h 7"/>
                  <a:gd name="T10" fmla="*/ 112 w 22"/>
                  <a:gd name="T11" fmla="*/ 96 h 7"/>
                  <a:gd name="T12" fmla="*/ 160 w 22"/>
                  <a:gd name="T13" fmla="*/ 80 h 7"/>
                  <a:gd name="T14" fmla="*/ 208 w 22"/>
                  <a:gd name="T15" fmla="*/ 80 h 7"/>
                  <a:gd name="T16" fmla="*/ 272 w 22"/>
                  <a:gd name="T17" fmla="*/ 80 h 7"/>
                  <a:gd name="T18" fmla="*/ 352 w 22"/>
                  <a:gd name="T19" fmla="*/ 80 h 7"/>
                  <a:gd name="T20" fmla="*/ 336 w 22"/>
                  <a:gd name="T21" fmla="*/ 48 h 7"/>
                  <a:gd name="T22" fmla="*/ 288 w 22"/>
                  <a:gd name="T23" fmla="*/ 16 h 7"/>
                  <a:gd name="T24" fmla="*/ 192 w 22"/>
                  <a:gd name="T25" fmla="*/ 0 h 7"/>
                  <a:gd name="T26" fmla="*/ 80 w 22"/>
                  <a:gd name="T27" fmla="*/ 0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7"/>
                  <a:gd name="T44" fmla="*/ 22 w 22"/>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7">
                    <a:moveTo>
                      <a:pt x="5" y="0"/>
                    </a:moveTo>
                    <a:cubicBezTo>
                      <a:pt x="4" y="0"/>
                      <a:pt x="4" y="0"/>
                      <a:pt x="3" y="0"/>
                    </a:cubicBezTo>
                    <a:cubicBezTo>
                      <a:pt x="2" y="1"/>
                      <a:pt x="1" y="1"/>
                      <a:pt x="1" y="1"/>
                    </a:cubicBezTo>
                    <a:cubicBezTo>
                      <a:pt x="0" y="2"/>
                      <a:pt x="0" y="3"/>
                      <a:pt x="0" y="4"/>
                    </a:cubicBezTo>
                    <a:cubicBezTo>
                      <a:pt x="0" y="5"/>
                      <a:pt x="2" y="6"/>
                      <a:pt x="3" y="6"/>
                    </a:cubicBezTo>
                    <a:cubicBezTo>
                      <a:pt x="4" y="7"/>
                      <a:pt x="5" y="6"/>
                      <a:pt x="7" y="6"/>
                    </a:cubicBezTo>
                    <a:cubicBezTo>
                      <a:pt x="8" y="6"/>
                      <a:pt x="9" y="5"/>
                      <a:pt x="10" y="5"/>
                    </a:cubicBezTo>
                    <a:cubicBezTo>
                      <a:pt x="11" y="5"/>
                      <a:pt x="12" y="5"/>
                      <a:pt x="13" y="5"/>
                    </a:cubicBezTo>
                    <a:cubicBezTo>
                      <a:pt x="14" y="5"/>
                      <a:pt x="15" y="5"/>
                      <a:pt x="17" y="5"/>
                    </a:cubicBezTo>
                    <a:cubicBezTo>
                      <a:pt x="19" y="6"/>
                      <a:pt x="21" y="7"/>
                      <a:pt x="22" y="5"/>
                    </a:cubicBezTo>
                    <a:cubicBezTo>
                      <a:pt x="22" y="4"/>
                      <a:pt x="22" y="3"/>
                      <a:pt x="21" y="3"/>
                    </a:cubicBezTo>
                    <a:cubicBezTo>
                      <a:pt x="20" y="1"/>
                      <a:pt x="19" y="1"/>
                      <a:pt x="18" y="1"/>
                    </a:cubicBezTo>
                    <a:cubicBezTo>
                      <a:pt x="15" y="0"/>
                      <a:pt x="14" y="1"/>
                      <a:pt x="12" y="0"/>
                    </a:cubicBezTo>
                    <a:cubicBezTo>
                      <a:pt x="9" y="0"/>
                      <a:pt x="8" y="0"/>
                      <a:pt x="5"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14" name="Freeform 847"/>
              <p:cNvSpPr>
                <a:spLocks/>
              </p:cNvSpPr>
              <p:nvPr/>
            </p:nvSpPr>
            <p:spPr bwMode="auto">
              <a:xfrm>
                <a:off x="2144" y="1309"/>
                <a:ext cx="36" cy="16"/>
              </a:xfrm>
              <a:custGeom>
                <a:avLst/>
                <a:gdLst>
                  <a:gd name="T0" fmla="*/ 16 w 18"/>
                  <a:gd name="T1" fmla="*/ 112 h 8"/>
                  <a:gd name="T2" fmla="*/ 64 w 18"/>
                  <a:gd name="T3" fmla="*/ 128 h 8"/>
                  <a:gd name="T4" fmla="*/ 128 w 18"/>
                  <a:gd name="T5" fmla="*/ 128 h 8"/>
                  <a:gd name="T6" fmla="*/ 208 w 18"/>
                  <a:gd name="T7" fmla="*/ 112 h 8"/>
                  <a:gd name="T8" fmla="*/ 224 w 18"/>
                  <a:gd name="T9" fmla="*/ 96 h 8"/>
                  <a:gd name="T10" fmla="*/ 256 w 18"/>
                  <a:gd name="T11" fmla="*/ 48 h 8"/>
                  <a:gd name="T12" fmla="*/ 288 w 18"/>
                  <a:gd name="T13" fmla="*/ 32 h 8"/>
                  <a:gd name="T14" fmla="*/ 240 w 18"/>
                  <a:gd name="T15" fmla="*/ 0 h 8"/>
                  <a:gd name="T16" fmla="*/ 192 w 18"/>
                  <a:gd name="T17" fmla="*/ 0 h 8"/>
                  <a:gd name="T18" fmla="*/ 144 w 18"/>
                  <a:gd name="T19" fmla="*/ 0 h 8"/>
                  <a:gd name="T20" fmla="*/ 96 w 18"/>
                  <a:gd name="T21" fmla="*/ 32 h 8"/>
                  <a:gd name="T22" fmla="*/ 64 w 18"/>
                  <a:gd name="T23" fmla="*/ 64 h 8"/>
                  <a:gd name="T24" fmla="*/ 16 w 18"/>
                  <a:gd name="T25" fmla="*/ 112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
                  <a:gd name="T40" fmla="*/ 0 h 8"/>
                  <a:gd name="T41" fmla="*/ 18 w 18"/>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 h="8">
                    <a:moveTo>
                      <a:pt x="1" y="7"/>
                    </a:moveTo>
                    <a:cubicBezTo>
                      <a:pt x="2" y="8"/>
                      <a:pt x="3" y="8"/>
                      <a:pt x="4" y="8"/>
                    </a:cubicBezTo>
                    <a:cubicBezTo>
                      <a:pt x="6" y="8"/>
                      <a:pt x="7" y="8"/>
                      <a:pt x="8" y="8"/>
                    </a:cubicBezTo>
                    <a:cubicBezTo>
                      <a:pt x="10" y="8"/>
                      <a:pt x="11" y="8"/>
                      <a:pt x="13" y="7"/>
                    </a:cubicBezTo>
                    <a:cubicBezTo>
                      <a:pt x="13" y="7"/>
                      <a:pt x="14" y="7"/>
                      <a:pt x="14" y="6"/>
                    </a:cubicBezTo>
                    <a:cubicBezTo>
                      <a:pt x="15" y="5"/>
                      <a:pt x="16" y="4"/>
                      <a:pt x="16" y="3"/>
                    </a:cubicBezTo>
                    <a:cubicBezTo>
                      <a:pt x="17" y="3"/>
                      <a:pt x="18" y="2"/>
                      <a:pt x="18" y="2"/>
                    </a:cubicBezTo>
                    <a:cubicBezTo>
                      <a:pt x="18" y="0"/>
                      <a:pt x="16" y="0"/>
                      <a:pt x="15" y="0"/>
                    </a:cubicBezTo>
                    <a:cubicBezTo>
                      <a:pt x="14" y="0"/>
                      <a:pt x="13" y="0"/>
                      <a:pt x="12" y="0"/>
                    </a:cubicBezTo>
                    <a:cubicBezTo>
                      <a:pt x="11" y="0"/>
                      <a:pt x="10" y="0"/>
                      <a:pt x="9" y="0"/>
                    </a:cubicBezTo>
                    <a:cubicBezTo>
                      <a:pt x="8" y="1"/>
                      <a:pt x="7" y="1"/>
                      <a:pt x="6" y="2"/>
                    </a:cubicBezTo>
                    <a:cubicBezTo>
                      <a:pt x="5" y="3"/>
                      <a:pt x="5" y="3"/>
                      <a:pt x="4" y="4"/>
                    </a:cubicBezTo>
                    <a:cubicBezTo>
                      <a:pt x="3" y="5"/>
                      <a:pt x="0" y="6"/>
                      <a:pt x="1"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15" name="Freeform 848"/>
              <p:cNvSpPr>
                <a:spLocks/>
              </p:cNvSpPr>
              <p:nvPr/>
            </p:nvSpPr>
            <p:spPr bwMode="auto">
              <a:xfrm>
                <a:off x="2180" y="1311"/>
                <a:ext cx="14" cy="10"/>
              </a:xfrm>
              <a:custGeom>
                <a:avLst/>
                <a:gdLst>
                  <a:gd name="T0" fmla="*/ 32 w 7"/>
                  <a:gd name="T1" fmla="*/ 80 h 5"/>
                  <a:gd name="T2" fmla="*/ 80 w 7"/>
                  <a:gd name="T3" fmla="*/ 80 h 5"/>
                  <a:gd name="T4" fmla="*/ 112 w 7"/>
                  <a:gd name="T5" fmla="*/ 48 h 5"/>
                  <a:gd name="T6" fmla="*/ 96 w 7"/>
                  <a:gd name="T7" fmla="*/ 16 h 5"/>
                  <a:gd name="T8" fmla="*/ 48 w 7"/>
                  <a:gd name="T9" fmla="*/ 16 h 5"/>
                  <a:gd name="T10" fmla="*/ 0 w 7"/>
                  <a:gd name="T11" fmla="*/ 16 h 5"/>
                  <a:gd name="T12" fmla="*/ 0 w 7"/>
                  <a:gd name="T13" fmla="*/ 48 h 5"/>
                  <a:gd name="T14" fmla="*/ 32 w 7"/>
                  <a:gd name="T15" fmla="*/ 80 h 5"/>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5"/>
                  <a:gd name="T26" fmla="*/ 7 w 7"/>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5">
                    <a:moveTo>
                      <a:pt x="2" y="5"/>
                    </a:moveTo>
                    <a:cubicBezTo>
                      <a:pt x="3" y="5"/>
                      <a:pt x="4" y="5"/>
                      <a:pt x="5" y="5"/>
                    </a:cubicBezTo>
                    <a:cubicBezTo>
                      <a:pt x="6" y="4"/>
                      <a:pt x="7" y="4"/>
                      <a:pt x="7" y="3"/>
                    </a:cubicBezTo>
                    <a:cubicBezTo>
                      <a:pt x="7" y="2"/>
                      <a:pt x="7" y="2"/>
                      <a:pt x="6" y="1"/>
                    </a:cubicBezTo>
                    <a:cubicBezTo>
                      <a:pt x="5" y="0"/>
                      <a:pt x="4" y="1"/>
                      <a:pt x="3" y="1"/>
                    </a:cubicBezTo>
                    <a:cubicBezTo>
                      <a:pt x="2" y="0"/>
                      <a:pt x="1" y="0"/>
                      <a:pt x="0" y="1"/>
                    </a:cubicBezTo>
                    <a:cubicBezTo>
                      <a:pt x="0" y="1"/>
                      <a:pt x="0" y="2"/>
                      <a:pt x="0" y="3"/>
                    </a:cubicBezTo>
                    <a:cubicBezTo>
                      <a:pt x="1" y="4"/>
                      <a:pt x="1" y="4"/>
                      <a:pt x="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16" name="Freeform 849"/>
              <p:cNvSpPr>
                <a:spLocks/>
              </p:cNvSpPr>
              <p:nvPr/>
            </p:nvSpPr>
            <p:spPr bwMode="auto">
              <a:xfrm>
                <a:off x="2044" y="1229"/>
                <a:ext cx="279" cy="181"/>
              </a:xfrm>
              <a:custGeom>
                <a:avLst/>
                <a:gdLst>
                  <a:gd name="T0" fmla="*/ 2096 w 139"/>
                  <a:gd name="T1" fmla="*/ 788 h 90"/>
                  <a:gd name="T2" fmla="*/ 2031 w 139"/>
                  <a:gd name="T3" fmla="*/ 700 h 90"/>
                  <a:gd name="T4" fmla="*/ 1837 w 139"/>
                  <a:gd name="T5" fmla="*/ 652 h 90"/>
                  <a:gd name="T6" fmla="*/ 1837 w 139"/>
                  <a:gd name="T7" fmla="*/ 587 h 90"/>
                  <a:gd name="T8" fmla="*/ 1885 w 139"/>
                  <a:gd name="T9" fmla="*/ 521 h 90"/>
                  <a:gd name="T10" fmla="*/ 1917 w 139"/>
                  <a:gd name="T11" fmla="*/ 424 h 90"/>
                  <a:gd name="T12" fmla="*/ 1756 w 139"/>
                  <a:gd name="T13" fmla="*/ 356 h 90"/>
                  <a:gd name="T14" fmla="*/ 1592 w 139"/>
                  <a:gd name="T15" fmla="*/ 259 h 90"/>
                  <a:gd name="T16" fmla="*/ 1397 w 139"/>
                  <a:gd name="T17" fmla="*/ 145 h 90"/>
                  <a:gd name="T18" fmla="*/ 1156 w 139"/>
                  <a:gd name="T19" fmla="*/ 177 h 90"/>
                  <a:gd name="T20" fmla="*/ 939 w 139"/>
                  <a:gd name="T21" fmla="*/ 211 h 90"/>
                  <a:gd name="T22" fmla="*/ 988 w 139"/>
                  <a:gd name="T23" fmla="*/ 32 h 90"/>
                  <a:gd name="T24" fmla="*/ 745 w 139"/>
                  <a:gd name="T25" fmla="*/ 80 h 90"/>
                  <a:gd name="T26" fmla="*/ 568 w 139"/>
                  <a:gd name="T27" fmla="*/ 113 h 90"/>
                  <a:gd name="T28" fmla="*/ 516 w 139"/>
                  <a:gd name="T29" fmla="*/ 292 h 90"/>
                  <a:gd name="T30" fmla="*/ 436 w 139"/>
                  <a:gd name="T31" fmla="*/ 211 h 90"/>
                  <a:gd name="T32" fmla="*/ 616 w 139"/>
                  <a:gd name="T33" fmla="*/ 64 h 90"/>
                  <a:gd name="T34" fmla="*/ 584 w 139"/>
                  <a:gd name="T35" fmla="*/ 0 h 90"/>
                  <a:gd name="T36" fmla="*/ 257 w 139"/>
                  <a:gd name="T37" fmla="*/ 97 h 90"/>
                  <a:gd name="T38" fmla="*/ 64 w 139"/>
                  <a:gd name="T39" fmla="*/ 276 h 90"/>
                  <a:gd name="T40" fmla="*/ 241 w 139"/>
                  <a:gd name="T41" fmla="*/ 324 h 90"/>
                  <a:gd name="T42" fmla="*/ 0 w 139"/>
                  <a:gd name="T43" fmla="*/ 356 h 90"/>
                  <a:gd name="T44" fmla="*/ 177 w 139"/>
                  <a:gd name="T45" fmla="*/ 408 h 90"/>
                  <a:gd name="T46" fmla="*/ 387 w 139"/>
                  <a:gd name="T47" fmla="*/ 440 h 90"/>
                  <a:gd name="T48" fmla="*/ 584 w 139"/>
                  <a:gd name="T49" fmla="*/ 473 h 90"/>
                  <a:gd name="T50" fmla="*/ 809 w 139"/>
                  <a:gd name="T51" fmla="*/ 489 h 90"/>
                  <a:gd name="T52" fmla="*/ 939 w 139"/>
                  <a:gd name="T53" fmla="*/ 408 h 90"/>
                  <a:gd name="T54" fmla="*/ 1100 w 139"/>
                  <a:gd name="T55" fmla="*/ 537 h 90"/>
                  <a:gd name="T56" fmla="*/ 988 w 139"/>
                  <a:gd name="T57" fmla="*/ 619 h 90"/>
                  <a:gd name="T58" fmla="*/ 1156 w 139"/>
                  <a:gd name="T59" fmla="*/ 603 h 90"/>
                  <a:gd name="T60" fmla="*/ 1301 w 139"/>
                  <a:gd name="T61" fmla="*/ 716 h 90"/>
                  <a:gd name="T62" fmla="*/ 1204 w 139"/>
                  <a:gd name="T63" fmla="*/ 837 h 90"/>
                  <a:gd name="T64" fmla="*/ 1084 w 139"/>
                  <a:gd name="T65" fmla="*/ 901 h 90"/>
                  <a:gd name="T66" fmla="*/ 1036 w 139"/>
                  <a:gd name="T67" fmla="*/ 1000 h 90"/>
                  <a:gd name="T68" fmla="*/ 843 w 139"/>
                  <a:gd name="T69" fmla="*/ 1048 h 90"/>
                  <a:gd name="T70" fmla="*/ 664 w 139"/>
                  <a:gd name="T71" fmla="*/ 1016 h 90"/>
                  <a:gd name="T72" fmla="*/ 532 w 139"/>
                  <a:gd name="T73" fmla="*/ 1100 h 90"/>
                  <a:gd name="T74" fmla="*/ 696 w 139"/>
                  <a:gd name="T75" fmla="*/ 1148 h 90"/>
                  <a:gd name="T76" fmla="*/ 843 w 139"/>
                  <a:gd name="T77" fmla="*/ 1148 h 90"/>
                  <a:gd name="T78" fmla="*/ 988 w 139"/>
                  <a:gd name="T79" fmla="*/ 1181 h 90"/>
                  <a:gd name="T80" fmla="*/ 1100 w 139"/>
                  <a:gd name="T81" fmla="*/ 1261 h 90"/>
                  <a:gd name="T82" fmla="*/ 1156 w 139"/>
                  <a:gd name="T83" fmla="*/ 1343 h 90"/>
                  <a:gd name="T84" fmla="*/ 1349 w 139"/>
                  <a:gd name="T85" fmla="*/ 1408 h 90"/>
                  <a:gd name="T86" fmla="*/ 1527 w 139"/>
                  <a:gd name="T87" fmla="*/ 1440 h 90"/>
                  <a:gd name="T88" fmla="*/ 1415 w 139"/>
                  <a:gd name="T89" fmla="*/ 1311 h 90"/>
                  <a:gd name="T90" fmla="*/ 1415 w 139"/>
                  <a:gd name="T91" fmla="*/ 1245 h 90"/>
                  <a:gd name="T92" fmla="*/ 1592 w 139"/>
                  <a:gd name="T93" fmla="*/ 1327 h 90"/>
                  <a:gd name="T94" fmla="*/ 1692 w 139"/>
                  <a:gd name="T95" fmla="*/ 1261 h 90"/>
                  <a:gd name="T96" fmla="*/ 1740 w 139"/>
                  <a:gd name="T97" fmla="*/ 1148 h 90"/>
                  <a:gd name="T98" fmla="*/ 1608 w 139"/>
                  <a:gd name="T99" fmla="*/ 1016 h 90"/>
                  <a:gd name="T100" fmla="*/ 1640 w 139"/>
                  <a:gd name="T101" fmla="*/ 885 h 90"/>
                  <a:gd name="T102" fmla="*/ 1821 w 139"/>
                  <a:gd name="T103" fmla="*/ 967 h 90"/>
                  <a:gd name="T104" fmla="*/ 1967 w 139"/>
                  <a:gd name="T105" fmla="*/ 1048 h 90"/>
                  <a:gd name="T106" fmla="*/ 2112 w 139"/>
                  <a:gd name="T107" fmla="*/ 967 h 90"/>
                  <a:gd name="T108" fmla="*/ 2240 w 139"/>
                  <a:gd name="T109" fmla="*/ 885 h 9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39"/>
                  <a:gd name="T166" fmla="*/ 0 h 90"/>
                  <a:gd name="T167" fmla="*/ 139 w 139"/>
                  <a:gd name="T168" fmla="*/ 90 h 9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39" h="90">
                    <a:moveTo>
                      <a:pt x="137" y="49"/>
                    </a:moveTo>
                    <a:cubicBezTo>
                      <a:pt x="136" y="49"/>
                      <a:pt x="135" y="49"/>
                      <a:pt x="134" y="49"/>
                    </a:cubicBezTo>
                    <a:cubicBezTo>
                      <a:pt x="133" y="49"/>
                      <a:pt x="132" y="49"/>
                      <a:pt x="131" y="48"/>
                    </a:cubicBezTo>
                    <a:cubicBezTo>
                      <a:pt x="130" y="48"/>
                      <a:pt x="130" y="48"/>
                      <a:pt x="129" y="48"/>
                    </a:cubicBezTo>
                    <a:cubicBezTo>
                      <a:pt x="128" y="48"/>
                      <a:pt x="126" y="49"/>
                      <a:pt x="126" y="48"/>
                    </a:cubicBezTo>
                    <a:cubicBezTo>
                      <a:pt x="125" y="47"/>
                      <a:pt x="126" y="46"/>
                      <a:pt x="126" y="45"/>
                    </a:cubicBezTo>
                    <a:cubicBezTo>
                      <a:pt x="126" y="45"/>
                      <a:pt x="126" y="45"/>
                      <a:pt x="126" y="44"/>
                    </a:cubicBezTo>
                    <a:cubicBezTo>
                      <a:pt x="126" y="44"/>
                      <a:pt x="125" y="44"/>
                      <a:pt x="125" y="43"/>
                    </a:cubicBezTo>
                    <a:cubicBezTo>
                      <a:pt x="124" y="42"/>
                      <a:pt x="124" y="41"/>
                      <a:pt x="123" y="41"/>
                    </a:cubicBezTo>
                    <a:cubicBezTo>
                      <a:pt x="122" y="41"/>
                      <a:pt x="122" y="42"/>
                      <a:pt x="121" y="42"/>
                    </a:cubicBezTo>
                    <a:cubicBezTo>
                      <a:pt x="120" y="42"/>
                      <a:pt x="119" y="42"/>
                      <a:pt x="118" y="42"/>
                    </a:cubicBezTo>
                    <a:cubicBezTo>
                      <a:pt x="116" y="42"/>
                      <a:pt x="115" y="41"/>
                      <a:pt x="113" y="40"/>
                    </a:cubicBezTo>
                    <a:cubicBezTo>
                      <a:pt x="112" y="40"/>
                      <a:pt x="111" y="40"/>
                      <a:pt x="110" y="39"/>
                    </a:cubicBezTo>
                    <a:cubicBezTo>
                      <a:pt x="109" y="39"/>
                      <a:pt x="107" y="38"/>
                      <a:pt x="108" y="37"/>
                    </a:cubicBezTo>
                    <a:cubicBezTo>
                      <a:pt x="108" y="36"/>
                      <a:pt x="109" y="36"/>
                      <a:pt x="110" y="36"/>
                    </a:cubicBezTo>
                    <a:cubicBezTo>
                      <a:pt x="111" y="35"/>
                      <a:pt x="112" y="36"/>
                      <a:pt x="113" y="36"/>
                    </a:cubicBezTo>
                    <a:cubicBezTo>
                      <a:pt x="114" y="36"/>
                      <a:pt x="115" y="36"/>
                      <a:pt x="117" y="36"/>
                    </a:cubicBezTo>
                    <a:cubicBezTo>
                      <a:pt x="118" y="36"/>
                      <a:pt x="118" y="36"/>
                      <a:pt x="119" y="35"/>
                    </a:cubicBezTo>
                    <a:cubicBezTo>
                      <a:pt x="120" y="34"/>
                      <a:pt x="119" y="33"/>
                      <a:pt x="119" y="32"/>
                    </a:cubicBezTo>
                    <a:cubicBezTo>
                      <a:pt x="118" y="32"/>
                      <a:pt x="117" y="32"/>
                      <a:pt x="116" y="32"/>
                    </a:cubicBezTo>
                    <a:cubicBezTo>
                      <a:pt x="115" y="31"/>
                      <a:pt x="114" y="32"/>
                      <a:pt x="113" y="31"/>
                    </a:cubicBezTo>
                    <a:cubicBezTo>
                      <a:pt x="112" y="30"/>
                      <a:pt x="117" y="32"/>
                      <a:pt x="118" y="30"/>
                    </a:cubicBezTo>
                    <a:cubicBezTo>
                      <a:pt x="119" y="30"/>
                      <a:pt x="119" y="29"/>
                      <a:pt x="119" y="28"/>
                    </a:cubicBezTo>
                    <a:cubicBezTo>
                      <a:pt x="118" y="27"/>
                      <a:pt x="118" y="27"/>
                      <a:pt x="118" y="26"/>
                    </a:cubicBezTo>
                    <a:cubicBezTo>
                      <a:pt x="117" y="25"/>
                      <a:pt x="117" y="24"/>
                      <a:pt x="116" y="23"/>
                    </a:cubicBezTo>
                    <a:cubicBezTo>
                      <a:pt x="115" y="22"/>
                      <a:pt x="115" y="22"/>
                      <a:pt x="115" y="22"/>
                    </a:cubicBezTo>
                    <a:cubicBezTo>
                      <a:pt x="114" y="22"/>
                      <a:pt x="113" y="22"/>
                      <a:pt x="112" y="22"/>
                    </a:cubicBezTo>
                    <a:cubicBezTo>
                      <a:pt x="110" y="22"/>
                      <a:pt x="110" y="22"/>
                      <a:pt x="108" y="22"/>
                    </a:cubicBezTo>
                    <a:cubicBezTo>
                      <a:pt x="107" y="21"/>
                      <a:pt x="106" y="21"/>
                      <a:pt x="105" y="20"/>
                    </a:cubicBezTo>
                    <a:cubicBezTo>
                      <a:pt x="104" y="19"/>
                      <a:pt x="104" y="18"/>
                      <a:pt x="103" y="18"/>
                    </a:cubicBezTo>
                    <a:cubicBezTo>
                      <a:pt x="102" y="17"/>
                      <a:pt x="102" y="16"/>
                      <a:pt x="101" y="16"/>
                    </a:cubicBezTo>
                    <a:cubicBezTo>
                      <a:pt x="100" y="16"/>
                      <a:pt x="99" y="16"/>
                      <a:pt x="98" y="16"/>
                    </a:cubicBezTo>
                    <a:cubicBezTo>
                      <a:pt x="96" y="16"/>
                      <a:pt x="96" y="18"/>
                      <a:pt x="94" y="18"/>
                    </a:cubicBezTo>
                    <a:cubicBezTo>
                      <a:pt x="93" y="17"/>
                      <a:pt x="93" y="15"/>
                      <a:pt x="92" y="14"/>
                    </a:cubicBezTo>
                    <a:cubicBezTo>
                      <a:pt x="91" y="12"/>
                      <a:pt x="90" y="11"/>
                      <a:pt x="89" y="10"/>
                    </a:cubicBezTo>
                    <a:cubicBezTo>
                      <a:pt x="88" y="9"/>
                      <a:pt x="87" y="9"/>
                      <a:pt x="86" y="9"/>
                    </a:cubicBezTo>
                    <a:cubicBezTo>
                      <a:pt x="84" y="8"/>
                      <a:pt x="82" y="9"/>
                      <a:pt x="80" y="9"/>
                    </a:cubicBezTo>
                    <a:cubicBezTo>
                      <a:pt x="78" y="9"/>
                      <a:pt x="77" y="8"/>
                      <a:pt x="76" y="8"/>
                    </a:cubicBezTo>
                    <a:cubicBezTo>
                      <a:pt x="74" y="8"/>
                      <a:pt x="73" y="8"/>
                      <a:pt x="72" y="9"/>
                    </a:cubicBezTo>
                    <a:cubicBezTo>
                      <a:pt x="71" y="9"/>
                      <a:pt x="72" y="10"/>
                      <a:pt x="71" y="11"/>
                    </a:cubicBezTo>
                    <a:cubicBezTo>
                      <a:pt x="70" y="12"/>
                      <a:pt x="69" y="12"/>
                      <a:pt x="68" y="12"/>
                    </a:cubicBezTo>
                    <a:cubicBezTo>
                      <a:pt x="67" y="12"/>
                      <a:pt x="66" y="11"/>
                      <a:pt x="65" y="11"/>
                    </a:cubicBezTo>
                    <a:cubicBezTo>
                      <a:pt x="63" y="10"/>
                      <a:pt x="63" y="11"/>
                      <a:pt x="61" y="12"/>
                    </a:cubicBezTo>
                    <a:cubicBezTo>
                      <a:pt x="60" y="12"/>
                      <a:pt x="59" y="14"/>
                      <a:pt x="58" y="13"/>
                    </a:cubicBezTo>
                    <a:cubicBezTo>
                      <a:pt x="57" y="13"/>
                      <a:pt x="60" y="11"/>
                      <a:pt x="61" y="10"/>
                    </a:cubicBezTo>
                    <a:cubicBezTo>
                      <a:pt x="62" y="9"/>
                      <a:pt x="64" y="10"/>
                      <a:pt x="64" y="9"/>
                    </a:cubicBezTo>
                    <a:cubicBezTo>
                      <a:pt x="65" y="8"/>
                      <a:pt x="64" y="7"/>
                      <a:pt x="64" y="6"/>
                    </a:cubicBezTo>
                    <a:cubicBezTo>
                      <a:pt x="63" y="4"/>
                      <a:pt x="63" y="3"/>
                      <a:pt x="61" y="2"/>
                    </a:cubicBezTo>
                    <a:cubicBezTo>
                      <a:pt x="61" y="2"/>
                      <a:pt x="59" y="2"/>
                      <a:pt x="57" y="2"/>
                    </a:cubicBezTo>
                    <a:cubicBezTo>
                      <a:pt x="55" y="2"/>
                      <a:pt x="54" y="2"/>
                      <a:pt x="52" y="2"/>
                    </a:cubicBezTo>
                    <a:cubicBezTo>
                      <a:pt x="50" y="2"/>
                      <a:pt x="50" y="3"/>
                      <a:pt x="48" y="4"/>
                    </a:cubicBezTo>
                    <a:cubicBezTo>
                      <a:pt x="47" y="4"/>
                      <a:pt x="47" y="5"/>
                      <a:pt x="46" y="5"/>
                    </a:cubicBezTo>
                    <a:cubicBezTo>
                      <a:pt x="44" y="5"/>
                      <a:pt x="44" y="3"/>
                      <a:pt x="42" y="4"/>
                    </a:cubicBezTo>
                    <a:cubicBezTo>
                      <a:pt x="41" y="4"/>
                      <a:pt x="41" y="5"/>
                      <a:pt x="40" y="6"/>
                    </a:cubicBezTo>
                    <a:cubicBezTo>
                      <a:pt x="39" y="7"/>
                      <a:pt x="38" y="6"/>
                      <a:pt x="37" y="7"/>
                    </a:cubicBezTo>
                    <a:cubicBezTo>
                      <a:pt x="36" y="7"/>
                      <a:pt x="36" y="7"/>
                      <a:pt x="35" y="7"/>
                    </a:cubicBezTo>
                    <a:cubicBezTo>
                      <a:pt x="34" y="8"/>
                      <a:pt x="34" y="10"/>
                      <a:pt x="32" y="11"/>
                    </a:cubicBezTo>
                    <a:cubicBezTo>
                      <a:pt x="32" y="12"/>
                      <a:pt x="31" y="12"/>
                      <a:pt x="30" y="13"/>
                    </a:cubicBezTo>
                    <a:cubicBezTo>
                      <a:pt x="29" y="15"/>
                      <a:pt x="29" y="15"/>
                      <a:pt x="29" y="15"/>
                    </a:cubicBezTo>
                    <a:cubicBezTo>
                      <a:pt x="30" y="16"/>
                      <a:pt x="33" y="16"/>
                      <a:pt x="32" y="18"/>
                    </a:cubicBezTo>
                    <a:cubicBezTo>
                      <a:pt x="32" y="18"/>
                      <a:pt x="32" y="19"/>
                      <a:pt x="31" y="19"/>
                    </a:cubicBezTo>
                    <a:cubicBezTo>
                      <a:pt x="30" y="20"/>
                      <a:pt x="29" y="19"/>
                      <a:pt x="28" y="19"/>
                    </a:cubicBezTo>
                    <a:cubicBezTo>
                      <a:pt x="27" y="18"/>
                      <a:pt x="27" y="17"/>
                      <a:pt x="26" y="16"/>
                    </a:cubicBezTo>
                    <a:cubicBezTo>
                      <a:pt x="26" y="15"/>
                      <a:pt x="26" y="14"/>
                      <a:pt x="27" y="13"/>
                    </a:cubicBezTo>
                    <a:cubicBezTo>
                      <a:pt x="27" y="12"/>
                      <a:pt x="28" y="11"/>
                      <a:pt x="28" y="10"/>
                    </a:cubicBezTo>
                    <a:cubicBezTo>
                      <a:pt x="29" y="9"/>
                      <a:pt x="29" y="8"/>
                      <a:pt x="30" y="7"/>
                    </a:cubicBezTo>
                    <a:cubicBezTo>
                      <a:pt x="31" y="6"/>
                      <a:pt x="32" y="6"/>
                      <a:pt x="34" y="6"/>
                    </a:cubicBezTo>
                    <a:cubicBezTo>
                      <a:pt x="35" y="5"/>
                      <a:pt x="36" y="5"/>
                      <a:pt x="38" y="4"/>
                    </a:cubicBezTo>
                    <a:cubicBezTo>
                      <a:pt x="39" y="4"/>
                      <a:pt x="41" y="4"/>
                      <a:pt x="42" y="3"/>
                    </a:cubicBezTo>
                    <a:cubicBezTo>
                      <a:pt x="42" y="2"/>
                      <a:pt x="43" y="2"/>
                      <a:pt x="42" y="1"/>
                    </a:cubicBezTo>
                    <a:cubicBezTo>
                      <a:pt x="42" y="0"/>
                      <a:pt x="41" y="0"/>
                      <a:pt x="39" y="0"/>
                    </a:cubicBezTo>
                    <a:cubicBezTo>
                      <a:pt x="38" y="0"/>
                      <a:pt x="37" y="0"/>
                      <a:pt x="36" y="0"/>
                    </a:cubicBezTo>
                    <a:cubicBezTo>
                      <a:pt x="35" y="0"/>
                      <a:pt x="34" y="1"/>
                      <a:pt x="32" y="1"/>
                    </a:cubicBezTo>
                    <a:cubicBezTo>
                      <a:pt x="30" y="1"/>
                      <a:pt x="29" y="2"/>
                      <a:pt x="27" y="3"/>
                    </a:cubicBezTo>
                    <a:cubicBezTo>
                      <a:pt x="25" y="3"/>
                      <a:pt x="24" y="3"/>
                      <a:pt x="22" y="4"/>
                    </a:cubicBezTo>
                    <a:cubicBezTo>
                      <a:pt x="20" y="5"/>
                      <a:pt x="19" y="6"/>
                      <a:pt x="16" y="6"/>
                    </a:cubicBezTo>
                    <a:cubicBezTo>
                      <a:pt x="15" y="6"/>
                      <a:pt x="15" y="6"/>
                      <a:pt x="13" y="7"/>
                    </a:cubicBezTo>
                    <a:cubicBezTo>
                      <a:pt x="12" y="8"/>
                      <a:pt x="11" y="9"/>
                      <a:pt x="10" y="10"/>
                    </a:cubicBezTo>
                    <a:cubicBezTo>
                      <a:pt x="8" y="12"/>
                      <a:pt x="7" y="12"/>
                      <a:pt x="6" y="14"/>
                    </a:cubicBezTo>
                    <a:cubicBezTo>
                      <a:pt x="5" y="15"/>
                      <a:pt x="3" y="15"/>
                      <a:pt x="4" y="17"/>
                    </a:cubicBezTo>
                    <a:cubicBezTo>
                      <a:pt x="4" y="18"/>
                      <a:pt x="5" y="17"/>
                      <a:pt x="6" y="17"/>
                    </a:cubicBezTo>
                    <a:cubicBezTo>
                      <a:pt x="8" y="18"/>
                      <a:pt x="8" y="18"/>
                      <a:pt x="10" y="18"/>
                    </a:cubicBezTo>
                    <a:cubicBezTo>
                      <a:pt x="11" y="18"/>
                      <a:pt x="12" y="18"/>
                      <a:pt x="13" y="19"/>
                    </a:cubicBezTo>
                    <a:cubicBezTo>
                      <a:pt x="14" y="19"/>
                      <a:pt x="15" y="19"/>
                      <a:pt x="15" y="20"/>
                    </a:cubicBezTo>
                    <a:cubicBezTo>
                      <a:pt x="15" y="21"/>
                      <a:pt x="13" y="21"/>
                      <a:pt x="12" y="21"/>
                    </a:cubicBezTo>
                    <a:cubicBezTo>
                      <a:pt x="10" y="21"/>
                      <a:pt x="9" y="20"/>
                      <a:pt x="7" y="20"/>
                    </a:cubicBezTo>
                    <a:cubicBezTo>
                      <a:pt x="5" y="20"/>
                      <a:pt x="5" y="20"/>
                      <a:pt x="3" y="20"/>
                    </a:cubicBezTo>
                    <a:cubicBezTo>
                      <a:pt x="2" y="21"/>
                      <a:pt x="0" y="21"/>
                      <a:pt x="0" y="22"/>
                    </a:cubicBezTo>
                    <a:cubicBezTo>
                      <a:pt x="0" y="24"/>
                      <a:pt x="2" y="23"/>
                      <a:pt x="3" y="24"/>
                    </a:cubicBezTo>
                    <a:cubicBezTo>
                      <a:pt x="3" y="25"/>
                      <a:pt x="3" y="25"/>
                      <a:pt x="4" y="25"/>
                    </a:cubicBezTo>
                    <a:cubicBezTo>
                      <a:pt x="5" y="26"/>
                      <a:pt x="6" y="26"/>
                      <a:pt x="7" y="26"/>
                    </a:cubicBezTo>
                    <a:cubicBezTo>
                      <a:pt x="8" y="26"/>
                      <a:pt x="9" y="25"/>
                      <a:pt x="11" y="25"/>
                    </a:cubicBezTo>
                    <a:cubicBezTo>
                      <a:pt x="12" y="25"/>
                      <a:pt x="12" y="25"/>
                      <a:pt x="13" y="26"/>
                    </a:cubicBezTo>
                    <a:cubicBezTo>
                      <a:pt x="14" y="26"/>
                      <a:pt x="15" y="27"/>
                      <a:pt x="16" y="27"/>
                    </a:cubicBezTo>
                    <a:cubicBezTo>
                      <a:pt x="17" y="27"/>
                      <a:pt x="18" y="27"/>
                      <a:pt x="19" y="27"/>
                    </a:cubicBezTo>
                    <a:cubicBezTo>
                      <a:pt x="21" y="28"/>
                      <a:pt x="22" y="27"/>
                      <a:pt x="24" y="27"/>
                    </a:cubicBezTo>
                    <a:cubicBezTo>
                      <a:pt x="25" y="27"/>
                      <a:pt x="26" y="27"/>
                      <a:pt x="27" y="27"/>
                    </a:cubicBezTo>
                    <a:cubicBezTo>
                      <a:pt x="28" y="28"/>
                      <a:pt x="29" y="28"/>
                      <a:pt x="30" y="29"/>
                    </a:cubicBezTo>
                    <a:cubicBezTo>
                      <a:pt x="32" y="29"/>
                      <a:pt x="32" y="28"/>
                      <a:pt x="34" y="29"/>
                    </a:cubicBezTo>
                    <a:cubicBezTo>
                      <a:pt x="34" y="29"/>
                      <a:pt x="35" y="29"/>
                      <a:pt x="36" y="29"/>
                    </a:cubicBezTo>
                    <a:cubicBezTo>
                      <a:pt x="37" y="30"/>
                      <a:pt x="38" y="30"/>
                      <a:pt x="39" y="30"/>
                    </a:cubicBezTo>
                    <a:cubicBezTo>
                      <a:pt x="41" y="30"/>
                      <a:pt x="42" y="30"/>
                      <a:pt x="43" y="30"/>
                    </a:cubicBezTo>
                    <a:cubicBezTo>
                      <a:pt x="45" y="30"/>
                      <a:pt x="46" y="30"/>
                      <a:pt x="47" y="30"/>
                    </a:cubicBezTo>
                    <a:cubicBezTo>
                      <a:pt x="48" y="30"/>
                      <a:pt x="49" y="30"/>
                      <a:pt x="50" y="30"/>
                    </a:cubicBezTo>
                    <a:cubicBezTo>
                      <a:pt x="51" y="29"/>
                      <a:pt x="52" y="29"/>
                      <a:pt x="53" y="28"/>
                    </a:cubicBezTo>
                    <a:cubicBezTo>
                      <a:pt x="54" y="28"/>
                      <a:pt x="55" y="28"/>
                      <a:pt x="56" y="27"/>
                    </a:cubicBezTo>
                    <a:cubicBezTo>
                      <a:pt x="56" y="26"/>
                      <a:pt x="55" y="25"/>
                      <a:pt x="55" y="25"/>
                    </a:cubicBezTo>
                    <a:cubicBezTo>
                      <a:pt x="56" y="24"/>
                      <a:pt x="57" y="24"/>
                      <a:pt x="58" y="25"/>
                    </a:cubicBezTo>
                    <a:cubicBezTo>
                      <a:pt x="59" y="25"/>
                      <a:pt x="59" y="26"/>
                      <a:pt x="59" y="27"/>
                    </a:cubicBezTo>
                    <a:cubicBezTo>
                      <a:pt x="60" y="28"/>
                      <a:pt x="60" y="28"/>
                      <a:pt x="61" y="28"/>
                    </a:cubicBezTo>
                    <a:cubicBezTo>
                      <a:pt x="62" y="29"/>
                      <a:pt x="62" y="31"/>
                      <a:pt x="63" y="32"/>
                    </a:cubicBezTo>
                    <a:cubicBezTo>
                      <a:pt x="65" y="33"/>
                      <a:pt x="70" y="32"/>
                      <a:pt x="68" y="33"/>
                    </a:cubicBezTo>
                    <a:cubicBezTo>
                      <a:pt x="67" y="34"/>
                      <a:pt x="66" y="33"/>
                      <a:pt x="65" y="34"/>
                    </a:cubicBezTo>
                    <a:cubicBezTo>
                      <a:pt x="64" y="34"/>
                      <a:pt x="63" y="34"/>
                      <a:pt x="62" y="35"/>
                    </a:cubicBezTo>
                    <a:cubicBezTo>
                      <a:pt x="61" y="35"/>
                      <a:pt x="61" y="36"/>
                      <a:pt x="61" y="37"/>
                    </a:cubicBezTo>
                    <a:cubicBezTo>
                      <a:pt x="60" y="37"/>
                      <a:pt x="60" y="38"/>
                      <a:pt x="61" y="38"/>
                    </a:cubicBezTo>
                    <a:cubicBezTo>
                      <a:pt x="62" y="40"/>
                      <a:pt x="63" y="38"/>
                      <a:pt x="65" y="38"/>
                    </a:cubicBezTo>
                    <a:cubicBezTo>
                      <a:pt x="66" y="38"/>
                      <a:pt x="67" y="38"/>
                      <a:pt x="68" y="38"/>
                    </a:cubicBezTo>
                    <a:cubicBezTo>
                      <a:pt x="69" y="37"/>
                      <a:pt x="69" y="35"/>
                      <a:pt x="70" y="36"/>
                    </a:cubicBezTo>
                    <a:cubicBezTo>
                      <a:pt x="71" y="36"/>
                      <a:pt x="71" y="37"/>
                      <a:pt x="71" y="37"/>
                    </a:cubicBezTo>
                    <a:cubicBezTo>
                      <a:pt x="73" y="38"/>
                      <a:pt x="74" y="39"/>
                      <a:pt x="75" y="40"/>
                    </a:cubicBezTo>
                    <a:cubicBezTo>
                      <a:pt x="76" y="40"/>
                      <a:pt x="77" y="40"/>
                      <a:pt x="78" y="41"/>
                    </a:cubicBezTo>
                    <a:cubicBezTo>
                      <a:pt x="79" y="41"/>
                      <a:pt x="79" y="42"/>
                      <a:pt x="79" y="42"/>
                    </a:cubicBezTo>
                    <a:cubicBezTo>
                      <a:pt x="79" y="43"/>
                      <a:pt x="79" y="44"/>
                      <a:pt x="80" y="44"/>
                    </a:cubicBezTo>
                    <a:cubicBezTo>
                      <a:pt x="80" y="45"/>
                      <a:pt x="80" y="45"/>
                      <a:pt x="80" y="46"/>
                    </a:cubicBezTo>
                    <a:cubicBezTo>
                      <a:pt x="79" y="47"/>
                      <a:pt x="79" y="49"/>
                      <a:pt x="78" y="49"/>
                    </a:cubicBezTo>
                    <a:cubicBezTo>
                      <a:pt x="77" y="50"/>
                      <a:pt x="77" y="49"/>
                      <a:pt x="76" y="49"/>
                    </a:cubicBezTo>
                    <a:cubicBezTo>
                      <a:pt x="75" y="49"/>
                      <a:pt x="75" y="51"/>
                      <a:pt x="74" y="51"/>
                    </a:cubicBezTo>
                    <a:cubicBezTo>
                      <a:pt x="74" y="52"/>
                      <a:pt x="73" y="52"/>
                      <a:pt x="73" y="52"/>
                    </a:cubicBezTo>
                    <a:cubicBezTo>
                      <a:pt x="72" y="53"/>
                      <a:pt x="71" y="51"/>
                      <a:pt x="70" y="52"/>
                    </a:cubicBezTo>
                    <a:cubicBezTo>
                      <a:pt x="69" y="52"/>
                      <a:pt x="69" y="53"/>
                      <a:pt x="68" y="53"/>
                    </a:cubicBezTo>
                    <a:cubicBezTo>
                      <a:pt x="68" y="54"/>
                      <a:pt x="67" y="54"/>
                      <a:pt x="67" y="55"/>
                    </a:cubicBezTo>
                    <a:cubicBezTo>
                      <a:pt x="66" y="56"/>
                      <a:pt x="65" y="56"/>
                      <a:pt x="64" y="56"/>
                    </a:cubicBezTo>
                    <a:cubicBezTo>
                      <a:pt x="63" y="56"/>
                      <a:pt x="63" y="56"/>
                      <a:pt x="62" y="57"/>
                    </a:cubicBezTo>
                    <a:cubicBezTo>
                      <a:pt x="61" y="58"/>
                      <a:pt x="62" y="59"/>
                      <a:pt x="63" y="60"/>
                    </a:cubicBezTo>
                    <a:cubicBezTo>
                      <a:pt x="63" y="60"/>
                      <a:pt x="64" y="60"/>
                      <a:pt x="64" y="61"/>
                    </a:cubicBezTo>
                    <a:cubicBezTo>
                      <a:pt x="64" y="62"/>
                      <a:pt x="62" y="61"/>
                      <a:pt x="61" y="61"/>
                    </a:cubicBezTo>
                    <a:cubicBezTo>
                      <a:pt x="60" y="62"/>
                      <a:pt x="59" y="63"/>
                      <a:pt x="58" y="63"/>
                    </a:cubicBezTo>
                    <a:cubicBezTo>
                      <a:pt x="57" y="63"/>
                      <a:pt x="56" y="62"/>
                      <a:pt x="54" y="62"/>
                    </a:cubicBezTo>
                    <a:cubicBezTo>
                      <a:pt x="53" y="62"/>
                      <a:pt x="53" y="64"/>
                      <a:pt x="52" y="64"/>
                    </a:cubicBezTo>
                    <a:cubicBezTo>
                      <a:pt x="51" y="64"/>
                      <a:pt x="50" y="63"/>
                      <a:pt x="49" y="63"/>
                    </a:cubicBezTo>
                    <a:cubicBezTo>
                      <a:pt x="48" y="62"/>
                      <a:pt x="47" y="62"/>
                      <a:pt x="46" y="62"/>
                    </a:cubicBezTo>
                    <a:cubicBezTo>
                      <a:pt x="45" y="61"/>
                      <a:pt x="44" y="61"/>
                      <a:pt x="43" y="61"/>
                    </a:cubicBezTo>
                    <a:cubicBezTo>
                      <a:pt x="42" y="61"/>
                      <a:pt x="42" y="61"/>
                      <a:pt x="41" y="62"/>
                    </a:cubicBezTo>
                    <a:cubicBezTo>
                      <a:pt x="40" y="62"/>
                      <a:pt x="40" y="63"/>
                      <a:pt x="39" y="64"/>
                    </a:cubicBezTo>
                    <a:cubicBezTo>
                      <a:pt x="38" y="65"/>
                      <a:pt x="37" y="64"/>
                      <a:pt x="36" y="64"/>
                    </a:cubicBezTo>
                    <a:cubicBezTo>
                      <a:pt x="35" y="64"/>
                      <a:pt x="35" y="64"/>
                      <a:pt x="34" y="65"/>
                    </a:cubicBezTo>
                    <a:cubicBezTo>
                      <a:pt x="33" y="65"/>
                      <a:pt x="33" y="66"/>
                      <a:pt x="33" y="67"/>
                    </a:cubicBezTo>
                    <a:cubicBezTo>
                      <a:pt x="33" y="67"/>
                      <a:pt x="33" y="68"/>
                      <a:pt x="33" y="68"/>
                    </a:cubicBezTo>
                    <a:cubicBezTo>
                      <a:pt x="33" y="70"/>
                      <a:pt x="33" y="71"/>
                      <a:pt x="33" y="72"/>
                    </a:cubicBezTo>
                    <a:cubicBezTo>
                      <a:pt x="35" y="73"/>
                      <a:pt x="37" y="72"/>
                      <a:pt x="39" y="72"/>
                    </a:cubicBezTo>
                    <a:cubicBezTo>
                      <a:pt x="41" y="72"/>
                      <a:pt x="41" y="71"/>
                      <a:pt x="43" y="70"/>
                    </a:cubicBezTo>
                    <a:cubicBezTo>
                      <a:pt x="44" y="70"/>
                      <a:pt x="45" y="70"/>
                      <a:pt x="46" y="70"/>
                    </a:cubicBezTo>
                    <a:cubicBezTo>
                      <a:pt x="46" y="70"/>
                      <a:pt x="47" y="69"/>
                      <a:pt x="48" y="69"/>
                    </a:cubicBezTo>
                    <a:cubicBezTo>
                      <a:pt x="49" y="69"/>
                      <a:pt x="49" y="70"/>
                      <a:pt x="50" y="70"/>
                    </a:cubicBezTo>
                    <a:cubicBezTo>
                      <a:pt x="51" y="70"/>
                      <a:pt x="51" y="70"/>
                      <a:pt x="52" y="70"/>
                    </a:cubicBezTo>
                    <a:cubicBezTo>
                      <a:pt x="54" y="69"/>
                      <a:pt x="55" y="70"/>
                      <a:pt x="56" y="70"/>
                    </a:cubicBezTo>
                    <a:cubicBezTo>
                      <a:pt x="58" y="70"/>
                      <a:pt x="58" y="70"/>
                      <a:pt x="59" y="70"/>
                    </a:cubicBezTo>
                    <a:cubicBezTo>
                      <a:pt x="60" y="69"/>
                      <a:pt x="61" y="68"/>
                      <a:pt x="61" y="69"/>
                    </a:cubicBezTo>
                    <a:cubicBezTo>
                      <a:pt x="63" y="69"/>
                      <a:pt x="60" y="71"/>
                      <a:pt x="61" y="72"/>
                    </a:cubicBezTo>
                    <a:cubicBezTo>
                      <a:pt x="61" y="73"/>
                      <a:pt x="62" y="73"/>
                      <a:pt x="63" y="74"/>
                    </a:cubicBezTo>
                    <a:cubicBezTo>
                      <a:pt x="64" y="74"/>
                      <a:pt x="64" y="74"/>
                      <a:pt x="65" y="75"/>
                    </a:cubicBezTo>
                    <a:cubicBezTo>
                      <a:pt x="66" y="75"/>
                      <a:pt x="68" y="74"/>
                      <a:pt x="68" y="76"/>
                    </a:cubicBezTo>
                    <a:cubicBezTo>
                      <a:pt x="68" y="76"/>
                      <a:pt x="68" y="77"/>
                      <a:pt x="68" y="77"/>
                    </a:cubicBezTo>
                    <a:cubicBezTo>
                      <a:pt x="67" y="78"/>
                      <a:pt x="66" y="77"/>
                      <a:pt x="65" y="77"/>
                    </a:cubicBezTo>
                    <a:cubicBezTo>
                      <a:pt x="64" y="78"/>
                      <a:pt x="63" y="79"/>
                      <a:pt x="64" y="80"/>
                    </a:cubicBezTo>
                    <a:cubicBezTo>
                      <a:pt x="64" y="82"/>
                      <a:pt x="66" y="80"/>
                      <a:pt x="68" y="80"/>
                    </a:cubicBezTo>
                    <a:cubicBezTo>
                      <a:pt x="69" y="80"/>
                      <a:pt x="69" y="81"/>
                      <a:pt x="71" y="82"/>
                    </a:cubicBezTo>
                    <a:cubicBezTo>
                      <a:pt x="72" y="82"/>
                      <a:pt x="73" y="81"/>
                      <a:pt x="74" y="82"/>
                    </a:cubicBezTo>
                    <a:cubicBezTo>
                      <a:pt x="75" y="83"/>
                      <a:pt x="75" y="84"/>
                      <a:pt x="75" y="84"/>
                    </a:cubicBezTo>
                    <a:cubicBezTo>
                      <a:pt x="76" y="86"/>
                      <a:pt x="78" y="86"/>
                      <a:pt x="80" y="86"/>
                    </a:cubicBezTo>
                    <a:cubicBezTo>
                      <a:pt x="81" y="86"/>
                      <a:pt x="81" y="86"/>
                      <a:pt x="83" y="86"/>
                    </a:cubicBezTo>
                    <a:cubicBezTo>
                      <a:pt x="84" y="86"/>
                      <a:pt x="85" y="86"/>
                      <a:pt x="86" y="87"/>
                    </a:cubicBezTo>
                    <a:cubicBezTo>
                      <a:pt x="87" y="87"/>
                      <a:pt x="87" y="88"/>
                      <a:pt x="88" y="89"/>
                    </a:cubicBezTo>
                    <a:cubicBezTo>
                      <a:pt x="89" y="90"/>
                      <a:pt x="90" y="89"/>
                      <a:pt x="92" y="89"/>
                    </a:cubicBezTo>
                    <a:cubicBezTo>
                      <a:pt x="93" y="89"/>
                      <a:pt x="94" y="89"/>
                      <a:pt x="94" y="88"/>
                    </a:cubicBezTo>
                    <a:cubicBezTo>
                      <a:pt x="95" y="87"/>
                      <a:pt x="94" y="86"/>
                      <a:pt x="94" y="85"/>
                    </a:cubicBezTo>
                    <a:cubicBezTo>
                      <a:pt x="93" y="84"/>
                      <a:pt x="93" y="83"/>
                      <a:pt x="92" y="82"/>
                    </a:cubicBezTo>
                    <a:cubicBezTo>
                      <a:pt x="91" y="82"/>
                      <a:pt x="90" y="82"/>
                      <a:pt x="89" y="81"/>
                    </a:cubicBezTo>
                    <a:cubicBezTo>
                      <a:pt x="89" y="81"/>
                      <a:pt x="88" y="80"/>
                      <a:pt x="87" y="80"/>
                    </a:cubicBezTo>
                    <a:cubicBezTo>
                      <a:pt x="87" y="79"/>
                      <a:pt x="86" y="79"/>
                      <a:pt x="85" y="78"/>
                    </a:cubicBezTo>
                    <a:cubicBezTo>
                      <a:pt x="84" y="78"/>
                      <a:pt x="84" y="78"/>
                      <a:pt x="83" y="77"/>
                    </a:cubicBezTo>
                    <a:cubicBezTo>
                      <a:pt x="83" y="76"/>
                      <a:pt x="83" y="75"/>
                      <a:pt x="84" y="75"/>
                    </a:cubicBezTo>
                    <a:cubicBezTo>
                      <a:pt x="85" y="74"/>
                      <a:pt x="86" y="76"/>
                      <a:pt x="87" y="76"/>
                    </a:cubicBezTo>
                    <a:cubicBezTo>
                      <a:pt x="89" y="77"/>
                      <a:pt x="90" y="76"/>
                      <a:pt x="91" y="77"/>
                    </a:cubicBezTo>
                    <a:cubicBezTo>
                      <a:pt x="93" y="78"/>
                      <a:pt x="93" y="79"/>
                      <a:pt x="94" y="80"/>
                    </a:cubicBezTo>
                    <a:cubicBezTo>
                      <a:pt x="94" y="81"/>
                      <a:pt x="95" y="81"/>
                      <a:pt x="96" y="82"/>
                    </a:cubicBezTo>
                    <a:cubicBezTo>
                      <a:pt x="97" y="82"/>
                      <a:pt x="97" y="81"/>
                      <a:pt x="98" y="81"/>
                    </a:cubicBezTo>
                    <a:cubicBezTo>
                      <a:pt x="100" y="81"/>
                      <a:pt x="99" y="85"/>
                      <a:pt x="101" y="84"/>
                    </a:cubicBezTo>
                    <a:cubicBezTo>
                      <a:pt x="102" y="83"/>
                      <a:pt x="101" y="82"/>
                      <a:pt x="102" y="81"/>
                    </a:cubicBezTo>
                    <a:cubicBezTo>
                      <a:pt x="102" y="81"/>
                      <a:pt x="103" y="81"/>
                      <a:pt x="104" y="80"/>
                    </a:cubicBezTo>
                    <a:cubicBezTo>
                      <a:pt x="104" y="79"/>
                      <a:pt x="103" y="78"/>
                      <a:pt x="104" y="77"/>
                    </a:cubicBezTo>
                    <a:cubicBezTo>
                      <a:pt x="105" y="76"/>
                      <a:pt x="107" y="78"/>
                      <a:pt x="108" y="77"/>
                    </a:cubicBezTo>
                    <a:cubicBezTo>
                      <a:pt x="108" y="76"/>
                      <a:pt x="109" y="75"/>
                      <a:pt x="108" y="74"/>
                    </a:cubicBezTo>
                    <a:cubicBezTo>
                      <a:pt x="108" y="73"/>
                      <a:pt x="107" y="73"/>
                      <a:pt x="107" y="72"/>
                    </a:cubicBezTo>
                    <a:cubicBezTo>
                      <a:pt x="107" y="71"/>
                      <a:pt x="107" y="70"/>
                      <a:pt x="107" y="70"/>
                    </a:cubicBezTo>
                    <a:cubicBezTo>
                      <a:pt x="107" y="68"/>
                      <a:pt x="107" y="68"/>
                      <a:pt x="107" y="67"/>
                    </a:cubicBezTo>
                    <a:cubicBezTo>
                      <a:pt x="106" y="66"/>
                      <a:pt x="105" y="66"/>
                      <a:pt x="104" y="66"/>
                    </a:cubicBezTo>
                    <a:cubicBezTo>
                      <a:pt x="103" y="65"/>
                      <a:pt x="102" y="65"/>
                      <a:pt x="101" y="65"/>
                    </a:cubicBezTo>
                    <a:cubicBezTo>
                      <a:pt x="100" y="64"/>
                      <a:pt x="100" y="63"/>
                      <a:pt x="99" y="62"/>
                    </a:cubicBezTo>
                    <a:cubicBezTo>
                      <a:pt x="98" y="61"/>
                      <a:pt x="98" y="60"/>
                      <a:pt x="98" y="59"/>
                    </a:cubicBezTo>
                    <a:cubicBezTo>
                      <a:pt x="98" y="58"/>
                      <a:pt x="98" y="57"/>
                      <a:pt x="99" y="57"/>
                    </a:cubicBezTo>
                    <a:cubicBezTo>
                      <a:pt x="99" y="56"/>
                      <a:pt x="100" y="56"/>
                      <a:pt x="101" y="56"/>
                    </a:cubicBezTo>
                    <a:cubicBezTo>
                      <a:pt x="101" y="55"/>
                      <a:pt x="101" y="54"/>
                      <a:pt x="101" y="54"/>
                    </a:cubicBezTo>
                    <a:cubicBezTo>
                      <a:pt x="102" y="53"/>
                      <a:pt x="103" y="54"/>
                      <a:pt x="103" y="54"/>
                    </a:cubicBezTo>
                    <a:cubicBezTo>
                      <a:pt x="105" y="54"/>
                      <a:pt x="106" y="54"/>
                      <a:pt x="107" y="55"/>
                    </a:cubicBezTo>
                    <a:cubicBezTo>
                      <a:pt x="108" y="56"/>
                      <a:pt x="109" y="56"/>
                      <a:pt x="110" y="57"/>
                    </a:cubicBezTo>
                    <a:cubicBezTo>
                      <a:pt x="111" y="58"/>
                      <a:pt x="111" y="58"/>
                      <a:pt x="112" y="59"/>
                    </a:cubicBezTo>
                    <a:cubicBezTo>
                      <a:pt x="112" y="60"/>
                      <a:pt x="112" y="61"/>
                      <a:pt x="113" y="62"/>
                    </a:cubicBezTo>
                    <a:cubicBezTo>
                      <a:pt x="113" y="63"/>
                      <a:pt x="113" y="63"/>
                      <a:pt x="114" y="64"/>
                    </a:cubicBezTo>
                    <a:cubicBezTo>
                      <a:pt x="115" y="65"/>
                      <a:pt x="116" y="64"/>
                      <a:pt x="118" y="64"/>
                    </a:cubicBezTo>
                    <a:cubicBezTo>
                      <a:pt x="119" y="64"/>
                      <a:pt x="120" y="65"/>
                      <a:pt x="121" y="64"/>
                    </a:cubicBezTo>
                    <a:cubicBezTo>
                      <a:pt x="123" y="63"/>
                      <a:pt x="122" y="61"/>
                      <a:pt x="123" y="61"/>
                    </a:cubicBezTo>
                    <a:cubicBezTo>
                      <a:pt x="124" y="60"/>
                      <a:pt x="124" y="60"/>
                      <a:pt x="125" y="60"/>
                    </a:cubicBezTo>
                    <a:cubicBezTo>
                      <a:pt x="126" y="60"/>
                      <a:pt x="127" y="62"/>
                      <a:pt x="128" y="61"/>
                    </a:cubicBezTo>
                    <a:cubicBezTo>
                      <a:pt x="129" y="61"/>
                      <a:pt x="129" y="60"/>
                      <a:pt x="130" y="59"/>
                    </a:cubicBezTo>
                    <a:cubicBezTo>
                      <a:pt x="131" y="58"/>
                      <a:pt x="133" y="58"/>
                      <a:pt x="133" y="57"/>
                    </a:cubicBezTo>
                    <a:cubicBezTo>
                      <a:pt x="134" y="56"/>
                      <a:pt x="133" y="55"/>
                      <a:pt x="134" y="55"/>
                    </a:cubicBezTo>
                    <a:cubicBezTo>
                      <a:pt x="134" y="54"/>
                      <a:pt x="135" y="56"/>
                      <a:pt x="136" y="56"/>
                    </a:cubicBezTo>
                    <a:cubicBezTo>
                      <a:pt x="137" y="56"/>
                      <a:pt x="137" y="55"/>
                      <a:pt x="138" y="54"/>
                    </a:cubicBezTo>
                    <a:cubicBezTo>
                      <a:pt x="139" y="53"/>
                      <a:pt x="139" y="53"/>
                      <a:pt x="139" y="52"/>
                    </a:cubicBezTo>
                    <a:cubicBezTo>
                      <a:pt x="139" y="51"/>
                      <a:pt x="138" y="50"/>
                      <a:pt x="137" y="4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17" name="Freeform 850"/>
              <p:cNvSpPr>
                <a:spLocks/>
              </p:cNvSpPr>
              <p:nvPr/>
            </p:nvSpPr>
            <p:spPr bwMode="auto">
              <a:xfrm>
                <a:off x="2056" y="1400"/>
                <a:ext cx="16" cy="14"/>
              </a:xfrm>
              <a:custGeom>
                <a:avLst/>
                <a:gdLst>
                  <a:gd name="T0" fmla="*/ 80 w 8"/>
                  <a:gd name="T1" fmla="*/ 0 h 7"/>
                  <a:gd name="T2" fmla="*/ 32 w 8"/>
                  <a:gd name="T3" fmla="*/ 16 h 7"/>
                  <a:gd name="T4" fmla="*/ 0 w 8"/>
                  <a:gd name="T5" fmla="*/ 48 h 7"/>
                  <a:gd name="T6" fmla="*/ 16 w 8"/>
                  <a:gd name="T7" fmla="*/ 80 h 7"/>
                  <a:gd name="T8" fmla="*/ 32 w 8"/>
                  <a:gd name="T9" fmla="*/ 96 h 7"/>
                  <a:gd name="T10" fmla="*/ 64 w 8"/>
                  <a:gd name="T11" fmla="*/ 80 h 7"/>
                  <a:gd name="T12" fmla="*/ 96 w 8"/>
                  <a:gd name="T13" fmla="*/ 64 h 7"/>
                  <a:gd name="T14" fmla="*/ 112 w 8"/>
                  <a:gd name="T15" fmla="*/ 0 h 7"/>
                  <a:gd name="T16" fmla="*/ 80 w 8"/>
                  <a:gd name="T17" fmla="*/ 0 h 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7"/>
                  <a:gd name="T29" fmla="*/ 8 w 8"/>
                  <a:gd name="T30" fmla="*/ 7 h 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7">
                    <a:moveTo>
                      <a:pt x="5" y="0"/>
                    </a:moveTo>
                    <a:cubicBezTo>
                      <a:pt x="4" y="0"/>
                      <a:pt x="3" y="0"/>
                      <a:pt x="2" y="1"/>
                    </a:cubicBezTo>
                    <a:cubicBezTo>
                      <a:pt x="2" y="2"/>
                      <a:pt x="1" y="2"/>
                      <a:pt x="0" y="3"/>
                    </a:cubicBezTo>
                    <a:cubicBezTo>
                      <a:pt x="0" y="4"/>
                      <a:pt x="0" y="5"/>
                      <a:pt x="1" y="5"/>
                    </a:cubicBezTo>
                    <a:cubicBezTo>
                      <a:pt x="1" y="6"/>
                      <a:pt x="1" y="6"/>
                      <a:pt x="2" y="6"/>
                    </a:cubicBezTo>
                    <a:cubicBezTo>
                      <a:pt x="3" y="7"/>
                      <a:pt x="3" y="5"/>
                      <a:pt x="4" y="5"/>
                    </a:cubicBezTo>
                    <a:cubicBezTo>
                      <a:pt x="5" y="4"/>
                      <a:pt x="5" y="4"/>
                      <a:pt x="6" y="4"/>
                    </a:cubicBezTo>
                    <a:cubicBezTo>
                      <a:pt x="7" y="3"/>
                      <a:pt x="8" y="1"/>
                      <a:pt x="7" y="0"/>
                    </a:cubicBezTo>
                    <a:cubicBezTo>
                      <a:pt x="7" y="0"/>
                      <a:pt x="6" y="0"/>
                      <a:pt x="5"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18" name="Freeform 851"/>
              <p:cNvSpPr>
                <a:spLocks/>
              </p:cNvSpPr>
              <p:nvPr/>
            </p:nvSpPr>
            <p:spPr bwMode="auto">
              <a:xfrm>
                <a:off x="2218" y="1572"/>
                <a:ext cx="96" cy="88"/>
              </a:xfrm>
              <a:custGeom>
                <a:avLst/>
                <a:gdLst>
                  <a:gd name="T0" fmla="*/ 656 w 48"/>
                  <a:gd name="T1" fmla="*/ 528 h 44"/>
                  <a:gd name="T2" fmla="*/ 688 w 48"/>
                  <a:gd name="T3" fmla="*/ 464 h 44"/>
                  <a:gd name="T4" fmla="*/ 672 w 48"/>
                  <a:gd name="T5" fmla="*/ 400 h 44"/>
                  <a:gd name="T6" fmla="*/ 704 w 48"/>
                  <a:gd name="T7" fmla="*/ 336 h 44"/>
                  <a:gd name="T8" fmla="*/ 672 w 48"/>
                  <a:gd name="T9" fmla="*/ 272 h 44"/>
                  <a:gd name="T10" fmla="*/ 624 w 48"/>
                  <a:gd name="T11" fmla="*/ 288 h 44"/>
                  <a:gd name="T12" fmla="*/ 576 w 48"/>
                  <a:gd name="T13" fmla="*/ 288 h 44"/>
                  <a:gd name="T14" fmla="*/ 496 w 48"/>
                  <a:gd name="T15" fmla="*/ 256 h 44"/>
                  <a:gd name="T16" fmla="*/ 480 w 48"/>
                  <a:gd name="T17" fmla="*/ 208 h 44"/>
                  <a:gd name="T18" fmla="*/ 432 w 48"/>
                  <a:gd name="T19" fmla="*/ 192 h 44"/>
                  <a:gd name="T20" fmla="*/ 528 w 48"/>
                  <a:gd name="T21" fmla="*/ 96 h 44"/>
                  <a:gd name="T22" fmla="*/ 576 w 48"/>
                  <a:gd name="T23" fmla="*/ 16 h 44"/>
                  <a:gd name="T24" fmla="*/ 480 w 48"/>
                  <a:gd name="T25" fmla="*/ 48 h 44"/>
                  <a:gd name="T26" fmla="*/ 368 w 48"/>
                  <a:gd name="T27" fmla="*/ 112 h 44"/>
                  <a:gd name="T28" fmla="*/ 272 w 48"/>
                  <a:gd name="T29" fmla="*/ 224 h 44"/>
                  <a:gd name="T30" fmla="*/ 192 w 48"/>
                  <a:gd name="T31" fmla="*/ 336 h 44"/>
                  <a:gd name="T32" fmla="*/ 96 w 48"/>
                  <a:gd name="T33" fmla="*/ 384 h 44"/>
                  <a:gd name="T34" fmla="*/ 80 w 48"/>
                  <a:gd name="T35" fmla="*/ 464 h 44"/>
                  <a:gd name="T36" fmla="*/ 16 w 48"/>
                  <a:gd name="T37" fmla="*/ 560 h 44"/>
                  <a:gd name="T38" fmla="*/ 128 w 48"/>
                  <a:gd name="T39" fmla="*/ 544 h 44"/>
                  <a:gd name="T40" fmla="*/ 240 w 48"/>
                  <a:gd name="T41" fmla="*/ 576 h 44"/>
                  <a:gd name="T42" fmla="*/ 352 w 48"/>
                  <a:gd name="T43" fmla="*/ 544 h 44"/>
                  <a:gd name="T44" fmla="*/ 432 w 48"/>
                  <a:gd name="T45" fmla="*/ 560 h 44"/>
                  <a:gd name="T46" fmla="*/ 400 w 48"/>
                  <a:gd name="T47" fmla="*/ 608 h 44"/>
                  <a:gd name="T48" fmla="*/ 368 w 48"/>
                  <a:gd name="T49" fmla="*/ 656 h 44"/>
                  <a:gd name="T50" fmla="*/ 480 w 48"/>
                  <a:gd name="T51" fmla="*/ 624 h 44"/>
                  <a:gd name="T52" fmla="*/ 560 w 48"/>
                  <a:gd name="T53" fmla="*/ 560 h 44"/>
                  <a:gd name="T54" fmla="*/ 592 w 48"/>
                  <a:gd name="T55" fmla="*/ 592 h 44"/>
                  <a:gd name="T56" fmla="*/ 544 w 48"/>
                  <a:gd name="T57" fmla="*/ 640 h 44"/>
                  <a:gd name="T58" fmla="*/ 608 w 48"/>
                  <a:gd name="T59" fmla="*/ 688 h 44"/>
                  <a:gd name="T60" fmla="*/ 688 w 48"/>
                  <a:gd name="T61" fmla="*/ 656 h 44"/>
                  <a:gd name="T62" fmla="*/ 752 w 48"/>
                  <a:gd name="T63" fmla="*/ 560 h 44"/>
                  <a:gd name="T64" fmla="*/ 704 w 48"/>
                  <a:gd name="T65" fmla="*/ 512 h 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
                  <a:gd name="T100" fmla="*/ 0 h 44"/>
                  <a:gd name="T101" fmla="*/ 48 w 48"/>
                  <a:gd name="T102" fmla="*/ 44 h 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 h="44">
                    <a:moveTo>
                      <a:pt x="44" y="32"/>
                    </a:moveTo>
                    <a:cubicBezTo>
                      <a:pt x="43" y="33"/>
                      <a:pt x="41" y="34"/>
                      <a:pt x="41" y="33"/>
                    </a:cubicBezTo>
                    <a:cubicBezTo>
                      <a:pt x="41" y="32"/>
                      <a:pt x="41" y="32"/>
                      <a:pt x="41" y="31"/>
                    </a:cubicBezTo>
                    <a:cubicBezTo>
                      <a:pt x="42" y="30"/>
                      <a:pt x="43" y="30"/>
                      <a:pt x="43" y="29"/>
                    </a:cubicBezTo>
                    <a:cubicBezTo>
                      <a:pt x="43" y="28"/>
                      <a:pt x="44" y="27"/>
                      <a:pt x="43" y="27"/>
                    </a:cubicBezTo>
                    <a:cubicBezTo>
                      <a:pt x="43" y="26"/>
                      <a:pt x="42" y="26"/>
                      <a:pt x="42" y="25"/>
                    </a:cubicBezTo>
                    <a:cubicBezTo>
                      <a:pt x="41" y="25"/>
                      <a:pt x="42" y="24"/>
                      <a:pt x="42" y="24"/>
                    </a:cubicBezTo>
                    <a:cubicBezTo>
                      <a:pt x="43" y="23"/>
                      <a:pt x="44" y="22"/>
                      <a:pt x="44" y="21"/>
                    </a:cubicBezTo>
                    <a:cubicBezTo>
                      <a:pt x="44" y="20"/>
                      <a:pt x="43" y="19"/>
                      <a:pt x="43" y="18"/>
                    </a:cubicBezTo>
                    <a:cubicBezTo>
                      <a:pt x="43" y="18"/>
                      <a:pt x="43" y="17"/>
                      <a:pt x="42" y="17"/>
                    </a:cubicBezTo>
                    <a:cubicBezTo>
                      <a:pt x="42" y="16"/>
                      <a:pt x="41" y="16"/>
                      <a:pt x="40" y="16"/>
                    </a:cubicBezTo>
                    <a:cubicBezTo>
                      <a:pt x="39" y="16"/>
                      <a:pt x="40" y="18"/>
                      <a:pt x="39" y="18"/>
                    </a:cubicBezTo>
                    <a:cubicBezTo>
                      <a:pt x="38" y="17"/>
                      <a:pt x="38" y="16"/>
                      <a:pt x="38" y="16"/>
                    </a:cubicBezTo>
                    <a:cubicBezTo>
                      <a:pt x="37" y="16"/>
                      <a:pt x="37" y="17"/>
                      <a:pt x="36" y="18"/>
                    </a:cubicBezTo>
                    <a:cubicBezTo>
                      <a:pt x="35" y="19"/>
                      <a:pt x="34" y="19"/>
                      <a:pt x="33" y="19"/>
                    </a:cubicBezTo>
                    <a:cubicBezTo>
                      <a:pt x="32" y="18"/>
                      <a:pt x="32" y="17"/>
                      <a:pt x="31" y="16"/>
                    </a:cubicBezTo>
                    <a:cubicBezTo>
                      <a:pt x="31" y="15"/>
                      <a:pt x="32" y="14"/>
                      <a:pt x="31" y="14"/>
                    </a:cubicBezTo>
                    <a:cubicBezTo>
                      <a:pt x="31" y="13"/>
                      <a:pt x="30" y="13"/>
                      <a:pt x="30" y="13"/>
                    </a:cubicBezTo>
                    <a:cubicBezTo>
                      <a:pt x="29" y="13"/>
                      <a:pt x="27" y="15"/>
                      <a:pt x="27" y="14"/>
                    </a:cubicBezTo>
                    <a:cubicBezTo>
                      <a:pt x="27" y="13"/>
                      <a:pt x="27" y="13"/>
                      <a:pt x="27" y="12"/>
                    </a:cubicBezTo>
                    <a:cubicBezTo>
                      <a:pt x="28" y="11"/>
                      <a:pt x="29" y="10"/>
                      <a:pt x="30" y="9"/>
                    </a:cubicBezTo>
                    <a:cubicBezTo>
                      <a:pt x="31" y="8"/>
                      <a:pt x="32" y="7"/>
                      <a:pt x="33" y="6"/>
                    </a:cubicBezTo>
                    <a:cubicBezTo>
                      <a:pt x="34" y="5"/>
                      <a:pt x="36" y="5"/>
                      <a:pt x="37" y="4"/>
                    </a:cubicBezTo>
                    <a:cubicBezTo>
                      <a:pt x="37" y="3"/>
                      <a:pt x="37" y="2"/>
                      <a:pt x="36" y="1"/>
                    </a:cubicBezTo>
                    <a:cubicBezTo>
                      <a:pt x="35" y="0"/>
                      <a:pt x="34" y="1"/>
                      <a:pt x="33" y="2"/>
                    </a:cubicBezTo>
                    <a:cubicBezTo>
                      <a:pt x="32" y="2"/>
                      <a:pt x="31" y="2"/>
                      <a:pt x="30" y="3"/>
                    </a:cubicBezTo>
                    <a:cubicBezTo>
                      <a:pt x="28" y="3"/>
                      <a:pt x="27" y="4"/>
                      <a:pt x="26" y="5"/>
                    </a:cubicBezTo>
                    <a:cubicBezTo>
                      <a:pt x="25" y="6"/>
                      <a:pt x="24" y="6"/>
                      <a:pt x="23" y="7"/>
                    </a:cubicBezTo>
                    <a:cubicBezTo>
                      <a:pt x="22" y="8"/>
                      <a:pt x="22" y="9"/>
                      <a:pt x="21" y="10"/>
                    </a:cubicBezTo>
                    <a:cubicBezTo>
                      <a:pt x="20" y="11"/>
                      <a:pt x="19" y="12"/>
                      <a:pt x="17" y="14"/>
                    </a:cubicBezTo>
                    <a:cubicBezTo>
                      <a:pt x="16" y="15"/>
                      <a:pt x="16" y="16"/>
                      <a:pt x="14" y="18"/>
                    </a:cubicBezTo>
                    <a:cubicBezTo>
                      <a:pt x="13" y="19"/>
                      <a:pt x="13" y="20"/>
                      <a:pt x="12" y="21"/>
                    </a:cubicBezTo>
                    <a:cubicBezTo>
                      <a:pt x="10" y="22"/>
                      <a:pt x="9" y="22"/>
                      <a:pt x="8" y="23"/>
                    </a:cubicBezTo>
                    <a:cubicBezTo>
                      <a:pt x="7" y="23"/>
                      <a:pt x="7" y="23"/>
                      <a:pt x="6" y="24"/>
                    </a:cubicBezTo>
                    <a:cubicBezTo>
                      <a:pt x="6" y="25"/>
                      <a:pt x="6" y="26"/>
                      <a:pt x="6" y="27"/>
                    </a:cubicBezTo>
                    <a:cubicBezTo>
                      <a:pt x="5" y="27"/>
                      <a:pt x="6" y="28"/>
                      <a:pt x="5" y="29"/>
                    </a:cubicBezTo>
                    <a:cubicBezTo>
                      <a:pt x="4" y="31"/>
                      <a:pt x="1" y="29"/>
                      <a:pt x="0" y="31"/>
                    </a:cubicBezTo>
                    <a:cubicBezTo>
                      <a:pt x="0" y="33"/>
                      <a:pt x="0" y="34"/>
                      <a:pt x="1" y="35"/>
                    </a:cubicBezTo>
                    <a:cubicBezTo>
                      <a:pt x="2" y="36"/>
                      <a:pt x="3" y="36"/>
                      <a:pt x="4" y="36"/>
                    </a:cubicBezTo>
                    <a:cubicBezTo>
                      <a:pt x="6" y="36"/>
                      <a:pt x="6" y="34"/>
                      <a:pt x="8" y="34"/>
                    </a:cubicBezTo>
                    <a:cubicBezTo>
                      <a:pt x="10" y="34"/>
                      <a:pt x="11" y="34"/>
                      <a:pt x="12" y="35"/>
                    </a:cubicBezTo>
                    <a:cubicBezTo>
                      <a:pt x="13" y="35"/>
                      <a:pt x="14" y="36"/>
                      <a:pt x="15" y="36"/>
                    </a:cubicBezTo>
                    <a:cubicBezTo>
                      <a:pt x="16" y="36"/>
                      <a:pt x="17" y="36"/>
                      <a:pt x="19" y="36"/>
                    </a:cubicBezTo>
                    <a:cubicBezTo>
                      <a:pt x="20" y="35"/>
                      <a:pt x="21" y="35"/>
                      <a:pt x="22" y="34"/>
                    </a:cubicBezTo>
                    <a:cubicBezTo>
                      <a:pt x="23" y="34"/>
                      <a:pt x="24" y="34"/>
                      <a:pt x="25" y="34"/>
                    </a:cubicBezTo>
                    <a:cubicBezTo>
                      <a:pt x="26" y="34"/>
                      <a:pt x="27" y="34"/>
                      <a:pt x="27" y="35"/>
                    </a:cubicBezTo>
                    <a:cubicBezTo>
                      <a:pt x="27" y="36"/>
                      <a:pt x="27" y="36"/>
                      <a:pt x="26" y="37"/>
                    </a:cubicBezTo>
                    <a:cubicBezTo>
                      <a:pt x="26" y="37"/>
                      <a:pt x="26" y="38"/>
                      <a:pt x="25" y="38"/>
                    </a:cubicBezTo>
                    <a:cubicBezTo>
                      <a:pt x="24" y="39"/>
                      <a:pt x="22" y="37"/>
                      <a:pt x="22" y="39"/>
                    </a:cubicBezTo>
                    <a:cubicBezTo>
                      <a:pt x="22" y="40"/>
                      <a:pt x="23" y="40"/>
                      <a:pt x="23" y="41"/>
                    </a:cubicBezTo>
                    <a:cubicBezTo>
                      <a:pt x="25" y="42"/>
                      <a:pt x="26" y="42"/>
                      <a:pt x="28" y="41"/>
                    </a:cubicBezTo>
                    <a:cubicBezTo>
                      <a:pt x="29" y="41"/>
                      <a:pt x="29" y="40"/>
                      <a:pt x="30" y="39"/>
                    </a:cubicBezTo>
                    <a:cubicBezTo>
                      <a:pt x="31" y="38"/>
                      <a:pt x="31" y="37"/>
                      <a:pt x="32" y="36"/>
                    </a:cubicBezTo>
                    <a:cubicBezTo>
                      <a:pt x="33" y="35"/>
                      <a:pt x="34" y="35"/>
                      <a:pt x="35" y="35"/>
                    </a:cubicBezTo>
                    <a:cubicBezTo>
                      <a:pt x="35" y="34"/>
                      <a:pt x="36" y="34"/>
                      <a:pt x="36" y="34"/>
                    </a:cubicBezTo>
                    <a:cubicBezTo>
                      <a:pt x="37" y="34"/>
                      <a:pt x="37" y="36"/>
                      <a:pt x="37" y="37"/>
                    </a:cubicBezTo>
                    <a:cubicBezTo>
                      <a:pt x="36" y="37"/>
                      <a:pt x="35" y="37"/>
                      <a:pt x="35" y="38"/>
                    </a:cubicBezTo>
                    <a:cubicBezTo>
                      <a:pt x="34" y="39"/>
                      <a:pt x="34" y="40"/>
                      <a:pt x="34" y="40"/>
                    </a:cubicBezTo>
                    <a:cubicBezTo>
                      <a:pt x="35" y="41"/>
                      <a:pt x="35" y="41"/>
                      <a:pt x="36" y="42"/>
                    </a:cubicBezTo>
                    <a:cubicBezTo>
                      <a:pt x="37" y="42"/>
                      <a:pt x="37" y="43"/>
                      <a:pt x="38" y="43"/>
                    </a:cubicBezTo>
                    <a:cubicBezTo>
                      <a:pt x="40" y="43"/>
                      <a:pt x="42" y="44"/>
                      <a:pt x="42" y="42"/>
                    </a:cubicBezTo>
                    <a:cubicBezTo>
                      <a:pt x="43" y="42"/>
                      <a:pt x="43" y="41"/>
                      <a:pt x="43" y="41"/>
                    </a:cubicBezTo>
                    <a:cubicBezTo>
                      <a:pt x="43" y="40"/>
                      <a:pt x="44" y="39"/>
                      <a:pt x="45" y="38"/>
                    </a:cubicBezTo>
                    <a:cubicBezTo>
                      <a:pt x="46" y="37"/>
                      <a:pt x="46" y="37"/>
                      <a:pt x="47" y="35"/>
                    </a:cubicBezTo>
                    <a:cubicBezTo>
                      <a:pt x="47" y="34"/>
                      <a:pt x="48" y="33"/>
                      <a:pt x="47" y="32"/>
                    </a:cubicBezTo>
                    <a:cubicBezTo>
                      <a:pt x="47" y="31"/>
                      <a:pt x="45" y="32"/>
                      <a:pt x="44" y="3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19" name="Freeform 852"/>
              <p:cNvSpPr>
                <a:spLocks/>
              </p:cNvSpPr>
              <p:nvPr/>
            </p:nvSpPr>
            <p:spPr bwMode="auto">
              <a:xfrm>
                <a:off x="2164" y="1598"/>
                <a:ext cx="34" cy="18"/>
              </a:xfrm>
              <a:custGeom>
                <a:avLst/>
                <a:gdLst>
                  <a:gd name="T0" fmla="*/ 160 w 17"/>
                  <a:gd name="T1" fmla="*/ 144 h 9"/>
                  <a:gd name="T2" fmla="*/ 208 w 17"/>
                  <a:gd name="T3" fmla="*/ 144 h 9"/>
                  <a:gd name="T4" fmla="*/ 272 w 17"/>
                  <a:gd name="T5" fmla="*/ 128 h 9"/>
                  <a:gd name="T6" fmla="*/ 240 w 17"/>
                  <a:gd name="T7" fmla="*/ 80 h 9"/>
                  <a:gd name="T8" fmla="*/ 208 w 17"/>
                  <a:gd name="T9" fmla="*/ 80 h 9"/>
                  <a:gd name="T10" fmla="*/ 160 w 17"/>
                  <a:gd name="T11" fmla="*/ 48 h 9"/>
                  <a:gd name="T12" fmla="*/ 128 w 17"/>
                  <a:gd name="T13" fmla="*/ 32 h 9"/>
                  <a:gd name="T14" fmla="*/ 64 w 17"/>
                  <a:gd name="T15" fmla="*/ 32 h 9"/>
                  <a:gd name="T16" fmla="*/ 16 w 17"/>
                  <a:gd name="T17" fmla="*/ 32 h 9"/>
                  <a:gd name="T18" fmla="*/ 16 w 17"/>
                  <a:gd name="T19" fmla="*/ 64 h 9"/>
                  <a:gd name="T20" fmla="*/ 32 w 17"/>
                  <a:gd name="T21" fmla="*/ 80 h 9"/>
                  <a:gd name="T22" fmla="*/ 64 w 17"/>
                  <a:gd name="T23" fmla="*/ 80 h 9"/>
                  <a:gd name="T24" fmla="*/ 96 w 17"/>
                  <a:gd name="T25" fmla="*/ 128 h 9"/>
                  <a:gd name="T26" fmla="*/ 144 w 17"/>
                  <a:gd name="T27" fmla="*/ 144 h 9"/>
                  <a:gd name="T28" fmla="*/ 160 w 17"/>
                  <a:gd name="T29" fmla="*/ 144 h 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9"/>
                  <a:gd name="T47" fmla="*/ 17 w 17"/>
                  <a:gd name="T48" fmla="*/ 9 h 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9">
                    <a:moveTo>
                      <a:pt x="10" y="9"/>
                    </a:moveTo>
                    <a:cubicBezTo>
                      <a:pt x="11" y="9"/>
                      <a:pt x="12" y="9"/>
                      <a:pt x="13" y="9"/>
                    </a:cubicBezTo>
                    <a:cubicBezTo>
                      <a:pt x="15" y="9"/>
                      <a:pt x="16" y="9"/>
                      <a:pt x="17" y="8"/>
                    </a:cubicBezTo>
                    <a:cubicBezTo>
                      <a:pt x="17" y="7"/>
                      <a:pt x="17" y="6"/>
                      <a:pt x="15" y="5"/>
                    </a:cubicBezTo>
                    <a:cubicBezTo>
                      <a:pt x="15" y="4"/>
                      <a:pt x="14" y="5"/>
                      <a:pt x="13" y="5"/>
                    </a:cubicBezTo>
                    <a:cubicBezTo>
                      <a:pt x="12" y="4"/>
                      <a:pt x="11" y="4"/>
                      <a:pt x="10" y="3"/>
                    </a:cubicBezTo>
                    <a:cubicBezTo>
                      <a:pt x="9" y="3"/>
                      <a:pt x="9" y="2"/>
                      <a:pt x="8" y="2"/>
                    </a:cubicBezTo>
                    <a:cubicBezTo>
                      <a:pt x="7" y="2"/>
                      <a:pt x="6" y="2"/>
                      <a:pt x="4" y="2"/>
                    </a:cubicBezTo>
                    <a:cubicBezTo>
                      <a:pt x="3" y="2"/>
                      <a:pt x="1" y="0"/>
                      <a:pt x="1" y="2"/>
                    </a:cubicBezTo>
                    <a:cubicBezTo>
                      <a:pt x="0" y="2"/>
                      <a:pt x="0" y="3"/>
                      <a:pt x="1" y="4"/>
                    </a:cubicBezTo>
                    <a:cubicBezTo>
                      <a:pt x="1" y="4"/>
                      <a:pt x="1" y="4"/>
                      <a:pt x="2" y="5"/>
                    </a:cubicBezTo>
                    <a:cubicBezTo>
                      <a:pt x="3" y="5"/>
                      <a:pt x="3" y="5"/>
                      <a:pt x="4" y="5"/>
                    </a:cubicBezTo>
                    <a:cubicBezTo>
                      <a:pt x="5" y="6"/>
                      <a:pt x="5" y="7"/>
                      <a:pt x="6" y="8"/>
                    </a:cubicBezTo>
                    <a:cubicBezTo>
                      <a:pt x="7" y="9"/>
                      <a:pt x="8" y="9"/>
                      <a:pt x="9" y="9"/>
                    </a:cubicBezTo>
                    <a:cubicBezTo>
                      <a:pt x="9" y="9"/>
                      <a:pt x="10" y="9"/>
                      <a:pt x="10"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20" name="Freeform 853"/>
              <p:cNvSpPr>
                <a:spLocks/>
              </p:cNvSpPr>
              <p:nvPr/>
            </p:nvSpPr>
            <p:spPr bwMode="auto">
              <a:xfrm>
                <a:off x="2184" y="1638"/>
                <a:ext cx="8" cy="10"/>
              </a:xfrm>
              <a:custGeom>
                <a:avLst/>
                <a:gdLst>
                  <a:gd name="T0" fmla="*/ 32 w 4"/>
                  <a:gd name="T1" fmla="*/ 16 h 5"/>
                  <a:gd name="T2" fmla="*/ 0 w 4"/>
                  <a:gd name="T3" fmla="*/ 32 h 5"/>
                  <a:gd name="T4" fmla="*/ 0 w 4"/>
                  <a:gd name="T5" fmla="*/ 64 h 5"/>
                  <a:gd name="T6" fmla="*/ 16 w 4"/>
                  <a:gd name="T7" fmla="*/ 80 h 5"/>
                  <a:gd name="T8" fmla="*/ 32 w 4"/>
                  <a:gd name="T9" fmla="*/ 48 h 5"/>
                  <a:gd name="T10" fmla="*/ 48 w 4"/>
                  <a:gd name="T11" fmla="*/ 0 h 5"/>
                  <a:gd name="T12" fmla="*/ 32 w 4"/>
                  <a:gd name="T13" fmla="*/ 16 h 5"/>
                  <a:gd name="T14" fmla="*/ 0 60000 65536"/>
                  <a:gd name="T15" fmla="*/ 0 60000 65536"/>
                  <a:gd name="T16" fmla="*/ 0 60000 65536"/>
                  <a:gd name="T17" fmla="*/ 0 60000 65536"/>
                  <a:gd name="T18" fmla="*/ 0 60000 65536"/>
                  <a:gd name="T19" fmla="*/ 0 60000 65536"/>
                  <a:gd name="T20" fmla="*/ 0 60000 65536"/>
                  <a:gd name="T21" fmla="*/ 0 w 4"/>
                  <a:gd name="T22" fmla="*/ 0 h 5"/>
                  <a:gd name="T23" fmla="*/ 4 w 4"/>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5">
                    <a:moveTo>
                      <a:pt x="2" y="1"/>
                    </a:moveTo>
                    <a:cubicBezTo>
                      <a:pt x="1" y="2"/>
                      <a:pt x="1" y="2"/>
                      <a:pt x="0" y="2"/>
                    </a:cubicBezTo>
                    <a:cubicBezTo>
                      <a:pt x="0" y="3"/>
                      <a:pt x="0" y="3"/>
                      <a:pt x="0" y="4"/>
                    </a:cubicBezTo>
                    <a:cubicBezTo>
                      <a:pt x="0" y="4"/>
                      <a:pt x="1" y="5"/>
                      <a:pt x="1" y="5"/>
                    </a:cubicBezTo>
                    <a:cubicBezTo>
                      <a:pt x="2" y="5"/>
                      <a:pt x="2" y="3"/>
                      <a:pt x="2" y="3"/>
                    </a:cubicBezTo>
                    <a:cubicBezTo>
                      <a:pt x="3" y="2"/>
                      <a:pt x="4" y="1"/>
                      <a:pt x="3" y="0"/>
                    </a:cubicBezTo>
                    <a:cubicBezTo>
                      <a:pt x="3" y="0"/>
                      <a:pt x="2" y="1"/>
                      <a:pt x="2"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21" name="Freeform 854"/>
              <p:cNvSpPr>
                <a:spLocks/>
              </p:cNvSpPr>
              <p:nvPr/>
            </p:nvSpPr>
            <p:spPr bwMode="auto">
              <a:xfrm>
                <a:off x="2146" y="1648"/>
                <a:ext cx="34" cy="22"/>
              </a:xfrm>
              <a:custGeom>
                <a:avLst/>
                <a:gdLst>
                  <a:gd name="T0" fmla="*/ 64 w 17"/>
                  <a:gd name="T1" fmla="*/ 16 h 11"/>
                  <a:gd name="T2" fmla="*/ 32 w 17"/>
                  <a:gd name="T3" fmla="*/ 16 h 11"/>
                  <a:gd name="T4" fmla="*/ 16 w 17"/>
                  <a:gd name="T5" fmla="*/ 48 h 11"/>
                  <a:gd name="T6" fmla="*/ 16 w 17"/>
                  <a:gd name="T7" fmla="*/ 96 h 11"/>
                  <a:gd name="T8" fmla="*/ 48 w 17"/>
                  <a:gd name="T9" fmla="*/ 128 h 11"/>
                  <a:gd name="T10" fmla="*/ 96 w 17"/>
                  <a:gd name="T11" fmla="*/ 128 h 11"/>
                  <a:gd name="T12" fmla="*/ 128 w 17"/>
                  <a:gd name="T13" fmla="*/ 160 h 11"/>
                  <a:gd name="T14" fmla="*/ 160 w 17"/>
                  <a:gd name="T15" fmla="*/ 176 h 11"/>
                  <a:gd name="T16" fmla="*/ 208 w 17"/>
                  <a:gd name="T17" fmla="*/ 160 h 11"/>
                  <a:gd name="T18" fmla="*/ 224 w 17"/>
                  <a:gd name="T19" fmla="*/ 128 h 11"/>
                  <a:gd name="T20" fmla="*/ 272 w 17"/>
                  <a:gd name="T21" fmla="*/ 112 h 11"/>
                  <a:gd name="T22" fmla="*/ 224 w 17"/>
                  <a:gd name="T23" fmla="*/ 80 h 11"/>
                  <a:gd name="T24" fmla="*/ 192 w 17"/>
                  <a:gd name="T25" fmla="*/ 80 h 11"/>
                  <a:gd name="T26" fmla="*/ 144 w 17"/>
                  <a:gd name="T27" fmla="*/ 96 h 11"/>
                  <a:gd name="T28" fmla="*/ 96 w 17"/>
                  <a:gd name="T29" fmla="*/ 64 h 11"/>
                  <a:gd name="T30" fmla="*/ 80 w 17"/>
                  <a:gd name="T31" fmla="*/ 64 h 11"/>
                  <a:gd name="T32" fmla="*/ 64 w 17"/>
                  <a:gd name="T33" fmla="*/ 16 h 1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
                  <a:gd name="T52" fmla="*/ 0 h 11"/>
                  <a:gd name="T53" fmla="*/ 17 w 17"/>
                  <a:gd name="T54" fmla="*/ 11 h 1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 h="11">
                    <a:moveTo>
                      <a:pt x="4" y="1"/>
                    </a:moveTo>
                    <a:cubicBezTo>
                      <a:pt x="3" y="0"/>
                      <a:pt x="3" y="1"/>
                      <a:pt x="2" y="1"/>
                    </a:cubicBezTo>
                    <a:cubicBezTo>
                      <a:pt x="1" y="2"/>
                      <a:pt x="1" y="2"/>
                      <a:pt x="1" y="3"/>
                    </a:cubicBezTo>
                    <a:cubicBezTo>
                      <a:pt x="0" y="4"/>
                      <a:pt x="1" y="5"/>
                      <a:pt x="1" y="6"/>
                    </a:cubicBezTo>
                    <a:cubicBezTo>
                      <a:pt x="2" y="7"/>
                      <a:pt x="2" y="7"/>
                      <a:pt x="3" y="8"/>
                    </a:cubicBezTo>
                    <a:cubicBezTo>
                      <a:pt x="4" y="8"/>
                      <a:pt x="5" y="8"/>
                      <a:pt x="6" y="8"/>
                    </a:cubicBezTo>
                    <a:cubicBezTo>
                      <a:pt x="7" y="9"/>
                      <a:pt x="7" y="9"/>
                      <a:pt x="8" y="10"/>
                    </a:cubicBezTo>
                    <a:cubicBezTo>
                      <a:pt x="9" y="10"/>
                      <a:pt x="10" y="11"/>
                      <a:pt x="10" y="11"/>
                    </a:cubicBezTo>
                    <a:cubicBezTo>
                      <a:pt x="11" y="11"/>
                      <a:pt x="12" y="10"/>
                      <a:pt x="13" y="10"/>
                    </a:cubicBezTo>
                    <a:cubicBezTo>
                      <a:pt x="13" y="9"/>
                      <a:pt x="13" y="8"/>
                      <a:pt x="14" y="8"/>
                    </a:cubicBezTo>
                    <a:cubicBezTo>
                      <a:pt x="15" y="7"/>
                      <a:pt x="17" y="8"/>
                      <a:pt x="17" y="7"/>
                    </a:cubicBezTo>
                    <a:cubicBezTo>
                      <a:pt x="17" y="5"/>
                      <a:pt x="15" y="5"/>
                      <a:pt x="14" y="5"/>
                    </a:cubicBezTo>
                    <a:cubicBezTo>
                      <a:pt x="13" y="5"/>
                      <a:pt x="13" y="5"/>
                      <a:pt x="12" y="5"/>
                    </a:cubicBezTo>
                    <a:cubicBezTo>
                      <a:pt x="11" y="5"/>
                      <a:pt x="10" y="6"/>
                      <a:pt x="9" y="6"/>
                    </a:cubicBezTo>
                    <a:cubicBezTo>
                      <a:pt x="8" y="5"/>
                      <a:pt x="7" y="4"/>
                      <a:pt x="6" y="4"/>
                    </a:cubicBezTo>
                    <a:cubicBezTo>
                      <a:pt x="6" y="4"/>
                      <a:pt x="5" y="4"/>
                      <a:pt x="5" y="4"/>
                    </a:cubicBezTo>
                    <a:cubicBezTo>
                      <a:pt x="4" y="3"/>
                      <a:pt x="5" y="1"/>
                      <a:pt x="4"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22" name="Freeform 855"/>
              <p:cNvSpPr>
                <a:spLocks/>
              </p:cNvSpPr>
              <p:nvPr/>
            </p:nvSpPr>
            <p:spPr bwMode="auto">
              <a:xfrm>
                <a:off x="2182" y="1650"/>
                <a:ext cx="24" cy="24"/>
              </a:xfrm>
              <a:custGeom>
                <a:avLst/>
                <a:gdLst>
                  <a:gd name="T0" fmla="*/ 176 w 12"/>
                  <a:gd name="T1" fmla="*/ 64 h 12"/>
                  <a:gd name="T2" fmla="*/ 176 w 12"/>
                  <a:gd name="T3" fmla="*/ 0 h 12"/>
                  <a:gd name="T4" fmla="*/ 144 w 12"/>
                  <a:gd name="T5" fmla="*/ 0 h 12"/>
                  <a:gd name="T6" fmla="*/ 112 w 12"/>
                  <a:gd name="T7" fmla="*/ 32 h 12"/>
                  <a:gd name="T8" fmla="*/ 80 w 12"/>
                  <a:gd name="T9" fmla="*/ 48 h 12"/>
                  <a:gd name="T10" fmla="*/ 48 w 12"/>
                  <a:gd name="T11" fmla="*/ 64 h 12"/>
                  <a:gd name="T12" fmla="*/ 48 w 12"/>
                  <a:gd name="T13" fmla="*/ 112 h 12"/>
                  <a:gd name="T14" fmla="*/ 16 w 12"/>
                  <a:gd name="T15" fmla="*/ 112 h 12"/>
                  <a:gd name="T16" fmla="*/ 0 w 12"/>
                  <a:gd name="T17" fmla="*/ 144 h 12"/>
                  <a:gd name="T18" fmla="*/ 32 w 12"/>
                  <a:gd name="T19" fmla="*/ 176 h 12"/>
                  <a:gd name="T20" fmla="*/ 80 w 12"/>
                  <a:gd name="T21" fmla="*/ 192 h 12"/>
                  <a:gd name="T22" fmla="*/ 144 w 12"/>
                  <a:gd name="T23" fmla="*/ 192 h 12"/>
                  <a:gd name="T24" fmla="*/ 176 w 12"/>
                  <a:gd name="T25" fmla="*/ 160 h 12"/>
                  <a:gd name="T26" fmla="*/ 176 w 12"/>
                  <a:gd name="T27" fmla="*/ 128 h 12"/>
                  <a:gd name="T28" fmla="*/ 144 w 12"/>
                  <a:gd name="T29" fmla="*/ 96 h 12"/>
                  <a:gd name="T30" fmla="*/ 176 w 12"/>
                  <a:gd name="T31" fmla="*/ 64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
                  <a:gd name="T49" fmla="*/ 0 h 12"/>
                  <a:gd name="T50" fmla="*/ 12 w 12"/>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 h="12">
                    <a:moveTo>
                      <a:pt x="11" y="4"/>
                    </a:moveTo>
                    <a:cubicBezTo>
                      <a:pt x="11" y="3"/>
                      <a:pt x="12" y="1"/>
                      <a:pt x="11" y="0"/>
                    </a:cubicBezTo>
                    <a:cubicBezTo>
                      <a:pt x="10" y="0"/>
                      <a:pt x="10" y="0"/>
                      <a:pt x="9" y="0"/>
                    </a:cubicBezTo>
                    <a:cubicBezTo>
                      <a:pt x="8" y="0"/>
                      <a:pt x="8" y="1"/>
                      <a:pt x="7" y="2"/>
                    </a:cubicBezTo>
                    <a:cubicBezTo>
                      <a:pt x="7" y="2"/>
                      <a:pt x="6" y="2"/>
                      <a:pt x="5" y="3"/>
                    </a:cubicBezTo>
                    <a:cubicBezTo>
                      <a:pt x="5" y="3"/>
                      <a:pt x="4" y="3"/>
                      <a:pt x="3" y="4"/>
                    </a:cubicBezTo>
                    <a:cubicBezTo>
                      <a:pt x="3" y="5"/>
                      <a:pt x="4" y="6"/>
                      <a:pt x="3" y="7"/>
                    </a:cubicBezTo>
                    <a:cubicBezTo>
                      <a:pt x="2" y="7"/>
                      <a:pt x="2" y="7"/>
                      <a:pt x="1" y="7"/>
                    </a:cubicBezTo>
                    <a:cubicBezTo>
                      <a:pt x="1" y="8"/>
                      <a:pt x="0" y="8"/>
                      <a:pt x="0" y="9"/>
                    </a:cubicBezTo>
                    <a:cubicBezTo>
                      <a:pt x="0" y="10"/>
                      <a:pt x="1" y="10"/>
                      <a:pt x="2" y="11"/>
                    </a:cubicBezTo>
                    <a:cubicBezTo>
                      <a:pt x="3" y="12"/>
                      <a:pt x="4" y="12"/>
                      <a:pt x="5" y="12"/>
                    </a:cubicBezTo>
                    <a:cubicBezTo>
                      <a:pt x="7" y="12"/>
                      <a:pt x="7" y="12"/>
                      <a:pt x="9" y="12"/>
                    </a:cubicBezTo>
                    <a:cubicBezTo>
                      <a:pt x="10" y="11"/>
                      <a:pt x="11" y="11"/>
                      <a:pt x="11" y="10"/>
                    </a:cubicBezTo>
                    <a:cubicBezTo>
                      <a:pt x="12" y="9"/>
                      <a:pt x="11" y="9"/>
                      <a:pt x="11" y="8"/>
                    </a:cubicBezTo>
                    <a:cubicBezTo>
                      <a:pt x="10" y="7"/>
                      <a:pt x="9" y="7"/>
                      <a:pt x="9" y="6"/>
                    </a:cubicBezTo>
                    <a:cubicBezTo>
                      <a:pt x="9" y="5"/>
                      <a:pt x="10" y="5"/>
                      <a:pt x="1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23" name="Freeform 856"/>
              <p:cNvSpPr>
                <a:spLocks/>
              </p:cNvSpPr>
              <p:nvPr/>
            </p:nvSpPr>
            <p:spPr bwMode="auto">
              <a:xfrm>
                <a:off x="2234" y="1408"/>
                <a:ext cx="8" cy="8"/>
              </a:xfrm>
              <a:custGeom>
                <a:avLst/>
                <a:gdLst>
                  <a:gd name="T0" fmla="*/ 32 w 4"/>
                  <a:gd name="T1" fmla="*/ 64 h 4"/>
                  <a:gd name="T2" fmla="*/ 64 w 4"/>
                  <a:gd name="T3" fmla="*/ 48 h 4"/>
                  <a:gd name="T4" fmla="*/ 64 w 4"/>
                  <a:gd name="T5" fmla="*/ 0 h 4"/>
                  <a:gd name="T6" fmla="*/ 16 w 4"/>
                  <a:gd name="T7" fmla="*/ 16 h 4"/>
                  <a:gd name="T8" fmla="*/ 0 w 4"/>
                  <a:gd name="T9" fmla="*/ 32 h 4"/>
                  <a:gd name="T10" fmla="*/ 0 w 4"/>
                  <a:gd name="T11" fmla="*/ 64 h 4"/>
                  <a:gd name="T12" fmla="*/ 32 w 4"/>
                  <a:gd name="T13" fmla="*/ 64 h 4"/>
                  <a:gd name="T14" fmla="*/ 0 60000 65536"/>
                  <a:gd name="T15" fmla="*/ 0 60000 65536"/>
                  <a:gd name="T16" fmla="*/ 0 60000 65536"/>
                  <a:gd name="T17" fmla="*/ 0 60000 65536"/>
                  <a:gd name="T18" fmla="*/ 0 60000 65536"/>
                  <a:gd name="T19" fmla="*/ 0 60000 65536"/>
                  <a:gd name="T20" fmla="*/ 0 60000 65536"/>
                  <a:gd name="T21" fmla="*/ 0 w 4"/>
                  <a:gd name="T22" fmla="*/ 0 h 4"/>
                  <a:gd name="T23" fmla="*/ 4 w 4"/>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4">
                    <a:moveTo>
                      <a:pt x="2" y="4"/>
                    </a:moveTo>
                    <a:cubicBezTo>
                      <a:pt x="3" y="4"/>
                      <a:pt x="3" y="4"/>
                      <a:pt x="4" y="3"/>
                    </a:cubicBezTo>
                    <a:cubicBezTo>
                      <a:pt x="4" y="2"/>
                      <a:pt x="4" y="1"/>
                      <a:pt x="4" y="0"/>
                    </a:cubicBezTo>
                    <a:cubicBezTo>
                      <a:pt x="3" y="0"/>
                      <a:pt x="2" y="0"/>
                      <a:pt x="1" y="1"/>
                    </a:cubicBezTo>
                    <a:cubicBezTo>
                      <a:pt x="0" y="1"/>
                      <a:pt x="0" y="2"/>
                      <a:pt x="0" y="2"/>
                    </a:cubicBezTo>
                    <a:cubicBezTo>
                      <a:pt x="0" y="3"/>
                      <a:pt x="0" y="3"/>
                      <a:pt x="0" y="4"/>
                    </a:cubicBezTo>
                    <a:cubicBezTo>
                      <a:pt x="1" y="4"/>
                      <a:pt x="1" y="4"/>
                      <a:pt x="2"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24" name="Freeform 857"/>
              <p:cNvSpPr>
                <a:spLocks/>
              </p:cNvSpPr>
              <p:nvPr/>
            </p:nvSpPr>
            <p:spPr bwMode="auto">
              <a:xfrm>
                <a:off x="2012" y="1490"/>
                <a:ext cx="16" cy="12"/>
              </a:xfrm>
              <a:custGeom>
                <a:avLst/>
                <a:gdLst>
                  <a:gd name="T0" fmla="*/ 6 w 16"/>
                  <a:gd name="T1" fmla="*/ 2 h 12"/>
                  <a:gd name="T2" fmla="*/ 2 w 16"/>
                  <a:gd name="T3" fmla="*/ 8 h 12"/>
                  <a:gd name="T4" fmla="*/ 0 w 16"/>
                  <a:gd name="T5" fmla="*/ 12 h 12"/>
                  <a:gd name="T6" fmla="*/ 4 w 16"/>
                  <a:gd name="T7" fmla="*/ 12 h 12"/>
                  <a:gd name="T8" fmla="*/ 10 w 16"/>
                  <a:gd name="T9" fmla="*/ 12 h 12"/>
                  <a:gd name="T10" fmla="*/ 14 w 16"/>
                  <a:gd name="T11" fmla="*/ 8 h 12"/>
                  <a:gd name="T12" fmla="*/ 16 w 16"/>
                  <a:gd name="T13" fmla="*/ 0 h 12"/>
                  <a:gd name="T14" fmla="*/ 10 w 16"/>
                  <a:gd name="T15" fmla="*/ 0 h 12"/>
                  <a:gd name="T16" fmla="*/ 6 w 16"/>
                  <a:gd name="T17" fmla="*/ 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2"/>
                  <a:gd name="T29" fmla="*/ 16 w 16"/>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2">
                    <a:moveTo>
                      <a:pt x="6" y="2"/>
                    </a:moveTo>
                    <a:lnTo>
                      <a:pt x="2" y="8"/>
                    </a:lnTo>
                    <a:lnTo>
                      <a:pt x="0" y="12"/>
                    </a:lnTo>
                    <a:lnTo>
                      <a:pt x="4" y="12"/>
                    </a:lnTo>
                    <a:lnTo>
                      <a:pt x="10" y="12"/>
                    </a:lnTo>
                    <a:lnTo>
                      <a:pt x="14" y="8"/>
                    </a:lnTo>
                    <a:lnTo>
                      <a:pt x="16" y="0"/>
                    </a:lnTo>
                    <a:lnTo>
                      <a:pt x="10" y="0"/>
                    </a:lnTo>
                    <a:lnTo>
                      <a:pt x="6"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25" name="Freeform 858"/>
              <p:cNvSpPr>
                <a:spLocks/>
              </p:cNvSpPr>
              <p:nvPr/>
            </p:nvSpPr>
            <p:spPr bwMode="auto">
              <a:xfrm>
                <a:off x="2012" y="1490"/>
                <a:ext cx="16" cy="12"/>
              </a:xfrm>
              <a:custGeom>
                <a:avLst/>
                <a:gdLst>
                  <a:gd name="T0" fmla="*/ 6 w 16"/>
                  <a:gd name="T1" fmla="*/ 2 h 12"/>
                  <a:gd name="T2" fmla="*/ 2 w 16"/>
                  <a:gd name="T3" fmla="*/ 8 h 12"/>
                  <a:gd name="T4" fmla="*/ 0 w 16"/>
                  <a:gd name="T5" fmla="*/ 12 h 12"/>
                  <a:gd name="T6" fmla="*/ 4 w 16"/>
                  <a:gd name="T7" fmla="*/ 12 h 12"/>
                  <a:gd name="T8" fmla="*/ 10 w 16"/>
                  <a:gd name="T9" fmla="*/ 12 h 12"/>
                  <a:gd name="T10" fmla="*/ 14 w 16"/>
                  <a:gd name="T11" fmla="*/ 8 h 12"/>
                  <a:gd name="T12" fmla="*/ 16 w 16"/>
                  <a:gd name="T13" fmla="*/ 0 h 12"/>
                  <a:gd name="T14" fmla="*/ 10 w 16"/>
                  <a:gd name="T15" fmla="*/ 0 h 12"/>
                  <a:gd name="T16" fmla="*/ 6 w 16"/>
                  <a:gd name="T17" fmla="*/ 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2"/>
                  <a:gd name="T29" fmla="*/ 16 w 16"/>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2">
                    <a:moveTo>
                      <a:pt x="6" y="2"/>
                    </a:moveTo>
                    <a:lnTo>
                      <a:pt x="2" y="8"/>
                    </a:lnTo>
                    <a:lnTo>
                      <a:pt x="0" y="12"/>
                    </a:lnTo>
                    <a:lnTo>
                      <a:pt x="4" y="12"/>
                    </a:lnTo>
                    <a:lnTo>
                      <a:pt x="10" y="12"/>
                    </a:lnTo>
                    <a:lnTo>
                      <a:pt x="14" y="8"/>
                    </a:lnTo>
                    <a:lnTo>
                      <a:pt x="16" y="0"/>
                    </a:lnTo>
                    <a:lnTo>
                      <a:pt x="10" y="0"/>
                    </a:lnTo>
                    <a:lnTo>
                      <a:pt x="6" y="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26" name="Freeform 859"/>
              <p:cNvSpPr>
                <a:spLocks/>
              </p:cNvSpPr>
              <p:nvPr/>
            </p:nvSpPr>
            <p:spPr bwMode="auto">
              <a:xfrm>
                <a:off x="1958" y="1546"/>
                <a:ext cx="18" cy="10"/>
              </a:xfrm>
              <a:custGeom>
                <a:avLst/>
                <a:gdLst>
                  <a:gd name="T0" fmla="*/ 8 w 18"/>
                  <a:gd name="T1" fmla="*/ 0 h 10"/>
                  <a:gd name="T2" fmla="*/ 4 w 18"/>
                  <a:gd name="T3" fmla="*/ 0 h 10"/>
                  <a:gd name="T4" fmla="*/ 0 w 18"/>
                  <a:gd name="T5" fmla="*/ 6 h 10"/>
                  <a:gd name="T6" fmla="*/ 2 w 18"/>
                  <a:gd name="T7" fmla="*/ 8 h 10"/>
                  <a:gd name="T8" fmla="*/ 6 w 18"/>
                  <a:gd name="T9" fmla="*/ 10 h 10"/>
                  <a:gd name="T10" fmla="*/ 14 w 18"/>
                  <a:gd name="T11" fmla="*/ 8 h 10"/>
                  <a:gd name="T12" fmla="*/ 18 w 18"/>
                  <a:gd name="T13" fmla="*/ 4 h 10"/>
                  <a:gd name="T14" fmla="*/ 14 w 18"/>
                  <a:gd name="T15" fmla="*/ 0 h 10"/>
                  <a:gd name="T16" fmla="*/ 8 w 18"/>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10"/>
                  <a:gd name="T29" fmla="*/ 18 w 18"/>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10">
                    <a:moveTo>
                      <a:pt x="8" y="0"/>
                    </a:moveTo>
                    <a:lnTo>
                      <a:pt x="4" y="0"/>
                    </a:lnTo>
                    <a:lnTo>
                      <a:pt x="0" y="6"/>
                    </a:lnTo>
                    <a:lnTo>
                      <a:pt x="2" y="8"/>
                    </a:lnTo>
                    <a:lnTo>
                      <a:pt x="6" y="10"/>
                    </a:lnTo>
                    <a:lnTo>
                      <a:pt x="14" y="8"/>
                    </a:lnTo>
                    <a:lnTo>
                      <a:pt x="18" y="4"/>
                    </a:lnTo>
                    <a:lnTo>
                      <a:pt x="14" y="0"/>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27" name="Freeform 860"/>
              <p:cNvSpPr>
                <a:spLocks/>
              </p:cNvSpPr>
              <p:nvPr/>
            </p:nvSpPr>
            <p:spPr bwMode="auto">
              <a:xfrm>
                <a:off x="1958" y="1546"/>
                <a:ext cx="18" cy="10"/>
              </a:xfrm>
              <a:custGeom>
                <a:avLst/>
                <a:gdLst>
                  <a:gd name="T0" fmla="*/ 8 w 18"/>
                  <a:gd name="T1" fmla="*/ 0 h 10"/>
                  <a:gd name="T2" fmla="*/ 4 w 18"/>
                  <a:gd name="T3" fmla="*/ 0 h 10"/>
                  <a:gd name="T4" fmla="*/ 0 w 18"/>
                  <a:gd name="T5" fmla="*/ 6 h 10"/>
                  <a:gd name="T6" fmla="*/ 2 w 18"/>
                  <a:gd name="T7" fmla="*/ 8 h 10"/>
                  <a:gd name="T8" fmla="*/ 6 w 18"/>
                  <a:gd name="T9" fmla="*/ 10 h 10"/>
                  <a:gd name="T10" fmla="*/ 14 w 18"/>
                  <a:gd name="T11" fmla="*/ 8 h 10"/>
                  <a:gd name="T12" fmla="*/ 18 w 18"/>
                  <a:gd name="T13" fmla="*/ 4 h 10"/>
                  <a:gd name="T14" fmla="*/ 14 w 18"/>
                  <a:gd name="T15" fmla="*/ 0 h 10"/>
                  <a:gd name="T16" fmla="*/ 8 w 18"/>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10"/>
                  <a:gd name="T29" fmla="*/ 18 w 18"/>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10">
                    <a:moveTo>
                      <a:pt x="8" y="0"/>
                    </a:moveTo>
                    <a:lnTo>
                      <a:pt x="4" y="0"/>
                    </a:lnTo>
                    <a:lnTo>
                      <a:pt x="0" y="6"/>
                    </a:lnTo>
                    <a:lnTo>
                      <a:pt x="2" y="8"/>
                    </a:lnTo>
                    <a:lnTo>
                      <a:pt x="6" y="10"/>
                    </a:lnTo>
                    <a:lnTo>
                      <a:pt x="14" y="8"/>
                    </a:lnTo>
                    <a:lnTo>
                      <a:pt x="18" y="4"/>
                    </a:lnTo>
                    <a:lnTo>
                      <a:pt x="14" y="0"/>
                    </a:lnTo>
                    <a:lnTo>
                      <a:pt x="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28" name="Freeform 861"/>
              <p:cNvSpPr>
                <a:spLocks/>
              </p:cNvSpPr>
              <p:nvPr/>
            </p:nvSpPr>
            <p:spPr bwMode="auto">
              <a:xfrm>
                <a:off x="1298" y="1548"/>
                <a:ext cx="14" cy="20"/>
              </a:xfrm>
              <a:custGeom>
                <a:avLst/>
                <a:gdLst>
                  <a:gd name="T0" fmla="*/ 32 w 7"/>
                  <a:gd name="T1" fmla="*/ 96 h 10"/>
                  <a:gd name="T2" fmla="*/ 48 w 7"/>
                  <a:gd name="T3" fmla="*/ 128 h 10"/>
                  <a:gd name="T4" fmla="*/ 64 w 7"/>
                  <a:gd name="T5" fmla="*/ 160 h 10"/>
                  <a:gd name="T6" fmla="*/ 80 w 7"/>
                  <a:gd name="T7" fmla="*/ 128 h 10"/>
                  <a:gd name="T8" fmla="*/ 80 w 7"/>
                  <a:gd name="T9" fmla="*/ 80 h 10"/>
                  <a:gd name="T10" fmla="*/ 96 w 7"/>
                  <a:gd name="T11" fmla="*/ 48 h 10"/>
                  <a:gd name="T12" fmla="*/ 96 w 7"/>
                  <a:gd name="T13" fmla="*/ 16 h 10"/>
                  <a:gd name="T14" fmla="*/ 48 w 7"/>
                  <a:gd name="T15" fmla="*/ 16 h 10"/>
                  <a:gd name="T16" fmla="*/ 16 w 7"/>
                  <a:gd name="T17" fmla="*/ 16 h 10"/>
                  <a:gd name="T18" fmla="*/ 16 w 7"/>
                  <a:gd name="T19" fmla="*/ 48 h 10"/>
                  <a:gd name="T20" fmla="*/ 32 w 7"/>
                  <a:gd name="T21" fmla="*/ 96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
                  <a:gd name="T34" fmla="*/ 0 h 10"/>
                  <a:gd name="T35" fmla="*/ 7 w 7"/>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 h="10">
                    <a:moveTo>
                      <a:pt x="2" y="6"/>
                    </a:moveTo>
                    <a:cubicBezTo>
                      <a:pt x="2" y="7"/>
                      <a:pt x="3" y="7"/>
                      <a:pt x="3" y="8"/>
                    </a:cubicBezTo>
                    <a:cubicBezTo>
                      <a:pt x="4" y="8"/>
                      <a:pt x="4" y="10"/>
                      <a:pt x="4" y="10"/>
                    </a:cubicBezTo>
                    <a:cubicBezTo>
                      <a:pt x="5" y="9"/>
                      <a:pt x="5" y="9"/>
                      <a:pt x="5" y="8"/>
                    </a:cubicBezTo>
                    <a:cubicBezTo>
                      <a:pt x="5" y="7"/>
                      <a:pt x="5" y="6"/>
                      <a:pt x="5" y="5"/>
                    </a:cubicBezTo>
                    <a:cubicBezTo>
                      <a:pt x="5" y="4"/>
                      <a:pt x="6" y="4"/>
                      <a:pt x="6" y="3"/>
                    </a:cubicBezTo>
                    <a:cubicBezTo>
                      <a:pt x="6" y="2"/>
                      <a:pt x="7" y="2"/>
                      <a:pt x="6" y="1"/>
                    </a:cubicBezTo>
                    <a:cubicBezTo>
                      <a:pt x="6" y="0"/>
                      <a:pt x="4" y="1"/>
                      <a:pt x="3" y="1"/>
                    </a:cubicBezTo>
                    <a:cubicBezTo>
                      <a:pt x="2" y="1"/>
                      <a:pt x="1" y="1"/>
                      <a:pt x="1" y="1"/>
                    </a:cubicBezTo>
                    <a:cubicBezTo>
                      <a:pt x="0" y="2"/>
                      <a:pt x="1" y="2"/>
                      <a:pt x="1" y="3"/>
                    </a:cubicBezTo>
                    <a:cubicBezTo>
                      <a:pt x="2" y="4"/>
                      <a:pt x="2" y="5"/>
                      <a:pt x="2"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29" name="Freeform 862"/>
              <p:cNvSpPr>
                <a:spLocks/>
              </p:cNvSpPr>
              <p:nvPr/>
            </p:nvSpPr>
            <p:spPr bwMode="auto">
              <a:xfrm>
                <a:off x="1300" y="1534"/>
                <a:ext cx="28" cy="12"/>
              </a:xfrm>
              <a:custGeom>
                <a:avLst/>
                <a:gdLst>
                  <a:gd name="T0" fmla="*/ 32 w 14"/>
                  <a:gd name="T1" fmla="*/ 80 h 6"/>
                  <a:gd name="T2" fmla="*/ 64 w 14"/>
                  <a:gd name="T3" fmla="*/ 96 h 6"/>
                  <a:gd name="T4" fmla="*/ 112 w 14"/>
                  <a:gd name="T5" fmla="*/ 96 h 6"/>
                  <a:gd name="T6" fmla="*/ 144 w 14"/>
                  <a:gd name="T7" fmla="*/ 48 h 6"/>
                  <a:gd name="T8" fmla="*/ 208 w 14"/>
                  <a:gd name="T9" fmla="*/ 16 h 6"/>
                  <a:gd name="T10" fmla="*/ 160 w 14"/>
                  <a:gd name="T11" fmla="*/ 16 h 6"/>
                  <a:gd name="T12" fmla="*/ 112 w 14"/>
                  <a:gd name="T13" fmla="*/ 0 h 6"/>
                  <a:gd name="T14" fmla="*/ 64 w 14"/>
                  <a:gd name="T15" fmla="*/ 0 h 6"/>
                  <a:gd name="T16" fmla="*/ 32 w 14"/>
                  <a:gd name="T17" fmla="*/ 16 h 6"/>
                  <a:gd name="T18" fmla="*/ 0 w 14"/>
                  <a:gd name="T19" fmla="*/ 48 h 6"/>
                  <a:gd name="T20" fmla="*/ 32 w 14"/>
                  <a:gd name="T21" fmla="*/ 8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
                  <a:gd name="T34" fmla="*/ 0 h 6"/>
                  <a:gd name="T35" fmla="*/ 14 w 14"/>
                  <a:gd name="T36" fmla="*/ 6 h 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 h="6">
                    <a:moveTo>
                      <a:pt x="2" y="5"/>
                    </a:moveTo>
                    <a:cubicBezTo>
                      <a:pt x="3" y="6"/>
                      <a:pt x="3" y="6"/>
                      <a:pt x="4" y="6"/>
                    </a:cubicBezTo>
                    <a:cubicBezTo>
                      <a:pt x="5" y="6"/>
                      <a:pt x="6" y="6"/>
                      <a:pt x="7" y="6"/>
                    </a:cubicBezTo>
                    <a:cubicBezTo>
                      <a:pt x="8" y="5"/>
                      <a:pt x="8" y="4"/>
                      <a:pt x="9" y="3"/>
                    </a:cubicBezTo>
                    <a:cubicBezTo>
                      <a:pt x="10" y="2"/>
                      <a:pt x="14" y="3"/>
                      <a:pt x="13" y="1"/>
                    </a:cubicBezTo>
                    <a:cubicBezTo>
                      <a:pt x="12" y="1"/>
                      <a:pt x="11" y="1"/>
                      <a:pt x="10" y="1"/>
                    </a:cubicBezTo>
                    <a:cubicBezTo>
                      <a:pt x="9" y="0"/>
                      <a:pt x="8" y="0"/>
                      <a:pt x="7" y="0"/>
                    </a:cubicBezTo>
                    <a:cubicBezTo>
                      <a:pt x="6" y="0"/>
                      <a:pt x="5" y="0"/>
                      <a:pt x="4" y="0"/>
                    </a:cubicBezTo>
                    <a:cubicBezTo>
                      <a:pt x="3" y="1"/>
                      <a:pt x="2" y="1"/>
                      <a:pt x="2" y="1"/>
                    </a:cubicBezTo>
                    <a:cubicBezTo>
                      <a:pt x="1" y="2"/>
                      <a:pt x="0" y="2"/>
                      <a:pt x="0" y="3"/>
                    </a:cubicBezTo>
                    <a:cubicBezTo>
                      <a:pt x="0" y="4"/>
                      <a:pt x="1" y="5"/>
                      <a:pt x="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30" name="Freeform 863"/>
              <p:cNvSpPr>
                <a:spLocks/>
              </p:cNvSpPr>
              <p:nvPr/>
            </p:nvSpPr>
            <p:spPr bwMode="auto">
              <a:xfrm>
                <a:off x="1318" y="1584"/>
                <a:ext cx="48" cy="46"/>
              </a:xfrm>
              <a:custGeom>
                <a:avLst/>
                <a:gdLst>
                  <a:gd name="T0" fmla="*/ 304 w 24"/>
                  <a:gd name="T1" fmla="*/ 128 h 23"/>
                  <a:gd name="T2" fmla="*/ 272 w 24"/>
                  <a:gd name="T3" fmla="*/ 96 h 23"/>
                  <a:gd name="T4" fmla="*/ 208 w 24"/>
                  <a:gd name="T5" fmla="*/ 80 h 23"/>
                  <a:gd name="T6" fmla="*/ 160 w 24"/>
                  <a:gd name="T7" fmla="*/ 64 h 23"/>
                  <a:gd name="T8" fmla="*/ 128 w 24"/>
                  <a:gd name="T9" fmla="*/ 16 h 23"/>
                  <a:gd name="T10" fmla="*/ 80 w 24"/>
                  <a:gd name="T11" fmla="*/ 16 h 23"/>
                  <a:gd name="T12" fmla="*/ 16 w 24"/>
                  <a:gd name="T13" fmla="*/ 16 h 23"/>
                  <a:gd name="T14" fmla="*/ 16 w 24"/>
                  <a:gd name="T15" fmla="*/ 80 h 23"/>
                  <a:gd name="T16" fmla="*/ 48 w 24"/>
                  <a:gd name="T17" fmla="*/ 128 h 23"/>
                  <a:gd name="T18" fmla="*/ 80 w 24"/>
                  <a:gd name="T19" fmla="*/ 144 h 23"/>
                  <a:gd name="T20" fmla="*/ 96 w 24"/>
                  <a:gd name="T21" fmla="*/ 192 h 23"/>
                  <a:gd name="T22" fmla="*/ 160 w 24"/>
                  <a:gd name="T23" fmla="*/ 224 h 23"/>
                  <a:gd name="T24" fmla="*/ 176 w 24"/>
                  <a:gd name="T25" fmla="*/ 256 h 23"/>
                  <a:gd name="T26" fmla="*/ 192 w 24"/>
                  <a:gd name="T27" fmla="*/ 304 h 23"/>
                  <a:gd name="T28" fmla="*/ 272 w 24"/>
                  <a:gd name="T29" fmla="*/ 336 h 23"/>
                  <a:gd name="T30" fmla="*/ 288 w 24"/>
                  <a:gd name="T31" fmla="*/ 336 h 23"/>
                  <a:gd name="T32" fmla="*/ 336 w 24"/>
                  <a:gd name="T33" fmla="*/ 352 h 23"/>
                  <a:gd name="T34" fmla="*/ 384 w 24"/>
                  <a:gd name="T35" fmla="*/ 336 h 23"/>
                  <a:gd name="T36" fmla="*/ 368 w 24"/>
                  <a:gd name="T37" fmla="*/ 304 h 23"/>
                  <a:gd name="T38" fmla="*/ 352 w 24"/>
                  <a:gd name="T39" fmla="*/ 256 h 23"/>
                  <a:gd name="T40" fmla="*/ 320 w 24"/>
                  <a:gd name="T41" fmla="*/ 240 h 23"/>
                  <a:gd name="T42" fmla="*/ 320 w 24"/>
                  <a:gd name="T43" fmla="*/ 192 h 23"/>
                  <a:gd name="T44" fmla="*/ 304 w 24"/>
                  <a:gd name="T45" fmla="*/ 128 h 2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
                  <a:gd name="T70" fmla="*/ 0 h 23"/>
                  <a:gd name="T71" fmla="*/ 24 w 24"/>
                  <a:gd name="T72" fmla="*/ 23 h 2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 h="23">
                    <a:moveTo>
                      <a:pt x="19" y="8"/>
                    </a:moveTo>
                    <a:cubicBezTo>
                      <a:pt x="18" y="7"/>
                      <a:pt x="18" y="7"/>
                      <a:pt x="17" y="6"/>
                    </a:cubicBezTo>
                    <a:cubicBezTo>
                      <a:pt x="16" y="5"/>
                      <a:pt x="15" y="5"/>
                      <a:pt x="13" y="5"/>
                    </a:cubicBezTo>
                    <a:cubicBezTo>
                      <a:pt x="12" y="4"/>
                      <a:pt x="11" y="4"/>
                      <a:pt x="10" y="4"/>
                    </a:cubicBezTo>
                    <a:cubicBezTo>
                      <a:pt x="9" y="3"/>
                      <a:pt x="9" y="2"/>
                      <a:pt x="8" y="1"/>
                    </a:cubicBezTo>
                    <a:cubicBezTo>
                      <a:pt x="7" y="1"/>
                      <a:pt x="6" y="1"/>
                      <a:pt x="5" y="1"/>
                    </a:cubicBezTo>
                    <a:cubicBezTo>
                      <a:pt x="3" y="1"/>
                      <a:pt x="2" y="0"/>
                      <a:pt x="1" y="1"/>
                    </a:cubicBezTo>
                    <a:cubicBezTo>
                      <a:pt x="0" y="2"/>
                      <a:pt x="1" y="3"/>
                      <a:pt x="1" y="5"/>
                    </a:cubicBezTo>
                    <a:cubicBezTo>
                      <a:pt x="2" y="6"/>
                      <a:pt x="2" y="7"/>
                      <a:pt x="3" y="8"/>
                    </a:cubicBezTo>
                    <a:cubicBezTo>
                      <a:pt x="4" y="8"/>
                      <a:pt x="5" y="8"/>
                      <a:pt x="5" y="9"/>
                    </a:cubicBezTo>
                    <a:cubicBezTo>
                      <a:pt x="6" y="10"/>
                      <a:pt x="5" y="11"/>
                      <a:pt x="6" y="12"/>
                    </a:cubicBezTo>
                    <a:cubicBezTo>
                      <a:pt x="7" y="14"/>
                      <a:pt x="9" y="13"/>
                      <a:pt x="10" y="14"/>
                    </a:cubicBezTo>
                    <a:cubicBezTo>
                      <a:pt x="11" y="15"/>
                      <a:pt x="11" y="16"/>
                      <a:pt x="11" y="16"/>
                    </a:cubicBezTo>
                    <a:cubicBezTo>
                      <a:pt x="12" y="18"/>
                      <a:pt x="12" y="18"/>
                      <a:pt x="12" y="19"/>
                    </a:cubicBezTo>
                    <a:cubicBezTo>
                      <a:pt x="14" y="20"/>
                      <a:pt x="15" y="20"/>
                      <a:pt x="17" y="21"/>
                    </a:cubicBezTo>
                    <a:cubicBezTo>
                      <a:pt x="17" y="21"/>
                      <a:pt x="18" y="21"/>
                      <a:pt x="18" y="21"/>
                    </a:cubicBezTo>
                    <a:cubicBezTo>
                      <a:pt x="19" y="22"/>
                      <a:pt x="20" y="23"/>
                      <a:pt x="21" y="22"/>
                    </a:cubicBezTo>
                    <a:cubicBezTo>
                      <a:pt x="22" y="22"/>
                      <a:pt x="23" y="22"/>
                      <a:pt x="24" y="21"/>
                    </a:cubicBezTo>
                    <a:cubicBezTo>
                      <a:pt x="24" y="20"/>
                      <a:pt x="23" y="19"/>
                      <a:pt x="23" y="19"/>
                    </a:cubicBezTo>
                    <a:cubicBezTo>
                      <a:pt x="23" y="17"/>
                      <a:pt x="23" y="16"/>
                      <a:pt x="22" y="16"/>
                    </a:cubicBezTo>
                    <a:cubicBezTo>
                      <a:pt x="22" y="15"/>
                      <a:pt x="21" y="16"/>
                      <a:pt x="20" y="15"/>
                    </a:cubicBezTo>
                    <a:cubicBezTo>
                      <a:pt x="19" y="14"/>
                      <a:pt x="20" y="13"/>
                      <a:pt x="20" y="12"/>
                    </a:cubicBezTo>
                    <a:cubicBezTo>
                      <a:pt x="20" y="11"/>
                      <a:pt x="20" y="10"/>
                      <a:pt x="19"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31" name="Freeform 864"/>
              <p:cNvSpPr>
                <a:spLocks/>
              </p:cNvSpPr>
              <p:nvPr/>
            </p:nvSpPr>
            <p:spPr bwMode="auto">
              <a:xfrm>
                <a:off x="1689" y="2201"/>
                <a:ext cx="72" cy="74"/>
              </a:xfrm>
              <a:custGeom>
                <a:avLst/>
                <a:gdLst>
                  <a:gd name="T0" fmla="*/ 544 w 36"/>
                  <a:gd name="T1" fmla="*/ 16 h 37"/>
                  <a:gd name="T2" fmla="*/ 464 w 36"/>
                  <a:gd name="T3" fmla="*/ 32 h 37"/>
                  <a:gd name="T4" fmla="*/ 448 w 36"/>
                  <a:gd name="T5" fmla="*/ 64 h 37"/>
                  <a:gd name="T6" fmla="*/ 416 w 36"/>
                  <a:gd name="T7" fmla="*/ 48 h 37"/>
                  <a:gd name="T8" fmla="*/ 400 w 36"/>
                  <a:gd name="T9" fmla="*/ 80 h 37"/>
                  <a:gd name="T10" fmla="*/ 352 w 36"/>
                  <a:gd name="T11" fmla="*/ 80 h 37"/>
                  <a:gd name="T12" fmla="*/ 320 w 36"/>
                  <a:gd name="T13" fmla="*/ 32 h 37"/>
                  <a:gd name="T14" fmla="*/ 288 w 36"/>
                  <a:gd name="T15" fmla="*/ 80 h 37"/>
                  <a:gd name="T16" fmla="*/ 240 w 36"/>
                  <a:gd name="T17" fmla="*/ 128 h 37"/>
                  <a:gd name="T18" fmla="*/ 224 w 36"/>
                  <a:gd name="T19" fmla="*/ 176 h 37"/>
                  <a:gd name="T20" fmla="*/ 160 w 36"/>
                  <a:gd name="T21" fmla="*/ 160 h 37"/>
                  <a:gd name="T22" fmla="*/ 128 w 36"/>
                  <a:gd name="T23" fmla="*/ 192 h 37"/>
                  <a:gd name="T24" fmla="*/ 96 w 36"/>
                  <a:gd name="T25" fmla="*/ 208 h 37"/>
                  <a:gd name="T26" fmla="*/ 80 w 36"/>
                  <a:gd name="T27" fmla="*/ 240 h 37"/>
                  <a:gd name="T28" fmla="*/ 64 w 36"/>
                  <a:gd name="T29" fmla="*/ 272 h 37"/>
                  <a:gd name="T30" fmla="*/ 16 w 36"/>
                  <a:gd name="T31" fmla="*/ 304 h 37"/>
                  <a:gd name="T32" fmla="*/ 16 w 36"/>
                  <a:gd name="T33" fmla="*/ 304 h 37"/>
                  <a:gd name="T34" fmla="*/ 0 w 36"/>
                  <a:gd name="T35" fmla="*/ 320 h 37"/>
                  <a:gd name="T36" fmla="*/ 32 w 36"/>
                  <a:gd name="T37" fmla="*/ 352 h 37"/>
                  <a:gd name="T38" fmla="*/ 64 w 36"/>
                  <a:gd name="T39" fmla="*/ 384 h 37"/>
                  <a:gd name="T40" fmla="*/ 112 w 36"/>
                  <a:gd name="T41" fmla="*/ 448 h 37"/>
                  <a:gd name="T42" fmla="*/ 144 w 36"/>
                  <a:gd name="T43" fmla="*/ 496 h 37"/>
                  <a:gd name="T44" fmla="*/ 192 w 36"/>
                  <a:gd name="T45" fmla="*/ 544 h 37"/>
                  <a:gd name="T46" fmla="*/ 192 w 36"/>
                  <a:gd name="T47" fmla="*/ 544 h 37"/>
                  <a:gd name="T48" fmla="*/ 224 w 36"/>
                  <a:gd name="T49" fmla="*/ 528 h 37"/>
                  <a:gd name="T50" fmla="*/ 272 w 36"/>
                  <a:gd name="T51" fmla="*/ 560 h 37"/>
                  <a:gd name="T52" fmla="*/ 304 w 36"/>
                  <a:gd name="T53" fmla="*/ 560 h 37"/>
                  <a:gd name="T54" fmla="*/ 352 w 36"/>
                  <a:gd name="T55" fmla="*/ 560 h 37"/>
                  <a:gd name="T56" fmla="*/ 384 w 36"/>
                  <a:gd name="T57" fmla="*/ 592 h 37"/>
                  <a:gd name="T58" fmla="*/ 416 w 36"/>
                  <a:gd name="T59" fmla="*/ 592 h 37"/>
                  <a:gd name="T60" fmla="*/ 448 w 36"/>
                  <a:gd name="T61" fmla="*/ 576 h 37"/>
                  <a:gd name="T62" fmla="*/ 464 w 36"/>
                  <a:gd name="T63" fmla="*/ 576 h 37"/>
                  <a:gd name="T64" fmla="*/ 464 w 36"/>
                  <a:gd name="T65" fmla="*/ 496 h 37"/>
                  <a:gd name="T66" fmla="*/ 480 w 36"/>
                  <a:gd name="T67" fmla="*/ 432 h 37"/>
                  <a:gd name="T68" fmla="*/ 496 w 36"/>
                  <a:gd name="T69" fmla="*/ 368 h 37"/>
                  <a:gd name="T70" fmla="*/ 512 w 36"/>
                  <a:gd name="T71" fmla="*/ 352 h 37"/>
                  <a:gd name="T72" fmla="*/ 496 w 36"/>
                  <a:gd name="T73" fmla="*/ 240 h 37"/>
                  <a:gd name="T74" fmla="*/ 512 w 36"/>
                  <a:gd name="T75" fmla="*/ 176 h 37"/>
                  <a:gd name="T76" fmla="*/ 544 w 36"/>
                  <a:gd name="T77" fmla="*/ 144 h 37"/>
                  <a:gd name="T78" fmla="*/ 560 w 36"/>
                  <a:gd name="T79" fmla="*/ 80 h 37"/>
                  <a:gd name="T80" fmla="*/ 560 w 36"/>
                  <a:gd name="T81" fmla="*/ 0 h 37"/>
                  <a:gd name="T82" fmla="*/ 544 w 36"/>
                  <a:gd name="T83" fmla="*/ 16 h 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6"/>
                  <a:gd name="T127" fmla="*/ 0 h 37"/>
                  <a:gd name="T128" fmla="*/ 36 w 36"/>
                  <a:gd name="T129" fmla="*/ 37 h 3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6" h="37">
                    <a:moveTo>
                      <a:pt x="34" y="1"/>
                    </a:moveTo>
                    <a:cubicBezTo>
                      <a:pt x="32" y="1"/>
                      <a:pt x="31" y="0"/>
                      <a:pt x="29" y="2"/>
                    </a:cubicBezTo>
                    <a:cubicBezTo>
                      <a:pt x="29" y="2"/>
                      <a:pt x="29" y="3"/>
                      <a:pt x="28" y="4"/>
                    </a:cubicBezTo>
                    <a:cubicBezTo>
                      <a:pt x="28" y="4"/>
                      <a:pt x="27" y="3"/>
                      <a:pt x="26" y="3"/>
                    </a:cubicBezTo>
                    <a:cubicBezTo>
                      <a:pt x="26" y="4"/>
                      <a:pt x="25" y="4"/>
                      <a:pt x="25" y="5"/>
                    </a:cubicBezTo>
                    <a:cubicBezTo>
                      <a:pt x="24" y="5"/>
                      <a:pt x="23" y="5"/>
                      <a:pt x="22" y="5"/>
                    </a:cubicBezTo>
                    <a:cubicBezTo>
                      <a:pt x="21" y="4"/>
                      <a:pt x="21" y="2"/>
                      <a:pt x="20" y="2"/>
                    </a:cubicBezTo>
                    <a:cubicBezTo>
                      <a:pt x="18" y="2"/>
                      <a:pt x="19" y="4"/>
                      <a:pt x="18" y="5"/>
                    </a:cubicBezTo>
                    <a:cubicBezTo>
                      <a:pt x="17" y="7"/>
                      <a:pt x="16" y="7"/>
                      <a:pt x="15" y="8"/>
                    </a:cubicBezTo>
                    <a:cubicBezTo>
                      <a:pt x="15" y="9"/>
                      <a:pt x="15" y="10"/>
                      <a:pt x="14" y="11"/>
                    </a:cubicBezTo>
                    <a:cubicBezTo>
                      <a:pt x="12" y="11"/>
                      <a:pt x="11" y="9"/>
                      <a:pt x="10" y="10"/>
                    </a:cubicBezTo>
                    <a:cubicBezTo>
                      <a:pt x="9" y="10"/>
                      <a:pt x="9" y="12"/>
                      <a:pt x="8" y="12"/>
                    </a:cubicBezTo>
                    <a:cubicBezTo>
                      <a:pt x="7" y="13"/>
                      <a:pt x="7" y="12"/>
                      <a:pt x="6" y="13"/>
                    </a:cubicBezTo>
                    <a:cubicBezTo>
                      <a:pt x="5" y="13"/>
                      <a:pt x="6" y="14"/>
                      <a:pt x="5" y="15"/>
                    </a:cubicBezTo>
                    <a:cubicBezTo>
                      <a:pt x="5" y="16"/>
                      <a:pt x="5" y="16"/>
                      <a:pt x="4" y="17"/>
                    </a:cubicBezTo>
                    <a:cubicBezTo>
                      <a:pt x="3" y="18"/>
                      <a:pt x="2" y="18"/>
                      <a:pt x="1" y="19"/>
                    </a:cubicBezTo>
                    <a:cubicBezTo>
                      <a:pt x="1" y="19"/>
                      <a:pt x="1" y="19"/>
                      <a:pt x="1" y="19"/>
                    </a:cubicBezTo>
                    <a:cubicBezTo>
                      <a:pt x="0" y="19"/>
                      <a:pt x="0" y="20"/>
                      <a:pt x="0" y="20"/>
                    </a:cubicBezTo>
                    <a:cubicBezTo>
                      <a:pt x="1" y="21"/>
                      <a:pt x="1" y="21"/>
                      <a:pt x="2" y="22"/>
                    </a:cubicBezTo>
                    <a:cubicBezTo>
                      <a:pt x="2" y="23"/>
                      <a:pt x="3" y="23"/>
                      <a:pt x="4" y="24"/>
                    </a:cubicBezTo>
                    <a:cubicBezTo>
                      <a:pt x="5" y="25"/>
                      <a:pt x="5" y="26"/>
                      <a:pt x="7" y="28"/>
                    </a:cubicBezTo>
                    <a:cubicBezTo>
                      <a:pt x="8" y="29"/>
                      <a:pt x="8" y="29"/>
                      <a:pt x="9" y="31"/>
                    </a:cubicBezTo>
                    <a:cubicBezTo>
                      <a:pt x="10" y="32"/>
                      <a:pt x="11" y="33"/>
                      <a:pt x="12" y="34"/>
                    </a:cubicBezTo>
                    <a:cubicBezTo>
                      <a:pt x="12" y="34"/>
                      <a:pt x="12" y="34"/>
                      <a:pt x="12" y="34"/>
                    </a:cubicBezTo>
                    <a:cubicBezTo>
                      <a:pt x="13" y="34"/>
                      <a:pt x="13" y="34"/>
                      <a:pt x="14" y="33"/>
                    </a:cubicBezTo>
                    <a:cubicBezTo>
                      <a:pt x="15" y="33"/>
                      <a:pt x="16" y="34"/>
                      <a:pt x="17" y="35"/>
                    </a:cubicBezTo>
                    <a:cubicBezTo>
                      <a:pt x="18" y="35"/>
                      <a:pt x="18" y="35"/>
                      <a:pt x="19" y="35"/>
                    </a:cubicBezTo>
                    <a:cubicBezTo>
                      <a:pt x="20" y="35"/>
                      <a:pt x="21" y="34"/>
                      <a:pt x="22" y="35"/>
                    </a:cubicBezTo>
                    <a:cubicBezTo>
                      <a:pt x="23" y="35"/>
                      <a:pt x="23" y="36"/>
                      <a:pt x="24" y="37"/>
                    </a:cubicBezTo>
                    <a:cubicBezTo>
                      <a:pt x="25" y="37"/>
                      <a:pt x="25" y="37"/>
                      <a:pt x="26" y="37"/>
                    </a:cubicBezTo>
                    <a:cubicBezTo>
                      <a:pt x="27" y="37"/>
                      <a:pt x="27" y="36"/>
                      <a:pt x="28" y="36"/>
                    </a:cubicBezTo>
                    <a:cubicBezTo>
                      <a:pt x="29" y="36"/>
                      <a:pt x="29" y="36"/>
                      <a:pt x="29" y="36"/>
                    </a:cubicBezTo>
                    <a:cubicBezTo>
                      <a:pt x="29" y="34"/>
                      <a:pt x="28" y="33"/>
                      <a:pt x="29" y="31"/>
                    </a:cubicBezTo>
                    <a:cubicBezTo>
                      <a:pt x="29" y="29"/>
                      <a:pt x="30" y="29"/>
                      <a:pt x="30" y="27"/>
                    </a:cubicBezTo>
                    <a:cubicBezTo>
                      <a:pt x="30" y="26"/>
                      <a:pt x="30" y="24"/>
                      <a:pt x="31" y="23"/>
                    </a:cubicBezTo>
                    <a:cubicBezTo>
                      <a:pt x="31" y="22"/>
                      <a:pt x="32" y="22"/>
                      <a:pt x="32" y="22"/>
                    </a:cubicBezTo>
                    <a:cubicBezTo>
                      <a:pt x="33" y="19"/>
                      <a:pt x="31" y="18"/>
                      <a:pt x="31" y="15"/>
                    </a:cubicBezTo>
                    <a:cubicBezTo>
                      <a:pt x="32" y="14"/>
                      <a:pt x="31" y="12"/>
                      <a:pt x="32" y="11"/>
                    </a:cubicBezTo>
                    <a:cubicBezTo>
                      <a:pt x="33" y="10"/>
                      <a:pt x="33" y="10"/>
                      <a:pt x="34" y="9"/>
                    </a:cubicBezTo>
                    <a:cubicBezTo>
                      <a:pt x="35" y="8"/>
                      <a:pt x="35" y="7"/>
                      <a:pt x="35" y="5"/>
                    </a:cubicBezTo>
                    <a:cubicBezTo>
                      <a:pt x="35" y="3"/>
                      <a:pt x="36" y="2"/>
                      <a:pt x="35" y="0"/>
                    </a:cubicBezTo>
                    <a:cubicBezTo>
                      <a:pt x="34" y="1"/>
                      <a:pt x="34" y="1"/>
                      <a:pt x="34"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32" name="Freeform 865"/>
              <p:cNvSpPr>
                <a:spLocks/>
              </p:cNvSpPr>
              <p:nvPr/>
            </p:nvSpPr>
            <p:spPr bwMode="auto">
              <a:xfrm>
                <a:off x="1934" y="2117"/>
                <a:ext cx="56" cy="42"/>
              </a:xfrm>
              <a:custGeom>
                <a:avLst/>
                <a:gdLst>
                  <a:gd name="T0" fmla="*/ 448 w 28"/>
                  <a:gd name="T1" fmla="*/ 192 h 21"/>
                  <a:gd name="T2" fmla="*/ 448 w 28"/>
                  <a:gd name="T3" fmla="*/ 160 h 21"/>
                  <a:gd name="T4" fmla="*/ 400 w 28"/>
                  <a:gd name="T5" fmla="*/ 144 h 21"/>
                  <a:gd name="T6" fmla="*/ 336 w 28"/>
                  <a:gd name="T7" fmla="*/ 144 h 21"/>
                  <a:gd name="T8" fmla="*/ 320 w 28"/>
                  <a:gd name="T9" fmla="*/ 112 h 21"/>
                  <a:gd name="T10" fmla="*/ 256 w 28"/>
                  <a:gd name="T11" fmla="*/ 64 h 21"/>
                  <a:gd name="T12" fmla="*/ 192 w 28"/>
                  <a:gd name="T13" fmla="*/ 48 h 21"/>
                  <a:gd name="T14" fmla="*/ 160 w 28"/>
                  <a:gd name="T15" fmla="*/ 16 h 21"/>
                  <a:gd name="T16" fmla="*/ 96 w 28"/>
                  <a:gd name="T17" fmla="*/ 16 h 21"/>
                  <a:gd name="T18" fmla="*/ 48 w 28"/>
                  <a:gd name="T19" fmla="*/ 16 h 21"/>
                  <a:gd name="T20" fmla="*/ 48 w 28"/>
                  <a:gd name="T21" fmla="*/ 32 h 21"/>
                  <a:gd name="T22" fmla="*/ 48 w 28"/>
                  <a:gd name="T23" fmla="*/ 80 h 21"/>
                  <a:gd name="T24" fmla="*/ 16 w 28"/>
                  <a:gd name="T25" fmla="*/ 128 h 21"/>
                  <a:gd name="T26" fmla="*/ 0 w 28"/>
                  <a:gd name="T27" fmla="*/ 208 h 21"/>
                  <a:gd name="T28" fmla="*/ 16 w 28"/>
                  <a:gd name="T29" fmla="*/ 256 h 21"/>
                  <a:gd name="T30" fmla="*/ 16 w 28"/>
                  <a:gd name="T31" fmla="*/ 272 h 21"/>
                  <a:gd name="T32" fmla="*/ 32 w 28"/>
                  <a:gd name="T33" fmla="*/ 320 h 21"/>
                  <a:gd name="T34" fmla="*/ 64 w 28"/>
                  <a:gd name="T35" fmla="*/ 336 h 21"/>
                  <a:gd name="T36" fmla="*/ 96 w 28"/>
                  <a:gd name="T37" fmla="*/ 320 h 21"/>
                  <a:gd name="T38" fmla="*/ 112 w 28"/>
                  <a:gd name="T39" fmla="*/ 288 h 21"/>
                  <a:gd name="T40" fmla="*/ 144 w 28"/>
                  <a:gd name="T41" fmla="*/ 240 h 21"/>
                  <a:gd name="T42" fmla="*/ 176 w 28"/>
                  <a:gd name="T43" fmla="*/ 240 h 21"/>
                  <a:gd name="T44" fmla="*/ 208 w 28"/>
                  <a:gd name="T45" fmla="*/ 256 h 21"/>
                  <a:gd name="T46" fmla="*/ 256 w 28"/>
                  <a:gd name="T47" fmla="*/ 256 h 21"/>
                  <a:gd name="T48" fmla="*/ 256 w 28"/>
                  <a:gd name="T49" fmla="*/ 224 h 21"/>
                  <a:gd name="T50" fmla="*/ 288 w 28"/>
                  <a:gd name="T51" fmla="*/ 224 h 21"/>
                  <a:gd name="T52" fmla="*/ 352 w 28"/>
                  <a:gd name="T53" fmla="*/ 256 h 21"/>
                  <a:gd name="T54" fmla="*/ 384 w 28"/>
                  <a:gd name="T55" fmla="*/ 256 h 21"/>
                  <a:gd name="T56" fmla="*/ 416 w 28"/>
                  <a:gd name="T57" fmla="*/ 256 h 21"/>
                  <a:gd name="T58" fmla="*/ 416 w 28"/>
                  <a:gd name="T59" fmla="*/ 224 h 21"/>
                  <a:gd name="T60" fmla="*/ 448 w 28"/>
                  <a:gd name="T61" fmla="*/ 192 h 2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8"/>
                  <a:gd name="T94" fmla="*/ 0 h 21"/>
                  <a:gd name="T95" fmla="*/ 28 w 28"/>
                  <a:gd name="T96" fmla="*/ 21 h 2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8" h="21">
                    <a:moveTo>
                      <a:pt x="28" y="12"/>
                    </a:moveTo>
                    <a:cubicBezTo>
                      <a:pt x="28" y="12"/>
                      <a:pt x="28" y="11"/>
                      <a:pt x="28" y="10"/>
                    </a:cubicBezTo>
                    <a:cubicBezTo>
                      <a:pt x="27" y="9"/>
                      <a:pt x="26" y="9"/>
                      <a:pt x="25" y="9"/>
                    </a:cubicBezTo>
                    <a:cubicBezTo>
                      <a:pt x="24" y="8"/>
                      <a:pt x="23" y="9"/>
                      <a:pt x="21" y="9"/>
                    </a:cubicBezTo>
                    <a:cubicBezTo>
                      <a:pt x="21" y="8"/>
                      <a:pt x="20" y="7"/>
                      <a:pt x="20" y="7"/>
                    </a:cubicBezTo>
                    <a:cubicBezTo>
                      <a:pt x="18" y="6"/>
                      <a:pt x="17" y="5"/>
                      <a:pt x="16" y="4"/>
                    </a:cubicBezTo>
                    <a:cubicBezTo>
                      <a:pt x="14" y="3"/>
                      <a:pt x="13" y="4"/>
                      <a:pt x="12" y="3"/>
                    </a:cubicBezTo>
                    <a:cubicBezTo>
                      <a:pt x="11" y="2"/>
                      <a:pt x="11" y="1"/>
                      <a:pt x="10" y="1"/>
                    </a:cubicBezTo>
                    <a:cubicBezTo>
                      <a:pt x="9" y="0"/>
                      <a:pt x="8" y="1"/>
                      <a:pt x="6" y="1"/>
                    </a:cubicBezTo>
                    <a:cubicBezTo>
                      <a:pt x="5" y="1"/>
                      <a:pt x="4" y="1"/>
                      <a:pt x="3" y="1"/>
                    </a:cubicBezTo>
                    <a:cubicBezTo>
                      <a:pt x="3" y="2"/>
                      <a:pt x="3" y="2"/>
                      <a:pt x="3" y="2"/>
                    </a:cubicBezTo>
                    <a:cubicBezTo>
                      <a:pt x="3" y="3"/>
                      <a:pt x="3" y="4"/>
                      <a:pt x="3" y="5"/>
                    </a:cubicBezTo>
                    <a:cubicBezTo>
                      <a:pt x="3" y="6"/>
                      <a:pt x="2" y="7"/>
                      <a:pt x="1" y="8"/>
                    </a:cubicBezTo>
                    <a:cubicBezTo>
                      <a:pt x="0" y="10"/>
                      <a:pt x="0" y="11"/>
                      <a:pt x="0" y="13"/>
                    </a:cubicBezTo>
                    <a:cubicBezTo>
                      <a:pt x="0" y="14"/>
                      <a:pt x="1" y="15"/>
                      <a:pt x="1" y="16"/>
                    </a:cubicBezTo>
                    <a:cubicBezTo>
                      <a:pt x="1" y="16"/>
                      <a:pt x="1" y="17"/>
                      <a:pt x="1" y="17"/>
                    </a:cubicBezTo>
                    <a:cubicBezTo>
                      <a:pt x="2" y="18"/>
                      <a:pt x="1" y="19"/>
                      <a:pt x="2" y="20"/>
                    </a:cubicBezTo>
                    <a:cubicBezTo>
                      <a:pt x="2" y="20"/>
                      <a:pt x="3" y="20"/>
                      <a:pt x="4" y="21"/>
                    </a:cubicBezTo>
                    <a:cubicBezTo>
                      <a:pt x="5" y="21"/>
                      <a:pt x="5" y="21"/>
                      <a:pt x="6" y="20"/>
                    </a:cubicBezTo>
                    <a:cubicBezTo>
                      <a:pt x="7" y="20"/>
                      <a:pt x="7" y="19"/>
                      <a:pt x="7" y="18"/>
                    </a:cubicBezTo>
                    <a:cubicBezTo>
                      <a:pt x="8" y="16"/>
                      <a:pt x="8" y="15"/>
                      <a:pt x="9" y="15"/>
                    </a:cubicBezTo>
                    <a:cubicBezTo>
                      <a:pt x="10" y="15"/>
                      <a:pt x="10" y="15"/>
                      <a:pt x="11" y="15"/>
                    </a:cubicBezTo>
                    <a:cubicBezTo>
                      <a:pt x="12" y="15"/>
                      <a:pt x="12" y="16"/>
                      <a:pt x="13" y="16"/>
                    </a:cubicBezTo>
                    <a:cubicBezTo>
                      <a:pt x="14" y="16"/>
                      <a:pt x="15" y="17"/>
                      <a:pt x="16" y="16"/>
                    </a:cubicBezTo>
                    <a:cubicBezTo>
                      <a:pt x="16" y="15"/>
                      <a:pt x="16" y="15"/>
                      <a:pt x="16" y="14"/>
                    </a:cubicBezTo>
                    <a:cubicBezTo>
                      <a:pt x="17" y="14"/>
                      <a:pt x="17" y="14"/>
                      <a:pt x="18" y="14"/>
                    </a:cubicBezTo>
                    <a:cubicBezTo>
                      <a:pt x="20" y="14"/>
                      <a:pt x="20" y="15"/>
                      <a:pt x="22" y="16"/>
                    </a:cubicBezTo>
                    <a:cubicBezTo>
                      <a:pt x="22" y="16"/>
                      <a:pt x="23" y="16"/>
                      <a:pt x="24" y="16"/>
                    </a:cubicBezTo>
                    <a:cubicBezTo>
                      <a:pt x="25" y="17"/>
                      <a:pt x="26" y="16"/>
                      <a:pt x="26" y="16"/>
                    </a:cubicBezTo>
                    <a:cubicBezTo>
                      <a:pt x="26" y="15"/>
                      <a:pt x="26" y="14"/>
                      <a:pt x="26" y="14"/>
                    </a:cubicBezTo>
                    <a:cubicBezTo>
                      <a:pt x="26" y="13"/>
                      <a:pt x="27" y="13"/>
                      <a:pt x="28" y="1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33" name="Freeform 866"/>
              <p:cNvSpPr>
                <a:spLocks/>
              </p:cNvSpPr>
              <p:nvPr/>
            </p:nvSpPr>
            <p:spPr bwMode="auto">
              <a:xfrm>
                <a:off x="1815" y="2249"/>
                <a:ext cx="187" cy="289"/>
              </a:xfrm>
              <a:custGeom>
                <a:avLst/>
                <a:gdLst>
                  <a:gd name="T0" fmla="*/ 1520 w 93"/>
                  <a:gd name="T1" fmla="*/ 1608 h 144"/>
                  <a:gd name="T2" fmla="*/ 1472 w 93"/>
                  <a:gd name="T3" fmla="*/ 1479 h 144"/>
                  <a:gd name="T4" fmla="*/ 1375 w 93"/>
                  <a:gd name="T5" fmla="*/ 1317 h 144"/>
                  <a:gd name="T6" fmla="*/ 1375 w 93"/>
                  <a:gd name="T7" fmla="*/ 1172 h 144"/>
                  <a:gd name="T8" fmla="*/ 1391 w 93"/>
                  <a:gd name="T9" fmla="*/ 971 h 144"/>
                  <a:gd name="T10" fmla="*/ 1343 w 93"/>
                  <a:gd name="T11" fmla="*/ 875 h 144"/>
                  <a:gd name="T12" fmla="*/ 1148 w 93"/>
                  <a:gd name="T13" fmla="*/ 841 h 144"/>
                  <a:gd name="T14" fmla="*/ 917 w 93"/>
                  <a:gd name="T15" fmla="*/ 761 h 144"/>
                  <a:gd name="T16" fmla="*/ 820 w 93"/>
                  <a:gd name="T17" fmla="*/ 584 h 144"/>
                  <a:gd name="T18" fmla="*/ 732 w 93"/>
                  <a:gd name="T19" fmla="*/ 419 h 144"/>
                  <a:gd name="T20" fmla="*/ 804 w 93"/>
                  <a:gd name="T21" fmla="*/ 257 h 144"/>
                  <a:gd name="T22" fmla="*/ 917 w 93"/>
                  <a:gd name="T23" fmla="*/ 161 h 144"/>
                  <a:gd name="T24" fmla="*/ 967 w 93"/>
                  <a:gd name="T25" fmla="*/ 96 h 144"/>
                  <a:gd name="T26" fmla="*/ 967 w 93"/>
                  <a:gd name="T27" fmla="*/ 0 h 144"/>
                  <a:gd name="T28" fmla="*/ 820 w 93"/>
                  <a:gd name="T29" fmla="*/ 80 h 144"/>
                  <a:gd name="T30" fmla="*/ 619 w 93"/>
                  <a:gd name="T31" fmla="*/ 161 h 144"/>
                  <a:gd name="T32" fmla="*/ 505 w 93"/>
                  <a:gd name="T33" fmla="*/ 209 h 144"/>
                  <a:gd name="T34" fmla="*/ 424 w 93"/>
                  <a:gd name="T35" fmla="*/ 419 h 144"/>
                  <a:gd name="T36" fmla="*/ 324 w 93"/>
                  <a:gd name="T37" fmla="*/ 500 h 144"/>
                  <a:gd name="T38" fmla="*/ 211 w 93"/>
                  <a:gd name="T39" fmla="*/ 564 h 144"/>
                  <a:gd name="T40" fmla="*/ 177 w 93"/>
                  <a:gd name="T41" fmla="*/ 664 h 144"/>
                  <a:gd name="T42" fmla="*/ 145 w 93"/>
                  <a:gd name="T43" fmla="*/ 712 h 144"/>
                  <a:gd name="T44" fmla="*/ 177 w 93"/>
                  <a:gd name="T45" fmla="*/ 891 h 144"/>
                  <a:gd name="T46" fmla="*/ 145 w 93"/>
                  <a:gd name="T47" fmla="*/ 1084 h 144"/>
                  <a:gd name="T48" fmla="*/ 113 w 93"/>
                  <a:gd name="T49" fmla="*/ 1301 h 144"/>
                  <a:gd name="T50" fmla="*/ 0 w 93"/>
                  <a:gd name="T51" fmla="*/ 1479 h 144"/>
                  <a:gd name="T52" fmla="*/ 32 w 93"/>
                  <a:gd name="T53" fmla="*/ 1575 h 144"/>
                  <a:gd name="T54" fmla="*/ 177 w 93"/>
                  <a:gd name="T55" fmla="*/ 1672 h 144"/>
                  <a:gd name="T56" fmla="*/ 308 w 93"/>
                  <a:gd name="T57" fmla="*/ 1672 h 144"/>
                  <a:gd name="T58" fmla="*/ 408 w 93"/>
                  <a:gd name="T59" fmla="*/ 1772 h 144"/>
                  <a:gd name="T60" fmla="*/ 521 w 93"/>
                  <a:gd name="T61" fmla="*/ 1820 h 144"/>
                  <a:gd name="T62" fmla="*/ 635 w 93"/>
                  <a:gd name="T63" fmla="*/ 1949 h 144"/>
                  <a:gd name="T64" fmla="*/ 732 w 93"/>
                  <a:gd name="T65" fmla="*/ 2079 h 144"/>
                  <a:gd name="T66" fmla="*/ 869 w 93"/>
                  <a:gd name="T67" fmla="*/ 2047 h 144"/>
                  <a:gd name="T68" fmla="*/ 999 w 93"/>
                  <a:gd name="T69" fmla="*/ 2079 h 144"/>
                  <a:gd name="T70" fmla="*/ 1064 w 93"/>
                  <a:gd name="T71" fmla="*/ 2143 h 144"/>
                  <a:gd name="T72" fmla="*/ 999 w 93"/>
                  <a:gd name="T73" fmla="*/ 2256 h 144"/>
                  <a:gd name="T74" fmla="*/ 1048 w 93"/>
                  <a:gd name="T75" fmla="*/ 2320 h 144"/>
                  <a:gd name="T76" fmla="*/ 1112 w 93"/>
                  <a:gd name="T77" fmla="*/ 2224 h 144"/>
                  <a:gd name="T78" fmla="*/ 1148 w 93"/>
                  <a:gd name="T79" fmla="*/ 1981 h 144"/>
                  <a:gd name="T80" fmla="*/ 1080 w 93"/>
                  <a:gd name="T81" fmla="*/ 1756 h 144"/>
                  <a:gd name="T82" fmla="*/ 1180 w 93"/>
                  <a:gd name="T83" fmla="*/ 1656 h 144"/>
                  <a:gd name="T84" fmla="*/ 1128 w 93"/>
                  <a:gd name="T85" fmla="*/ 1511 h 144"/>
                  <a:gd name="T86" fmla="*/ 1359 w 93"/>
                  <a:gd name="T87" fmla="*/ 1495 h 1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93"/>
                  <a:gd name="T133" fmla="*/ 0 h 144"/>
                  <a:gd name="T134" fmla="*/ 93 w 93"/>
                  <a:gd name="T135" fmla="*/ 144 h 1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93" h="144">
                    <a:moveTo>
                      <a:pt x="88" y="95"/>
                    </a:moveTo>
                    <a:cubicBezTo>
                      <a:pt x="89" y="96"/>
                      <a:pt x="88" y="97"/>
                      <a:pt x="89" y="98"/>
                    </a:cubicBezTo>
                    <a:cubicBezTo>
                      <a:pt x="90" y="99"/>
                      <a:pt x="91" y="99"/>
                      <a:pt x="93" y="99"/>
                    </a:cubicBezTo>
                    <a:cubicBezTo>
                      <a:pt x="92" y="98"/>
                      <a:pt x="92" y="98"/>
                      <a:pt x="92" y="98"/>
                    </a:cubicBezTo>
                    <a:cubicBezTo>
                      <a:pt x="92" y="97"/>
                      <a:pt x="91" y="96"/>
                      <a:pt x="91" y="95"/>
                    </a:cubicBezTo>
                    <a:cubicBezTo>
                      <a:pt x="91" y="93"/>
                      <a:pt x="91" y="92"/>
                      <a:pt x="90" y="91"/>
                    </a:cubicBezTo>
                    <a:cubicBezTo>
                      <a:pt x="90" y="89"/>
                      <a:pt x="90" y="88"/>
                      <a:pt x="89" y="87"/>
                    </a:cubicBezTo>
                    <a:cubicBezTo>
                      <a:pt x="88" y="85"/>
                      <a:pt x="86" y="86"/>
                      <a:pt x="85" y="84"/>
                    </a:cubicBezTo>
                    <a:cubicBezTo>
                      <a:pt x="84" y="83"/>
                      <a:pt x="84" y="82"/>
                      <a:pt x="84" y="81"/>
                    </a:cubicBezTo>
                    <a:cubicBezTo>
                      <a:pt x="85" y="79"/>
                      <a:pt x="87" y="79"/>
                      <a:pt x="87" y="78"/>
                    </a:cubicBezTo>
                    <a:cubicBezTo>
                      <a:pt x="87" y="76"/>
                      <a:pt x="85" y="75"/>
                      <a:pt x="84" y="74"/>
                    </a:cubicBezTo>
                    <a:cubicBezTo>
                      <a:pt x="84" y="73"/>
                      <a:pt x="84" y="72"/>
                      <a:pt x="84" y="72"/>
                    </a:cubicBezTo>
                    <a:cubicBezTo>
                      <a:pt x="83" y="71"/>
                      <a:pt x="83" y="71"/>
                      <a:pt x="83" y="70"/>
                    </a:cubicBezTo>
                    <a:cubicBezTo>
                      <a:pt x="83" y="68"/>
                      <a:pt x="83" y="67"/>
                      <a:pt x="84" y="64"/>
                    </a:cubicBezTo>
                    <a:cubicBezTo>
                      <a:pt x="84" y="63"/>
                      <a:pt x="85" y="62"/>
                      <a:pt x="85" y="60"/>
                    </a:cubicBezTo>
                    <a:cubicBezTo>
                      <a:pt x="86" y="58"/>
                      <a:pt x="88" y="56"/>
                      <a:pt x="87" y="54"/>
                    </a:cubicBezTo>
                    <a:cubicBezTo>
                      <a:pt x="86" y="54"/>
                      <a:pt x="86" y="53"/>
                      <a:pt x="85" y="53"/>
                    </a:cubicBezTo>
                    <a:cubicBezTo>
                      <a:pt x="84" y="53"/>
                      <a:pt x="83" y="54"/>
                      <a:pt x="82" y="54"/>
                    </a:cubicBezTo>
                    <a:cubicBezTo>
                      <a:pt x="80" y="54"/>
                      <a:pt x="78" y="54"/>
                      <a:pt x="76" y="54"/>
                    </a:cubicBezTo>
                    <a:cubicBezTo>
                      <a:pt x="74" y="54"/>
                      <a:pt x="73" y="55"/>
                      <a:pt x="72" y="54"/>
                    </a:cubicBezTo>
                    <a:cubicBezTo>
                      <a:pt x="71" y="54"/>
                      <a:pt x="70" y="53"/>
                      <a:pt x="70" y="52"/>
                    </a:cubicBezTo>
                    <a:cubicBezTo>
                      <a:pt x="69" y="51"/>
                      <a:pt x="69" y="49"/>
                      <a:pt x="68" y="48"/>
                    </a:cubicBezTo>
                    <a:cubicBezTo>
                      <a:pt x="66" y="47"/>
                      <a:pt x="65" y="47"/>
                      <a:pt x="63" y="47"/>
                    </a:cubicBezTo>
                    <a:cubicBezTo>
                      <a:pt x="60" y="47"/>
                      <a:pt x="59" y="48"/>
                      <a:pt x="56" y="47"/>
                    </a:cubicBezTo>
                    <a:cubicBezTo>
                      <a:pt x="54" y="47"/>
                      <a:pt x="53" y="47"/>
                      <a:pt x="51" y="45"/>
                    </a:cubicBezTo>
                    <a:cubicBezTo>
                      <a:pt x="50" y="44"/>
                      <a:pt x="50" y="42"/>
                      <a:pt x="50" y="40"/>
                    </a:cubicBezTo>
                    <a:cubicBezTo>
                      <a:pt x="50" y="38"/>
                      <a:pt x="50" y="37"/>
                      <a:pt x="50" y="36"/>
                    </a:cubicBezTo>
                    <a:cubicBezTo>
                      <a:pt x="50" y="34"/>
                      <a:pt x="49" y="34"/>
                      <a:pt x="48" y="32"/>
                    </a:cubicBezTo>
                    <a:cubicBezTo>
                      <a:pt x="48" y="31"/>
                      <a:pt x="48" y="30"/>
                      <a:pt x="47" y="28"/>
                    </a:cubicBezTo>
                    <a:cubicBezTo>
                      <a:pt x="47" y="27"/>
                      <a:pt x="45" y="27"/>
                      <a:pt x="45" y="26"/>
                    </a:cubicBezTo>
                    <a:cubicBezTo>
                      <a:pt x="45" y="24"/>
                      <a:pt x="46" y="24"/>
                      <a:pt x="47" y="23"/>
                    </a:cubicBezTo>
                    <a:cubicBezTo>
                      <a:pt x="48" y="22"/>
                      <a:pt x="48" y="21"/>
                      <a:pt x="49" y="19"/>
                    </a:cubicBezTo>
                    <a:cubicBezTo>
                      <a:pt x="49" y="18"/>
                      <a:pt x="49" y="17"/>
                      <a:pt x="49" y="16"/>
                    </a:cubicBezTo>
                    <a:cubicBezTo>
                      <a:pt x="49" y="14"/>
                      <a:pt x="49" y="13"/>
                      <a:pt x="50" y="12"/>
                    </a:cubicBezTo>
                    <a:cubicBezTo>
                      <a:pt x="52" y="10"/>
                      <a:pt x="53" y="11"/>
                      <a:pt x="55" y="10"/>
                    </a:cubicBezTo>
                    <a:cubicBezTo>
                      <a:pt x="56" y="10"/>
                      <a:pt x="56" y="10"/>
                      <a:pt x="56" y="10"/>
                    </a:cubicBezTo>
                    <a:cubicBezTo>
                      <a:pt x="56" y="10"/>
                      <a:pt x="55" y="9"/>
                      <a:pt x="56" y="9"/>
                    </a:cubicBezTo>
                    <a:cubicBezTo>
                      <a:pt x="56" y="8"/>
                      <a:pt x="56" y="8"/>
                      <a:pt x="56" y="7"/>
                    </a:cubicBezTo>
                    <a:cubicBezTo>
                      <a:pt x="57" y="7"/>
                      <a:pt x="58" y="7"/>
                      <a:pt x="59" y="6"/>
                    </a:cubicBezTo>
                    <a:cubicBezTo>
                      <a:pt x="60" y="5"/>
                      <a:pt x="62" y="5"/>
                      <a:pt x="62" y="3"/>
                    </a:cubicBezTo>
                    <a:cubicBezTo>
                      <a:pt x="62" y="2"/>
                      <a:pt x="62" y="1"/>
                      <a:pt x="62" y="1"/>
                    </a:cubicBezTo>
                    <a:cubicBezTo>
                      <a:pt x="61" y="0"/>
                      <a:pt x="60" y="0"/>
                      <a:pt x="59" y="0"/>
                    </a:cubicBezTo>
                    <a:cubicBezTo>
                      <a:pt x="57" y="0"/>
                      <a:pt x="56" y="0"/>
                      <a:pt x="55" y="1"/>
                    </a:cubicBezTo>
                    <a:cubicBezTo>
                      <a:pt x="54" y="2"/>
                      <a:pt x="55" y="4"/>
                      <a:pt x="54" y="5"/>
                    </a:cubicBezTo>
                    <a:cubicBezTo>
                      <a:pt x="53" y="6"/>
                      <a:pt x="52" y="4"/>
                      <a:pt x="50" y="5"/>
                    </a:cubicBezTo>
                    <a:cubicBezTo>
                      <a:pt x="48" y="6"/>
                      <a:pt x="48" y="7"/>
                      <a:pt x="47" y="8"/>
                    </a:cubicBezTo>
                    <a:cubicBezTo>
                      <a:pt x="45" y="9"/>
                      <a:pt x="44" y="9"/>
                      <a:pt x="42" y="9"/>
                    </a:cubicBezTo>
                    <a:cubicBezTo>
                      <a:pt x="40" y="10"/>
                      <a:pt x="39" y="9"/>
                      <a:pt x="38" y="10"/>
                    </a:cubicBezTo>
                    <a:cubicBezTo>
                      <a:pt x="37" y="11"/>
                      <a:pt x="37" y="11"/>
                      <a:pt x="37" y="12"/>
                    </a:cubicBezTo>
                    <a:cubicBezTo>
                      <a:pt x="36" y="12"/>
                      <a:pt x="35" y="12"/>
                      <a:pt x="35" y="13"/>
                    </a:cubicBezTo>
                    <a:cubicBezTo>
                      <a:pt x="33" y="13"/>
                      <a:pt x="32" y="13"/>
                      <a:pt x="31" y="13"/>
                    </a:cubicBezTo>
                    <a:cubicBezTo>
                      <a:pt x="30" y="13"/>
                      <a:pt x="29" y="14"/>
                      <a:pt x="28" y="15"/>
                    </a:cubicBezTo>
                    <a:cubicBezTo>
                      <a:pt x="26" y="17"/>
                      <a:pt x="26" y="19"/>
                      <a:pt x="26" y="22"/>
                    </a:cubicBezTo>
                    <a:cubicBezTo>
                      <a:pt x="26" y="23"/>
                      <a:pt x="27" y="25"/>
                      <a:pt x="26" y="26"/>
                    </a:cubicBezTo>
                    <a:cubicBezTo>
                      <a:pt x="25" y="27"/>
                      <a:pt x="23" y="25"/>
                      <a:pt x="22" y="26"/>
                    </a:cubicBezTo>
                    <a:cubicBezTo>
                      <a:pt x="21" y="27"/>
                      <a:pt x="21" y="27"/>
                      <a:pt x="20" y="28"/>
                    </a:cubicBezTo>
                    <a:cubicBezTo>
                      <a:pt x="20" y="30"/>
                      <a:pt x="21" y="30"/>
                      <a:pt x="20" y="31"/>
                    </a:cubicBezTo>
                    <a:cubicBezTo>
                      <a:pt x="20" y="33"/>
                      <a:pt x="17" y="31"/>
                      <a:pt x="16" y="33"/>
                    </a:cubicBezTo>
                    <a:cubicBezTo>
                      <a:pt x="16" y="34"/>
                      <a:pt x="17" y="35"/>
                      <a:pt x="16" y="36"/>
                    </a:cubicBezTo>
                    <a:cubicBezTo>
                      <a:pt x="15" y="36"/>
                      <a:pt x="14" y="36"/>
                      <a:pt x="13" y="35"/>
                    </a:cubicBezTo>
                    <a:cubicBezTo>
                      <a:pt x="13" y="36"/>
                      <a:pt x="13" y="36"/>
                      <a:pt x="13" y="36"/>
                    </a:cubicBezTo>
                    <a:cubicBezTo>
                      <a:pt x="13" y="37"/>
                      <a:pt x="13" y="38"/>
                      <a:pt x="13" y="39"/>
                    </a:cubicBezTo>
                    <a:cubicBezTo>
                      <a:pt x="12" y="40"/>
                      <a:pt x="12" y="41"/>
                      <a:pt x="11" y="41"/>
                    </a:cubicBezTo>
                    <a:cubicBezTo>
                      <a:pt x="10" y="42"/>
                      <a:pt x="9" y="42"/>
                      <a:pt x="8" y="43"/>
                    </a:cubicBezTo>
                    <a:cubicBezTo>
                      <a:pt x="8" y="43"/>
                      <a:pt x="8" y="43"/>
                      <a:pt x="8" y="43"/>
                    </a:cubicBezTo>
                    <a:cubicBezTo>
                      <a:pt x="8" y="43"/>
                      <a:pt x="8" y="43"/>
                      <a:pt x="9" y="44"/>
                    </a:cubicBezTo>
                    <a:cubicBezTo>
                      <a:pt x="10" y="45"/>
                      <a:pt x="8" y="46"/>
                      <a:pt x="9" y="48"/>
                    </a:cubicBezTo>
                    <a:cubicBezTo>
                      <a:pt x="10" y="49"/>
                      <a:pt x="11" y="49"/>
                      <a:pt x="11" y="50"/>
                    </a:cubicBezTo>
                    <a:cubicBezTo>
                      <a:pt x="12" y="52"/>
                      <a:pt x="11" y="53"/>
                      <a:pt x="11" y="55"/>
                    </a:cubicBezTo>
                    <a:cubicBezTo>
                      <a:pt x="11" y="57"/>
                      <a:pt x="11" y="59"/>
                      <a:pt x="11" y="61"/>
                    </a:cubicBezTo>
                    <a:cubicBezTo>
                      <a:pt x="11" y="63"/>
                      <a:pt x="12" y="64"/>
                      <a:pt x="11" y="65"/>
                    </a:cubicBezTo>
                    <a:cubicBezTo>
                      <a:pt x="11" y="66"/>
                      <a:pt x="10" y="66"/>
                      <a:pt x="9" y="67"/>
                    </a:cubicBezTo>
                    <a:cubicBezTo>
                      <a:pt x="8" y="69"/>
                      <a:pt x="9" y="70"/>
                      <a:pt x="9" y="72"/>
                    </a:cubicBezTo>
                    <a:cubicBezTo>
                      <a:pt x="9" y="72"/>
                      <a:pt x="9" y="72"/>
                      <a:pt x="9" y="72"/>
                    </a:cubicBezTo>
                    <a:cubicBezTo>
                      <a:pt x="8" y="75"/>
                      <a:pt x="8" y="77"/>
                      <a:pt x="7" y="80"/>
                    </a:cubicBezTo>
                    <a:cubicBezTo>
                      <a:pt x="7" y="82"/>
                      <a:pt x="9" y="84"/>
                      <a:pt x="7" y="85"/>
                    </a:cubicBezTo>
                    <a:cubicBezTo>
                      <a:pt x="6" y="87"/>
                      <a:pt x="4" y="85"/>
                      <a:pt x="3" y="86"/>
                    </a:cubicBezTo>
                    <a:cubicBezTo>
                      <a:pt x="1" y="87"/>
                      <a:pt x="0" y="89"/>
                      <a:pt x="0" y="91"/>
                    </a:cubicBezTo>
                    <a:cubicBezTo>
                      <a:pt x="0" y="92"/>
                      <a:pt x="0" y="93"/>
                      <a:pt x="0" y="93"/>
                    </a:cubicBezTo>
                    <a:cubicBezTo>
                      <a:pt x="0" y="95"/>
                      <a:pt x="0" y="95"/>
                      <a:pt x="0" y="95"/>
                    </a:cubicBezTo>
                    <a:cubicBezTo>
                      <a:pt x="1" y="96"/>
                      <a:pt x="1" y="96"/>
                      <a:pt x="2" y="97"/>
                    </a:cubicBezTo>
                    <a:cubicBezTo>
                      <a:pt x="3" y="98"/>
                      <a:pt x="3" y="99"/>
                      <a:pt x="4" y="100"/>
                    </a:cubicBezTo>
                    <a:cubicBezTo>
                      <a:pt x="5" y="101"/>
                      <a:pt x="6" y="101"/>
                      <a:pt x="7" y="102"/>
                    </a:cubicBezTo>
                    <a:cubicBezTo>
                      <a:pt x="9" y="102"/>
                      <a:pt x="9" y="102"/>
                      <a:pt x="11" y="103"/>
                    </a:cubicBezTo>
                    <a:cubicBezTo>
                      <a:pt x="12" y="103"/>
                      <a:pt x="12" y="105"/>
                      <a:pt x="13" y="105"/>
                    </a:cubicBezTo>
                    <a:cubicBezTo>
                      <a:pt x="15" y="105"/>
                      <a:pt x="15" y="105"/>
                      <a:pt x="16" y="105"/>
                    </a:cubicBezTo>
                    <a:cubicBezTo>
                      <a:pt x="18" y="104"/>
                      <a:pt x="18" y="103"/>
                      <a:pt x="19" y="103"/>
                    </a:cubicBezTo>
                    <a:cubicBezTo>
                      <a:pt x="21" y="103"/>
                      <a:pt x="21" y="105"/>
                      <a:pt x="22" y="106"/>
                    </a:cubicBezTo>
                    <a:cubicBezTo>
                      <a:pt x="23" y="107"/>
                      <a:pt x="24" y="108"/>
                      <a:pt x="25" y="109"/>
                    </a:cubicBezTo>
                    <a:cubicBezTo>
                      <a:pt x="25" y="109"/>
                      <a:pt x="25" y="109"/>
                      <a:pt x="25" y="109"/>
                    </a:cubicBezTo>
                    <a:cubicBezTo>
                      <a:pt x="26" y="109"/>
                      <a:pt x="27" y="108"/>
                      <a:pt x="28" y="109"/>
                    </a:cubicBezTo>
                    <a:cubicBezTo>
                      <a:pt x="29" y="109"/>
                      <a:pt x="30" y="110"/>
                      <a:pt x="30" y="110"/>
                    </a:cubicBezTo>
                    <a:cubicBezTo>
                      <a:pt x="31" y="111"/>
                      <a:pt x="31" y="112"/>
                      <a:pt x="32" y="112"/>
                    </a:cubicBezTo>
                    <a:cubicBezTo>
                      <a:pt x="32" y="113"/>
                      <a:pt x="32" y="114"/>
                      <a:pt x="33" y="115"/>
                    </a:cubicBezTo>
                    <a:cubicBezTo>
                      <a:pt x="35" y="117"/>
                      <a:pt x="38" y="116"/>
                      <a:pt x="39" y="118"/>
                    </a:cubicBezTo>
                    <a:cubicBezTo>
                      <a:pt x="39" y="119"/>
                      <a:pt x="39" y="119"/>
                      <a:pt x="39" y="120"/>
                    </a:cubicBezTo>
                    <a:cubicBezTo>
                      <a:pt x="40" y="121"/>
                      <a:pt x="41" y="122"/>
                      <a:pt x="41" y="123"/>
                    </a:cubicBezTo>
                    <a:cubicBezTo>
                      <a:pt x="42" y="124"/>
                      <a:pt x="42" y="125"/>
                      <a:pt x="43" y="126"/>
                    </a:cubicBezTo>
                    <a:cubicBezTo>
                      <a:pt x="44" y="127"/>
                      <a:pt x="44" y="128"/>
                      <a:pt x="45" y="128"/>
                    </a:cubicBezTo>
                    <a:cubicBezTo>
                      <a:pt x="46" y="129"/>
                      <a:pt x="47" y="128"/>
                      <a:pt x="48" y="128"/>
                    </a:cubicBezTo>
                    <a:cubicBezTo>
                      <a:pt x="49" y="128"/>
                      <a:pt x="50" y="129"/>
                      <a:pt x="51" y="128"/>
                    </a:cubicBezTo>
                    <a:cubicBezTo>
                      <a:pt x="52" y="128"/>
                      <a:pt x="52" y="127"/>
                      <a:pt x="53" y="126"/>
                    </a:cubicBezTo>
                    <a:cubicBezTo>
                      <a:pt x="54" y="126"/>
                      <a:pt x="55" y="127"/>
                      <a:pt x="56" y="127"/>
                    </a:cubicBezTo>
                    <a:cubicBezTo>
                      <a:pt x="58" y="127"/>
                      <a:pt x="59" y="125"/>
                      <a:pt x="60" y="126"/>
                    </a:cubicBezTo>
                    <a:cubicBezTo>
                      <a:pt x="61" y="127"/>
                      <a:pt x="60" y="128"/>
                      <a:pt x="61" y="128"/>
                    </a:cubicBezTo>
                    <a:cubicBezTo>
                      <a:pt x="61" y="129"/>
                      <a:pt x="62" y="128"/>
                      <a:pt x="63" y="128"/>
                    </a:cubicBezTo>
                    <a:cubicBezTo>
                      <a:pt x="65" y="129"/>
                      <a:pt x="66" y="127"/>
                      <a:pt x="67" y="128"/>
                    </a:cubicBezTo>
                    <a:cubicBezTo>
                      <a:pt x="67" y="130"/>
                      <a:pt x="66" y="130"/>
                      <a:pt x="65" y="132"/>
                    </a:cubicBezTo>
                    <a:cubicBezTo>
                      <a:pt x="65" y="133"/>
                      <a:pt x="64" y="134"/>
                      <a:pt x="63" y="135"/>
                    </a:cubicBezTo>
                    <a:cubicBezTo>
                      <a:pt x="63" y="135"/>
                      <a:pt x="62" y="136"/>
                      <a:pt x="62" y="136"/>
                    </a:cubicBezTo>
                    <a:cubicBezTo>
                      <a:pt x="62" y="137"/>
                      <a:pt x="61" y="138"/>
                      <a:pt x="61" y="139"/>
                    </a:cubicBezTo>
                    <a:cubicBezTo>
                      <a:pt x="61" y="140"/>
                      <a:pt x="62" y="141"/>
                      <a:pt x="62" y="143"/>
                    </a:cubicBezTo>
                    <a:cubicBezTo>
                      <a:pt x="63" y="143"/>
                      <a:pt x="63" y="143"/>
                      <a:pt x="63" y="143"/>
                    </a:cubicBezTo>
                    <a:cubicBezTo>
                      <a:pt x="63" y="143"/>
                      <a:pt x="64" y="143"/>
                      <a:pt x="64" y="143"/>
                    </a:cubicBezTo>
                    <a:cubicBezTo>
                      <a:pt x="66" y="143"/>
                      <a:pt x="67" y="144"/>
                      <a:pt x="68" y="143"/>
                    </a:cubicBezTo>
                    <a:cubicBezTo>
                      <a:pt x="68" y="142"/>
                      <a:pt x="67" y="142"/>
                      <a:pt x="67" y="141"/>
                    </a:cubicBezTo>
                    <a:cubicBezTo>
                      <a:pt x="67" y="139"/>
                      <a:pt x="68" y="138"/>
                      <a:pt x="68" y="137"/>
                    </a:cubicBezTo>
                    <a:cubicBezTo>
                      <a:pt x="69" y="135"/>
                      <a:pt x="69" y="134"/>
                      <a:pt x="69" y="132"/>
                    </a:cubicBezTo>
                    <a:cubicBezTo>
                      <a:pt x="69" y="130"/>
                      <a:pt x="70" y="130"/>
                      <a:pt x="70" y="128"/>
                    </a:cubicBezTo>
                    <a:cubicBezTo>
                      <a:pt x="71" y="126"/>
                      <a:pt x="70" y="124"/>
                      <a:pt x="70" y="122"/>
                    </a:cubicBezTo>
                    <a:cubicBezTo>
                      <a:pt x="70" y="120"/>
                      <a:pt x="70" y="119"/>
                      <a:pt x="70" y="117"/>
                    </a:cubicBezTo>
                    <a:cubicBezTo>
                      <a:pt x="69" y="115"/>
                      <a:pt x="69" y="113"/>
                      <a:pt x="68" y="111"/>
                    </a:cubicBezTo>
                    <a:cubicBezTo>
                      <a:pt x="67" y="110"/>
                      <a:pt x="66" y="110"/>
                      <a:pt x="66" y="108"/>
                    </a:cubicBezTo>
                    <a:cubicBezTo>
                      <a:pt x="65" y="107"/>
                      <a:pt x="65" y="106"/>
                      <a:pt x="66" y="104"/>
                    </a:cubicBezTo>
                    <a:cubicBezTo>
                      <a:pt x="66" y="104"/>
                      <a:pt x="67" y="103"/>
                      <a:pt x="68" y="102"/>
                    </a:cubicBezTo>
                    <a:cubicBezTo>
                      <a:pt x="69" y="102"/>
                      <a:pt x="71" y="103"/>
                      <a:pt x="72" y="102"/>
                    </a:cubicBezTo>
                    <a:cubicBezTo>
                      <a:pt x="72" y="101"/>
                      <a:pt x="72" y="100"/>
                      <a:pt x="71" y="99"/>
                    </a:cubicBezTo>
                    <a:cubicBezTo>
                      <a:pt x="71" y="98"/>
                      <a:pt x="69" y="99"/>
                      <a:pt x="68" y="98"/>
                    </a:cubicBezTo>
                    <a:cubicBezTo>
                      <a:pt x="67" y="96"/>
                      <a:pt x="68" y="95"/>
                      <a:pt x="69" y="93"/>
                    </a:cubicBezTo>
                    <a:cubicBezTo>
                      <a:pt x="70" y="93"/>
                      <a:pt x="70" y="92"/>
                      <a:pt x="71" y="92"/>
                    </a:cubicBezTo>
                    <a:cubicBezTo>
                      <a:pt x="73" y="91"/>
                      <a:pt x="74" y="92"/>
                      <a:pt x="77" y="93"/>
                    </a:cubicBezTo>
                    <a:cubicBezTo>
                      <a:pt x="83" y="92"/>
                      <a:pt x="83" y="92"/>
                      <a:pt x="83" y="92"/>
                    </a:cubicBezTo>
                    <a:cubicBezTo>
                      <a:pt x="84" y="91"/>
                      <a:pt x="85" y="90"/>
                      <a:pt x="86" y="90"/>
                    </a:cubicBezTo>
                    <a:cubicBezTo>
                      <a:pt x="88" y="91"/>
                      <a:pt x="88" y="93"/>
                      <a:pt x="88" y="9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34" name="Freeform 867"/>
              <p:cNvSpPr>
                <a:spLocks/>
              </p:cNvSpPr>
              <p:nvPr/>
            </p:nvSpPr>
            <p:spPr bwMode="auto">
              <a:xfrm>
                <a:off x="1986" y="2844"/>
                <a:ext cx="234" cy="523"/>
              </a:xfrm>
              <a:custGeom>
                <a:avLst/>
                <a:gdLst>
                  <a:gd name="T0" fmla="*/ 1776 w 117"/>
                  <a:gd name="T1" fmla="*/ 497 h 261"/>
                  <a:gd name="T2" fmla="*/ 1760 w 117"/>
                  <a:gd name="T3" fmla="*/ 659 h 261"/>
                  <a:gd name="T4" fmla="*/ 1536 w 117"/>
                  <a:gd name="T5" fmla="*/ 771 h 261"/>
                  <a:gd name="T6" fmla="*/ 1328 w 117"/>
                  <a:gd name="T7" fmla="*/ 771 h 261"/>
                  <a:gd name="T8" fmla="*/ 1360 w 117"/>
                  <a:gd name="T9" fmla="*/ 659 h 261"/>
                  <a:gd name="T10" fmla="*/ 1376 w 117"/>
                  <a:gd name="T11" fmla="*/ 433 h 261"/>
                  <a:gd name="T12" fmla="*/ 1136 w 117"/>
                  <a:gd name="T13" fmla="*/ 353 h 261"/>
                  <a:gd name="T14" fmla="*/ 816 w 117"/>
                  <a:gd name="T15" fmla="*/ 144 h 261"/>
                  <a:gd name="T16" fmla="*/ 752 w 117"/>
                  <a:gd name="T17" fmla="*/ 48 h 261"/>
                  <a:gd name="T18" fmla="*/ 560 w 117"/>
                  <a:gd name="T19" fmla="*/ 64 h 261"/>
                  <a:gd name="T20" fmla="*/ 384 w 117"/>
                  <a:gd name="T21" fmla="*/ 16 h 261"/>
                  <a:gd name="T22" fmla="*/ 304 w 117"/>
                  <a:gd name="T23" fmla="*/ 48 h 261"/>
                  <a:gd name="T24" fmla="*/ 288 w 117"/>
                  <a:gd name="T25" fmla="*/ 385 h 261"/>
                  <a:gd name="T26" fmla="*/ 160 w 117"/>
                  <a:gd name="T27" fmla="*/ 691 h 261"/>
                  <a:gd name="T28" fmla="*/ 0 w 117"/>
                  <a:gd name="T29" fmla="*/ 1064 h 261"/>
                  <a:gd name="T30" fmla="*/ 80 w 117"/>
                  <a:gd name="T31" fmla="*/ 1627 h 261"/>
                  <a:gd name="T32" fmla="*/ 112 w 117"/>
                  <a:gd name="T33" fmla="*/ 1964 h 261"/>
                  <a:gd name="T34" fmla="*/ 128 w 117"/>
                  <a:gd name="T35" fmla="*/ 2196 h 261"/>
                  <a:gd name="T36" fmla="*/ 144 w 117"/>
                  <a:gd name="T37" fmla="*/ 2581 h 261"/>
                  <a:gd name="T38" fmla="*/ 224 w 117"/>
                  <a:gd name="T39" fmla="*/ 2823 h 261"/>
                  <a:gd name="T40" fmla="*/ 336 w 117"/>
                  <a:gd name="T41" fmla="*/ 3064 h 261"/>
                  <a:gd name="T42" fmla="*/ 352 w 117"/>
                  <a:gd name="T43" fmla="*/ 3164 h 261"/>
                  <a:gd name="T44" fmla="*/ 448 w 117"/>
                  <a:gd name="T45" fmla="*/ 3372 h 261"/>
                  <a:gd name="T46" fmla="*/ 448 w 117"/>
                  <a:gd name="T47" fmla="*/ 3517 h 261"/>
                  <a:gd name="T48" fmla="*/ 400 w 117"/>
                  <a:gd name="T49" fmla="*/ 3775 h 261"/>
                  <a:gd name="T50" fmla="*/ 496 w 117"/>
                  <a:gd name="T51" fmla="*/ 3952 h 261"/>
                  <a:gd name="T52" fmla="*/ 624 w 117"/>
                  <a:gd name="T53" fmla="*/ 4048 h 261"/>
                  <a:gd name="T54" fmla="*/ 864 w 117"/>
                  <a:gd name="T55" fmla="*/ 4144 h 261"/>
                  <a:gd name="T56" fmla="*/ 1104 w 117"/>
                  <a:gd name="T57" fmla="*/ 4208 h 261"/>
                  <a:gd name="T58" fmla="*/ 992 w 117"/>
                  <a:gd name="T59" fmla="*/ 4080 h 261"/>
                  <a:gd name="T60" fmla="*/ 1040 w 117"/>
                  <a:gd name="T61" fmla="*/ 3887 h 261"/>
                  <a:gd name="T62" fmla="*/ 1072 w 117"/>
                  <a:gd name="T63" fmla="*/ 3695 h 261"/>
                  <a:gd name="T64" fmla="*/ 1152 w 117"/>
                  <a:gd name="T65" fmla="*/ 3517 h 261"/>
                  <a:gd name="T66" fmla="*/ 992 w 117"/>
                  <a:gd name="T67" fmla="*/ 3437 h 261"/>
                  <a:gd name="T68" fmla="*/ 912 w 117"/>
                  <a:gd name="T69" fmla="*/ 3276 h 261"/>
                  <a:gd name="T70" fmla="*/ 1056 w 117"/>
                  <a:gd name="T71" fmla="*/ 3144 h 261"/>
                  <a:gd name="T72" fmla="*/ 1056 w 117"/>
                  <a:gd name="T73" fmla="*/ 2968 h 261"/>
                  <a:gd name="T74" fmla="*/ 1104 w 117"/>
                  <a:gd name="T75" fmla="*/ 2871 h 261"/>
                  <a:gd name="T76" fmla="*/ 1008 w 117"/>
                  <a:gd name="T77" fmla="*/ 2791 h 261"/>
                  <a:gd name="T78" fmla="*/ 944 w 117"/>
                  <a:gd name="T79" fmla="*/ 2631 h 261"/>
                  <a:gd name="T80" fmla="*/ 1184 w 117"/>
                  <a:gd name="T81" fmla="*/ 2679 h 261"/>
                  <a:gd name="T82" fmla="*/ 1232 w 117"/>
                  <a:gd name="T83" fmla="*/ 2597 h 261"/>
                  <a:gd name="T84" fmla="*/ 1328 w 117"/>
                  <a:gd name="T85" fmla="*/ 2373 h 261"/>
                  <a:gd name="T86" fmla="*/ 1568 w 117"/>
                  <a:gd name="T87" fmla="*/ 2324 h 261"/>
                  <a:gd name="T88" fmla="*/ 1760 w 117"/>
                  <a:gd name="T89" fmla="*/ 2092 h 261"/>
                  <a:gd name="T90" fmla="*/ 1664 w 117"/>
                  <a:gd name="T91" fmla="*/ 1948 h 261"/>
                  <a:gd name="T92" fmla="*/ 1568 w 117"/>
                  <a:gd name="T93" fmla="*/ 1819 h 261"/>
                  <a:gd name="T94" fmla="*/ 1488 w 117"/>
                  <a:gd name="T95" fmla="*/ 1691 h 261"/>
                  <a:gd name="T96" fmla="*/ 1472 w 117"/>
                  <a:gd name="T97" fmla="*/ 1497 h 261"/>
                  <a:gd name="T98" fmla="*/ 1472 w 117"/>
                  <a:gd name="T99" fmla="*/ 1208 h 261"/>
                  <a:gd name="T100" fmla="*/ 1536 w 117"/>
                  <a:gd name="T101" fmla="*/ 1096 h 261"/>
                  <a:gd name="T102" fmla="*/ 1616 w 117"/>
                  <a:gd name="T103" fmla="*/ 948 h 261"/>
                  <a:gd name="T104" fmla="*/ 1760 w 117"/>
                  <a:gd name="T105" fmla="*/ 788 h 261"/>
                  <a:gd name="T106" fmla="*/ 1872 w 117"/>
                  <a:gd name="T107" fmla="*/ 659 h 26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17"/>
                  <a:gd name="T163" fmla="*/ 0 h 261"/>
                  <a:gd name="T164" fmla="*/ 117 w 117"/>
                  <a:gd name="T165" fmla="*/ 261 h 26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17" h="261">
                    <a:moveTo>
                      <a:pt x="117" y="36"/>
                    </a:moveTo>
                    <a:cubicBezTo>
                      <a:pt x="117" y="35"/>
                      <a:pt x="117" y="34"/>
                      <a:pt x="116" y="33"/>
                    </a:cubicBezTo>
                    <a:cubicBezTo>
                      <a:pt x="116" y="32"/>
                      <a:pt x="115" y="32"/>
                      <a:pt x="114" y="32"/>
                    </a:cubicBezTo>
                    <a:cubicBezTo>
                      <a:pt x="113" y="31"/>
                      <a:pt x="112" y="31"/>
                      <a:pt x="111" y="31"/>
                    </a:cubicBezTo>
                    <a:cubicBezTo>
                      <a:pt x="109" y="32"/>
                      <a:pt x="109" y="32"/>
                      <a:pt x="109" y="32"/>
                    </a:cubicBezTo>
                    <a:cubicBezTo>
                      <a:pt x="110" y="32"/>
                      <a:pt x="110" y="33"/>
                      <a:pt x="110" y="33"/>
                    </a:cubicBezTo>
                    <a:cubicBezTo>
                      <a:pt x="111" y="35"/>
                      <a:pt x="110" y="36"/>
                      <a:pt x="110" y="37"/>
                    </a:cubicBezTo>
                    <a:cubicBezTo>
                      <a:pt x="110" y="39"/>
                      <a:pt x="110" y="39"/>
                      <a:pt x="110" y="41"/>
                    </a:cubicBezTo>
                    <a:cubicBezTo>
                      <a:pt x="109" y="43"/>
                      <a:pt x="108" y="43"/>
                      <a:pt x="106" y="44"/>
                    </a:cubicBezTo>
                    <a:cubicBezTo>
                      <a:pt x="105" y="45"/>
                      <a:pt x="104" y="45"/>
                      <a:pt x="103" y="46"/>
                    </a:cubicBezTo>
                    <a:cubicBezTo>
                      <a:pt x="102" y="47"/>
                      <a:pt x="102" y="47"/>
                      <a:pt x="101" y="48"/>
                    </a:cubicBezTo>
                    <a:cubicBezTo>
                      <a:pt x="99" y="48"/>
                      <a:pt x="98" y="48"/>
                      <a:pt x="96" y="48"/>
                    </a:cubicBezTo>
                    <a:cubicBezTo>
                      <a:pt x="95" y="48"/>
                      <a:pt x="94" y="48"/>
                      <a:pt x="93" y="48"/>
                    </a:cubicBezTo>
                    <a:cubicBezTo>
                      <a:pt x="91" y="48"/>
                      <a:pt x="90" y="47"/>
                      <a:pt x="88" y="47"/>
                    </a:cubicBezTo>
                    <a:cubicBezTo>
                      <a:pt x="87" y="47"/>
                      <a:pt x="86" y="48"/>
                      <a:pt x="85" y="48"/>
                    </a:cubicBezTo>
                    <a:cubicBezTo>
                      <a:pt x="84" y="48"/>
                      <a:pt x="84" y="48"/>
                      <a:pt x="83" y="48"/>
                    </a:cubicBezTo>
                    <a:cubicBezTo>
                      <a:pt x="83" y="49"/>
                      <a:pt x="83" y="49"/>
                      <a:pt x="83" y="49"/>
                    </a:cubicBezTo>
                    <a:cubicBezTo>
                      <a:pt x="83" y="48"/>
                      <a:pt x="82" y="47"/>
                      <a:pt x="82" y="46"/>
                    </a:cubicBezTo>
                    <a:cubicBezTo>
                      <a:pt x="82" y="45"/>
                      <a:pt x="82" y="43"/>
                      <a:pt x="83" y="42"/>
                    </a:cubicBezTo>
                    <a:cubicBezTo>
                      <a:pt x="83" y="41"/>
                      <a:pt x="84" y="41"/>
                      <a:pt x="85" y="41"/>
                    </a:cubicBezTo>
                    <a:cubicBezTo>
                      <a:pt x="86" y="39"/>
                      <a:pt x="85" y="37"/>
                      <a:pt x="85" y="35"/>
                    </a:cubicBezTo>
                    <a:cubicBezTo>
                      <a:pt x="86" y="34"/>
                      <a:pt x="86" y="34"/>
                      <a:pt x="86" y="33"/>
                    </a:cubicBezTo>
                    <a:cubicBezTo>
                      <a:pt x="86" y="32"/>
                      <a:pt x="87" y="31"/>
                      <a:pt x="87" y="30"/>
                    </a:cubicBezTo>
                    <a:cubicBezTo>
                      <a:pt x="88" y="29"/>
                      <a:pt x="87" y="28"/>
                      <a:pt x="86" y="27"/>
                    </a:cubicBezTo>
                    <a:cubicBezTo>
                      <a:pt x="85" y="27"/>
                      <a:pt x="84" y="27"/>
                      <a:pt x="83" y="27"/>
                    </a:cubicBezTo>
                    <a:cubicBezTo>
                      <a:pt x="82" y="26"/>
                      <a:pt x="81" y="25"/>
                      <a:pt x="80" y="25"/>
                    </a:cubicBezTo>
                    <a:cubicBezTo>
                      <a:pt x="78" y="24"/>
                      <a:pt x="76" y="23"/>
                      <a:pt x="74" y="22"/>
                    </a:cubicBezTo>
                    <a:cubicBezTo>
                      <a:pt x="73" y="22"/>
                      <a:pt x="72" y="22"/>
                      <a:pt x="71" y="22"/>
                    </a:cubicBezTo>
                    <a:cubicBezTo>
                      <a:pt x="70" y="21"/>
                      <a:pt x="70" y="20"/>
                      <a:pt x="69" y="19"/>
                    </a:cubicBezTo>
                    <a:cubicBezTo>
                      <a:pt x="67" y="17"/>
                      <a:pt x="65" y="16"/>
                      <a:pt x="64" y="15"/>
                    </a:cubicBezTo>
                    <a:cubicBezTo>
                      <a:pt x="62" y="14"/>
                      <a:pt x="62" y="13"/>
                      <a:pt x="61" y="13"/>
                    </a:cubicBezTo>
                    <a:cubicBezTo>
                      <a:pt x="57" y="10"/>
                      <a:pt x="53" y="13"/>
                      <a:pt x="51" y="9"/>
                    </a:cubicBezTo>
                    <a:cubicBezTo>
                      <a:pt x="51" y="8"/>
                      <a:pt x="51" y="8"/>
                      <a:pt x="50" y="7"/>
                    </a:cubicBezTo>
                    <a:cubicBezTo>
                      <a:pt x="50" y="6"/>
                      <a:pt x="49" y="6"/>
                      <a:pt x="48" y="5"/>
                    </a:cubicBezTo>
                    <a:cubicBezTo>
                      <a:pt x="48" y="4"/>
                      <a:pt x="47" y="3"/>
                      <a:pt x="47" y="2"/>
                    </a:cubicBezTo>
                    <a:cubicBezTo>
                      <a:pt x="47" y="3"/>
                      <a:pt x="47" y="3"/>
                      <a:pt x="47" y="3"/>
                    </a:cubicBezTo>
                    <a:cubicBezTo>
                      <a:pt x="46" y="2"/>
                      <a:pt x="46" y="1"/>
                      <a:pt x="45" y="1"/>
                    </a:cubicBezTo>
                    <a:cubicBezTo>
                      <a:pt x="44" y="0"/>
                      <a:pt x="43" y="0"/>
                      <a:pt x="42" y="0"/>
                    </a:cubicBezTo>
                    <a:cubicBezTo>
                      <a:pt x="40" y="0"/>
                      <a:pt x="40" y="0"/>
                      <a:pt x="38" y="1"/>
                    </a:cubicBezTo>
                    <a:cubicBezTo>
                      <a:pt x="37" y="2"/>
                      <a:pt x="36" y="2"/>
                      <a:pt x="35" y="4"/>
                    </a:cubicBezTo>
                    <a:cubicBezTo>
                      <a:pt x="35" y="4"/>
                      <a:pt x="35" y="5"/>
                      <a:pt x="34" y="5"/>
                    </a:cubicBezTo>
                    <a:cubicBezTo>
                      <a:pt x="33" y="6"/>
                      <a:pt x="33" y="4"/>
                      <a:pt x="32" y="4"/>
                    </a:cubicBezTo>
                    <a:cubicBezTo>
                      <a:pt x="30" y="3"/>
                      <a:pt x="29" y="3"/>
                      <a:pt x="28" y="2"/>
                    </a:cubicBezTo>
                    <a:cubicBezTo>
                      <a:pt x="26" y="2"/>
                      <a:pt x="25" y="1"/>
                      <a:pt x="24" y="1"/>
                    </a:cubicBezTo>
                    <a:cubicBezTo>
                      <a:pt x="22" y="1"/>
                      <a:pt x="21" y="1"/>
                      <a:pt x="20" y="2"/>
                    </a:cubicBezTo>
                    <a:cubicBezTo>
                      <a:pt x="20" y="2"/>
                      <a:pt x="19" y="2"/>
                      <a:pt x="19" y="3"/>
                    </a:cubicBezTo>
                    <a:cubicBezTo>
                      <a:pt x="18" y="3"/>
                      <a:pt x="18" y="4"/>
                      <a:pt x="17" y="4"/>
                    </a:cubicBezTo>
                    <a:cubicBezTo>
                      <a:pt x="19" y="3"/>
                      <a:pt x="19" y="3"/>
                      <a:pt x="19" y="3"/>
                    </a:cubicBezTo>
                    <a:cubicBezTo>
                      <a:pt x="19" y="7"/>
                      <a:pt x="20" y="9"/>
                      <a:pt x="20" y="12"/>
                    </a:cubicBezTo>
                    <a:cubicBezTo>
                      <a:pt x="20" y="14"/>
                      <a:pt x="21" y="15"/>
                      <a:pt x="20" y="16"/>
                    </a:cubicBezTo>
                    <a:cubicBezTo>
                      <a:pt x="19" y="18"/>
                      <a:pt x="18" y="18"/>
                      <a:pt x="17" y="19"/>
                    </a:cubicBezTo>
                    <a:cubicBezTo>
                      <a:pt x="16" y="21"/>
                      <a:pt x="18" y="22"/>
                      <a:pt x="18" y="24"/>
                    </a:cubicBezTo>
                    <a:cubicBezTo>
                      <a:pt x="18" y="26"/>
                      <a:pt x="18" y="27"/>
                      <a:pt x="17" y="29"/>
                    </a:cubicBezTo>
                    <a:cubicBezTo>
                      <a:pt x="17" y="31"/>
                      <a:pt x="16" y="32"/>
                      <a:pt x="15" y="34"/>
                    </a:cubicBezTo>
                    <a:cubicBezTo>
                      <a:pt x="15" y="35"/>
                      <a:pt x="14" y="36"/>
                      <a:pt x="13" y="38"/>
                    </a:cubicBezTo>
                    <a:cubicBezTo>
                      <a:pt x="12" y="40"/>
                      <a:pt x="11" y="41"/>
                      <a:pt x="10" y="43"/>
                    </a:cubicBezTo>
                    <a:cubicBezTo>
                      <a:pt x="8" y="46"/>
                      <a:pt x="7" y="48"/>
                      <a:pt x="5" y="51"/>
                    </a:cubicBezTo>
                    <a:cubicBezTo>
                      <a:pt x="4" y="53"/>
                      <a:pt x="2" y="54"/>
                      <a:pt x="1" y="57"/>
                    </a:cubicBezTo>
                    <a:cubicBezTo>
                      <a:pt x="0" y="60"/>
                      <a:pt x="0" y="62"/>
                      <a:pt x="0" y="65"/>
                    </a:cubicBezTo>
                    <a:cubicBezTo>
                      <a:pt x="0" y="65"/>
                      <a:pt x="0" y="66"/>
                      <a:pt x="0" y="66"/>
                    </a:cubicBezTo>
                    <a:cubicBezTo>
                      <a:pt x="0" y="69"/>
                      <a:pt x="1" y="71"/>
                      <a:pt x="2" y="75"/>
                    </a:cubicBezTo>
                    <a:cubicBezTo>
                      <a:pt x="2" y="79"/>
                      <a:pt x="2" y="81"/>
                      <a:pt x="3" y="85"/>
                    </a:cubicBezTo>
                    <a:cubicBezTo>
                      <a:pt x="4" y="88"/>
                      <a:pt x="4" y="90"/>
                      <a:pt x="5" y="93"/>
                    </a:cubicBezTo>
                    <a:cubicBezTo>
                      <a:pt x="5" y="96"/>
                      <a:pt x="5" y="98"/>
                      <a:pt x="5" y="101"/>
                    </a:cubicBezTo>
                    <a:cubicBezTo>
                      <a:pt x="6" y="104"/>
                      <a:pt x="7" y="106"/>
                      <a:pt x="8" y="110"/>
                    </a:cubicBezTo>
                    <a:cubicBezTo>
                      <a:pt x="8" y="112"/>
                      <a:pt x="8" y="113"/>
                      <a:pt x="8" y="116"/>
                    </a:cubicBezTo>
                    <a:cubicBezTo>
                      <a:pt x="8" y="118"/>
                      <a:pt x="10" y="119"/>
                      <a:pt x="9" y="121"/>
                    </a:cubicBezTo>
                    <a:cubicBezTo>
                      <a:pt x="8" y="122"/>
                      <a:pt x="7" y="121"/>
                      <a:pt x="7" y="122"/>
                    </a:cubicBezTo>
                    <a:cubicBezTo>
                      <a:pt x="5" y="123"/>
                      <a:pt x="6" y="125"/>
                      <a:pt x="6" y="128"/>
                    </a:cubicBezTo>
                    <a:cubicBezTo>
                      <a:pt x="6" y="129"/>
                      <a:pt x="5" y="130"/>
                      <a:pt x="5" y="130"/>
                    </a:cubicBezTo>
                    <a:cubicBezTo>
                      <a:pt x="5" y="132"/>
                      <a:pt x="5" y="133"/>
                      <a:pt x="6" y="134"/>
                    </a:cubicBezTo>
                    <a:cubicBezTo>
                      <a:pt x="6" y="135"/>
                      <a:pt x="7" y="135"/>
                      <a:pt x="8" y="136"/>
                    </a:cubicBezTo>
                    <a:cubicBezTo>
                      <a:pt x="10" y="138"/>
                      <a:pt x="13" y="140"/>
                      <a:pt x="12" y="142"/>
                    </a:cubicBezTo>
                    <a:cubicBezTo>
                      <a:pt x="12" y="144"/>
                      <a:pt x="10" y="144"/>
                      <a:pt x="9" y="146"/>
                    </a:cubicBezTo>
                    <a:cubicBezTo>
                      <a:pt x="7" y="150"/>
                      <a:pt x="9" y="153"/>
                      <a:pt x="9" y="157"/>
                    </a:cubicBezTo>
                    <a:cubicBezTo>
                      <a:pt x="9" y="158"/>
                      <a:pt x="9" y="159"/>
                      <a:pt x="9" y="160"/>
                    </a:cubicBezTo>
                    <a:cubicBezTo>
                      <a:pt x="9" y="163"/>
                      <a:pt x="10" y="164"/>
                      <a:pt x="11" y="166"/>
                    </a:cubicBezTo>
                    <a:cubicBezTo>
                      <a:pt x="11" y="167"/>
                      <a:pt x="11" y="167"/>
                      <a:pt x="11" y="168"/>
                    </a:cubicBezTo>
                    <a:cubicBezTo>
                      <a:pt x="11" y="170"/>
                      <a:pt x="12" y="170"/>
                      <a:pt x="12" y="172"/>
                    </a:cubicBezTo>
                    <a:cubicBezTo>
                      <a:pt x="13" y="173"/>
                      <a:pt x="13" y="173"/>
                      <a:pt x="14" y="175"/>
                    </a:cubicBezTo>
                    <a:cubicBezTo>
                      <a:pt x="14" y="177"/>
                      <a:pt x="13" y="178"/>
                      <a:pt x="14" y="180"/>
                    </a:cubicBezTo>
                    <a:cubicBezTo>
                      <a:pt x="15" y="182"/>
                      <a:pt x="17" y="182"/>
                      <a:pt x="17" y="183"/>
                    </a:cubicBezTo>
                    <a:cubicBezTo>
                      <a:pt x="18" y="184"/>
                      <a:pt x="17" y="185"/>
                      <a:pt x="18" y="187"/>
                    </a:cubicBezTo>
                    <a:cubicBezTo>
                      <a:pt x="19" y="188"/>
                      <a:pt x="20" y="189"/>
                      <a:pt x="21" y="190"/>
                    </a:cubicBezTo>
                    <a:cubicBezTo>
                      <a:pt x="21" y="191"/>
                      <a:pt x="21" y="192"/>
                      <a:pt x="22" y="193"/>
                    </a:cubicBezTo>
                    <a:cubicBezTo>
                      <a:pt x="23" y="194"/>
                      <a:pt x="24" y="193"/>
                      <a:pt x="25" y="194"/>
                    </a:cubicBezTo>
                    <a:cubicBezTo>
                      <a:pt x="26" y="195"/>
                      <a:pt x="23" y="195"/>
                      <a:pt x="22" y="195"/>
                    </a:cubicBezTo>
                    <a:cubicBezTo>
                      <a:pt x="22" y="196"/>
                      <a:pt x="22" y="196"/>
                      <a:pt x="22" y="196"/>
                    </a:cubicBezTo>
                    <a:cubicBezTo>
                      <a:pt x="22" y="198"/>
                      <a:pt x="26" y="197"/>
                      <a:pt x="26" y="199"/>
                    </a:cubicBezTo>
                    <a:cubicBezTo>
                      <a:pt x="27" y="200"/>
                      <a:pt x="26" y="200"/>
                      <a:pt x="26" y="201"/>
                    </a:cubicBezTo>
                    <a:cubicBezTo>
                      <a:pt x="26" y="203"/>
                      <a:pt x="26" y="204"/>
                      <a:pt x="27" y="206"/>
                    </a:cubicBezTo>
                    <a:cubicBezTo>
                      <a:pt x="27" y="207"/>
                      <a:pt x="27" y="208"/>
                      <a:pt x="28" y="209"/>
                    </a:cubicBezTo>
                    <a:cubicBezTo>
                      <a:pt x="28" y="210"/>
                      <a:pt x="29" y="210"/>
                      <a:pt x="29" y="211"/>
                    </a:cubicBezTo>
                    <a:cubicBezTo>
                      <a:pt x="28" y="212"/>
                      <a:pt x="27" y="212"/>
                      <a:pt x="26" y="213"/>
                    </a:cubicBezTo>
                    <a:cubicBezTo>
                      <a:pt x="26" y="214"/>
                      <a:pt x="27" y="214"/>
                      <a:pt x="28" y="215"/>
                    </a:cubicBezTo>
                    <a:cubicBezTo>
                      <a:pt x="28" y="216"/>
                      <a:pt x="28" y="217"/>
                      <a:pt x="28" y="218"/>
                    </a:cubicBezTo>
                    <a:cubicBezTo>
                      <a:pt x="28" y="220"/>
                      <a:pt x="27" y="220"/>
                      <a:pt x="27" y="221"/>
                    </a:cubicBezTo>
                    <a:cubicBezTo>
                      <a:pt x="26" y="223"/>
                      <a:pt x="28" y="223"/>
                      <a:pt x="28" y="225"/>
                    </a:cubicBezTo>
                    <a:cubicBezTo>
                      <a:pt x="29" y="227"/>
                      <a:pt x="29" y="229"/>
                      <a:pt x="28" y="231"/>
                    </a:cubicBezTo>
                    <a:cubicBezTo>
                      <a:pt x="27" y="233"/>
                      <a:pt x="25" y="232"/>
                      <a:pt x="25" y="234"/>
                    </a:cubicBezTo>
                    <a:cubicBezTo>
                      <a:pt x="24" y="235"/>
                      <a:pt x="26" y="236"/>
                      <a:pt x="26" y="237"/>
                    </a:cubicBezTo>
                    <a:cubicBezTo>
                      <a:pt x="27" y="239"/>
                      <a:pt x="26" y="240"/>
                      <a:pt x="27" y="241"/>
                    </a:cubicBezTo>
                    <a:cubicBezTo>
                      <a:pt x="28" y="242"/>
                      <a:pt x="30" y="240"/>
                      <a:pt x="31" y="241"/>
                    </a:cubicBezTo>
                    <a:cubicBezTo>
                      <a:pt x="32" y="242"/>
                      <a:pt x="30" y="244"/>
                      <a:pt x="31" y="245"/>
                    </a:cubicBezTo>
                    <a:cubicBezTo>
                      <a:pt x="32" y="246"/>
                      <a:pt x="33" y="245"/>
                      <a:pt x="35" y="245"/>
                    </a:cubicBezTo>
                    <a:cubicBezTo>
                      <a:pt x="36" y="245"/>
                      <a:pt x="36" y="245"/>
                      <a:pt x="37" y="245"/>
                    </a:cubicBezTo>
                    <a:cubicBezTo>
                      <a:pt x="38" y="245"/>
                      <a:pt x="39" y="246"/>
                      <a:pt x="39" y="246"/>
                    </a:cubicBezTo>
                    <a:cubicBezTo>
                      <a:pt x="40" y="248"/>
                      <a:pt x="39" y="249"/>
                      <a:pt x="39" y="251"/>
                    </a:cubicBezTo>
                    <a:cubicBezTo>
                      <a:pt x="39" y="252"/>
                      <a:pt x="39" y="252"/>
                      <a:pt x="40" y="253"/>
                    </a:cubicBezTo>
                    <a:cubicBezTo>
                      <a:pt x="41" y="254"/>
                      <a:pt x="41" y="254"/>
                      <a:pt x="42" y="254"/>
                    </a:cubicBezTo>
                    <a:cubicBezTo>
                      <a:pt x="44" y="255"/>
                      <a:pt x="44" y="256"/>
                      <a:pt x="46" y="257"/>
                    </a:cubicBezTo>
                    <a:cubicBezTo>
                      <a:pt x="49" y="258"/>
                      <a:pt x="51" y="259"/>
                      <a:pt x="54" y="257"/>
                    </a:cubicBezTo>
                    <a:cubicBezTo>
                      <a:pt x="55" y="257"/>
                      <a:pt x="55" y="256"/>
                      <a:pt x="56" y="256"/>
                    </a:cubicBezTo>
                    <a:cubicBezTo>
                      <a:pt x="58" y="255"/>
                      <a:pt x="60" y="257"/>
                      <a:pt x="62" y="257"/>
                    </a:cubicBezTo>
                    <a:cubicBezTo>
                      <a:pt x="64" y="258"/>
                      <a:pt x="64" y="258"/>
                      <a:pt x="66" y="259"/>
                    </a:cubicBezTo>
                    <a:cubicBezTo>
                      <a:pt x="69" y="261"/>
                      <a:pt x="69" y="261"/>
                      <a:pt x="69" y="261"/>
                    </a:cubicBezTo>
                    <a:cubicBezTo>
                      <a:pt x="70" y="259"/>
                      <a:pt x="69" y="258"/>
                      <a:pt x="68" y="257"/>
                    </a:cubicBezTo>
                    <a:cubicBezTo>
                      <a:pt x="67" y="256"/>
                      <a:pt x="65" y="258"/>
                      <a:pt x="64" y="257"/>
                    </a:cubicBezTo>
                    <a:cubicBezTo>
                      <a:pt x="64" y="256"/>
                      <a:pt x="65" y="256"/>
                      <a:pt x="64" y="255"/>
                    </a:cubicBezTo>
                    <a:cubicBezTo>
                      <a:pt x="64" y="254"/>
                      <a:pt x="63" y="254"/>
                      <a:pt x="62" y="253"/>
                    </a:cubicBezTo>
                    <a:cubicBezTo>
                      <a:pt x="62" y="252"/>
                      <a:pt x="62" y="251"/>
                      <a:pt x="61" y="251"/>
                    </a:cubicBezTo>
                    <a:cubicBezTo>
                      <a:pt x="60" y="248"/>
                      <a:pt x="60" y="247"/>
                      <a:pt x="61" y="245"/>
                    </a:cubicBezTo>
                    <a:cubicBezTo>
                      <a:pt x="62" y="244"/>
                      <a:pt x="62" y="243"/>
                      <a:pt x="63" y="242"/>
                    </a:cubicBezTo>
                    <a:cubicBezTo>
                      <a:pt x="63" y="242"/>
                      <a:pt x="64" y="242"/>
                      <a:pt x="65" y="241"/>
                    </a:cubicBezTo>
                    <a:cubicBezTo>
                      <a:pt x="65" y="240"/>
                      <a:pt x="65" y="239"/>
                      <a:pt x="65" y="238"/>
                    </a:cubicBezTo>
                    <a:cubicBezTo>
                      <a:pt x="65" y="237"/>
                      <a:pt x="65" y="236"/>
                      <a:pt x="65" y="234"/>
                    </a:cubicBezTo>
                    <a:cubicBezTo>
                      <a:pt x="65" y="233"/>
                      <a:pt x="65" y="232"/>
                      <a:pt x="65" y="231"/>
                    </a:cubicBezTo>
                    <a:cubicBezTo>
                      <a:pt x="66" y="230"/>
                      <a:pt x="66" y="230"/>
                      <a:pt x="67" y="229"/>
                    </a:cubicBezTo>
                    <a:cubicBezTo>
                      <a:pt x="68" y="228"/>
                      <a:pt x="69" y="227"/>
                      <a:pt x="70" y="227"/>
                    </a:cubicBezTo>
                    <a:cubicBezTo>
                      <a:pt x="71" y="226"/>
                      <a:pt x="72" y="226"/>
                      <a:pt x="73" y="225"/>
                    </a:cubicBezTo>
                    <a:cubicBezTo>
                      <a:pt x="74" y="223"/>
                      <a:pt x="74" y="221"/>
                      <a:pt x="73" y="220"/>
                    </a:cubicBezTo>
                    <a:cubicBezTo>
                      <a:pt x="73" y="219"/>
                      <a:pt x="73" y="218"/>
                      <a:pt x="72" y="218"/>
                    </a:cubicBezTo>
                    <a:cubicBezTo>
                      <a:pt x="72" y="217"/>
                      <a:pt x="71" y="217"/>
                      <a:pt x="70" y="217"/>
                    </a:cubicBezTo>
                    <a:cubicBezTo>
                      <a:pt x="69" y="216"/>
                      <a:pt x="68" y="217"/>
                      <a:pt x="67" y="217"/>
                    </a:cubicBezTo>
                    <a:cubicBezTo>
                      <a:pt x="66" y="216"/>
                      <a:pt x="65" y="216"/>
                      <a:pt x="65" y="216"/>
                    </a:cubicBezTo>
                    <a:cubicBezTo>
                      <a:pt x="63" y="215"/>
                      <a:pt x="63" y="214"/>
                      <a:pt x="62" y="213"/>
                    </a:cubicBezTo>
                    <a:cubicBezTo>
                      <a:pt x="61" y="212"/>
                      <a:pt x="61" y="212"/>
                      <a:pt x="60" y="212"/>
                    </a:cubicBezTo>
                    <a:cubicBezTo>
                      <a:pt x="59" y="211"/>
                      <a:pt x="58" y="211"/>
                      <a:pt x="58" y="210"/>
                    </a:cubicBezTo>
                    <a:cubicBezTo>
                      <a:pt x="57" y="209"/>
                      <a:pt x="57" y="208"/>
                      <a:pt x="57" y="206"/>
                    </a:cubicBezTo>
                    <a:cubicBezTo>
                      <a:pt x="57" y="205"/>
                      <a:pt x="57" y="204"/>
                      <a:pt x="57" y="203"/>
                    </a:cubicBezTo>
                    <a:cubicBezTo>
                      <a:pt x="58" y="201"/>
                      <a:pt x="59" y="201"/>
                      <a:pt x="61" y="200"/>
                    </a:cubicBezTo>
                    <a:cubicBezTo>
                      <a:pt x="62" y="199"/>
                      <a:pt x="64" y="200"/>
                      <a:pt x="65" y="199"/>
                    </a:cubicBezTo>
                    <a:cubicBezTo>
                      <a:pt x="66" y="198"/>
                      <a:pt x="65" y="197"/>
                      <a:pt x="66" y="196"/>
                    </a:cubicBezTo>
                    <a:cubicBezTo>
                      <a:pt x="66" y="196"/>
                      <a:pt x="66" y="196"/>
                      <a:pt x="66" y="195"/>
                    </a:cubicBezTo>
                    <a:cubicBezTo>
                      <a:pt x="66" y="195"/>
                      <a:pt x="67" y="194"/>
                      <a:pt x="67" y="193"/>
                    </a:cubicBezTo>
                    <a:cubicBezTo>
                      <a:pt x="67" y="192"/>
                      <a:pt x="65" y="191"/>
                      <a:pt x="66" y="189"/>
                    </a:cubicBezTo>
                    <a:cubicBezTo>
                      <a:pt x="66" y="189"/>
                      <a:pt x="66" y="188"/>
                      <a:pt x="66" y="187"/>
                    </a:cubicBezTo>
                    <a:cubicBezTo>
                      <a:pt x="66" y="186"/>
                      <a:pt x="65" y="185"/>
                      <a:pt x="66" y="184"/>
                    </a:cubicBezTo>
                    <a:cubicBezTo>
                      <a:pt x="66" y="183"/>
                      <a:pt x="68" y="184"/>
                      <a:pt x="68" y="183"/>
                    </a:cubicBezTo>
                    <a:cubicBezTo>
                      <a:pt x="69" y="182"/>
                      <a:pt x="67" y="182"/>
                      <a:pt x="67" y="181"/>
                    </a:cubicBezTo>
                    <a:cubicBezTo>
                      <a:pt x="66" y="180"/>
                      <a:pt x="66" y="180"/>
                      <a:pt x="66" y="179"/>
                    </a:cubicBezTo>
                    <a:cubicBezTo>
                      <a:pt x="66" y="178"/>
                      <a:pt x="69" y="179"/>
                      <a:pt x="69" y="178"/>
                    </a:cubicBezTo>
                    <a:cubicBezTo>
                      <a:pt x="69" y="177"/>
                      <a:pt x="69" y="176"/>
                      <a:pt x="68" y="176"/>
                    </a:cubicBezTo>
                    <a:cubicBezTo>
                      <a:pt x="67" y="175"/>
                      <a:pt x="66" y="176"/>
                      <a:pt x="65" y="175"/>
                    </a:cubicBezTo>
                    <a:cubicBezTo>
                      <a:pt x="64" y="175"/>
                      <a:pt x="64" y="176"/>
                      <a:pt x="63" y="175"/>
                    </a:cubicBezTo>
                    <a:cubicBezTo>
                      <a:pt x="62" y="174"/>
                      <a:pt x="63" y="173"/>
                      <a:pt x="63" y="173"/>
                    </a:cubicBezTo>
                    <a:cubicBezTo>
                      <a:pt x="63" y="172"/>
                      <a:pt x="63" y="171"/>
                      <a:pt x="63" y="170"/>
                    </a:cubicBezTo>
                    <a:cubicBezTo>
                      <a:pt x="62" y="169"/>
                      <a:pt x="61" y="169"/>
                      <a:pt x="61" y="168"/>
                    </a:cubicBezTo>
                    <a:cubicBezTo>
                      <a:pt x="60" y="168"/>
                      <a:pt x="58" y="168"/>
                      <a:pt x="58" y="166"/>
                    </a:cubicBezTo>
                    <a:cubicBezTo>
                      <a:pt x="58" y="165"/>
                      <a:pt x="58" y="164"/>
                      <a:pt x="59" y="163"/>
                    </a:cubicBezTo>
                    <a:cubicBezTo>
                      <a:pt x="60" y="162"/>
                      <a:pt x="61" y="163"/>
                      <a:pt x="63" y="163"/>
                    </a:cubicBezTo>
                    <a:cubicBezTo>
                      <a:pt x="65" y="163"/>
                      <a:pt x="65" y="165"/>
                      <a:pt x="67" y="165"/>
                    </a:cubicBezTo>
                    <a:cubicBezTo>
                      <a:pt x="69" y="166"/>
                      <a:pt x="69" y="165"/>
                      <a:pt x="71" y="166"/>
                    </a:cubicBezTo>
                    <a:cubicBezTo>
                      <a:pt x="72" y="166"/>
                      <a:pt x="73" y="166"/>
                      <a:pt x="74" y="166"/>
                    </a:cubicBezTo>
                    <a:cubicBezTo>
                      <a:pt x="75" y="165"/>
                      <a:pt x="77" y="166"/>
                      <a:pt x="78" y="164"/>
                    </a:cubicBezTo>
                    <a:cubicBezTo>
                      <a:pt x="78" y="164"/>
                      <a:pt x="78" y="163"/>
                      <a:pt x="78" y="163"/>
                    </a:cubicBezTo>
                    <a:cubicBezTo>
                      <a:pt x="78" y="162"/>
                      <a:pt x="78" y="161"/>
                      <a:pt x="78" y="160"/>
                    </a:cubicBezTo>
                    <a:cubicBezTo>
                      <a:pt x="77" y="161"/>
                      <a:pt x="77" y="161"/>
                      <a:pt x="77" y="161"/>
                    </a:cubicBezTo>
                    <a:cubicBezTo>
                      <a:pt x="77" y="158"/>
                      <a:pt x="76" y="157"/>
                      <a:pt x="76" y="155"/>
                    </a:cubicBezTo>
                    <a:cubicBezTo>
                      <a:pt x="76" y="153"/>
                      <a:pt x="76" y="151"/>
                      <a:pt x="77" y="149"/>
                    </a:cubicBezTo>
                    <a:cubicBezTo>
                      <a:pt x="77" y="148"/>
                      <a:pt x="77" y="147"/>
                      <a:pt x="78" y="147"/>
                    </a:cubicBezTo>
                    <a:cubicBezTo>
                      <a:pt x="80" y="146"/>
                      <a:pt x="81" y="147"/>
                      <a:pt x="83" y="147"/>
                    </a:cubicBezTo>
                    <a:cubicBezTo>
                      <a:pt x="84" y="148"/>
                      <a:pt x="84" y="148"/>
                      <a:pt x="86" y="148"/>
                    </a:cubicBezTo>
                    <a:cubicBezTo>
                      <a:pt x="87" y="148"/>
                      <a:pt x="88" y="147"/>
                      <a:pt x="89" y="147"/>
                    </a:cubicBezTo>
                    <a:cubicBezTo>
                      <a:pt x="90" y="147"/>
                      <a:pt x="91" y="147"/>
                      <a:pt x="93" y="146"/>
                    </a:cubicBezTo>
                    <a:cubicBezTo>
                      <a:pt x="95" y="146"/>
                      <a:pt x="96" y="145"/>
                      <a:pt x="98" y="144"/>
                    </a:cubicBezTo>
                    <a:cubicBezTo>
                      <a:pt x="100" y="144"/>
                      <a:pt x="101" y="145"/>
                      <a:pt x="103" y="144"/>
                    </a:cubicBezTo>
                    <a:cubicBezTo>
                      <a:pt x="105" y="142"/>
                      <a:pt x="105" y="140"/>
                      <a:pt x="106" y="138"/>
                    </a:cubicBezTo>
                    <a:cubicBezTo>
                      <a:pt x="107" y="137"/>
                      <a:pt x="108" y="136"/>
                      <a:pt x="109" y="134"/>
                    </a:cubicBezTo>
                    <a:cubicBezTo>
                      <a:pt x="109" y="133"/>
                      <a:pt x="110" y="132"/>
                      <a:pt x="110" y="130"/>
                    </a:cubicBezTo>
                    <a:cubicBezTo>
                      <a:pt x="110" y="130"/>
                      <a:pt x="110" y="130"/>
                      <a:pt x="110" y="130"/>
                    </a:cubicBezTo>
                    <a:cubicBezTo>
                      <a:pt x="110" y="129"/>
                      <a:pt x="110" y="128"/>
                      <a:pt x="109" y="127"/>
                    </a:cubicBezTo>
                    <a:cubicBezTo>
                      <a:pt x="108" y="126"/>
                      <a:pt x="107" y="125"/>
                      <a:pt x="106" y="124"/>
                    </a:cubicBezTo>
                    <a:cubicBezTo>
                      <a:pt x="106" y="123"/>
                      <a:pt x="105" y="122"/>
                      <a:pt x="104" y="121"/>
                    </a:cubicBezTo>
                    <a:cubicBezTo>
                      <a:pt x="104" y="120"/>
                      <a:pt x="105" y="119"/>
                      <a:pt x="104" y="118"/>
                    </a:cubicBezTo>
                    <a:cubicBezTo>
                      <a:pt x="104" y="117"/>
                      <a:pt x="104" y="117"/>
                      <a:pt x="103" y="116"/>
                    </a:cubicBezTo>
                    <a:cubicBezTo>
                      <a:pt x="103" y="115"/>
                      <a:pt x="103" y="114"/>
                      <a:pt x="103" y="113"/>
                    </a:cubicBezTo>
                    <a:cubicBezTo>
                      <a:pt x="102" y="112"/>
                      <a:pt x="100" y="114"/>
                      <a:pt x="98" y="113"/>
                    </a:cubicBezTo>
                    <a:cubicBezTo>
                      <a:pt x="96" y="113"/>
                      <a:pt x="95" y="112"/>
                      <a:pt x="94" y="111"/>
                    </a:cubicBezTo>
                    <a:cubicBezTo>
                      <a:pt x="94" y="109"/>
                      <a:pt x="93" y="108"/>
                      <a:pt x="93" y="107"/>
                    </a:cubicBezTo>
                    <a:cubicBezTo>
                      <a:pt x="93" y="106"/>
                      <a:pt x="94" y="105"/>
                      <a:pt x="94" y="105"/>
                    </a:cubicBezTo>
                    <a:cubicBezTo>
                      <a:pt x="93" y="105"/>
                      <a:pt x="93" y="105"/>
                      <a:pt x="93" y="105"/>
                    </a:cubicBezTo>
                    <a:cubicBezTo>
                      <a:pt x="93" y="104"/>
                      <a:pt x="92" y="103"/>
                      <a:pt x="92" y="102"/>
                    </a:cubicBezTo>
                    <a:cubicBezTo>
                      <a:pt x="92" y="101"/>
                      <a:pt x="92" y="100"/>
                      <a:pt x="92" y="99"/>
                    </a:cubicBezTo>
                    <a:cubicBezTo>
                      <a:pt x="92" y="98"/>
                      <a:pt x="92" y="97"/>
                      <a:pt x="92" y="96"/>
                    </a:cubicBezTo>
                    <a:cubicBezTo>
                      <a:pt x="93" y="95"/>
                      <a:pt x="93" y="94"/>
                      <a:pt x="92" y="93"/>
                    </a:cubicBezTo>
                    <a:cubicBezTo>
                      <a:pt x="92" y="91"/>
                      <a:pt x="91" y="91"/>
                      <a:pt x="91" y="90"/>
                    </a:cubicBezTo>
                    <a:cubicBezTo>
                      <a:pt x="91" y="88"/>
                      <a:pt x="92" y="86"/>
                      <a:pt x="92" y="84"/>
                    </a:cubicBezTo>
                    <a:cubicBezTo>
                      <a:pt x="92" y="83"/>
                      <a:pt x="91" y="82"/>
                      <a:pt x="91" y="80"/>
                    </a:cubicBezTo>
                    <a:cubicBezTo>
                      <a:pt x="91" y="78"/>
                      <a:pt x="92" y="77"/>
                      <a:pt x="92" y="75"/>
                    </a:cubicBezTo>
                    <a:cubicBezTo>
                      <a:pt x="92" y="74"/>
                      <a:pt x="91" y="74"/>
                      <a:pt x="91" y="73"/>
                    </a:cubicBezTo>
                    <a:cubicBezTo>
                      <a:pt x="91" y="72"/>
                      <a:pt x="92" y="72"/>
                      <a:pt x="92" y="72"/>
                    </a:cubicBezTo>
                    <a:cubicBezTo>
                      <a:pt x="93" y="71"/>
                      <a:pt x="93" y="71"/>
                      <a:pt x="93" y="71"/>
                    </a:cubicBezTo>
                    <a:cubicBezTo>
                      <a:pt x="94" y="70"/>
                      <a:pt x="95" y="69"/>
                      <a:pt x="96" y="68"/>
                    </a:cubicBezTo>
                    <a:cubicBezTo>
                      <a:pt x="96" y="68"/>
                      <a:pt x="97" y="66"/>
                      <a:pt x="97" y="65"/>
                    </a:cubicBezTo>
                    <a:cubicBezTo>
                      <a:pt x="97" y="65"/>
                      <a:pt x="98" y="64"/>
                      <a:pt x="98" y="64"/>
                    </a:cubicBezTo>
                    <a:cubicBezTo>
                      <a:pt x="99" y="63"/>
                      <a:pt x="99" y="63"/>
                      <a:pt x="100" y="62"/>
                    </a:cubicBezTo>
                    <a:cubicBezTo>
                      <a:pt x="101" y="61"/>
                      <a:pt x="101" y="60"/>
                      <a:pt x="101" y="59"/>
                    </a:cubicBezTo>
                    <a:cubicBezTo>
                      <a:pt x="102" y="58"/>
                      <a:pt x="103" y="57"/>
                      <a:pt x="103" y="56"/>
                    </a:cubicBezTo>
                    <a:cubicBezTo>
                      <a:pt x="104" y="55"/>
                      <a:pt x="104" y="54"/>
                      <a:pt x="106" y="53"/>
                    </a:cubicBezTo>
                    <a:cubicBezTo>
                      <a:pt x="106" y="52"/>
                      <a:pt x="107" y="52"/>
                      <a:pt x="108" y="51"/>
                    </a:cubicBezTo>
                    <a:cubicBezTo>
                      <a:pt x="108" y="50"/>
                      <a:pt x="109" y="50"/>
                      <a:pt x="110" y="49"/>
                    </a:cubicBezTo>
                    <a:cubicBezTo>
                      <a:pt x="110" y="48"/>
                      <a:pt x="110" y="47"/>
                      <a:pt x="111" y="47"/>
                    </a:cubicBezTo>
                    <a:cubicBezTo>
                      <a:pt x="112" y="46"/>
                      <a:pt x="112" y="47"/>
                      <a:pt x="113" y="46"/>
                    </a:cubicBezTo>
                    <a:cubicBezTo>
                      <a:pt x="115" y="46"/>
                      <a:pt x="116" y="45"/>
                      <a:pt x="117" y="44"/>
                    </a:cubicBezTo>
                    <a:cubicBezTo>
                      <a:pt x="117" y="43"/>
                      <a:pt x="117" y="42"/>
                      <a:pt x="117" y="41"/>
                    </a:cubicBezTo>
                    <a:cubicBezTo>
                      <a:pt x="117" y="39"/>
                      <a:pt x="117" y="38"/>
                      <a:pt x="117" y="3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35" name="Freeform 868"/>
              <p:cNvSpPr>
                <a:spLocks/>
              </p:cNvSpPr>
              <p:nvPr/>
            </p:nvSpPr>
            <p:spPr bwMode="auto">
              <a:xfrm>
                <a:off x="2124" y="3373"/>
                <a:ext cx="60" cy="38"/>
              </a:xfrm>
              <a:custGeom>
                <a:avLst/>
                <a:gdLst>
                  <a:gd name="T0" fmla="*/ 416 w 30"/>
                  <a:gd name="T1" fmla="*/ 240 h 19"/>
                  <a:gd name="T2" fmla="*/ 384 w 30"/>
                  <a:gd name="T3" fmla="*/ 224 h 19"/>
                  <a:gd name="T4" fmla="*/ 352 w 30"/>
                  <a:gd name="T5" fmla="*/ 224 h 19"/>
                  <a:gd name="T6" fmla="*/ 288 w 30"/>
                  <a:gd name="T7" fmla="*/ 208 h 19"/>
                  <a:gd name="T8" fmla="*/ 240 w 30"/>
                  <a:gd name="T9" fmla="*/ 176 h 19"/>
                  <a:gd name="T10" fmla="*/ 192 w 30"/>
                  <a:gd name="T11" fmla="*/ 144 h 19"/>
                  <a:gd name="T12" fmla="*/ 144 w 30"/>
                  <a:gd name="T13" fmla="*/ 112 h 19"/>
                  <a:gd name="T14" fmla="*/ 112 w 30"/>
                  <a:gd name="T15" fmla="*/ 80 h 19"/>
                  <a:gd name="T16" fmla="*/ 64 w 30"/>
                  <a:gd name="T17" fmla="*/ 64 h 19"/>
                  <a:gd name="T18" fmla="*/ 64 w 30"/>
                  <a:gd name="T19" fmla="*/ 16 h 19"/>
                  <a:gd name="T20" fmla="*/ 32 w 30"/>
                  <a:gd name="T21" fmla="*/ 0 h 19"/>
                  <a:gd name="T22" fmla="*/ 0 w 30"/>
                  <a:gd name="T23" fmla="*/ 0 h 19"/>
                  <a:gd name="T24" fmla="*/ 16 w 30"/>
                  <a:gd name="T25" fmla="*/ 0 h 19"/>
                  <a:gd name="T26" fmla="*/ 48 w 30"/>
                  <a:gd name="T27" fmla="*/ 48 h 19"/>
                  <a:gd name="T28" fmla="*/ 64 w 30"/>
                  <a:gd name="T29" fmla="*/ 112 h 19"/>
                  <a:gd name="T30" fmla="*/ 80 w 30"/>
                  <a:gd name="T31" fmla="*/ 160 h 19"/>
                  <a:gd name="T32" fmla="*/ 112 w 30"/>
                  <a:gd name="T33" fmla="*/ 224 h 19"/>
                  <a:gd name="T34" fmla="*/ 160 w 30"/>
                  <a:gd name="T35" fmla="*/ 256 h 19"/>
                  <a:gd name="T36" fmla="*/ 192 w 30"/>
                  <a:gd name="T37" fmla="*/ 272 h 19"/>
                  <a:gd name="T38" fmla="*/ 208 w 30"/>
                  <a:gd name="T39" fmla="*/ 256 h 19"/>
                  <a:gd name="T40" fmla="*/ 288 w 30"/>
                  <a:gd name="T41" fmla="*/ 272 h 19"/>
                  <a:gd name="T42" fmla="*/ 336 w 30"/>
                  <a:gd name="T43" fmla="*/ 288 h 19"/>
                  <a:gd name="T44" fmla="*/ 416 w 30"/>
                  <a:gd name="T45" fmla="*/ 304 h 19"/>
                  <a:gd name="T46" fmla="*/ 464 w 30"/>
                  <a:gd name="T47" fmla="*/ 272 h 19"/>
                  <a:gd name="T48" fmla="*/ 464 w 30"/>
                  <a:gd name="T49" fmla="*/ 240 h 19"/>
                  <a:gd name="T50" fmla="*/ 416 w 30"/>
                  <a:gd name="T51" fmla="*/ 240 h 1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0"/>
                  <a:gd name="T79" fmla="*/ 0 h 19"/>
                  <a:gd name="T80" fmla="*/ 30 w 30"/>
                  <a:gd name="T81" fmla="*/ 19 h 1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0" h="19">
                    <a:moveTo>
                      <a:pt x="26" y="15"/>
                    </a:moveTo>
                    <a:cubicBezTo>
                      <a:pt x="25" y="15"/>
                      <a:pt x="25" y="14"/>
                      <a:pt x="24" y="14"/>
                    </a:cubicBezTo>
                    <a:cubicBezTo>
                      <a:pt x="23" y="14"/>
                      <a:pt x="23" y="14"/>
                      <a:pt x="22" y="14"/>
                    </a:cubicBezTo>
                    <a:cubicBezTo>
                      <a:pt x="20" y="14"/>
                      <a:pt x="19" y="13"/>
                      <a:pt x="18" y="13"/>
                    </a:cubicBezTo>
                    <a:cubicBezTo>
                      <a:pt x="17" y="12"/>
                      <a:pt x="16" y="12"/>
                      <a:pt x="15" y="11"/>
                    </a:cubicBezTo>
                    <a:cubicBezTo>
                      <a:pt x="13" y="11"/>
                      <a:pt x="13" y="10"/>
                      <a:pt x="12" y="9"/>
                    </a:cubicBezTo>
                    <a:cubicBezTo>
                      <a:pt x="11" y="9"/>
                      <a:pt x="10" y="8"/>
                      <a:pt x="9" y="7"/>
                    </a:cubicBezTo>
                    <a:cubicBezTo>
                      <a:pt x="9" y="7"/>
                      <a:pt x="8" y="6"/>
                      <a:pt x="7" y="5"/>
                    </a:cubicBezTo>
                    <a:cubicBezTo>
                      <a:pt x="6" y="5"/>
                      <a:pt x="5" y="5"/>
                      <a:pt x="4" y="4"/>
                    </a:cubicBezTo>
                    <a:cubicBezTo>
                      <a:pt x="4" y="3"/>
                      <a:pt x="5" y="2"/>
                      <a:pt x="4" y="1"/>
                    </a:cubicBezTo>
                    <a:cubicBezTo>
                      <a:pt x="4" y="0"/>
                      <a:pt x="3" y="0"/>
                      <a:pt x="2" y="0"/>
                    </a:cubicBezTo>
                    <a:cubicBezTo>
                      <a:pt x="1" y="0"/>
                      <a:pt x="0" y="0"/>
                      <a:pt x="0" y="0"/>
                    </a:cubicBezTo>
                    <a:cubicBezTo>
                      <a:pt x="1" y="0"/>
                      <a:pt x="1" y="0"/>
                      <a:pt x="1" y="0"/>
                    </a:cubicBezTo>
                    <a:cubicBezTo>
                      <a:pt x="2" y="1"/>
                      <a:pt x="2" y="2"/>
                      <a:pt x="3" y="3"/>
                    </a:cubicBezTo>
                    <a:cubicBezTo>
                      <a:pt x="4" y="5"/>
                      <a:pt x="4" y="5"/>
                      <a:pt x="4" y="7"/>
                    </a:cubicBezTo>
                    <a:cubicBezTo>
                      <a:pt x="5" y="8"/>
                      <a:pt x="5" y="9"/>
                      <a:pt x="5" y="10"/>
                    </a:cubicBezTo>
                    <a:cubicBezTo>
                      <a:pt x="6" y="12"/>
                      <a:pt x="6" y="13"/>
                      <a:pt x="7" y="14"/>
                    </a:cubicBezTo>
                    <a:cubicBezTo>
                      <a:pt x="8" y="15"/>
                      <a:pt x="9" y="15"/>
                      <a:pt x="10" y="16"/>
                    </a:cubicBezTo>
                    <a:cubicBezTo>
                      <a:pt x="12" y="17"/>
                      <a:pt x="12" y="17"/>
                      <a:pt x="12" y="17"/>
                    </a:cubicBezTo>
                    <a:cubicBezTo>
                      <a:pt x="12" y="17"/>
                      <a:pt x="13" y="16"/>
                      <a:pt x="13" y="16"/>
                    </a:cubicBezTo>
                    <a:cubicBezTo>
                      <a:pt x="15" y="16"/>
                      <a:pt x="16" y="16"/>
                      <a:pt x="18" y="17"/>
                    </a:cubicBezTo>
                    <a:cubicBezTo>
                      <a:pt x="19" y="17"/>
                      <a:pt x="20" y="18"/>
                      <a:pt x="21" y="18"/>
                    </a:cubicBezTo>
                    <a:cubicBezTo>
                      <a:pt x="23" y="19"/>
                      <a:pt x="24" y="19"/>
                      <a:pt x="26" y="19"/>
                    </a:cubicBezTo>
                    <a:cubicBezTo>
                      <a:pt x="27" y="18"/>
                      <a:pt x="29" y="19"/>
                      <a:pt x="29" y="17"/>
                    </a:cubicBezTo>
                    <a:cubicBezTo>
                      <a:pt x="30" y="17"/>
                      <a:pt x="30" y="16"/>
                      <a:pt x="29" y="15"/>
                    </a:cubicBezTo>
                    <a:cubicBezTo>
                      <a:pt x="29" y="14"/>
                      <a:pt x="27" y="16"/>
                      <a:pt x="26" y="1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36" name="Freeform 869"/>
              <p:cNvSpPr>
                <a:spLocks/>
              </p:cNvSpPr>
              <p:nvPr/>
            </p:nvSpPr>
            <p:spPr bwMode="auto">
              <a:xfrm>
                <a:off x="2124" y="3193"/>
                <a:ext cx="12" cy="14"/>
              </a:xfrm>
              <a:custGeom>
                <a:avLst/>
                <a:gdLst>
                  <a:gd name="T0" fmla="*/ 16 w 6"/>
                  <a:gd name="T1" fmla="*/ 80 h 7"/>
                  <a:gd name="T2" fmla="*/ 48 w 6"/>
                  <a:gd name="T3" fmla="*/ 96 h 7"/>
                  <a:gd name="T4" fmla="*/ 80 w 6"/>
                  <a:gd name="T5" fmla="*/ 96 h 7"/>
                  <a:gd name="T6" fmla="*/ 96 w 6"/>
                  <a:gd name="T7" fmla="*/ 64 h 7"/>
                  <a:gd name="T8" fmla="*/ 64 w 6"/>
                  <a:gd name="T9" fmla="*/ 48 h 7"/>
                  <a:gd name="T10" fmla="*/ 80 w 6"/>
                  <a:gd name="T11" fmla="*/ 16 h 7"/>
                  <a:gd name="T12" fmla="*/ 48 w 6"/>
                  <a:gd name="T13" fmla="*/ 0 h 7"/>
                  <a:gd name="T14" fmla="*/ 16 w 6"/>
                  <a:gd name="T15" fmla="*/ 16 h 7"/>
                  <a:gd name="T16" fmla="*/ 16 w 6"/>
                  <a:gd name="T17" fmla="*/ 48 h 7"/>
                  <a:gd name="T18" fmla="*/ 16 w 6"/>
                  <a:gd name="T19" fmla="*/ 8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7"/>
                  <a:gd name="T32" fmla="*/ 6 w 6"/>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7">
                    <a:moveTo>
                      <a:pt x="1" y="5"/>
                    </a:moveTo>
                    <a:cubicBezTo>
                      <a:pt x="1" y="6"/>
                      <a:pt x="2" y="6"/>
                      <a:pt x="3" y="6"/>
                    </a:cubicBezTo>
                    <a:cubicBezTo>
                      <a:pt x="4" y="6"/>
                      <a:pt x="5" y="7"/>
                      <a:pt x="5" y="6"/>
                    </a:cubicBezTo>
                    <a:cubicBezTo>
                      <a:pt x="6" y="6"/>
                      <a:pt x="6" y="5"/>
                      <a:pt x="6" y="4"/>
                    </a:cubicBezTo>
                    <a:cubicBezTo>
                      <a:pt x="6" y="4"/>
                      <a:pt x="5" y="4"/>
                      <a:pt x="4" y="3"/>
                    </a:cubicBezTo>
                    <a:cubicBezTo>
                      <a:pt x="4" y="2"/>
                      <a:pt x="5" y="1"/>
                      <a:pt x="5" y="1"/>
                    </a:cubicBezTo>
                    <a:cubicBezTo>
                      <a:pt x="4" y="0"/>
                      <a:pt x="4" y="0"/>
                      <a:pt x="3" y="0"/>
                    </a:cubicBezTo>
                    <a:cubicBezTo>
                      <a:pt x="2" y="0"/>
                      <a:pt x="1" y="0"/>
                      <a:pt x="1" y="1"/>
                    </a:cubicBezTo>
                    <a:cubicBezTo>
                      <a:pt x="0" y="1"/>
                      <a:pt x="1" y="2"/>
                      <a:pt x="1" y="3"/>
                    </a:cubicBezTo>
                    <a:cubicBezTo>
                      <a:pt x="1" y="4"/>
                      <a:pt x="0" y="4"/>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37" name="Freeform 870"/>
              <p:cNvSpPr>
                <a:spLocks/>
              </p:cNvSpPr>
              <p:nvPr/>
            </p:nvSpPr>
            <p:spPr bwMode="auto">
              <a:xfrm>
                <a:off x="2529" y="3391"/>
                <a:ext cx="24" cy="16"/>
              </a:xfrm>
              <a:custGeom>
                <a:avLst/>
                <a:gdLst>
                  <a:gd name="T0" fmla="*/ 144 w 12"/>
                  <a:gd name="T1" fmla="*/ 48 h 8"/>
                  <a:gd name="T2" fmla="*/ 96 w 12"/>
                  <a:gd name="T3" fmla="*/ 48 h 8"/>
                  <a:gd name="T4" fmla="*/ 16 w 12"/>
                  <a:gd name="T5" fmla="*/ 32 h 8"/>
                  <a:gd name="T6" fmla="*/ 0 w 12"/>
                  <a:gd name="T7" fmla="*/ 64 h 8"/>
                  <a:gd name="T8" fmla="*/ 16 w 12"/>
                  <a:gd name="T9" fmla="*/ 112 h 8"/>
                  <a:gd name="T10" fmla="*/ 64 w 12"/>
                  <a:gd name="T11" fmla="*/ 112 h 8"/>
                  <a:gd name="T12" fmla="*/ 112 w 12"/>
                  <a:gd name="T13" fmla="*/ 112 h 8"/>
                  <a:gd name="T14" fmla="*/ 176 w 12"/>
                  <a:gd name="T15" fmla="*/ 96 h 8"/>
                  <a:gd name="T16" fmla="*/ 176 w 12"/>
                  <a:gd name="T17" fmla="*/ 64 h 8"/>
                  <a:gd name="T18" fmla="*/ 144 w 12"/>
                  <a:gd name="T19" fmla="*/ 48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8"/>
                  <a:gd name="T32" fmla="*/ 12 w 12"/>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8">
                    <a:moveTo>
                      <a:pt x="9" y="3"/>
                    </a:moveTo>
                    <a:cubicBezTo>
                      <a:pt x="8" y="3"/>
                      <a:pt x="7" y="3"/>
                      <a:pt x="6" y="3"/>
                    </a:cubicBezTo>
                    <a:cubicBezTo>
                      <a:pt x="4" y="3"/>
                      <a:pt x="2" y="0"/>
                      <a:pt x="1" y="2"/>
                    </a:cubicBezTo>
                    <a:cubicBezTo>
                      <a:pt x="0" y="2"/>
                      <a:pt x="0" y="3"/>
                      <a:pt x="0" y="4"/>
                    </a:cubicBezTo>
                    <a:cubicBezTo>
                      <a:pt x="0" y="5"/>
                      <a:pt x="0" y="6"/>
                      <a:pt x="1" y="7"/>
                    </a:cubicBezTo>
                    <a:cubicBezTo>
                      <a:pt x="2" y="7"/>
                      <a:pt x="3" y="7"/>
                      <a:pt x="4" y="7"/>
                    </a:cubicBezTo>
                    <a:cubicBezTo>
                      <a:pt x="5" y="7"/>
                      <a:pt x="6" y="7"/>
                      <a:pt x="7" y="7"/>
                    </a:cubicBezTo>
                    <a:cubicBezTo>
                      <a:pt x="9" y="6"/>
                      <a:pt x="11" y="8"/>
                      <a:pt x="11" y="6"/>
                    </a:cubicBezTo>
                    <a:cubicBezTo>
                      <a:pt x="12" y="5"/>
                      <a:pt x="12" y="5"/>
                      <a:pt x="11" y="4"/>
                    </a:cubicBezTo>
                    <a:cubicBezTo>
                      <a:pt x="11" y="3"/>
                      <a:pt x="10" y="3"/>
                      <a:pt x="9"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38" name="Freeform 871"/>
              <p:cNvSpPr>
                <a:spLocks/>
              </p:cNvSpPr>
              <p:nvPr/>
            </p:nvSpPr>
            <p:spPr bwMode="auto">
              <a:xfrm>
                <a:off x="3892" y="1802"/>
                <a:ext cx="188" cy="155"/>
              </a:xfrm>
              <a:custGeom>
                <a:avLst/>
                <a:gdLst>
                  <a:gd name="T0" fmla="*/ 1376 w 94"/>
                  <a:gd name="T1" fmla="*/ 145 h 77"/>
                  <a:gd name="T2" fmla="*/ 1312 w 94"/>
                  <a:gd name="T3" fmla="*/ 129 h 77"/>
                  <a:gd name="T4" fmla="*/ 1232 w 94"/>
                  <a:gd name="T5" fmla="*/ 211 h 77"/>
                  <a:gd name="T6" fmla="*/ 1120 w 94"/>
                  <a:gd name="T7" fmla="*/ 179 h 77"/>
                  <a:gd name="T8" fmla="*/ 1072 w 94"/>
                  <a:gd name="T9" fmla="*/ 64 h 77"/>
                  <a:gd name="T10" fmla="*/ 1024 w 94"/>
                  <a:gd name="T11" fmla="*/ 32 h 77"/>
                  <a:gd name="T12" fmla="*/ 944 w 94"/>
                  <a:gd name="T13" fmla="*/ 0 h 77"/>
                  <a:gd name="T14" fmla="*/ 928 w 94"/>
                  <a:gd name="T15" fmla="*/ 81 h 77"/>
                  <a:gd name="T16" fmla="*/ 832 w 94"/>
                  <a:gd name="T17" fmla="*/ 145 h 77"/>
                  <a:gd name="T18" fmla="*/ 752 w 94"/>
                  <a:gd name="T19" fmla="*/ 179 h 77"/>
                  <a:gd name="T20" fmla="*/ 688 w 94"/>
                  <a:gd name="T21" fmla="*/ 145 h 77"/>
                  <a:gd name="T22" fmla="*/ 624 w 94"/>
                  <a:gd name="T23" fmla="*/ 145 h 77"/>
                  <a:gd name="T24" fmla="*/ 560 w 94"/>
                  <a:gd name="T25" fmla="*/ 129 h 77"/>
                  <a:gd name="T26" fmla="*/ 512 w 94"/>
                  <a:gd name="T27" fmla="*/ 129 h 77"/>
                  <a:gd name="T28" fmla="*/ 448 w 94"/>
                  <a:gd name="T29" fmla="*/ 145 h 77"/>
                  <a:gd name="T30" fmla="*/ 384 w 94"/>
                  <a:gd name="T31" fmla="*/ 195 h 77"/>
                  <a:gd name="T32" fmla="*/ 336 w 94"/>
                  <a:gd name="T33" fmla="*/ 308 h 77"/>
                  <a:gd name="T34" fmla="*/ 272 w 94"/>
                  <a:gd name="T35" fmla="*/ 328 h 77"/>
                  <a:gd name="T36" fmla="*/ 224 w 94"/>
                  <a:gd name="T37" fmla="*/ 409 h 77"/>
                  <a:gd name="T38" fmla="*/ 160 w 94"/>
                  <a:gd name="T39" fmla="*/ 425 h 77"/>
                  <a:gd name="T40" fmla="*/ 64 w 94"/>
                  <a:gd name="T41" fmla="*/ 409 h 77"/>
                  <a:gd name="T42" fmla="*/ 32 w 94"/>
                  <a:gd name="T43" fmla="*/ 393 h 77"/>
                  <a:gd name="T44" fmla="*/ 32 w 94"/>
                  <a:gd name="T45" fmla="*/ 556 h 77"/>
                  <a:gd name="T46" fmla="*/ 32 w 94"/>
                  <a:gd name="T47" fmla="*/ 660 h 77"/>
                  <a:gd name="T48" fmla="*/ 32 w 94"/>
                  <a:gd name="T49" fmla="*/ 807 h 77"/>
                  <a:gd name="T50" fmla="*/ 48 w 94"/>
                  <a:gd name="T51" fmla="*/ 920 h 77"/>
                  <a:gd name="T52" fmla="*/ 112 w 94"/>
                  <a:gd name="T53" fmla="*/ 972 h 77"/>
                  <a:gd name="T54" fmla="*/ 192 w 94"/>
                  <a:gd name="T55" fmla="*/ 1021 h 77"/>
                  <a:gd name="T56" fmla="*/ 144 w 94"/>
                  <a:gd name="T57" fmla="*/ 1135 h 77"/>
                  <a:gd name="T58" fmla="*/ 160 w 94"/>
                  <a:gd name="T59" fmla="*/ 1200 h 77"/>
                  <a:gd name="T60" fmla="*/ 304 w 94"/>
                  <a:gd name="T61" fmla="*/ 1248 h 77"/>
                  <a:gd name="T62" fmla="*/ 480 w 94"/>
                  <a:gd name="T63" fmla="*/ 1248 h 77"/>
                  <a:gd name="T64" fmla="*/ 608 w 94"/>
                  <a:gd name="T65" fmla="*/ 1264 h 77"/>
                  <a:gd name="T66" fmla="*/ 736 w 94"/>
                  <a:gd name="T67" fmla="*/ 1184 h 77"/>
                  <a:gd name="T68" fmla="*/ 736 w 94"/>
                  <a:gd name="T69" fmla="*/ 1053 h 77"/>
                  <a:gd name="T70" fmla="*/ 816 w 94"/>
                  <a:gd name="T71" fmla="*/ 1021 h 77"/>
                  <a:gd name="T72" fmla="*/ 896 w 94"/>
                  <a:gd name="T73" fmla="*/ 936 h 77"/>
                  <a:gd name="T74" fmla="*/ 992 w 94"/>
                  <a:gd name="T75" fmla="*/ 920 h 77"/>
                  <a:gd name="T76" fmla="*/ 1056 w 94"/>
                  <a:gd name="T77" fmla="*/ 936 h 77"/>
                  <a:gd name="T78" fmla="*/ 1040 w 94"/>
                  <a:gd name="T79" fmla="*/ 807 h 77"/>
                  <a:gd name="T80" fmla="*/ 1104 w 94"/>
                  <a:gd name="T81" fmla="*/ 620 h 77"/>
                  <a:gd name="T82" fmla="*/ 1216 w 94"/>
                  <a:gd name="T83" fmla="*/ 604 h 77"/>
                  <a:gd name="T84" fmla="*/ 1264 w 94"/>
                  <a:gd name="T85" fmla="*/ 441 h 77"/>
                  <a:gd name="T86" fmla="*/ 1184 w 94"/>
                  <a:gd name="T87" fmla="*/ 328 h 77"/>
                  <a:gd name="T88" fmla="*/ 1296 w 94"/>
                  <a:gd name="T89" fmla="*/ 211 h 77"/>
                  <a:gd name="T90" fmla="*/ 1440 w 94"/>
                  <a:gd name="T91" fmla="*/ 211 h 77"/>
                  <a:gd name="T92" fmla="*/ 1504 w 94"/>
                  <a:gd name="T93" fmla="*/ 145 h 77"/>
                  <a:gd name="T94" fmla="*/ 1440 w 94"/>
                  <a:gd name="T95" fmla="*/ 145 h 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94"/>
                  <a:gd name="T145" fmla="*/ 0 h 77"/>
                  <a:gd name="T146" fmla="*/ 94 w 94"/>
                  <a:gd name="T147" fmla="*/ 77 h 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94" h="77">
                    <a:moveTo>
                      <a:pt x="90" y="9"/>
                    </a:moveTo>
                    <a:cubicBezTo>
                      <a:pt x="88" y="8"/>
                      <a:pt x="87" y="10"/>
                      <a:pt x="86" y="9"/>
                    </a:cubicBezTo>
                    <a:cubicBezTo>
                      <a:pt x="85" y="8"/>
                      <a:pt x="86" y="8"/>
                      <a:pt x="85" y="7"/>
                    </a:cubicBezTo>
                    <a:cubicBezTo>
                      <a:pt x="84" y="6"/>
                      <a:pt x="83" y="7"/>
                      <a:pt x="82" y="8"/>
                    </a:cubicBezTo>
                    <a:cubicBezTo>
                      <a:pt x="81" y="8"/>
                      <a:pt x="80" y="9"/>
                      <a:pt x="79" y="10"/>
                    </a:cubicBezTo>
                    <a:cubicBezTo>
                      <a:pt x="78" y="11"/>
                      <a:pt x="78" y="12"/>
                      <a:pt x="77" y="13"/>
                    </a:cubicBezTo>
                    <a:cubicBezTo>
                      <a:pt x="75" y="14"/>
                      <a:pt x="73" y="15"/>
                      <a:pt x="71" y="13"/>
                    </a:cubicBezTo>
                    <a:cubicBezTo>
                      <a:pt x="71" y="13"/>
                      <a:pt x="70" y="12"/>
                      <a:pt x="70" y="11"/>
                    </a:cubicBezTo>
                    <a:cubicBezTo>
                      <a:pt x="69" y="9"/>
                      <a:pt x="71" y="7"/>
                      <a:pt x="70" y="6"/>
                    </a:cubicBezTo>
                    <a:cubicBezTo>
                      <a:pt x="69" y="5"/>
                      <a:pt x="68" y="5"/>
                      <a:pt x="67" y="4"/>
                    </a:cubicBezTo>
                    <a:cubicBezTo>
                      <a:pt x="67" y="3"/>
                      <a:pt x="67" y="3"/>
                      <a:pt x="66" y="2"/>
                    </a:cubicBezTo>
                    <a:cubicBezTo>
                      <a:pt x="65" y="2"/>
                      <a:pt x="65" y="2"/>
                      <a:pt x="64" y="2"/>
                    </a:cubicBezTo>
                    <a:cubicBezTo>
                      <a:pt x="63" y="1"/>
                      <a:pt x="62" y="0"/>
                      <a:pt x="61" y="0"/>
                    </a:cubicBezTo>
                    <a:cubicBezTo>
                      <a:pt x="60" y="0"/>
                      <a:pt x="60" y="0"/>
                      <a:pt x="59" y="0"/>
                    </a:cubicBezTo>
                    <a:cubicBezTo>
                      <a:pt x="58" y="1"/>
                      <a:pt x="60" y="2"/>
                      <a:pt x="59" y="4"/>
                    </a:cubicBezTo>
                    <a:cubicBezTo>
                      <a:pt x="59" y="4"/>
                      <a:pt x="59" y="5"/>
                      <a:pt x="58" y="5"/>
                    </a:cubicBezTo>
                    <a:cubicBezTo>
                      <a:pt x="58" y="7"/>
                      <a:pt x="57" y="8"/>
                      <a:pt x="55" y="9"/>
                    </a:cubicBezTo>
                    <a:cubicBezTo>
                      <a:pt x="54" y="9"/>
                      <a:pt x="53" y="9"/>
                      <a:pt x="52" y="9"/>
                    </a:cubicBezTo>
                    <a:cubicBezTo>
                      <a:pt x="51" y="9"/>
                      <a:pt x="51" y="9"/>
                      <a:pt x="50" y="10"/>
                    </a:cubicBezTo>
                    <a:cubicBezTo>
                      <a:pt x="49" y="10"/>
                      <a:pt x="48" y="11"/>
                      <a:pt x="47" y="11"/>
                    </a:cubicBezTo>
                    <a:cubicBezTo>
                      <a:pt x="47" y="11"/>
                      <a:pt x="46" y="11"/>
                      <a:pt x="46" y="11"/>
                    </a:cubicBezTo>
                    <a:cubicBezTo>
                      <a:pt x="44" y="10"/>
                      <a:pt x="44" y="9"/>
                      <a:pt x="43" y="9"/>
                    </a:cubicBezTo>
                    <a:cubicBezTo>
                      <a:pt x="42" y="8"/>
                      <a:pt x="42" y="9"/>
                      <a:pt x="41" y="9"/>
                    </a:cubicBezTo>
                    <a:cubicBezTo>
                      <a:pt x="40" y="9"/>
                      <a:pt x="40" y="9"/>
                      <a:pt x="39" y="9"/>
                    </a:cubicBezTo>
                    <a:cubicBezTo>
                      <a:pt x="38" y="9"/>
                      <a:pt x="38" y="8"/>
                      <a:pt x="37" y="8"/>
                    </a:cubicBezTo>
                    <a:cubicBezTo>
                      <a:pt x="36" y="8"/>
                      <a:pt x="36" y="8"/>
                      <a:pt x="35" y="8"/>
                    </a:cubicBezTo>
                    <a:cubicBezTo>
                      <a:pt x="34" y="8"/>
                      <a:pt x="34" y="8"/>
                      <a:pt x="34" y="8"/>
                    </a:cubicBezTo>
                    <a:cubicBezTo>
                      <a:pt x="33" y="8"/>
                      <a:pt x="33" y="8"/>
                      <a:pt x="32" y="8"/>
                    </a:cubicBezTo>
                    <a:cubicBezTo>
                      <a:pt x="31" y="8"/>
                      <a:pt x="31" y="7"/>
                      <a:pt x="30" y="7"/>
                    </a:cubicBezTo>
                    <a:cubicBezTo>
                      <a:pt x="29" y="8"/>
                      <a:pt x="29" y="8"/>
                      <a:pt x="28" y="9"/>
                    </a:cubicBezTo>
                    <a:cubicBezTo>
                      <a:pt x="27" y="10"/>
                      <a:pt x="26" y="9"/>
                      <a:pt x="25" y="10"/>
                    </a:cubicBezTo>
                    <a:cubicBezTo>
                      <a:pt x="24" y="11"/>
                      <a:pt x="24" y="11"/>
                      <a:pt x="24" y="12"/>
                    </a:cubicBezTo>
                    <a:cubicBezTo>
                      <a:pt x="23" y="14"/>
                      <a:pt x="23" y="16"/>
                      <a:pt x="22" y="17"/>
                    </a:cubicBezTo>
                    <a:cubicBezTo>
                      <a:pt x="22" y="18"/>
                      <a:pt x="22" y="19"/>
                      <a:pt x="21" y="19"/>
                    </a:cubicBezTo>
                    <a:cubicBezTo>
                      <a:pt x="20" y="19"/>
                      <a:pt x="19" y="19"/>
                      <a:pt x="19" y="19"/>
                    </a:cubicBezTo>
                    <a:cubicBezTo>
                      <a:pt x="18" y="19"/>
                      <a:pt x="18" y="20"/>
                      <a:pt x="17" y="20"/>
                    </a:cubicBezTo>
                    <a:cubicBezTo>
                      <a:pt x="16" y="21"/>
                      <a:pt x="15" y="20"/>
                      <a:pt x="14" y="21"/>
                    </a:cubicBezTo>
                    <a:cubicBezTo>
                      <a:pt x="13" y="22"/>
                      <a:pt x="15" y="24"/>
                      <a:pt x="14" y="25"/>
                    </a:cubicBezTo>
                    <a:cubicBezTo>
                      <a:pt x="13" y="25"/>
                      <a:pt x="13" y="25"/>
                      <a:pt x="12" y="25"/>
                    </a:cubicBezTo>
                    <a:cubicBezTo>
                      <a:pt x="11" y="26"/>
                      <a:pt x="11" y="26"/>
                      <a:pt x="10" y="26"/>
                    </a:cubicBezTo>
                    <a:cubicBezTo>
                      <a:pt x="9" y="27"/>
                      <a:pt x="8" y="25"/>
                      <a:pt x="7" y="25"/>
                    </a:cubicBezTo>
                    <a:cubicBezTo>
                      <a:pt x="6" y="24"/>
                      <a:pt x="5" y="25"/>
                      <a:pt x="4" y="25"/>
                    </a:cubicBezTo>
                    <a:cubicBezTo>
                      <a:pt x="3" y="25"/>
                      <a:pt x="3" y="25"/>
                      <a:pt x="2" y="24"/>
                    </a:cubicBezTo>
                    <a:cubicBezTo>
                      <a:pt x="2" y="24"/>
                      <a:pt x="2" y="24"/>
                      <a:pt x="2" y="24"/>
                    </a:cubicBezTo>
                    <a:cubicBezTo>
                      <a:pt x="1" y="26"/>
                      <a:pt x="1" y="27"/>
                      <a:pt x="1" y="29"/>
                    </a:cubicBezTo>
                    <a:cubicBezTo>
                      <a:pt x="1" y="31"/>
                      <a:pt x="1" y="32"/>
                      <a:pt x="2" y="34"/>
                    </a:cubicBezTo>
                    <a:cubicBezTo>
                      <a:pt x="2" y="36"/>
                      <a:pt x="2" y="37"/>
                      <a:pt x="2" y="38"/>
                    </a:cubicBezTo>
                    <a:cubicBezTo>
                      <a:pt x="2" y="39"/>
                      <a:pt x="2" y="40"/>
                      <a:pt x="2" y="40"/>
                    </a:cubicBezTo>
                    <a:cubicBezTo>
                      <a:pt x="2" y="42"/>
                      <a:pt x="0" y="43"/>
                      <a:pt x="1" y="45"/>
                    </a:cubicBezTo>
                    <a:cubicBezTo>
                      <a:pt x="1" y="47"/>
                      <a:pt x="2" y="47"/>
                      <a:pt x="2" y="49"/>
                    </a:cubicBezTo>
                    <a:cubicBezTo>
                      <a:pt x="3" y="50"/>
                      <a:pt x="4" y="51"/>
                      <a:pt x="4" y="52"/>
                    </a:cubicBezTo>
                    <a:cubicBezTo>
                      <a:pt x="4" y="54"/>
                      <a:pt x="3" y="54"/>
                      <a:pt x="3" y="56"/>
                    </a:cubicBezTo>
                    <a:cubicBezTo>
                      <a:pt x="4" y="57"/>
                      <a:pt x="4" y="58"/>
                      <a:pt x="5" y="59"/>
                    </a:cubicBezTo>
                    <a:cubicBezTo>
                      <a:pt x="5" y="59"/>
                      <a:pt x="6" y="59"/>
                      <a:pt x="7" y="59"/>
                    </a:cubicBezTo>
                    <a:cubicBezTo>
                      <a:pt x="9" y="59"/>
                      <a:pt x="10" y="57"/>
                      <a:pt x="11" y="59"/>
                    </a:cubicBezTo>
                    <a:cubicBezTo>
                      <a:pt x="12" y="60"/>
                      <a:pt x="11" y="61"/>
                      <a:pt x="12" y="62"/>
                    </a:cubicBezTo>
                    <a:cubicBezTo>
                      <a:pt x="12" y="64"/>
                      <a:pt x="12" y="65"/>
                      <a:pt x="12" y="66"/>
                    </a:cubicBezTo>
                    <a:cubicBezTo>
                      <a:pt x="11" y="67"/>
                      <a:pt x="10" y="68"/>
                      <a:pt x="9" y="69"/>
                    </a:cubicBezTo>
                    <a:cubicBezTo>
                      <a:pt x="8" y="70"/>
                      <a:pt x="7" y="70"/>
                      <a:pt x="7" y="72"/>
                    </a:cubicBezTo>
                    <a:cubicBezTo>
                      <a:pt x="10" y="73"/>
                      <a:pt x="10" y="73"/>
                      <a:pt x="10" y="73"/>
                    </a:cubicBezTo>
                    <a:cubicBezTo>
                      <a:pt x="12" y="73"/>
                      <a:pt x="13" y="73"/>
                      <a:pt x="14" y="74"/>
                    </a:cubicBezTo>
                    <a:cubicBezTo>
                      <a:pt x="16" y="74"/>
                      <a:pt x="17" y="75"/>
                      <a:pt x="19" y="76"/>
                    </a:cubicBezTo>
                    <a:cubicBezTo>
                      <a:pt x="21" y="76"/>
                      <a:pt x="22" y="75"/>
                      <a:pt x="24" y="76"/>
                    </a:cubicBezTo>
                    <a:cubicBezTo>
                      <a:pt x="26" y="76"/>
                      <a:pt x="28" y="76"/>
                      <a:pt x="30" y="76"/>
                    </a:cubicBezTo>
                    <a:cubicBezTo>
                      <a:pt x="31" y="77"/>
                      <a:pt x="31" y="77"/>
                      <a:pt x="32" y="77"/>
                    </a:cubicBezTo>
                    <a:cubicBezTo>
                      <a:pt x="34" y="77"/>
                      <a:pt x="36" y="77"/>
                      <a:pt x="38" y="77"/>
                    </a:cubicBezTo>
                    <a:cubicBezTo>
                      <a:pt x="40" y="76"/>
                      <a:pt x="41" y="76"/>
                      <a:pt x="42" y="76"/>
                    </a:cubicBezTo>
                    <a:cubicBezTo>
                      <a:pt x="44" y="75"/>
                      <a:pt x="45" y="74"/>
                      <a:pt x="46" y="72"/>
                    </a:cubicBezTo>
                    <a:cubicBezTo>
                      <a:pt x="46" y="71"/>
                      <a:pt x="46" y="70"/>
                      <a:pt x="46" y="68"/>
                    </a:cubicBezTo>
                    <a:cubicBezTo>
                      <a:pt x="46" y="67"/>
                      <a:pt x="46" y="66"/>
                      <a:pt x="46" y="64"/>
                    </a:cubicBezTo>
                    <a:cubicBezTo>
                      <a:pt x="46" y="63"/>
                      <a:pt x="47" y="61"/>
                      <a:pt x="48" y="61"/>
                    </a:cubicBezTo>
                    <a:cubicBezTo>
                      <a:pt x="49" y="61"/>
                      <a:pt x="50" y="62"/>
                      <a:pt x="51" y="62"/>
                    </a:cubicBezTo>
                    <a:cubicBezTo>
                      <a:pt x="52" y="62"/>
                      <a:pt x="52" y="62"/>
                      <a:pt x="53" y="61"/>
                    </a:cubicBezTo>
                    <a:cubicBezTo>
                      <a:pt x="55" y="61"/>
                      <a:pt x="54" y="59"/>
                      <a:pt x="56" y="57"/>
                    </a:cubicBezTo>
                    <a:cubicBezTo>
                      <a:pt x="57" y="56"/>
                      <a:pt x="58" y="56"/>
                      <a:pt x="59" y="56"/>
                    </a:cubicBezTo>
                    <a:cubicBezTo>
                      <a:pt x="60" y="56"/>
                      <a:pt x="61" y="56"/>
                      <a:pt x="62" y="56"/>
                    </a:cubicBezTo>
                    <a:cubicBezTo>
                      <a:pt x="63" y="56"/>
                      <a:pt x="62" y="58"/>
                      <a:pt x="64" y="58"/>
                    </a:cubicBezTo>
                    <a:cubicBezTo>
                      <a:pt x="64" y="58"/>
                      <a:pt x="65" y="58"/>
                      <a:pt x="66" y="57"/>
                    </a:cubicBezTo>
                    <a:cubicBezTo>
                      <a:pt x="67" y="56"/>
                      <a:pt x="67" y="54"/>
                      <a:pt x="66" y="52"/>
                    </a:cubicBezTo>
                    <a:cubicBezTo>
                      <a:pt x="66" y="51"/>
                      <a:pt x="65" y="50"/>
                      <a:pt x="65" y="49"/>
                    </a:cubicBezTo>
                    <a:cubicBezTo>
                      <a:pt x="65" y="47"/>
                      <a:pt x="66" y="47"/>
                      <a:pt x="67" y="45"/>
                    </a:cubicBezTo>
                    <a:cubicBezTo>
                      <a:pt x="68" y="43"/>
                      <a:pt x="68" y="40"/>
                      <a:pt x="69" y="38"/>
                    </a:cubicBezTo>
                    <a:cubicBezTo>
                      <a:pt x="70" y="38"/>
                      <a:pt x="70" y="38"/>
                      <a:pt x="71" y="37"/>
                    </a:cubicBezTo>
                    <a:cubicBezTo>
                      <a:pt x="73" y="36"/>
                      <a:pt x="74" y="37"/>
                      <a:pt x="76" y="37"/>
                    </a:cubicBezTo>
                    <a:cubicBezTo>
                      <a:pt x="78" y="37"/>
                      <a:pt x="79" y="37"/>
                      <a:pt x="81" y="36"/>
                    </a:cubicBezTo>
                    <a:cubicBezTo>
                      <a:pt x="83" y="33"/>
                      <a:pt x="81" y="30"/>
                      <a:pt x="79" y="27"/>
                    </a:cubicBezTo>
                    <a:cubicBezTo>
                      <a:pt x="78" y="26"/>
                      <a:pt x="77" y="26"/>
                      <a:pt x="76" y="24"/>
                    </a:cubicBezTo>
                    <a:cubicBezTo>
                      <a:pt x="75" y="23"/>
                      <a:pt x="74" y="22"/>
                      <a:pt x="74" y="20"/>
                    </a:cubicBezTo>
                    <a:cubicBezTo>
                      <a:pt x="74" y="18"/>
                      <a:pt x="75" y="17"/>
                      <a:pt x="77" y="16"/>
                    </a:cubicBezTo>
                    <a:cubicBezTo>
                      <a:pt x="78" y="15"/>
                      <a:pt x="79" y="14"/>
                      <a:pt x="81" y="13"/>
                    </a:cubicBezTo>
                    <a:cubicBezTo>
                      <a:pt x="83" y="13"/>
                      <a:pt x="84" y="14"/>
                      <a:pt x="85" y="14"/>
                    </a:cubicBezTo>
                    <a:cubicBezTo>
                      <a:pt x="87" y="14"/>
                      <a:pt x="89" y="14"/>
                      <a:pt x="90" y="13"/>
                    </a:cubicBezTo>
                    <a:cubicBezTo>
                      <a:pt x="92" y="12"/>
                      <a:pt x="92" y="11"/>
                      <a:pt x="93" y="9"/>
                    </a:cubicBezTo>
                    <a:cubicBezTo>
                      <a:pt x="94" y="9"/>
                      <a:pt x="94" y="9"/>
                      <a:pt x="94" y="9"/>
                    </a:cubicBezTo>
                    <a:cubicBezTo>
                      <a:pt x="93" y="9"/>
                      <a:pt x="93" y="9"/>
                      <a:pt x="93" y="9"/>
                    </a:cubicBezTo>
                    <a:cubicBezTo>
                      <a:pt x="92" y="10"/>
                      <a:pt x="91" y="9"/>
                      <a:pt x="90"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39" name="Freeform 872"/>
              <p:cNvSpPr>
                <a:spLocks/>
              </p:cNvSpPr>
              <p:nvPr/>
            </p:nvSpPr>
            <p:spPr bwMode="auto">
              <a:xfrm>
                <a:off x="2753" y="1985"/>
                <a:ext cx="187" cy="222"/>
              </a:xfrm>
              <a:custGeom>
                <a:avLst/>
                <a:gdLst>
                  <a:gd name="T0" fmla="*/ 1424 w 93"/>
                  <a:gd name="T1" fmla="*/ 1680 h 111"/>
                  <a:gd name="T2" fmla="*/ 1456 w 93"/>
                  <a:gd name="T3" fmla="*/ 1600 h 111"/>
                  <a:gd name="T4" fmla="*/ 1391 w 93"/>
                  <a:gd name="T5" fmla="*/ 1552 h 111"/>
                  <a:gd name="T6" fmla="*/ 1343 w 93"/>
                  <a:gd name="T7" fmla="*/ 704 h 111"/>
                  <a:gd name="T8" fmla="*/ 1504 w 93"/>
                  <a:gd name="T9" fmla="*/ 368 h 111"/>
                  <a:gd name="T10" fmla="*/ 1064 w 93"/>
                  <a:gd name="T11" fmla="*/ 0 h 111"/>
                  <a:gd name="T12" fmla="*/ 651 w 93"/>
                  <a:gd name="T13" fmla="*/ 240 h 111"/>
                  <a:gd name="T14" fmla="*/ 603 w 93"/>
                  <a:gd name="T15" fmla="*/ 608 h 111"/>
                  <a:gd name="T16" fmla="*/ 521 w 93"/>
                  <a:gd name="T17" fmla="*/ 640 h 111"/>
                  <a:gd name="T18" fmla="*/ 521 w 93"/>
                  <a:gd name="T19" fmla="*/ 880 h 111"/>
                  <a:gd name="T20" fmla="*/ 0 w 93"/>
                  <a:gd name="T21" fmla="*/ 864 h 111"/>
                  <a:gd name="T22" fmla="*/ 48 w 93"/>
                  <a:gd name="T23" fmla="*/ 944 h 111"/>
                  <a:gd name="T24" fmla="*/ 97 w 93"/>
                  <a:gd name="T25" fmla="*/ 1056 h 111"/>
                  <a:gd name="T26" fmla="*/ 64 w 93"/>
                  <a:gd name="T27" fmla="*/ 1136 h 111"/>
                  <a:gd name="T28" fmla="*/ 80 w 93"/>
                  <a:gd name="T29" fmla="*/ 1184 h 111"/>
                  <a:gd name="T30" fmla="*/ 145 w 93"/>
                  <a:gd name="T31" fmla="*/ 1248 h 111"/>
                  <a:gd name="T32" fmla="*/ 129 w 93"/>
                  <a:gd name="T33" fmla="*/ 1296 h 111"/>
                  <a:gd name="T34" fmla="*/ 97 w 93"/>
                  <a:gd name="T35" fmla="*/ 1456 h 111"/>
                  <a:gd name="T36" fmla="*/ 64 w 93"/>
                  <a:gd name="T37" fmla="*/ 1568 h 111"/>
                  <a:gd name="T38" fmla="*/ 97 w 93"/>
                  <a:gd name="T39" fmla="*/ 1536 h 111"/>
                  <a:gd name="T40" fmla="*/ 195 w 93"/>
                  <a:gd name="T41" fmla="*/ 1520 h 111"/>
                  <a:gd name="T42" fmla="*/ 275 w 93"/>
                  <a:gd name="T43" fmla="*/ 1520 h 111"/>
                  <a:gd name="T44" fmla="*/ 356 w 93"/>
                  <a:gd name="T45" fmla="*/ 1568 h 111"/>
                  <a:gd name="T46" fmla="*/ 440 w 93"/>
                  <a:gd name="T47" fmla="*/ 1600 h 111"/>
                  <a:gd name="T48" fmla="*/ 489 w 93"/>
                  <a:gd name="T49" fmla="*/ 1664 h 111"/>
                  <a:gd name="T50" fmla="*/ 537 w 93"/>
                  <a:gd name="T51" fmla="*/ 1728 h 111"/>
                  <a:gd name="T52" fmla="*/ 587 w 93"/>
                  <a:gd name="T53" fmla="*/ 1776 h 111"/>
                  <a:gd name="T54" fmla="*/ 635 w 93"/>
                  <a:gd name="T55" fmla="*/ 1712 h 111"/>
                  <a:gd name="T56" fmla="*/ 651 w 93"/>
                  <a:gd name="T57" fmla="*/ 1664 h 111"/>
                  <a:gd name="T58" fmla="*/ 716 w 93"/>
                  <a:gd name="T59" fmla="*/ 1712 h 111"/>
                  <a:gd name="T60" fmla="*/ 788 w 93"/>
                  <a:gd name="T61" fmla="*/ 1664 h 111"/>
                  <a:gd name="T62" fmla="*/ 869 w 93"/>
                  <a:gd name="T63" fmla="*/ 1696 h 111"/>
                  <a:gd name="T64" fmla="*/ 933 w 93"/>
                  <a:gd name="T65" fmla="*/ 1648 h 111"/>
                  <a:gd name="T66" fmla="*/ 1375 w 93"/>
                  <a:gd name="T67" fmla="*/ 1680 h 11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3"/>
                  <a:gd name="T103" fmla="*/ 0 h 111"/>
                  <a:gd name="T104" fmla="*/ 93 w 93"/>
                  <a:gd name="T105" fmla="*/ 111 h 11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3" h="111">
                    <a:moveTo>
                      <a:pt x="86" y="106"/>
                    </a:moveTo>
                    <a:cubicBezTo>
                      <a:pt x="86" y="105"/>
                      <a:pt x="87" y="105"/>
                      <a:pt x="87" y="105"/>
                    </a:cubicBezTo>
                    <a:cubicBezTo>
                      <a:pt x="88" y="104"/>
                      <a:pt x="87" y="103"/>
                      <a:pt x="88" y="102"/>
                    </a:cubicBezTo>
                    <a:cubicBezTo>
                      <a:pt x="88" y="101"/>
                      <a:pt x="89" y="101"/>
                      <a:pt x="89" y="100"/>
                    </a:cubicBezTo>
                    <a:cubicBezTo>
                      <a:pt x="89" y="99"/>
                      <a:pt x="88" y="98"/>
                      <a:pt x="87" y="97"/>
                    </a:cubicBezTo>
                    <a:cubicBezTo>
                      <a:pt x="87" y="97"/>
                      <a:pt x="86" y="97"/>
                      <a:pt x="85" y="97"/>
                    </a:cubicBezTo>
                    <a:cubicBezTo>
                      <a:pt x="84" y="73"/>
                      <a:pt x="84" y="73"/>
                      <a:pt x="84" y="73"/>
                    </a:cubicBezTo>
                    <a:cubicBezTo>
                      <a:pt x="82" y="44"/>
                      <a:pt x="82" y="44"/>
                      <a:pt x="82" y="44"/>
                    </a:cubicBezTo>
                    <a:cubicBezTo>
                      <a:pt x="81" y="24"/>
                      <a:pt x="81" y="24"/>
                      <a:pt x="81" y="24"/>
                    </a:cubicBezTo>
                    <a:cubicBezTo>
                      <a:pt x="92" y="23"/>
                      <a:pt x="92" y="23"/>
                      <a:pt x="92" y="23"/>
                    </a:cubicBezTo>
                    <a:cubicBezTo>
                      <a:pt x="93" y="24"/>
                      <a:pt x="93" y="24"/>
                      <a:pt x="93" y="24"/>
                    </a:cubicBezTo>
                    <a:cubicBezTo>
                      <a:pt x="65" y="0"/>
                      <a:pt x="65" y="0"/>
                      <a:pt x="65" y="0"/>
                    </a:cubicBezTo>
                    <a:cubicBezTo>
                      <a:pt x="65" y="15"/>
                      <a:pt x="65" y="15"/>
                      <a:pt x="65" y="15"/>
                    </a:cubicBezTo>
                    <a:cubicBezTo>
                      <a:pt x="40" y="15"/>
                      <a:pt x="40" y="15"/>
                      <a:pt x="40" y="15"/>
                    </a:cubicBezTo>
                    <a:cubicBezTo>
                      <a:pt x="40" y="37"/>
                      <a:pt x="40" y="37"/>
                      <a:pt x="40" y="37"/>
                    </a:cubicBezTo>
                    <a:cubicBezTo>
                      <a:pt x="39" y="37"/>
                      <a:pt x="38" y="38"/>
                      <a:pt x="37" y="38"/>
                    </a:cubicBezTo>
                    <a:cubicBezTo>
                      <a:pt x="36" y="38"/>
                      <a:pt x="35" y="38"/>
                      <a:pt x="34" y="39"/>
                    </a:cubicBezTo>
                    <a:cubicBezTo>
                      <a:pt x="33" y="39"/>
                      <a:pt x="33" y="40"/>
                      <a:pt x="32" y="40"/>
                    </a:cubicBezTo>
                    <a:cubicBezTo>
                      <a:pt x="31" y="42"/>
                      <a:pt x="31" y="43"/>
                      <a:pt x="32" y="44"/>
                    </a:cubicBezTo>
                    <a:cubicBezTo>
                      <a:pt x="32" y="55"/>
                      <a:pt x="32" y="55"/>
                      <a:pt x="32" y="55"/>
                    </a:cubicBezTo>
                    <a:cubicBezTo>
                      <a:pt x="1" y="55"/>
                      <a:pt x="1" y="55"/>
                      <a:pt x="1" y="55"/>
                    </a:cubicBezTo>
                    <a:cubicBezTo>
                      <a:pt x="0" y="54"/>
                      <a:pt x="0" y="54"/>
                      <a:pt x="0" y="54"/>
                    </a:cubicBezTo>
                    <a:cubicBezTo>
                      <a:pt x="1" y="57"/>
                      <a:pt x="1" y="57"/>
                      <a:pt x="1" y="57"/>
                    </a:cubicBezTo>
                    <a:cubicBezTo>
                      <a:pt x="2" y="58"/>
                      <a:pt x="2" y="58"/>
                      <a:pt x="3" y="59"/>
                    </a:cubicBezTo>
                    <a:cubicBezTo>
                      <a:pt x="3" y="60"/>
                      <a:pt x="4" y="60"/>
                      <a:pt x="5" y="61"/>
                    </a:cubicBezTo>
                    <a:cubicBezTo>
                      <a:pt x="6" y="63"/>
                      <a:pt x="6" y="64"/>
                      <a:pt x="6" y="66"/>
                    </a:cubicBezTo>
                    <a:cubicBezTo>
                      <a:pt x="7" y="67"/>
                      <a:pt x="7" y="68"/>
                      <a:pt x="6" y="69"/>
                    </a:cubicBezTo>
                    <a:cubicBezTo>
                      <a:pt x="6" y="70"/>
                      <a:pt x="4" y="70"/>
                      <a:pt x="4" y="71"/>
                    </a:cubicBezTo>
                    <a:cubicBezTo>
                      <a:pt x="3" y="72"/>
                      <a:pt x="4" y="73"/>
                      <a:pt x="5" y="75"/>
                    </a:cubicBezTo>
                    <a:cubicBezTo>
                      <a:pt x="5" y="74"/>
                      <a:pt x="5" y="74"/>
                      <a:pt x="5" y="74"/>
                    </a:cubicBezTo>
                    <a:cubicBezTo>
                      <a:pt x="6" y="75"/>
                      <a:pt x="6" y="75"/>
                      <a:pt x="7" y="76"/>
                    </a:cubicBezTo>
                    <a:cubicBezTo>
                      <a:pt x="7" y="77"/>
                      <a:pt x="9" y="77"/>
                      <a:pt x="9" y="78"/>
                    </a:cubicBezTo>
                    <a:cubicBezTo>
                      <a:pt x="9" y="79"/>
                      <a:pt x="8" y="79"/>
                      <a:pt x="8" y="80"/>
                    </a:cubicBezTo>
                    <a:cubicBezTo>
                      <a:pt x="7" y="80"/>
                      <a:pt x="8" y="81"/>
                      <a:pt x="8" y="81"/>
                    </a:cubicBezTo>
                    <a:cubicBezTo>
                      <a:pt x="8" y="83"/>
                      <a:pt x="8" y="84"/>
                      <a:pt x="8" y="86"/>
                    </a:cubicBezTo>
                    <a:cubicBezTo>
                      <a:pt x="8" y="88"/>
                      <a:pt x="6" y="89"/>
                      <a:pt x="6" y="91"/>
                    </a:cubicBezTo>
                    <a:cubicBezTo>
                      <a:pt x="5" y="92"/>
                      <a:pt x="5" y="93"/>
                      <a:pt x="5" y="94"/>
                    </a:cubicBezTo>
                    <a:cubicBezTo>
                      <a:pt x="5" y="95"/>
                      <a:pt x="4" y="96"/>
                      <a:pt x="4" y="98"/>
                    </a:cubicBezTo>
                    <a:cubicBezTo>
                      <a:pt x="4" y="99"/>
                      <a:pt x="4" y="99"/>
                      <a:pt x="4" y="99"/>
                    </a:cubicBezTo>
                    <a:cubicBezTo>
                      <a:pt x="5" y="98"/>
                      <a:pt x="5" y="96"/>
                      <a:pt x="6" y="96"/>
                    </a:cubicBezTo>
                    <a:cubicBezTo>
                      <a:pt x="7" y="95"/>
                      <a:pt x="8" y="96"/>
                      <a:pt x="9" y="96"/>
                    </a:cubicBezTo>
                    <a:cubicBezTo>
                      <a:pt x="10" y="96"/>
                      <a:pt x="11" y="95"/>
                      <a:pt x="12" y="95"/>
                    </a:cubicBezTo>
                    <a:cubicBezTo>
                      <a:pt x="13" y="94"/>
                      <a:pt x="13" y="94"/>
                      <a:pt x="14" y="94"/>
                    </a:cubicBezTo>
                    <a:cubicBezTo>
                      <a:pt x="15" y="93"/>
                      <a:pt x="16" y="94"/>
                      <a:pt x="17" y="95"/>
                    </a:cubicBezTo>
                    <a:cubicBezTo>
                      <a:pt x="18" y="95"/>
                      <a:pt x="20" y="94"/>
                      <a:pt x="21" y="95"/>
                    </a:cubicBezTo>
                    <a:cubicBezTo>
                      <a:pt x="22" y="96"/>
                      <a:pt x="21" y="97"/>
                      <a:pt x="22" y="98"/>
                    </a:cubicBezTo>
                    <a:cubicBezTo>
                      <a:pt x="23" y="99"/>
                      <a:pt x="24" y="98"/>
                      <a:pt x="25" y="99"/>
                    </a:cubicBezTo>
                    <a:cubicBezTo>
                      <a:pt x="26" y="99"/>
                      <a:pt x="27" y="99"/>
                      <a:pt x="27" y="100"/>
                    </a:cubicBezTo>
                    <a:cubicBezTo>
                      <a:pt x="28" y="101"/>
                      <a:pt x="27" y="101"/>
                      <a:pt x="27" y="102"/>
                    </a:cubicBezTo>
                    <a:cubicBezTo>
                      <a:pt x="27" y="104"/>
                      <a:pt x="29" y="103"/>
                      <a:pt x="30" y="104"/>
                    </a:cubicBezTo>
                    <a:cubicBezTo>
                      <a:pt x="30" y="104"/>
                      <a:pt x="30" y="105"/>
                      <a:pt x="30" y="106"/>
                    </a:cubicBezTo>
                    <a:cubicBezTo>
                      <a:pt x="31" y="107"/>
                      <a:pt x="32" y="107"/>
                      <a:pt x="33" y="108"/>
                    </a:cubicBezTo>
                    <a:cubicBezTo>
                      <a:pt x="34" y="109"/>
                      <a:pt x="34" y="110"/>
                      <a:pt x="35" y="111"/>
                    </a:cubicBezTo>
                    <a:cubicBezTo>
                      <a:pt x="36" y="111"/>
                      <a:pt x="36" y="111"/>
                      <a:pt x="36" y="111"/>
                    </a:cubicBezTo>
                    <a:cubicBezTo>
                      <a:pt x="37" y="111"/>
                      <a:pt x="38" y="111"/>
                      <a:pt x="39" y="110"/>
                    </a:cubicBezTo>
                    <a:cubicBezTo>
                      <a:pt x="39" y="109"/>
                      <a:pt x="38" y="108"/>
                      <a:pt x="39" y="107"/>
                    </a:cubicBezTo>
                    <a:cubicBezTo>
                      <a:pt x="39" y="106"/>
                      <a:pt x="38" y="106"/>
                      <a:pt x="39" y="105"/>
                    </a:cubicBezTo>
                    <a:cubicBezTo>
                      <a:pt x="39" y="104"/>
                      <a:pt x="40" y="104"/>
                      <a:pt x="40" y="104"/>
                    </a:cubicBezTo>
                    <a:cubicBezTo>
                      <a:pt x="41" y="104"/>
                      <a:pt x="42" y="104"/>
                      <a:pt x="43" y="104"/>
                    </a:cubicBezTo>
                    <a:cubicBezTo>
                      <a:pt x="44" y="105"/>
                      <a:pt x="43" y="107"/>
                      <a:pt x="44" y="107"/>
                    </a:cubicBezTo>
                    <a:cubicBezTo>
                      <a:pt x="45" y="107"/>
                      <a:pt x="45" y="107"/>
                      <a:pt x="46" y="106"/>
                    </a:cubicBezTo>
                    <a:cubicBezTo>
                      <a:pt x="47" y="106"/>
                      <a:pt x="47" y="105"/>
                      <a:pt x="48" y="104"/>
                    </a:cubicBezTo>
                    <a:cubicBezTo>
                      <a:pt x="49" y="104"/>
                      <a:pt x="50" y="105"/>
                      <a:pt x="51" y="105"/>
                    </a:cubicBezTo>
                    <a:cubicBezTo>
                      <a:pt x="51" y="105"/>
                      <a:pt x="52" y="106"/>
                      <a:pt x="53" y="106"/>
                    </a:cubicBezTo>
                    <a:cubicBezTo>
                      <a:pt x="53" y="106"/>
                      <a:pt x="54" y="106"/>
                      <a:pt x="55" y="105"/>
                    </a:cubicBezTo>
                    <a:cubicBezTo>
                      <a:pt x="56" y="104"/>
                      <a:pt x="56" y="103"/>
                      <a:pt x="57" y="103"/>
                    </a:cubicBezTo>
                    <a:cubicBezTo>
                      <a:pt x="58" y="103"/>
                      <a:pt x="59" y="103"/>
                      <a:pt x="59" y="105"/>
                    </a:cubicBezTo>
                    <a:cubicBezTo>
                      <a:pt x="84" y="105"/>
                      <a:pt x="84" y="105"/>
                      <a:pt x="84" y="105"/>
                    </a:cubicBezTo>
                    <a:cubicBezTo>
                      <a:pt x="86" y="106"/>
                      <a:pt x="86" y="106"/>
                      <a:pt x="86" y="10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40" name="Rectangle 873"/>
              <p:cNvSpPr>
                <a:spLocks noChangeArrowheads="1"/>
              </p:cNvSpPr>
              <p:nvPr/>
            </p:nvSpPr>
            <p:spPr bwMode="auto">
              <a:xfrm>
                <a:off x="2882" y="1985"/>
                <a:ext cx="2" cy="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886"/>
              </a:p>
            </p:txBody>
          </p:sp>
          <p:sp>
            <p:nvSpPr>
              <p:cNvPr id="241" name="Freeform 874"/>
              <p:cNvSpPr>
                <a:spLocks/>
              </p:cNvSpPr>
              <p:nvPr/>
            </p:nvSpPr>
            <p:spPr bwMode="auto">
              <a:xfrm>
                <a:off x="2882" y="1985"/>
                <a:ext cx="2" cy="1"/>
              </a:xfrm>
              <a:custGeom>
                <a:avLst/>
                <a:gdLst>
                  <a:gd name="T0" fmla="*/ 0 w 2"/>
                  <a:gd name="T1" fmla="*/ 0 h 1"/>
                  <a:gd name="T2" fmla="*/ 2 w 2"/>
                  <a:gd name="T3" fmla="*/ 0 h 1"/>
                  <a:gd name="T4" fmla="*/ 2 w 2"/>
                  <a:gd name="T5" fmla="*/ 0 h 1"/>
                  <a:gd name="T6" fmla="*/ 0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0" y="0"/>
                    </a:moveTo>
                    <a:lnTo>
                      <a:pt x="2"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42" name="Freeform 875"/>
              <p:cNvSpPr>
                <a:spLocks/>
              </p:cNvSpPr>
              <p:nvPr/>
            </p:nvSpPr>
            <p:spPr bwMode="auto">
              <a:xfrm>
                <a:off x="3172" y="2393"/>
                <a:ext cx="119" cy="157"/>
              </a:xfrm>
              <a:custGeom>
                <a:avLst/>
                <a:gdLst>
                  <a:gd name="T0" fmla="*/ 680 w 59"/>
                  <a:gd name="T1" fmla="*/ 1021 h 78"/>
                  <a:gd name="T2" fmla="*/ 680 w 59"/>
                  <a:gd name="T3" fmla="*/ 904 h 78"/>
                  <a:gd name="T4" fmla="*/ 680 w 59"/>
                  <a:gd name="T5" fmla="*/ 823 h 78"/>
                  <a:gd name="T6" fmla="*/ 748 w 59"/>
                  <a:gd name="T7" fmla="*/ 773 h 78"/>
                  <a:gd name="T8" fmla="*/ 797 w 59"/>
                  <a:gd name="T9" fmla="*/ 676 h 78"/>
                  <a:gd name="T10" fmla="*/ 847 w 59"/>
                  <a:gd name="T11" fmla="*/ 620 h 78"/>
                  <a:gd name="T12" fmla="*/ 879 w 59"/>
                  <a:gd name="T13" fmla="*/ 491 h 78"/>
                  <a:gd name="T14" fmla="*/ 879 w 59"/>
                  <a:gd name="T15" fmla="*/ 344 h 78"/>
                  <a:gd name="T16" fmla="*/ 896 w 59"/>
                  <a:gd name="T17" fmla="*/ 227 h 78"/>
                  <a:gd name="T18" fmla="*/ 960 w 59"/>
                  <a:gd name="T19" fmla="*/ 113 h 78"/>
                  <a:gd name="T20" fmla="*/ 976 w 59"/>
                  <a:gd name="T21" fmla="*/ 32 h 78"/>
                  <a:gd name="T22" fmla="*/ 847 w 59"/>
                  <a:gd name="T23" fmla="*/ 32 h 78"/>
                  <a:gd name="T24" fmla="*/ 732 w 59"/>
                  <a:gd name="T25" fmla="*/ 97 h 78"/>
                  <a:gd name="T26" fmla="*/ 664 w 59"/>
                  <a:gd name="T27" fmla="*/ 244 h 78"/>
                  <a:gd name="T28" fmla="*/ 664 w 59"/>
                  <a:gd name="T29" fmla="*/ 328 h 78"/>
                  <a:gd name="T30" fmla="*/ 581 w 59"/>
                  <a:gd name="T31" fmla="*/ 344 h 78"/>
                  <a:gd name="T32" fmla="*/ 532 w 59"/>
                  <a:gd name="T33" fmla="*/ 260 h 78"/>
                  <a:gd name="T34" fmla="*/ 395 w 59"/>
                  <a:gd name="T35" fmla="*/ 244 h 78"/>
                  <a:gd name="T36" fmla="*/ 280 w 59"/>
                  <a:gd name="T37" fmla="*/ 227 h 78"/>
                  <a:gd name="T38" fmla="*/ 280 w 59"/>
                  <a:gd name="T39" fmla="*/ 292 h 78"/>
                  <a:gd name="T40" fmla="*/ 280 w 59"/>
                  <a:gd name="T41" fmla="*/ 393 h 78"/>
                  <a:gd name="T42" fmla="*/ 379 w 59"/>
                  <a:gd name="T43" fmla="*/ 360 h 78"/>
                  <a:gd name="T44" fmla="*/ 444 w 59"/>
                  <a:gd name="T45" fmla="*/ 425 h 78"/>
                  <a:gd name="T46" fmla="*/ 363 w 59"/>
                  <a:gd name="T47" fmla="*/ 491 h 78"/>
                  <a:gd name="T48" fmla="*/ 395 w 59"/>
                  <a:gd name="T49" fmla="*/ 588 h 78"/>
                  <a:gd name="T50" fmla="*/ 395 w 59"/>
                  <a:gd name="T51" fmla="*/ 676 h 78"/>
                  <a:gd name="T52" fmla="*/ 411 w 59"/>
                  <a:gd name="T53" fmla="*/ 839 h 78"/>
                  <a:gd name="T54" fmla="*/ 363 w 59"/>
                  <a:gd name="T55" fmla="*/ 904 h 78"/>
                  <a:gd name="T56" fmla="*/ 329 w 59"/>
                  <a:gd name="T57" fmla="*/ 888 h 78"/>
                  <a:gd name="T58" fmla="*/ 264 w 59"/>
                  <a:gd name="T59" fmla="*/ 888 h 78"/>
                  <a:gd name="T60" fmla="*/ 212 w 59"/>
                  <a:gd name="T61" fmla="*/ 823 h 78"/>
                  <a:gd name="T62" fmla="*/ 163 w 59"/>
                  <a:gd name="T63" fmla="*/ 888 h 78"/>
                  <a:gd name="T64" fmla="*/ 81 w 59"/>
                  <a:gd name="T65" fmla="*/ 888 h 78"/>
                  <a:gd name="T66" fmla="*/ 81 w 59"/>
                  <a:gd name="T67" fmla="*/ 988 h 78"/>
                  <a:gd name="T68" fmla="*/ 32 w 59"/>
                  <a:gd name="T69" fmla="*/ 1069 h 78"/>
                  <a:gd name="T70" fmla="*/ 0 w 59"/>
                  <a:gd name="T71" fmla="*/ 1101 h 78"/>
                  <a:gd name="T72" fmla="*/ 48 w 59"/>
                  <a:gd name="T73" fmla="*/ 1184 h 78"/>
                  <a:gd name="T74" fmla="*/ 97 w 59"/>
                  <a:gd name="T75" fmla="*/ 1248 h 78"/>
                  <a:gd name="T76" fmla="*/ 131 w 59"/>
                  <a:gd name="T77" fmla="*/ 1264 h 78"/>
                  <a:gd name="T78" fmla="*/ 180 w 59"/>
                  <a:gd name="T79" fmla="*/ 1232 h 78"/>
                  <a:gd name="T80" fmla="*/ 280 w 59"/>
                  <a:gd name="T81" fmla="*/ 1167 h 78"/>
                  <a:gd name="T82" fmla="*/ 345 w 59"/>
                  <a:gd name="T83" fmla="*/ 1216 h 78"/>
                  <a:gd name="T84" fmla="*/ 379 w 59"/>
                  <a:gd name="T85" fmla="*/ 1200 h 78"/>
                  <a:gd name="T86" fmla="*/ 444 w 59"/>
                  <a:gd name="T87" fmla="*/ 1200 h 78"/>
                  <a:gd name="T88" fmla="*/ 476 w 59"/>
                  <a:gd name="T89" fmla="*/ 1232 h 78"/>
                  <a:gd name="T90" fmla="*/ 581 w 59"/>
                  <a:gd name="T91" fmla="*/ 1135 h 78"/>
                  <a:gd name="T92" fmla="*/ 680 w 59"/>
                  <a:gd name="T93" fmla="*/ 1053 h 7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9"/>
                  <a:gd name="T142" fmla="*/ 0 h 78"/>
                  <a:gd name="T143" fmla="*/ 59 w 59"/>
                  <a:gd name="T144" fmla="*/ 78 h 78"/>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9" h="78">
                    <a:moveTo>
                      <a:pt x="41" y="64"/>
                    </a:moveTo>
                    <a:cubicBezTo>
                      <a:pt x="41" y="63"/>
                      <a:pt x="41" y="63"/>
                      <a:pt x="41" y="62"/>
                    </a:cubicBezTo>
                    <a:cubicBezTo>
                      <a:pt x="42" y="60"/>
                      <a:pt x="42" y="59"/>
                      <a:pt x="41" y="58"/>
                    </a:cubicBezTo>
                    <a:cubicBezTo>
                      <a:pt x="41" y="57"/>
                      <a:pt x="41" y="56"/>
                      <a:pt x="41" y="55"/>
                    </a:cubicBezTo>
                    <a:cubicBezTo>
                      <a:pt x="41" y="54"/>
                      <a:pt x="41" y="53"/>
                      <a:pt x="41" y="52"/>
                    </a:cubicBezTo>
                    <a:cubicBezTo>
                      <a:pt x="41" y="51"/>
                      <a:pt x="41" y="51"/>
                      <a:pt x="41" y="50"/>
                    </a:cubicBezTo>
                    <a:cubicBezTo>
                      <a:pt x="42" y="49"/>
                      <a:pt x="43" y="49"/>
                      <a:pt x="43" y="49"/>
                    </a:cubicBezTo>
                    <a:cubicBezTo>
                      <a:pt x="44" y="48"/>
                      <a:pt x="44" y="48"/>
                      <a:pt x="45" y="47"/>
                    </a:cubicBezTo>
                    <a:cubicBezTo>
                      <a:pt x="46" y="45"/>
                      <a:pt x="45" y="44"/>
                      <a:pt x="46" y="42"/>
                    </a:cubicBezTo>
                    <a:cubicBezTo>
                      <a:pt x="47" y="42"/>
                      <a:pt x="48" y="41"/>
                      <a:pt x="48" y="41"/>
                    </a:cubicBezTo>
                    <a:cubicBezTo>
                      <a:pt x="49" y="40"/>
                      <a:pt x="49" y="40"/>
                      <a:pt x="49" y="40"/>
                    </a:cubicBezTo>
                    <a:cubicBezTo>
                      <a:pt x="50" y="39"/>
                      <a:pt x="51" y="39"/>
                      <a:pt x="51" y="38"/>
                    </a:cubicBezTo>
                    <a:cubicBezTo>
                      <a:pt x="52" y="36"/>
                      <a:pt x="50" y="34"/>
                      <a:pt x="51" y="32"/>
                    </a:cubicBezTo>
                    <a:cubicBezTo>
                      <a:pt x="52" y="31"/>
                      <a:pt x="53" y="31"/>
                      <a:pt x="53" y="30"/>
                    </a:cubicBezTo>
                    <a:cubicBezTo>
                      <a:pt x="54" y="28"/>
                      <a:pt x="53" y="27"/>
                      <a:pt x="53" y="25"/>
                    </a:cubicBezTo>
                    <a:cubicBezTo>
                      <a:pt x="53" y="24"/>
                      <a:pt x="53" y="23"/>
                      <a:pt x="53" y="21"/>
                    </a:cubicBezTo>
                    <a:cubicBezTo>
                      <a:pt x="53" y="20"/>
                      <a:pt x="53" y="19"/>
                      <a:pt x="53" y="18"/>
                    </a:cubicBezTo>
                    <a:cubicBezTo>
                      <a:pt x="54" y="16"/>
                      <a:pt x="53" y="15"/>
                      <a:pt x="54" y="14"/>
                    </a:cubicBezTo>
                    <a:cubicBezTo>
                      <a:pt x="55" y="12"/>
                      <a:pt x="56" y="12"/>
                      <a:pt x="57" y="11"/>
                    </a:cubicBezTo>
                    <a:cubicBezTo>
                      <a:pt x="58" y="10"/>
                      <a:pt x="58" y="9"/>
                      <a:pt x="58" y="7"/>
                    </a:cubicBezTo>
                    <a:cubicBezTo>
                      <a:pt x="58" y="6"/>
                      <a:pt x="58" y="5"/>
                      <a:pt x="58" y="3"/>
                    </a:cubicBezTo>
                    <a:cubicBezTo>
                      <a:pt x="59" y="2"/>
                      <a:pt x="59" y="2"/>
                      <a:pt x="59" y="2"/>
                    </a:cubicBezTo>
                    <a:cubicBezTo>
                      <a:pt x="57" y="2"/>
                      <a:pt x="56" y="3"/>
                      <a:pt x="55" y="3"/>
                    </a:cubicBezTo>
                    <a:cubicBezTo>
                      <a:pt x="53" y="3"/>
                      <a:pt x="52" y="3"/>
                      <a:pt x="51" y="2"/>
                    </a:cubicBezTo>
                    <a:cubicBezTo>
                      <a:pt x="49" y="2"/>
                      <a:pt x="48" y="0"/>
                      <a:pt x="46" y="2"/>
                    </a:cubicBezTo>
                    <a:cubicBezTo>
                      <a:pt x="44" y="3"/>
                      <a:pt x="45" y="5"/>
                      <a:pt x="44" y="6"/>
                    </a:cubicBezTo>
                    <a:cubicBezTo>
                      <a:pt x="44" y="8"/>
                      <a:pt x="43" y="9"/>
                      <a:pt x="43" y="10"/>
                    </a:cubicBezTo>
                    <a:cubicBezTo>
                      <a:pt x="42" y="12"/>
                      <a:pt x="41" y="13"/>
                      <a:pt x="40" y="15"/>
                    </a:cubicBezTo>
                    <a:cubicBezTo>
                      <a:pt x="40" y="16"/>
                      <a:pt x="40" y="16"/>
                      <a:pt x="40" y="18"/>
                    </a:cubicBezTo>
                    <a:cubicBezTo>
                      <a:pt x="40" y="19"/>
                      <a:pt x="40" y="19"/>
                      <a:pt x="40" y="20"/>
                    </a:cubicBezTo>
                    <a:cubicBezTo>
                      <a:pt x="39" y="21"/>
                      <a:pt x="39" y="22"/>
                      <a:pt x="38" y="22"/>
                    </a:cubicBezTo>
                    <a:cubicBezTo>
                      <a:pt x="37" y="22"/>
                      <a:pt x="36" y="22"/>
                      <a:pt x="35" y="21"/>
                    </a:cubicBezTo>
                    <a:cubicBezTo>
                      <a:pt x="34" y="20"/>
                      <a:pt x="35" y="19"/>
                      <a:pt x="34" y="18"/>
                    </a:cubicBezTo>
                    <a:cubicBezTo>
                      <a:pt x="33" y="17"/>
                      <a:pt x="32" y="17"/>
                      <a:pt x="32" y="16"/>
                    </a:cubicBezTo>
                    <a:cubicBezTo>
                      <a:pt x="30" y="16"/>
                      <a:pt x="29" y="15"/>
                      <a:pt x="27" y="15"/>
                    </a:cubicBezTo>
                    <a:cubicBezTo>
                      <a:pt x="26" y="15"/>
                      <a:pt x="25" y="15"/>
                      <a:pt x="24" y="15"/>
                    </a:cubicBezTo>
                    <a:cubicBezTo>
                      <a:pt x="23" y="15"/>
                      <a:pt x="22" y="15"/>
                      <a:pt x="21" y="15"/>
                    </a:cubicBezTo>
                    <a:cubicBezTo>
                      <a:pt x="20" y="15"/>
                      <a:pt x="19" y="15"/>
                      <a:pt x="17" y="14"/>
                    </a:cubicBezTo>
                    <a:cubicBezTo>
                      <a:pt x="18" y="15"/>
                      <a:pt x="18" y="15"/>
                      <a:pt x="18" y="15"/>
                    </a:cubicBezTo>
                    <a:cubicBezTo>
                      <a:pt x="18" y="16"/>
                      <a:pt x="18" y="17"/>
                      <a:pt x="17" y="18"/>
                    </a:cubicBezTo>
                    <a:cubicBezTo>
                      <a:pt x="17" y="20"/>
                      <a:pt x="17" y="21"/>
                      <a:pt x="17" y="22"/>
                    </a:cubicBezTo>
                    <a:cubicBezTo>
                      <a:pt x="17" y="23"/>
                      <a:pt x="17" y="23"/>
                      <a:pt x="17" y="24"/>
                    </a:cubicBezTo>
                    <a:cubicBezTo>
                      <a:pt x="18" y="24"/>
                      <a:pt x="19" y="23"/>
                      <a:pt x="20" y="22"/>
                    </a:cubicBezTo>
                    <a:cubicBezTo>
                      <a:pt x="21" y="22"/>
                      <a:pt x="22" y="22"/>
                      <a:pt x="23" y="22"/>
                    </a:cubicBezTo>
                    <a:cubicBezTo>
                      <a:pt x="24" y="23"/>
                      <a:pt x="24" y="23"/>
                      <a:pt x="24" y="24"/>
                    </a:cubicBezTo>
                    <a:cubicBezTo>
                      <a:pt x="25" y="25"/>
                      <a:pt x="26" y="25"/>
                      <a:pt x="27" y="26"/>
                    </a:cubicBezTo>
                    <a:cubicBezTo>
                      <a:pt x="27" y="27"/>
                      <a:pt x="26" y="28"/>
                      <a:pt x="26" y="29"/>
                    </a:cubicBezTo>
                    <a:cubicBezTo>
                      <a:pt x="25" y="30"/>
                      <a:pt x="23" y="29"/>
                      <a:pt x="22" y="30"/>
                    </a:cubicBezTo>
                    <a:cubicBezTo>
                      <a:pt x="21" y="31"/>
                      <a:pt x="21" y="33"/>
                      <a:pt x="22" y="34"/>
                    </a:cubicBezTo>
                    <a:cubicBezTo>
                      <a:pt x="22" y="35"/>
                      <a:pt x="23" y="35"/>
                      <a:pt x="24" y="36"/>
                    </a:cubicBezTo>
                    <a:cubicBezTo>
                      <a:pt x="25" y="37"/>
                      <a:pt x="25" y="38"/>
                      <a:pt x="24" y="40"/>
                    </a:cubicBezTo>
                    <a:cubicBezTo>
                      <a:pt x="24" y="40"/>
                      <a:pt x="24" y="41"/>
                      <a:pt x="24" y="41"/>
                    </a:cubicBezTo>
                    <a:cubicBezTo>
                      <a:pt x="25" y="43"/>
                      <a:pt x="25" y="45"/>
                      <a:pt x="25" y="47"/>
                    </a:cubicBezTo>
                    <a:cubicBezTo>
                      <a:pt x="25" y="49"/>
                      <a:pt x="25" y="50"/>
                      <a:pt x="25" y="51"/>
                    </a:cubicBezTo>
                    <a:cubicBezTo>
                      <a:pt x="25" y="53"/>
                      <a:pt x="25" y="54"/>
                      <a:pt x="24" y="55"/>
                    </a:cubicBezTo>
                    <a:cubicBezTo>
                      <a:pt x="23" y="55"/>
                      <a:pt x="23" y="55"/>
                      <a:pt x="22" y="55"/>
                    </a:cubicBezTo>
                    <a:cubicBezTo>
                      <a:pt x="21" y="54"/>
                      <a:pt x="22" y="53"/>
                      <a:pt x="21" y="53"/>
                    </a:cubicBezTo>
                    <a:cubicBezTo>
                      <a:pt x="20" y="53"/>
                      <a:pt x="20" y="54"/>
                      <a:pt x="20" y="54"/>
                    </a:cubicBezTo>
                    <a:cubicBezTo>
                      <a:pt x="19" y="55"/>
                      <a:pt x="18" y="56"/>
                      <a:pt x="17" y="55"/>
                    </a:cubicBezTo>
                    <a:cubicBezTo>
                      <a:pt x="16" y="55"/>
                      <a:pt x="16" y="54"/>
                      <a:pt x="16" y="54"/>
                    </a:cubicBezTo>
                    <a:cubicBezTo>
                      <a:pt x="15" y="53"/>
                      <a:pt x="15" y="52"/>
                      <a:pt x="15" y="51"/>
                    </a:cubicBezTo>
                    <a:cubicBezTo>
                      <a:pt x="14" y="51"/>
                      <a:pt x="14" y="50"/>
                      <a:pt x="13" y="50"/>
                    </a:cubicBezTo>
                    <a:cubicBezTo>
                      <a:pt x="12" y="51"/>
                      <a:pt x="13" y="52"/>
                      <a:pt x="12" y="53"/>
                    </a:cubicBezTo>
                    <a:cubicBezTo>
                      <a:pt x="12" y="53"/>
                      <a:pt x="11" y="54"/>
                      <a:pt x="10" y="54"/>
                    </a:cubicBezTo>
                    <a:cubicBezTo>
                      <a:pt x="10" y="54"/>
                      <a:pt x="9" y="54"/>
                      <a:pt x="8" y="54"/>
                    </a:cubicBezTo>
                    <a:cubicBezTo>
                      <a:pt x="7" y="54"/>
                      <a:pt x="6" y="53"/>
                      <a:pt x="5" y="54"/>
                    </a:cubicBezTo>
                    <a:cubicBezTo>
                      <a:pt x="4" y="55"/>
                      <a:pt x="5" y="56"/>
                      <a:pt x="5" y="57"/>
                    </a:cubicBezTo>
                    <a:cubicBezTo>
                      <a:pt x="5" y="58"/>
                      <a:pt x="5" y="59"/>
                      <a:pt x="5" y="60"/>
                    </a:cubicBezTo>
                    <a:cubicBezTo>
                      <a:pt x="5" y="61"/>
                      <a:pt x="5" y="62"/>
                      <a:pt x="4" y="62"/>
                    </a:cubicBezTo>
                    <a:cubicBezTo>
                      <a:pt x="4" y="64"/>
                      <a:pt x="3" y="64"/>
                      <a:pt x="2" y="65"/>
                    </a:cubicBezTo>
                    <a:cubicBezTo>
                      <a:pt x="1" y="66"/>
                      <a:pt x="1" y="66"/>
                      <a:pt x="0" y="66"/>
                    </a:cubicBezTo>
                    <a:cubicBezTo>
                      <a:pt x="0" y="67"/>
                      <a:pt x="0" y="67"/>
                      <a:pt x="0" y="67"/>
                    </a:cubicBezTo>
                    <a:cubicBezTo>
                      <a:pt x="0" y="69"/>
                      <a:pt x="0" y="70"/>
                      <a:pt x="1" y="71"/>
                    </a:cubicBezTo>
                    <a:cubicBezTo>
                      <a:pt x="2" y="72"/>
                      <a:pt x="3" y="71"/>
                      <a:pt x="3" y="72"/>
                    </a:cubicBezTo>
                    <a:cubicBezTo>
                      <a:pt x="4" y="73"/>
                      <a:pt x="3" y="74"/>
                      <a:pt x="4" y="75"/>
                    </a:cubicBezTo>
                    <a:cubicBezTo>
                      <a:pt x="5" y="75"/>
                      <a:pt x="5" y="76"/>
                      <a:pt x="6" y="76"/>
                    </a:cubicBezTo>
                    <a:cubicBezTo>
                      <a:pt x="6" y="77"/>
                      <a:pt x="7" y="77"/>
                      <a:pt x="7" y="78"/>
                    </a:cubicBezTo>
                    <a:cubicBezTo>
                      <a:pt x="8" y="77"/>
                      <a:pt x="8" y="77"/>
                      <a:pt x="8" y="77"/>
                    </a:cubicBezTo>
                    <a:cubicBezTo>
                      <a:pt x="8" y="77"/>
                      <a:pt x="8" y="76"/>
                      <a:pt x="8" y="75"/>
                    </a:cubicBezTo>
                    <a:cubicBezTo>
                      <a:pt x="9" y="75"/>
                      <a:pt x="10" y="75"/>
                      <a:pt x="11" y="75"/>
                    </a:cubicBezTo>
                    <a:cubicBezTo>
                      <a:pt x="12" y="74"/>
                      <a:pt x="13" y="73"/>
                      <a:pt x="14" y="72"/>
                    </a:cubicBezTo>
                    <a:cubicBezTo>
                      <a:pt x="15" y="72"/>
                      <a:pt x="16" y="71"/>
                      <a:pt x="17" y="71"/>
                    </a:cubicBezTo>
                    <a:cubicBezTo>
                      <a:pt x="18" y="71"/>
                      <a:pt x="19" y="70"/>
                      <a:pt x="20" y="71"/>
                    </a:cubicBezTo>
                    <a:cubicBezTo>
                      <a:pt x="21" y="71"/>
                      <a:pt x="21" y="73"/>
                      <a:pt x="21" y="74"/>
                    </a:cubicBezTo>
                    <a:cubicBezTo>
                      <a:pt x="21" y="74"/>
                      <a:pt x="21" y="74"/>
                      <a:pt x="21" y="74"/>
                    </a:cubicBezTo>
                    <a:cubicBezTo>
                      <a:pt x="22" y="74"/>
                      <a:pt x="22" y="74"/>
                      <a:pt x="23" y="73"/>
                    </a:cubicBezTo>
                    <a:cubicBezTo>
                      <a:pt x="24" y="73"/>
                      <a:pt x="24" y="72"/>
                      <a:pt x="25" y="72"/>
                    </a:cubicBezTo>
                    <a:cubicBezTo>
                      <a:pt x="26" y="72"/>
                      <a:pt x="26" y="72"/>
                      <a:pt x="27" y="73"/>
                    </a:cubicBezTo>
                    <a:cubicBezTo>
                      <a:pt x="27" y="74"/>
                      <a:pt x="26" y="75"/>
                      <a:pt x="27" y="76"/>
                    </a:cubicBezTo>
                    <a:cubicBezTo>
                      <a:pt x="28" y="76"/>
                      <a:pt x="28" y="75"/>
                      <a:pt x="29" y="75"/>
                    </a:cubicBezTo>
                    <a:cubicBezTo>
                      <a:pt x="31" y="75"/>
                      <a:pt x="31" y="74"/>
                      <a:pt x="32" y="73"/>
                    </a:cubicBezTo>
                    <a:cubicBezTo>
                      <a:pt x="34" y="72"/>
                      <a:pt x="34" y="70"/>
                      <a:pt x="35" y="69"/>
                    </a:cubicBezTo>
                    <a:cubicBezTo>
                      <a:pt x="36" y="68"/>
                      <a:pt x="37" y="67"/>
                      <a:pt x="39" y="66"/>
                    </a:cubicBezTo>
                    <a:cubicBezTo>
                      <a:pt x="40" y="65"/>
                      <a:pt x="41" y="65"/>
                      <a:pt x="41" y="6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43" name="Freeform 876"/>
              <p:cNvSpPr>
                <a:spLocks/>
              </p:cNvSpPr>
              <p:nvPr/>
            </p:nvSpPr>
            <p:spPr bwMode="auto">
              <a:xfrm>
                <a:off x="3253" y="2421"/>
                <a:ext cx="1" cy="2"/>
              </a:xfrm>
              <a:custGeom>
                <a:avLst/>
                <a:gdLst>
                  <a:gd name="T0" fmla="*/ 0 w 1"/>
                  <a:gd name="T1" fmla="*/ 16 h 1"/>
                  <a:gd name="T2" fmla="*/ 0 w 1"/>
                  <a:gd name="T3" fmla="*/ 16 h 1"/>
                  <a:gd name="T4" fmla="*/ 0 w 1"/>
                  <a:gd name="T5" fmla="*/ 0 h 1"/>
                  <a:gd name="T6" fmla="*/ 0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1"/>
                    </a:moveTo>
                    <a:cubicBezTo>
                      <a:pt x="0" y="1"/>
                      <a:pt x="0" y="1"/>
                      <a:pt x="0" y="1"/>
                    </a:cubicBezTo>
                    <a:cubicBezTo>
                      <a:pt x="0" y="1"/>
                      <a:pt x="0" y="0"/>
                      <a:pt x="0" y="0"/>
                    </a:cubicBezTo>
                    <a:cubicBezTo>
                      <a:pt x="0" y="1"/>
                      <a:pt x="0" y="1"/>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44" name="Freeform 877"/>
              <p:cNvSpPr>
                <a:spLocks/>
              </p:cNvSpPr>
              <p:nvPr/>
            </p:nvSpPr>
            <p:spPr bwMode="auto">
              <a:xfrm>
                <a:off x="2876" y="2277"/>
                <a:ext cx="92" cy="108"/>
              </a:xfrm>
              <a:custGeom>
                <a:avLst/>
                <a:gdLst>
                  <a:gd name="T0" fmla="*/ 736 w 46"/>
                  <a:gd name="T1" fmla="*/ 192 h 54"/>
                  <a:gd name="T2" fmla="*/ 704 w 46"/>
                  <a:gd name="T3" fmla="*/ 144 h 54"/>
                  <a:gd name="T4" fmla="*/ 576 w 46"/>
                  <a:gd name="T5" fmla="*/ 96 h 54"/>
                  <a:gd name="T6" fmla="*/ 512 w 46"/>
                  <a:gd name="T7" fmla="*/ 144 h 54"/>
                  <a:gd name="T8" fmla="*/ 432 w 46"/>
                  <a:gd name="T9" fmla="*/ 80 h 54"/>
                  <a:gd name="T10" fmla="*/ 368 w 46"/>
                  <a:gd name="T11" fmla="*/ 32 h 54"/>
                  <a:gd name="T12" fmla="*/ 288 w 46"/>
                  <a:gd name="T13" fmla="*/ 48 h 54"/>
                  <a:gd name="T14" fmla="*/ 272 w 46"/>
                  <a:gd name="T15" fmla="*/ 0 h 54"/>
                  <a:gd name="T16" fmla="*/ 208 w 46"/>
                  <a:gd name="T17" fmla="*/ 64 h 54"/>
                  <a:gd name="T18" fmla="*/ 128 w 46"/>
                  <a:gd name="T19" fmla="*/ 32 h 54"/>
                  <a:gd name="T20" fmla="*/ 80 w 46"/>
                  <a:gd name="T21" fmla="*/ 48 h 54"/>
                  <a:gd name="T22" fmla="*/ 80 w 46"/>
                  <a:gd name="T23" fmla="*/ 160 h 54"/>
                  <a:gd name="T24" fmla="*/ 80 w 46"/>
                  <a:gd name="T25" fmla="*/ 240 h 54"/>
                  <a:gd name="T26" fmla="*/ 128 w 46"/>
                  <a:gd name="T27" fmla="*/ 304 h 54"/>
                  <a:gd name="T28" fmla="*/ 32 w 46"/>
                  <a:gd name="T29" fmla="*/ 304 h 54"/>
                  <a:gd name="T30" fmla="*/ 96 w 46"/>
                  <a:gd name="T31" fmla="*/ 384 h 54"/>
                  <a:gd name="T32" fmla="*/ 64 w 46"/>
                  <a:gd name="T33" fmla="*/ 400 h 54"/>
                  <a:gd name="T34" fmla="*/ 16 w 46"/>
                  <a:gd name="T35" fmla="*/ 464 h 54"/>
                  <a:gd name="T36" fmla="*/ 0 w 46"/>
                  <a:gd name="T37" fmla="*/ 560 h 54"/>
                  <a:gd name="T38" fmla="*/ 96 w 46"/>
                  <a:gd name="T39" fmla="*/ 608 h 54"/>
                  <a:gd name="T40" fmla="*/ 128 w 46"/>
                  <a:gd name="T41" fmla="*/ 672 h 54"/>
                  <a:gd name="T42" fmla="*/ 128 w 46"/>
                  <a:gd name="T43" fmla="*/ 800 h 54"/>
                  <a:gd name="T44" fmla="*/ 128 w 46"/>
                  <a:gd name="T45" fmla="*/ 864 h 54"/>
                  <a:gd name="T46" fmla="*/ 208 w 46"/>
                  <a:gd name="T47" fmla="*/ 832 h 54"/>
                  <a:gd name="T48" fmla="*/ 320 w 46"/>
                  <a:gd name="T49" fmla="*/ 784 h 54"/>
                  <a:gd name="T50" fmla="*/ 400 w 46"/>
                  <a:gd name="T51" fmla="*/ 752 h 54"/>
                  <a:gd name="T52" fmla="*/ 560 w 46"/>
                  <a:gd name="T53" fmla="*/ 752 h 54"/>
                  <a:gd name="T54" fmla="*/ 704 w 46"/>
                  <a:gd name="T55" fmla="*/ 768 h 54"/>
                  <a:gd name="T56" fmla="*/ 704 w 46"/>
                  <a:gd name="T57" fmla="*/ 720 h 54"/>
                  <a:gd name="T58" fmla="*/ 640 w 46"/>
                  <a:gd name="T59" fmla="*/ 608 h 54"/>
                  <a:gd name="T60" fmla="*/ 672 w 46"/>
                  <a:gd name="T61" fmla="*/ 496 h 54"/>
                  <a:gd name="T62" fmla="*/ 688 w 46"/>
                  <a:gd name="T63" fmla="*/ 368 h 54"/>
                  <a:gd name="T64" fmla="*/ 704 w 46"/>
                  <a:gd name="T65" fmla="*/ 256 h 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6"/>
                  <a:gd name="T100" fmla="*/ 0 h 54"/>
                  <a:gd name="T101" fmla="*/ 46 w 46"/>
                  <a:gd name="T102" fmla="*/ 54 h 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6" h="54">
                    <a:moveTo>
                      <a:pt x="44" y="16"/>
                    </a:moveTo>
                    <a:cubicBezTo>
                      <a:pt x="45" y="15"/>
                      <a:pt x="46" y="14"/>
                      <a:pt x="46" y="12"/>
                    </a:cubicBezTo>
                    <a:cubicBezTo>
                      <a:pt x="46" y="11"/>
                      <a:pt x="45" y="11"/>
                      <a:pt x="44" y="10"/>
                    </a:cubicBezTo>
                    <a:cubicBezTo>
                      <a:pt x="44" y="9"/>
                      <a:pt x="44" y="9"/>
                      <a:pt x="44" y="9"/>
                    </a:cubicBezTo>
                    <a:cubicBezTo>
                      <a:pt x="42" y="9"/>
                      <a:pt x="41" y="8"/>
                      <a:pt x="40" y="7"/>
                    </a:cubicBezTo>
                    <a:cubicBezTo>
                      <a:pt x="38" y="7"/>
                      <a:pt x="37" y="6"/>
                      <a:pt x="36" y="6"/>
                    </a:cubicBezTo>
                    <a:cubicBezTo>
                      <a:pt x="35" y="7"/>
                      <a:pt x="35" y="8"/>
                      <a:pt x="34" y="8"/>
                    </a:cubicBezTo>
                    <a:cubicBezTo>
                      <a:pt x="33" y="9"/>
                      <a:pt x="33" y="9"/>
                      <a:pt x="32" y="9"/>
                    </a:cubicBezTo>
                    <a:cubicBezTo>
                      <a:pt x="30" y="9"/>
                      <a:pt x="29" y="9"/>
                      <a:pt x="28" y="7"/>
                    </a:cubicBezTo>
                    <a:cubicBezTo>
                      <a:pt x="27" y="7"/>
                      <a:pt x="28" y="6"/>
                      <a:pt x="27" y="5"/>
                    </a:cubicBezTo>
                    <a:cubicBezTo>
                      <a:pt x="26" y="4"/>
                      <a:pt x="25" y="4"/>
                      <a:pt x="24" y="3"/>
                    </a:cubicBezTo>
                    <a:cubicBezTo>
                      <a:pt x="23" y="2"/>
                      <a:pt x="23" y="2"/>
                      <a:pt x="23" y="2"/>
                    </a:cubicBezTo>
                    <a:cubicBezTo>
                      <a:pt x="22" y="3"/>
                      <a:pt x="22" y="3"/>
                      <a:pt x="21" y="3"/>
                    </a:cubicBezTo>
                    <a:cubicBezTo>
                      <a:pt x="20" y="4"/>
                      <a:pt x="19" y="4"/>
                      <a:pt x="18" y="3"/>
                    </a:cubicBezTo>
                    <a:cubicBezTo>
                      <a:pt x="18" y="2"/>
                      <a:pt x="19" y="1"/>
                      <a:pt x="18" y="1"/>
                    </a:cubicBezTo>
                    <a:cubicBezTo>
                      <a:pt x="18" y="0"/>
                      <a:pt x="18" y="0"/>
                      <a:pt x="17" y="0"/>
                    </a:cubicBezTo>
                    <a:cubicBezTo>
                      <a:pt x="16" y="0"/>
                      <a:pt x="16" y="1"/>
                      <a:pt x="15" y="2"/>
                    </a:cubicBezTo>
                    <a:cubicBezTo>
                      <a:pt x="14" y="2"/>
                      <a:pt x="14" y="4"/>
                      <a:pt x="13" y="4"/>
                    </a:cubicBezTo>
                    <a:cubicBezTo>
                      <a:pt x="12" y="4"/>
                      <a:pt x="11" y="4"/>
                      <a:pt x="10" y="3"/>
                    </a:cubicBezTo>
                    <a:cubicBezTo>
                      <a:pt x="9" y="3"/>
                      <a:pt x="9" y="2"/>
                      <a:pt x="8" y="2"/>
                    </a:cubicBezTo>
                    <a:cubicBezTo>
                      <a:pt x="7" y="2"/>
                      <a:pt x="6" y="3"/>
                      <a:pt x="5" y="3"/>
                    </a:cubicBezTo>
                    <a:cubicBezTo>
                      <a:pt x="5" y="3"/>
                      <a:pt x="5" y="3"/>
                      <a:pt x="5" y="3"/>
                    </a:cubicBezTo>
                    <a:cubicBezTo>
                      <a:pt x="5" y="5"/>
                      <a:pt x="4" y="6"/>
                      <a:pt x="4" y="7"/>
                    </a:cubicBezTo>
                    <a:cubicBezTo>
                      <a:pt x="4" y="9"/>
                      <a:pt x="4" y="9"/>
                      <a:pt x="5" y="10"/>
                    </a:cubicBezTo>
                    <a:cubicBezTo>
                      <a:pt x="5" y="11"/>
                      <a:pt x="6" y="11"/>
                      <a:pt x="6" y="12"/>
                    </a:cubicBezTo>
                    <a:cubicBezTo>
                      <a:pt x="6" y="14"/>
                      <a:pt x="5" y="14"/>
                      <a:pt x="5" y="15"/>
                    </a:cubicBezTo>
                    <a:cubicBezTo>
                      <a:pt x="5" y="16"/>
                      <a:pt x="7" y="16"/>
                      <a:pt x="7" y="17"/>
                    </a:cubicBezTo>
                    <a:cubicBezTo>
                      <a:pt x="8" y="17"/>
                      <a:pt x="8" y="18"/>
                      <a:pt x="8" y="19"/>
                    </a:cubicBezTo>
                    <a:cubicBezTo>
                      <a:pt x="7" y="20"/>
                      <a:pt x="6" y="19"/>
                      <a:pt x="5" y="19"/>
                    </a:cubicBezTo>
                    <a:cubicBezTo>
                      <a:pt x="4" y="19"/>
                      <a:pt x="3" y="18"/>
                      <a:pt x="2" y="19"/>
                    </a:cubicBezTo>
                    <a:cubicBezTo>
                      <a:pt x="2" y="20"/>
                      <a:pt x="4" y="20"/>
                      <a:pt x="5" y="22"/>
                    </a:cubicBezTo>
                    <a:cubicBezTo>
                      <a:pt x="5" y="22"/>
                      <a:pt x="6" y="23"/>
                      <a:pt x="6" y="24"/>
                    </a:cubicBezTo>
                    <a:cubicBezTo>
                      <a:pt x="6" y="25"/>
                      <a:pt x="5" y="25"/>
                      <a:pt x="4" y="26"/>
                    </a:cubicBezTo>
                    <a:cubicBezTo>
                      <a:pt x="4" y="25"/>
                      <a:pt x="4" y="25"/>
                      <a:pt x="4" y="25"/>
                    </a:cubicBezTo>
                    <a:cubicBezTo>
                      <a:pt x="4" y="26"/>
                      <a:pt x="3" y="26"/>
                      <a:pt x="3" y="27"/>
                    </a:cubicBezTo>
                    <a:cubicBezTo>
                      <a:pt x="2" y="28"/>
                      <a:pt x="1" y="28"/>
                      <a:pt x="1" y="29"/>
                    </a:cubicBezTo>
                    <a:cubicBezTo>
                      <a:pt x="1" y="30"/>
                      <a:pt x="3" y="30"/>
                      <a:pt x="3" y="31"/>
                    </a:cubicBezTo>
                    <a:cubicBezTo>
                      <a:pt x="3" y="33"/>
                      <a:pt x="0" y="33"/>
                      <a:pt x="0" y="35"/>
                    </a:cubicBezTo>
                    <a:cubicBezTo>
                      <a:pt x="0" y="36"/>
                      <a:pt x="1" y="37"/>
                      <a:pt x="2" y="37"/>
                    </a:cubicBezTo>
                    <a:cubicBezTo>
                      <a:pt x="3" y="38"/>
                      <a:pt x="5" y="36"/>
                      <a:pt x="6" y="38"/>
                    </a:cubicBezTo>
                    <a:cubicBezTo>
                      <a:pt x="7" y="38"/>
                      <a:pt x="6" y="39"/>
                      <a:pt x="6" y="40"/>
                    </a:cubicBezTo>
                    <a:cubicBezTo>
                      <a:pt x="7" y="41"/>
                      <a:pt x="8" y="41"/>
                      <a:pt x="8" y="42"/>
                    </a:cubicBezTo>
                    <a:cubicBezTo>
                      <a:pt x="9" y="43"/>
                      <a:pt x="9" y="45"/>
                      <a:pt x="9" y="46"/>
                    </a:cubicBezTo>
                    <a:cubicBezTo>
                      <a:pt x="8" y="48"/>
                      <a:pt x="8" y="49"/>
                      <a:pt x="8" y="50"/>
                    </a:cubicBezTo>
                    <a:cubicBezTo>
                      <a:pt x="7" y="52"/>
                      <a:pt x="8" y="53"/>
                      <a:pt x="8" y="54"/>
                    </a:cubicBezTo>
                    <a:cubicBezTo>
                      <a:pt x="8" y="54"/>
                      <a:pt x="8" y="54"/>
                      <a:pt x="8" y="54"/>
                    </a:cubicBezTo>
                    <a:cubicBezTo>
                      <a:pt x="9" y="54"/>
                      <a:pt x="9" y="53"/>
                      <a:pt x="11" y="53"/>
                    </a:cubicBezTo>
                    <a:cubicBezTo>
                      <a:pt x="12" y="52"/>
                      <a:pt x="12" y="52"/>
                      <a:pt x="13" y="52"/>
                    </a:cubicBezTo>
                    <a:cubicBezTo>
                      <a:pt x="14" y="51"/>
                      <a:pt x="15" y="50"/>
                      <a:pt x="16" y="50"/>
                    </a:cubicBezTo>
                    <a:cubicBezTo>
                      <a:pt x="17" y="49"/>
                      <a:pt x="18" y="49"/>
                      <a:pt x="20" y="49"/>
                    </a:cubicBezTo>
                    <a:cubicBezTo>
                      <a:pt x="21" y="49"/>
                      <a:pt x="22" y="49"/>
                      <a:pt x="23" y="48"/>
                    </a:cubicBezTo>
                    <a:cubicBezTo>
                      <a:pt x="24" y="48"/>
                      <a:pt x="24" y="47"/>
                      <a:pt x="25" y="47"/>
                    </a:cubicBezTo>
                    <a:cubicBezTo>
                      <a:pt x="27" y="46"/>
                      <a:pt x="27" y="46"/>
                      <a:pt x="29" y="46"/>
                    </a:cubicBezTo>
                    <a:cubicBezTo>
                      <a:pt x="31" y="46"/>
                      <a:pt x="32" y="46"/>
                      <a:pt x="35" y="47"/>
                    </a:cubicBezTo>
                    <a:cubicBezTo>
                      <a:pt x="37" y="47"/>
                      <a:pt x="38" y="47"/>
                      <a:pt x="40" y="47"/>
                    </a:cubicBezTo>
                    <a:cubicBezTo>
                      <a:pt x="41" y="47"/>
                      <a:pt x="42" y="48"/>
                      <a:pt x="44" y="48"/>
                    </a:cubicBezTo>
                    <a:cubicBezTo>
                      <a:pt x="44" y="48"/>
                      <a:pt x="44" y="48"/>
                      <a:pt x="44" y="48"/>
                    </a:cubicBezTo>
                    <a:cubicBezTo>
                      <a:pt x="44" y="47"/>
                      <a:pt x="45" y="46"/>
                      <a:pt x="44" y="45"/>
                    </a:cubicBezTo>
                    <a:cubicBezTo>
                      <a:pt x="44" y="43"/>
                      <a:pt x="43" y="43"/>
                      <a:pt x="42" y="42"/>
                    </a:cubicBezTo>
                    <a:cubicBezTo>
                      <a:pt x="41" y="41"/>
                      <a:pt x="41" y="40"/>
                      <a:pt x="40" y="38"/>
                    </a:cubicBezTo>
                    <a:cubicBezTo>
                      <a:pt x="40" y="36"/>
                      <a:pt x="40" y="35"/>
                      <a:pt x="41" y="33"/>
                    </a:cubicBezTo>
                    <a:cubicBezTo>
                      <a:pt x="41" y="32"/>
                      <a:pt x="42" y="32"/>
                      <a:pt x="42" y="31"/>
                    </a:cubicBezTo>
                    <a:cubicBezTo>
                      <a:pt x="43" y="29"/>
                      <a:pt x="43" y="28"/>
                      <a:pt x="43" y="27"/>
                    </a:cubicBezTo>
                    <a:cubicBezTo>
                      <a:pt x="43" y="25"/>
                      <a:pt x="43" y="24"/>
                      <a:pt x="43" y="23"/>
                    </a:cubicBezTo>
                    <a:cubicBezTo>
                      <a:pt x="43" y="21"/>
                      <a:pt x="42" y="20"/>
                      <a:pt x="43" y="18"/>
                    </a:cubicBezTo>
                    <a:cubicBezTo>
                      <a:pt x="43" y="17"/>
                      <a:pt x="43" y="17"/>
                      <a:pt x="44" y="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45" name="Freeform 878"/>
              <p:cNvSpPr>
                <a:spLocks/>
              </p:cNvSpPr>
              <p:nvPr/>
            </p:nvSpPr>
            <p:spPr bwMode="auto">
              <a:xfrm>
                <a:off x="3014" y="2057"/>
                <a:ext cx="233" cy="198"/>
              </a:xfrm>
              <a:custGeom>
                <a:avLst/>
                <a:gdLst>
                  <a:gd name="T0" fmla="*/ 1400 w 116"/>
                  <a:gd name="T1" fmla="*/ 1440 h 99"/>
                  <a:gd name="T2" fmla="*/ 1484 w 116"/>
                  <a:gd name="T3" fmla="*/ 1424 h 99"/>
                  <a:gd name="T4" fmla="*/ 1581 w 116"/>
                  <a:gd name="T5" fmla="*/ 1376 h 99"/>
                  <a:gd name="T6" fmla="*/ 1597 w 116"/>
                  <a:gd name="T7" fmla="*/ 1360 h 99"/>
                  <a:gd name="T8" fmla="*/ 1629 w 116"/>
                  <a:gd name="T9" fmla="*/ 1248 h 99"/>
                  <a:gd name="T10" fmla="*/ 1679 w 116"/>
                  <a:gd name="T11" fmla="*/ 1120 h 99"/>
                  <a:gd name="T12" fmla="*/ 1760 w 116"/>
                  <a:gd name="T13" fmla="*/ 1040 h 99"/>
                  <a:gd name="T14" fmla="*/ 1792 w 116"/>
                  <a:gd name="T15" fmla="*/ 992 h 99"/>
                  <a:gd name="T16" fmla="*/ 1856 w 116"/>
                  <a:gd name="T17" fmla="*/ 928 h 99"/>
                  <a:gd name="T18" fmla="*/ 1856 w 116"/>
                  <a:gd name="T19" fmla="*/ 624 h 99"/>
                  <a:gd name="T20" fmla="*/ 1888 w 116"/>
                  <a:gd name="T21" fmla="*/ 432 h 99"/>
                  <a:gd name="T22" fmla="*/ 1840 w 116"/>
                  <a:gd name="T23" fmla="*/ 384 h 99"/>
                  <a:gd name="T24" fmla="*/ 1808 w 116"/>
                  <a:gd name="T25" fmla="*/ 320 h 99"/>
                  <a:gd name="T26" fmla="*/ 1808 w 116"/>
                  <a:gd name="T27" fmla="*/ 208 h 99"/>
                  <a:gd name="T28" fmla="*/ 1776 w 116"/>
                  <a:gd name="T29" fmla="*/ 112 h 99"/>
                  <a:gd name="T30" fmla="*/ 1743 w 116"/>
                  <a:gd name="T31" fmla="*/ 112 h 99"/>
                  <a:gd name="T32" fmla="*/ 1663 w 116"/>
                  <a:gd name="T33" fmla="*/ 96 h 99"/>
                  <a:gd name="T34" fmla="*/ 1565 w 116"/>
                  <a:gd name="T35" fmla="*/ 48 h 99"/>
                  <a:gd name="T36" fmla="*/ 1484 w 116"/>
                  <a:gd name="T37" fmla="*/ 16 h 99"/>
                  <a:gd name="T38" fmla="*/ 1368 w 116"/>
                  <a:gd name="T39" fmla="*/ 32 h 99"/>
                  <a:gd name="T40" fmla="*/ 1288 w 116"/>
                  <a:gd name="T41" fmla="*/ 96 h 99"/>
                  <a:gd name="T42" fmla="*/ 1191 w 116"/>
                  <a:gd name="T43" fmla="*/ 192 h 99"/>
                  <a:gd name="T44" fmla="*/ 996 w 116"/>
                  <a:gd name="T45" fmla="*/ 320 h 99"/>
                  <a:gd name="T46" fmla="*/ 795 w 116"/>
                  <a:gd name="T47" fmla="*/ 464 h 99"/>
                  <a:gd name="T48" fmla="*/ 665 w 116"/>
                  <a:gd name="T49" fmla="*/ 560 h 99"/>
                  <a:gd name="T50" fmla="*/ 436 w 116"/>
                  <a:gd name="T51" fmla="*/ 624 h 99"/>
                  <a:gd name="T52" fmla="*/ 472 w 116"/>
                  <a:gd name="T53" fmla="*/ 688 h 99"/>
                  <a:gd name="T54" fmla="*/ 472 w 116"/>
                  <a:gd name="T55" fmla="*/ 832 h 99"/>
                  <a:gd name="T56" fmla="*/ 452 w 116"/>
                  <a:gd name="T57" fmla="*/ 1024 h 99"/>
                  <a:gd name="T58" fmla="*/ 404 w 116"/>
                  <a:gd name="T59" fmla="*/ 1104 h 99"/>
                  <a:gd name="T60" fmla="*/ 307 w 116"/>
                  <a:gd name="T61" fmla="*/ 1120 h 99"/>
                  <a:gd name="T62" fmla="*/ 193 w 116"/>
                  <a:gd name="T63" fmla="*/ 1136 h 99"/>
                  <a:gd name="T64" fmla="*/ 96 w 116"/>
                  <a:gd name="T65" fmla="*/ 1168 h 99"/>
                  <a:gd name="T66" fmla="*/ 0 w 116"/>
                  <a:gd name="T67" fmla="*/ 1184 h 99"/>
                  <a:gd name="T68" fmla="*/ 0 w 116"/>
                  <a:gd name="T69" fmla="*/ 1248 h 99"/>
                  <a:gd name="T70" fmla="*/ 64 w 116"/>
                  <a:gd name="T71" fmla="*/ 1344 h 99"/>
                  <a:gd name="T72" fmla="*/ 96 w 116"/>
                  <a:gd name="T73" fmla="*/ 1440 h 99"/>
                  <a:gd name="T74" fmla="*/ 177 w 116"/>
                  <a:gd name="T75" fmla="*/ 1504 h 99"/>
                  <a:gd name="T76" fmla="*/ 225 w 116"/>
                  <a:gd name="T77" fmla="*/ 1504 h 99"/>
                  <a:gd name="T78" fmla="*/ 225 w 116"/>
                  <a:gd name="T79" fmla="*/ 1568 h 99"/>
                  <a:gd name="T80" fmla="*/ 307 w 116"/>
                  <a:gd name="T81" fmla="*/ 1536 h 99"/>
                  <a:gd name="T82" fmla="*/ 388 w 116"/>
                  <a:gd name="T83" fmla="*/ 1584 h 99"/>
                  <a:gd name="T84" fmla="*/ 388 w 116"/>
                  <a:gd name="T85" fmla="*/ 1520 h 99"/>
                  <a:gd name="T86" fmla="*/ 452 w 116"/>
                  <a:gd name="T87" fmla="*/ 1424 h 99"/>
                  <a:gd name="T88" fmla="*/ 520 w 116"/>
                  <a:gd name="T89" fmla="*/ 1344 h 99"/>
                  <a:gd name="T90" fmla="*/ 601 w 116"/>
                  <a:gd name="T91" fmla="*/ 1344 h 99"/>
                  <a:gd name="T92" fmla="*/ 665 w 116"/>
                  <a:gd name="T93" fmla="*/ 1344 h 99"/>
                  <a:gd name="T94" fmla="*/ 747 w 116"/>
                  <a:gd name="T95" fmla="*/ 1376 h 99"/>
                  <a:gd name="T96" fmla="*/ 860 w 116"/>
                  <a:gd name="T97" fmla="*/ 1440 h 99"/>
                  <a:gd name="T98" fmla="*/ 964 w 116"/>
                  <a:gd name="T99" fmla="*/ 1408 h 99"/>
                  <a:gd name="T100" fmla="*/ 1061 w 116"/>
                  <a:gd name="T101" fmla="*/ 1472 h 99"/>
                  <a:gd name="T102" fmla="*/ 1141 w 116"/>
                  <a:gd name="T103" fmla="*/ 1456 h 99"/>
                  <a:gd name="T104" fmla="*/ 1255 w 116"/>
                  <a:gd name="T105" fmla="*/ 1408 h 99"/>
                  <a:gd name="T106" fmla="*/ 1352 w 116"/>
                  <a:gd name="T107" fmla="*/ 1408 h 9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16"/>
                  <a:gd name="T163" fmla="*/ 0 h 99"/>
                  <a:gd name="T164" fmla="*/ 116 w 116"/>
                  <a:gd name="T165" fmla="*/ 99 h 99"/>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16" h="99">
                    <a:moveTo>
                      <a:pt x="83" y="88"/>
                    </a:moveTo>
                    <a:cubicBezTo>
                      <a:pt x="84" y="89"/>
                      <a:pt x="84" y="89"/>
                      <a:pt x="86" y="90"/>
                    </a:cubicBezTo>
                    <a:cubicBezTo>
                      <a:pt x="87" y="91"/>
                      <a:pt x="87" y="91"/>
                      <a:pt x="89" y="91"/>
                    </a:cubicBezTo>
                    <a:cubicBezTo>
                      <a:pt x="90" y="91"/>
                      <a:pt x="90" y="89"/>
                      <a:pt x="91" y="89"/>
                    </a:cubicBezTo>
                    <a:cubicBezTo>
                      <a:pt x="92" y="88"/>
                      <a:pt x="93" y="88"/>
                      <a:pt x="94" y="87"/>
                    </a:cubicBezTo>
                    <a:cubicBezTo>
                      <a:pt x="95" y="87"/>
                      <a:pt x="96" y="87"/>
                      <a:pt x="97" y="86"/>
                    </a:cubicBezTo>
                    <a:cubicBezTo>
                      <a:pt x="98" y="86"/>
                      <a:pt x="98" y="85"/>
                      <a:pt x="99" y="85"/>
                    </a:cubicBezTo>
                    <a:cubicBezTo>
                      <a:pt x="98" y="85"/>
                      <a:pt x="98" y="85"/>
                      <a:pt x="98" y="85"/>
                    </a:cubicBezTo>
                    <a:cubicBezTo>
                      <a:pt x="99" y="84"/>
                      <a:pt x="99" y="83"/>
                      <a:pt x="100" y="82"/>
                    </a:cubicBezTo>
                    <a:cubicBezTo>
                      <a:pt x="100" y="80"/>
                      <a:pt x="100" y="80"/>
                      <a:pt x="100" y="78"/>
                    </a:cubicBezTo>
                    <a:cubicBezTo>
                      <a:pt x="100" y="77"/>
                      <a:pt x="100" y="76"/>
                      <a:pt x="100" y="75"/>
                    </a:cubicBezTo>
                    <a:cubicBezTo>
                      <a:pt x="101" y="73"/>
                      <a:pt x="102" y="72"/>
                      <a:pt x="103" y="70"/>
                    </a:cubicBezTo>
                    <a:cubicBezTo>
                      <a:pt x="104" y="70"/>
                      <a:pt x="104" y="69"/>
                      <a:pt x="105" y="69"/>
                    </a:cubicBezTo>
                    <a:cubicBezTo>
                      <a:pt x="106" y="68"/>
                      <a:pt x="107" y="67"/>
                      <a:pt x="108" y="65"/>
                    </a:cubicBezTo>
                    <a:cubicBezTo>
                      <a:pt x="108" y="65"/>
                      <a:pt x="107" y="64"/>
                      <a:pt x="108" y="64"/>
                    </a:cubicBezTo>
                    <a:cubicBezTo>
                      <a:pt x="108" y="63"/>
                      <a:pt x="109" y="63"/>
                      <a:pt x="110" y="62"/>
                    </a:cubicBezTo>
                    <a:cubicBezTo>
                      <a:pt x="111" y="61"/>
                      <a:pt x="111" y="61"/>
                      <a:pt x="112" y="60"/>
                    </a:cubicBezTo>
                    <a:cubicBezTo>
                      <a:pt x="113" y="59"/>
                      <a:pt x="113" y="59"/>
                      <a:pt x="114" y="58"/>
                    </a:cubicBezTo>
                    <a:cubicBezTo>
                      <a:pt x="116" y="55"/>
                      <a:pt x="116" y="53"/>
                      <a:pt x="115" y="50"/>
                    </a:cubicBezTo>
                    <a:cubicBezTo>
                      <a:pt x="115" y="47"/>
                      <a:pt x="114" y="43"/>
                      <a:pt x="114" y="39"/>
                    </a:cubicBezTo>
                    <a:cubicBezTo>
                      <a:pt x="114" y="36"/>
                      <a:pt x="114" y="35"/>
                      <a:pt x="115" y="32"/>
                    </a:cubicBezTo>
                    <a:cubicBezTo>
                      <a:pt x="115" y="30"/>
                      <a:pt x="116" y="29"/>
                      <a:pt x="116" y="27"/>
                    </a:cubicBezTo>
                    <a:cubicBezTo>
                      <a:pt x="116" y="27"/>
                      <a:pt x="116" y="26"/>
                      <a:pt x="115" y="26"/>
                    </a:cubicBezTo>
                    <a:cubicBezTo>
                      <a:pt x="115" y="25"/>
                      <a:pt x="113" y="25"/>
                      <a:pt x="113" y="24"/>
                    </a:cubicBezTo>
                    <a:cubicBezTo>
                      <a:pt x="113" y="23"/>
                      <a:pt x="114" y="23"/>
                      <a:pt x="113" y="22"/>
                    </a:cubicBezTo>
                    <a:cubicBezTo>
                      <a:pt x="113" y="21"/>
                      <a:pt x="112" y="21"/>
                      <a:pt x="111" y="20"/>
                    </a:cubicBezTo>
                    <a:cubicBezTo>
                      <a:pt x="111" y="19"/>
                      <a:pt x="111" y="18"/>
                      <a:pt x="111" y="16"/>
                    </a:cubicBezTo>
                    <a:cubicBezTo>
                      <a:pt x="110" y="15"/>
                      <a:pt x="111" y="14"/>
                      <a:pt x="111" y="13"/>
                    </a:cubicBezTo>
                    <a:cubicBezTo>
                      <a:pt x="110" y="11"/>
                      <a:pt x="110" y="10"/>
                      <a:pt x="110" y="9"/>
                    </a:cubicBezTo>
                    <a:cubicBezTo>
                      <a:pt x="110" y="8"/>
                      <a:pt x="109" y="8"/>
                      <a:pt x="109" y="7"/>
                    </a:cubicBezTo>
                    <a:cubicBezTo>
                      <a:pt x="109" y="6"/>
                      <a:pt x="109" y="6"/>
                      <a:pt x="109" y="6"/>
                    </a:cubicBezTo>
                    <a:cubicBezTo>
                      <a:pt x="108" y="7"/>
                      <a:pt x="108" y="7"/>
                      <a:pt x="107" y="7"/>
                    </a:cubicBezTo>
                    <a:cubicBezTo>
                      <a:pt x="106" y="8"/>
                      <a:pt x="105" y="9"/>
                      <a:pt x="104" y="8"/>
                    </a:cubicBezTo>
                    <a:cubicBezTo>
                      <a:pt x="103" y="8"/>
                      <a:pt x="103" y="6"/>
                      <a:pt x="102" y="6"/>
                    </a:cubicBezTo>
                    <a:cubicBezTo>
                      <a:pt x="102" y="5"/>
                      <a:pt x="101" y="5"/>
                      <a:pt x="100" y="4"/>
                    </a:cubicBezTo>
                    <a:cubicBezTo>
                      <a:pt x="98" y="4"/>
                      <a:pt x="98" y="4"/>
                      <a:pt x="96" y="3"/>
                    </a:cubicBezTo>
                    <a:cubicBezTo>
                      <a:pt x="95" y="3"/>
                      <a:pt x="94" y="3"/>
                      <a:pt x="93" y="2"/>
                    </a:cubicBezTo>
                    <a:cubicBezTo>
                      <a:pt x="92" y="2"/>
                      <a:pt x="92" y="1"/>
                      <a:pt x="91" y="1"/>
                    </a:cubicBezTo>
                    <a:cubicBezTo>
                      <a:pt x="89" y="0"/>
                      <a:pt x="88" y="0"/>
                      <a:pt x="87" y="1"/>
                    </a:cubicBezTo>
                    <a:cubicBezTo>
                      <a:pt x="86" y="1"/>
                      <a:pt x="85" y="2"/>
                      <a:pt x="84" y="2"/>
                    </a:cubicBezTo>
                    <a:cubicBezTo>
                      <a:pt x="83" y="3"/>
                      <a:pt x="83" y="3"/>
                      <a:pt x="82" y="4"/>
                    </a:cubicBezTo>
                    <a:cubicBezTo>
                      <a:pt x="81" y="5"/>
                      <a:pt x="80" y="5"/>
                      <a:pt x="79" y="6"/>
                    </a:cubicBezTo>
                    <a:cubicBezTo>
                      <a:pt x="78" y="7"/>
                      <a:pt x="78" y="7"/>
                      <a:pt x="77" y="8"/>
                    </a:cubicBezTo>
                    <a:cubicBezTo>
                      <a:pt x="75" y="9"/>
                      <a:pt x="75" y="10"/>
                      <a:pt x="73" y="12"/>
                    </a:cubicBezTo>
                    <a:cubicBezTo>
                      <a:pt x="71" y="14"/>
                      <a:pt x="68" y="13"/>
                      <a:pt x="65" y="15"/>
                    </a:cubicBezTo>
                    <a:cubicBezTo>
                      <a:pt x="63" y="16"/>
                      <a:pt x="63" y="18"/>
                      <a:pt x="61" y="20"/>
                    </a:cubicBezTo>
                    <a:cubicBezTo>
                      <a:pt x="58" y="22"/>
                      <a:pt x="57" y="23"/>
                      <a:pt x="54" y="25"/>
                    </a:cubicBezTo>
                    <a:cubicBezTo>
                      <a:pt x="52" y="27"/>
                      <a:pt x="51" y="28"/>
                      <a:pt x="49" y="29"/>
                    </a:cubicBezTo>
                    <a:cubicBezTo>
                      <a:pt x="47" y="31"/>
                      <a:pt x="45" y="32"/>
                      <a:pt x="43" y="34"/>
                    </a:cubicBezTo>
                    <a:cubicBezTo>
                      <a:pt x="42" y="34"/>
                      <a:pt x="42" y="35"/>
                      <a:pt x="41" y="35"/>
                    </a:cubicBezTo>
                    <a:cubicBezTo>
                      <a:pt x="38" y="36"/>
                      <a:pt x="37" y="36"/>
                      <a:pt x="34" y="37"/>
                    </a:cubicBezTo>
                    <a:cubicBezTo>
                      <a:pt x="32" y="37"/>
                      <a:pt x="30" y="38"/>
                      <a:pt x="27" y="39"/>
                    </a:cubicBezTo>
                    <a:cubicBezTo>
                      <a:pt x="28" y="39"/>
                      <a:pt x="28" y="39"/>
                      <a:pt x="28" y="39"/>
                    </a:cubicBezTo>
                    <a:cubicBezTo>
                      <a:pt x="29" y="41"/>
                      <a:pt x="29" y="42"/>
                      <a:pt x="29" y="43"/>
                    </a:cubicBezTo>
                    <a:cubicBezTo>
                      <a:pt x="29" y="46"/>
                      <a:pt x="29" y="48"/>
                      <a:pt x="29" y="50"/>
                    </a:cubicBezTo>
                    <a:cubicBezTo>
                      <a:pt x="29" y="50"/>
                      <a:pt x="29" y="51"/>
                      <a:pt x="29" y="52"/>
                    </a:cubicBezTo>
                    <a:cubicBezTo>
                      <a:pt x="29" y="55"/>
                      <a:pt x="30" y="57"/>
                      <a:pt x="30" y="60"/>
                    </a:cubicBezTo>
                    <a:cubicBezTo>
                      <a:pt x="29" y="61"/>
                      <a:pt x="28" y="62"/>
                      <a:pt x="28" y="64"/>
                    </a:cubicBezTo>
                    <a:cubicBezTo>
                      <a:pt x="28" y="65"/>
                      <a:pt x="28" y="66"/>
                      <a:pt x="27" y="67"/>
                    </a:cubicBezTo>
                    <a:cubicBezTo>
                      <a:pt x="27" y="68"/>
                      <a:pt x="26" y="68"/>
                      <a:pt x="25" y="69"/>
                    </a:cubicBezTo>
                    <a:cubicBezTo>
                      <a:pt x="25" y="70"/>
                      <a:pt x="24" y="70"/>
                      <a:pt x="23" y="71"/>
                    </a:cubicBezTo>
                    <a:cubicBezTo>
                      <a:pt x="22" y="71"/>
                      <a:pt x="21" y="69"/>
                      <a:pt x="19" y="70"/>
                    </a:cubicBezTo>
                    <a:cubicBezTo>
                      <a:pt x="18" y="70"/>
                      <a:pt x="18" y="71"/>
                      <a:pt x="17" y="71"/>
                    </a:cubicBezTo>
                    <a:cubicBezTo>
                      <a:pt x="15" y="72"/>
                      <a:pt x="14" y="71"/>
                      <a:pt x="12" y="71"/>
                    </a:cubicBezTo>
                    <a:cubicBezTo>
                      <a:pt x="10" y="71"/>
                      <a:pt x="9" y="71"/>
                      <a:pt x="8" y="71"/>
                    </a:cubicBezTo>
                    <a:cubicBezTo>
                      <a:pt x="7" y="72"/>
                      <a:pt x="7" y="73"/>
                      <a:pt x="6" y="73"/>
                    </a:cubicBezTo>
                    <a:cubicBezTo>
                      <a:pt x="5" y="74"/>
                      <a:pt x="4" y="74"/>
                      <a:pt x="3" y="74"/>
                    </a:cubicBezTo>
                    <a:cubicBezTo>
                      <a:pt x="2" y="74"/>
                      <a:pt x="1" y="74"/>
                      <a:pt x="0" y="74"/>
                    </a:cubicBezTo>
                    <a:cubicBezTo>
                      <a:pt x="0" y="75"/>
                      <a:pt x="0" y="75"/>
                      <a:pt x="0" y="75"/>
                    </a:cubicBezTo>
                    <a:cubicBezTo>
                      <a:pt x="0" y="76"/>
                      <a:pt x="0" y="77"/>
                      <a:pt x="0" y="78"/>
                    </a:cubicBezTo>
                    <a:cubicBezTo>
                      <a:pt x="0" y="79"/>
                      <a:pt x="0" y="80"/>
                      <a:pt x="1" y="81"/>
                    </a:cubicBezTo>
                    <a:cubicBezTo>
                      <a:pt x="1" y="82"/>
                      <a:pt x="2" y="83"/>
                      <a:pt x="4" y="84"/>
                    </a:cubicBezTo>
                    <a:cubicBezTo>
                      <a:pt x="5" y="85"/>
                      <a:pt x="6" y="85"/>
                      <a:pt x="6" y="86"/>
                    </a:cubicBezTo>
                    <a:cubicBezTo>
                      <a:pt x="7" y="88"/>
                      <a:pt x="6" y="88"/>
                      <a:pt x="6" y="90"/>
                    </a:cubicBezTo>
                    <a:cubicBezTo>
                      <a:pt x="6" y="91"/>
                      <a:pt x="5" y="92"/>
                      <a:pt x="6" y="93"/>
                    </a:cubicBezTo>
                    <a:cubicBezTo>
                      <a:pt x="7" y="94"/>
                      <a:pt x="9" y="94"/>
                      <a:pt x="11" y="94"/>
                    </a:cubicBezTo>
                    <a:cubicBezTo>
                      <a:pt x="12" y="94"/>
                      <a:pt x="12" y="93"/>
                      <a:pt x="13" y="93"/>
                    </a:cubicBezTo>
                    <a:cubicBezTo>
                      <a:pt x="13" y="93"/>
                      <a:pt x="14" y="94"/>
                      <a:pt x="14" y="94"/>
                    </a:cubicBezTo>
                    <a:cubicBezTo>
                      <a:pt x="15" y="95"/>
                      <a:pt x="14" y="96"/>
                      <a:pt x="14" y="97"/>
                    </a:cubicBezTo>
                    <a:cubicBezTo>
                      <a:pt x="14" y="98"/>
                      <a:pt x="14" y="98"/>
                      <a:pt x="14" y="98"/>
                    </a:cubicBezTo>
                    <a:cubicBezTo>
                      <a:pt x="15" y="97"/>
                      <a:pt x="16" y="95"/>
                      <a:pt x="17" y="95"/>
                    </a:cubicBezTo>
                    <a:cubicBezTo>
                      <a:pt x="18" y="95"/>
                      <a:pt x="18" y="96"/>
                      <a:pt x="19" y="96"/>
                    </a:cubicBezTo>
                    <a:cubicBezTo>
                      <a:pt x="20" y="97"/>
                      <a:pt x="19" y="98"/>
                      <a:pt x="20" y="99"/>
                    </a:cubicBezTo>
                    <a:cubicBezTo>
                      <a:pt x="22" y="99"/>
                      <a:pt x="23" y="99"/>
                      <a:pt x="24" y="99"/>
                    </a:cubicBezTo>
                    <a:cubicBezTo>
                      <a:pt x="24" y="98"/>
                      <a:pt x="24" y="98"/>
                      <a:pt x="24" y="98"/>
                    </a:cubicBezTo>
                    <a:cubicBezTo>
                      <a:pt x="24" y="97"/>
                      <a:pt x="23" y="96"/>
                      <a:pt x="24" y="95"/>
                    </a:cubicBezTo>
                    <a:cubicBezTo>
                      <a:pt x="24" y="93"/>
                      <a:pt x="26" y="94"/>
                      <a:pt x="27" y="93"/>
                    </a:cubicBezTo>
                    <a:cubicBezTo>
                      <a:pt x="28" y="92"/>
                      <a:pt x="27" y="90"/>
                      <a:pt x="28" y="89"/>
                    </a:cubicBezTo>
                    <a:cubicBezTo>
                      <a:pt x="28" y="88"/>
                      <a:pt x="29" y="87"/>
                      <a:pt x="30" y="87"/>
                    </a:cubicBezTo>
                    <a:cubicBezTo>
                      <a:pt x="30" y="86"/>
                      <a:pt x="31" y="85"/>
                      <a:pt x="32" y="84"/>
                    </a:cubicBezTo>
                    <a:cubicBezTo>
                      <a:pt x="33" y="84"/>
                      <a:pt x="34" y="85"/>
                      <a:pt x="35" y="85"/>
                    </a:cubicBezTo>
                    <a:cubicBezTo>
                      <a:pt x="36" y="85"/>
                      <a:pt x="36" y="84"/>
                      <a:pt x="37" y="84"/>
                    </a:cubicBezTo>
                    <a:cubicBezTo>
                      <a:pt x="38" y="83"/>
                      <a:pt x="38" y="82"/>
                      <a:pt x="39" y="83"/>
                    </a:cubicBezTo>
                    <a:cubicBezTo>
                      <a:pt x="40" y="83"/>
                      <a:pt x="40" y="83"/>
                      <a:pt x="41" y="84"/>
                    </a:cubicBezTo>
                    <a:cubicBezTo>
                      <a:pt x="42" y="85"/>
                      <a:pt x="42" y="86"/>
                      <a:pt x="43" y="86"/>
                    </a:cubicBezTo>
                    <a:cubicBezTo>
                      <a:pt x="44" y="86"/>
                      <a:pt x="45" y="86"/>
                      <a:pt x="46" y="86"/>
                    </a:cubicBezTo>
                    <a:cubicBezTo>
                      <a:pt x="47" y="86"/>
                      <a:pt x="47" y="89"/>
                      <a:pt x="48" y="89"/>
                    </a:cubicBezTo>
                    <a:cubicBezTo>
                      <a:pt x="50" y="90"/>
                      <a:pt x="51" y="91"/>
                      <a:pt x="53" y="90"/>
                    </a:cubicBezTo>
                    <a:cubicBezTo>
                      <a:pt x="54" y="90"/>
                      <a:pt x="54" y="88"/>
                      <a:pt x="55" y="88"/>
                    </a:cubicBezTo>
                    <a:cubicBezTo>
                      <a:pt x="56" y="87"/>
                      <a:pt x="57" y="87"/>
                      <a:pt x="59" y="88"/>
                    </a:cubicBezTo>
                    <a:cubicBezTo>
                      <a:pt x="60" y="88"/>
                      <a:pt x="60" y="89"/>
                      <a:pt x="61" y="90"/>
                    </a:cubicBezTo>
                    <a:cubicBezTo>
                      <a:pt x="62" y="91"/>
                      <a:pt x="63" y="91"/>
                      <a:pt x="65" y="92"/>
                    </a:cubicBezTo>
                    <a:cubicBezTo>
                      <a:pt x="66" y="92"/>
                      <a:pt x="66" y="92"/>
                      <a:pt x="67" y="92"/>
                    </a:cubicBezTo>
                    <a:cubicBezTo>
                      <a:pt x="68" y="92"/>
                      <a:pt x="69" y="92"/>
                      <a:pt x="70" y="91"/>
                    </a:cubicBezTo>
                    <a:cubicBezTo>
                      <a:pt x="72" y="90"/>
                      <a:pt x="72" y="89"/>
                      <a:pt x="73" y="89"/>
                    </a:cubicBezTo>
                    <a:cubicBezTo>
                      <a:pt x="75" y="88"/>
                      <a:pt x="75" y="88"/>
                      <a:pt x="77" y="88"/>
                    </a:cubicBezTo>
                    <a:cubicBezTo>
                      <a:pt x="78" y="88"/>
                      <a:pt x="79" y="88"/>
                      <a:pt x="80" y="88"/>
                    </a:cubicBezTo>
                    <a:cubicBezTo>
                      <a:pt x="81" y="88"/>
                      <a:pt x="82" y="88"/>
                      <a:pt x="83" y="8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46" name="Freeform 879"/>
              <p:cNvSpPr>
                <a:spLocks/>
              </p:cNvSpPr>
              <p:nvPr/>
            </p:nvSpPr>
            <p:spPr bwMode="auto">
              <a:xfrm>
                <a:off x="3449" y="2502"/>
                <a:ext cx="26" cy="36"/>
              </a:xfrm>
              <a:custGeom>
                <a:avLst/>
                <a:gdLst>
                  <a:gd name="T0" fmla="*/ 176 w 13"/>
                  <a:gd name="T1" fmla="*/ 32 h 18"/>
                  <a:gd name="T2" fmla="*/ 176 w 13"/>
                  <a:gd name="T3" fmla="*/ 0 h 18"/>
                  <a:gd name="T4" fmla="*/ 128 w 13"/>
                  <a:gd name="T5" fmla="*/ 32 h 18"/>
                  <a:gd name="T6" fmla="*/ 112 w 13"/>
                  <a:gd name="T7" fmla="*/ 48 h 18"/>
                  <a:gd name="T8" fmla="*/ 64 w 13"/>
                  <a:gd name="T9" fmla="*/ 80 h 18"/>
                  <a:gd name="T10" fmla="*/ 32 w 13"/>
                  <a:gd name="T11" fmla="*/ 64 h 18"/>
                  <a:gd name="T12" fmla="*/ 0 w 13"/>
                  <a:gd name="T13" fmla="*/ 80 h 18"/>
                  <a:gd name="T14" fmla="*/ 0 w 13"/>
                  <a:gd name="T15" fmla="*/ 80 h 18"/>
                  <a:gd name="T16" fmla="*/ 0 w 13"/>
                  <a:gd name="T17" fmla="*/ 144 h 18"/>
                  <a:gd name="T18" fmla="*/ 16 w 13"/>
                  <a:gd name="T19" fmla="*/ 192 h 18"/>
                  <a:gd name="T20" fmla="*/ 0 w 13"/>
                  <a:gd name="T21" fmla="*/ 208 h 18"/>
                  <a:gd name="T22" fmla="*/ 32 w 13"/>
                  <a:gd name="T23" fmla="*/ 192 h 18"/>
                  <a:gd name="T24" fmla="*/ 48 w 13"/>
                  <a:gd name="T25" fmla="*/ 224 h 18"/>
                  <a:gd name="T26" fmla="*/ 80 w 13"/>
                  <a:gd name="T27" fmla="*/ 272 h 18"/>
                  <a:gd name="T28" fmla="*/ 96 w 13"/>
                  <a:gd name="T29" fmla="*/ 288 h 18"/>
                  <a:gd name="T30" fmla="*/ 112 w 13"/>
                  <a:gd name="T31" fmla="*/ 288 h 18"/>
                  <a:gd name="T32" fmla="*/ 160 w 13"/>
                  <a:gd name="T33" fmla="*/ 256 h 18"/>
                  <a:gd name="T34" fmla="*/ 176 w 13"/>
                  <a:gd name="T35" fmla="*/ 208 h 18"/>
                  <a:gd name="T36" fmla="*/ 176 w 13"/>
                  <a:gd name="T37" fmla="*/ 144 h 18"/>
                  <a:gd name="T38" fmla="*/ 208 w 13"/>
                  <a:gd name="T39" fmla="*/ 112 h 18"/>
                  <a:gd name="T40" fmla="*/ 192 w 13"/>
                  <a:gd name="T41" fmla="*/ 96 h 18"/>
                  <a:gd name="T42" fmla="*/ 176 w 13"/>
                  <a:gd name="T43" fmla="*/ 32 h 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
                  <a:gd name="T67" fmla="*/ 0 h 18"/>
                  <a:gd name="T68" fmla="*/ 13 w 13"/>
                  <a:gd name="T69" fmla="*/ 18 h 1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 h="18">
                    <a:moveTo>
                      <a:pt x="11" y="2"/>
                    </a:moveTo>
                    <a:cubicBezTo>
                      <a:pt x="11" y="0"/>
                      <a:pt x="11" y="0"/>
                      <a:pt x="11" y="0"/>
                    </a:cubicBezTo>
                    <a:cubicBezTo>
                      <a:pt x="10" y="0"/>
                      <a:pt x="9" y="1"/>
                      <a:pt x="8" y="2"/>
                    </a:cubicBezTo>
                    <a:cubicBezTo>
                      <a:pt x="8" y="2"/>
                      <a:pt x="7" y="3"/>
                      <a:pt x="7" y="3"/>
                    </a:cubicBezTo>
                    <a:cubicBezTo>
                      <a:pt x="6" y="4"/>
                      <a:pt x="5" y="5"/>
                      <a:pt x="4" y="5"/>
                    </a:cubicBezTo>
                    <a:cubicBezTo>
                      <a:pt x="3" y="5"/>
                      <a:pt x="3" y="4"/>
                      <a:pt x="2" y="4"/>
                    </a:cubicBezTo>
                    <a:cubicBezTo>
                      <a:pt x="1" y="4"/>
                      <a:pt x="1" y="4"/>
                      <a:pt x="0" y="5"/>
                    </a:cubicBezTo>
                    <a:cubicBezTo>
                      <a:pt x="0" y="5"/>
                      <a:pt x="0" y="5"/>
                      <a:pt x="0" y="5"/>
                    </a:cubicBezTo>
                    <a:cubicBezTo>
                      <a:pt x="0" y="7"/>
                      <a:pt x="0" y="7"/>
                      <a:pt x="0" y="9"/>
                    </a:cubicBezTo>
                    <a:cubicBezTo>
                      <a:pt x="1" y="10"/>
                      <a:pt x="1" y="10"/>
                      <a:pt x="1" y="12"/>
                    </a:cubicBezTo>
                    <a:cubicBezTo>
                      <a:pt x="0" y="13"/>
                      <a:pt x="0" y="13"/>
                      <a:pt x="0" y="13"/>
                    </a:cubicBezTo>
                    <a:cubicBezTo>
                      <a:pt x="1" y="13"/>
                      <a:pt x="1" y="12"/>
                      <a:pt x="2" y="12"/>
                    </a:cubicBezTo>
                    <a:cubicBezTo>
                      <a:pt x="3" y="12"/>
                      <a:pt x="3" y="13"/>
                      <a:pt x="3" y="14"/>
                    </a:cubicBezTo>
                    <a:cubicBezTo>
                      <a:pt x="4" y="15"/>
                      <a:pt x="4" y="16"/>
                      <a:pt x="5" y="17"/>
                    </a:cubicBezTo>
                    <a:cubicBezTo>
                      <a:pt x="5" y="17"/>
                      <a:pt x="5" y="18"/>
                      <a:pt x="6" y="18"/>
                    </a:cubicBezTo>
                    <a:cubicBezTo>
                      <a:pt x="6" y="18"/>
                      <a:pt x="7" y="18"/>
                      <a:pt x="7" y="18"/>
                    </a:cubicBezTo>
                    <a:cubicBezTo>
                      <a:pt x="9" y="18"/>
                      <a:pt x="10" y="17"/>
                      <a:pt x="10" y="16"/>
                    </a:cubicBezTo>
                    <a:cubicBezTo>
                      <a:pt x="11" y="15"/>
                      <a:pt x="11" y="14"/>
                      <a:pt x="11" y="13"/>
                    </a:cubicBezTo>
                    <a:cubicBezTo>
                      <a:pt x="11" y="12"/>
                      <a:pt x="10" y="11"/>
                      <a:pt x="11" y="9"/>
                    </a:cubicBezTo>
                    <a:cubicBezTo>
                      <a:pt x="12" y="8"/>
                      <a:pt x="13" y="9"/>
                      <a:pt x="13" y="7"/>
                    </a:cubicBezTo>
                    <a:cubicBezTo>
                      <a:pt x="13" y="7"/>
                      <a:pt x="12" y="6"/>
                      <a:pt x="12" y="6"/>
                    </a:cubicBezTo>
                    <a:cubicBezTo>
                      <a:pt x="11" y="4"/>
                      <a:pt x="11" y="4"/>
                      <a:pt x="11"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47" name="Freeform 880"/>
              <p:cNvSpPr>
                <a:spLocks/>
              </p:cNvSpPr>
              <p:nvPr/>
            </p:nvSpPr>
            <p:spPr bwMode="auto">
              <a:xfrm>
                <a:off x="3459" y="2538"/>
                <a:ext cx="2" cy="1"/>
              </a:xfrm>
              <a:custGeom>
                <a:avLst/>
                <a:gdLst>
                  <a:gd name="T0" fmla="*/ 16 w 1"/>
                  <a:gd name="T1" fmla="*/ 0 h 1"/>
                  <a:gd name="T2" fmla="*/ 16 w 1"/>
                  <a:gd name="T3" fmla="*/ 0 h 1"/>
                  <a:gd name="T4" fmla="*/ 0 w 1"/>
                  <a:gd name="T5" fmla="*/ 0 h 1"/>
                  <a:gd name="T6" fmla="*/ 16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0"/>
                    </a:moveTo>
                    <a:cubicBezTo>
                      <a:pt x="1" y="0"/>
                      <a:pt x="1" y="0"/>
                      <a:pt x="1" y="0"/>
                    </a:cubicBezTo>
                    <a:cubicBezTo>
                      <a:pt x="0" y="0"/>
                      <a:pt x="0" y="0"/>
                      <a:pt x="0" y="0"/>
                    </a:cubicBezTo>
                    <a:cubicBezTo>
                      <a:pt x="1" y="0"/>
                      <a:pt x="1"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48" name="Freeform 881"/>
              <p:cNvSpPr>
                <a:spLocks/>
              </p:cNvSpPr>
              <p:nvPr/>
            </p:nvSpPr>
            <p:spPr bwMode="auto">
              <a:xfrm>
                <a:off x="3335" y="2606"/>
                <a:ext cx="182" cy="172"/>
              </a:xfrm>
              <a:custGeom>
                <a:avLst/>
                <a:gdLst>
                  <a:gd name="T0" fmla="*/ 1408 w 91"/>
                  <a:gd name="T1" fmla="*/ 224 h 86"/>
                  <a:gd name="T2" fmla="*/ 1360 w 91"/>
                  <a:gd name="T3" fmla="*/ 160 h 86"/>
                  <a:gd name="T4" fmla="*/ 1328 w 91"/>
                  <a:gd name="T5" fmla="*/ 144 h 86"/>
                  <a:gd name="T6" fmla="*/ 1184 w 91"/>
                  <a:gd name="T7" fmla="*/ 64 h 86"/>
                  <a:gd name="T8" fmla="*/ 1136 w 91"/>
                  <a:gd name="T9" fmla="*/ 64 h 86"/>
                  <a:gd name="T10" fmla="*/ 1104 w 91"/>
                  <a:gd name="T11" fmla="*/ 32 h 86"/>
                  <a:gd name="T12" fmla="*/ 1072 w 91"/>
                  <a:gd name="T13" fmla="*/ 0 h 86"/>
                  <a:gd name="T14" fmla="*/ 1008 w 91"/>
                  <a:gd name="T15" fmla="*/ 0 h 86"/>
                  <a:gd name="T16" fmla="*/ 880 w 91"/>
                  <a:gd name="T17" fmla="*/ 48 h 86"/>
                  <a:gd name="T18" fmla="*/ 800 w 91"/>
                  <a:gd name="T19" fmla="*/ 144 h 86"/>
                  <a:gd name="T20" fmla="*/ 832 w 91"/>
                  <a:gd name="T21" fmla="*/ 224 h 86"/>
                  <a:gd name="T22" fmla="*/ 816 w 91"/>
                  <a:gd name="T23" fmla="*/ 320 h 86"/>
                  <a:gd name="T24" fmla="*/ 816 w 91"/>
                  <a:gd name="T25" fmla="*/ 512 h 86"/>
                  <a:gd name="T26" fmla="*/ 896 w 91"/>
                  <a:gd name="T27" fmla="*/ 608 h 86"/>
                  <a:gd name="T28" fmla="*/ 800 w 91"/>
                  <a:gd name="T29" fmla="*/ 640 h 86"/>
                  <a:gd name="T30" fmla="*/ 688 w 91"/>
                  <a:gd name="T31" fmla="*/ 528 h 86"/>
                  <a:gd name="T32" fmla="*/ 624 w 91"/>
                  <a:gd name="T33" fmla="*/ 464 h 86"/>
                  <a:gd name="T34" fmla="*/ 544 w 91"/>
                  <a:gd name="T35" fmla="*/ 496 h 86"/>
                  <a:gd name="T36" fmla="*/ 432 w 91"/>
                  <a:gd name="T37" fmla="*/ 480 h 86"/>
                  <a:gd name="T38" fmla="*/ 384 w 91"/>
                  <a:gd name="T39" fmla="*/ 400 h 86"/>
                  <a:gd name="T40" fmla="*/ 304 w 91"/>
                  <a:gd name="T41" fmla="*/ 400 h 86"/>
                  <a:gd name="T42" fmla="*/ 272 w 91"/>
                  <a:gd name="T43" fmla="*/ 384 h 86"/>
                  <a:gd name="T44" fmla="*/ 272 w 91"/>
                  <a:gd name="T45" fmla="*/ 512 h 86"/>
                  <a:gd name="T46" fmla="*/ 272 w 91"/>
                  <a:gd name="T47" fmla="*/ 656 h 86"/>
                  <a:gd name="T48" fmla="*/ 144 w 91"/>
                  <a:gd name="T49" fmla="*/ 656 h 86"/>
                  <a:gd name="T50" fmla="*/ 32 w 91"/>
                  <a:gd name="T51" fmla="*/ 656 h 86"/>
                  <a:gd name="T52" fmla="*/ 16 w 91"/>
                  <a:gd name="T53" fmla="*/ 720 h 86"/>
                  <a:gd name="T54" fmla="*/ 0 w 91"/>
                  <a:gd name="T55" fmla="*/ 960 h 86"/>
                  <a:gd name="T56" fmla="*/ 144 w 91"/>
                  <a:gd name="T57" fmla="*/ 1296 h 86"/>
                  <a:gd name="T58" fmla="*/ 192 w 91"/>
                  <a:gd name="T59" fmla="*/ 1280 h 86"/>
                  <a:gd name="T60" fmla="*/ 304 w 91"/>
                  <a:gd name="T61" fmla="*/ 1296 h 86"/>
                  <a:gd name="T62" fmla="*/ 416 w 91"/>
                  <a:gd name="T63" fmla="*/ 1328 h 86"/>
                  <a:gd name="T64" fmla="*/ 480 w 91"/>
                  <a:gd name="T65" fmla="*/ 1344 h 86"/>
                  <a:gd name="T66" fmla="*/ 544 w 91"/>
                  <a:gd name="T67" fmla="*/ 1360 h 86"/>
                  <a:gd name="T68" fmla="*/ 608 w 91"/>
                  <a:gd name="T69" fmla="*/ 1376 h 86"/>
                  <a:gd name="T70" fmla="*/ 656 w 91"/>
                  <a:gd name="T71" fmla="*/ 1296 h 86"/>
                  <a:gd name="T72" fmla="*/ 720 w 91"/>
                  <a:gd name="T73" fmla="*/ 1216 h 86"/>
                  <a:gd name="T74" fmla="*/ 800 w 91"/>
                  <a:gd name="T75" fmla="*/ 1184 h 86"/>
                  <a:gd name="T76" fmla="*/ 816 w 91"/>
                  <a:gd name="T77" fmla="*/ 1072 h 86"/>
                  <a:gd name="T78" fmla="*/ 896 w 91"/>
                  <a:gd name="T79" fmla="*/ 1040 h 86"/>
                  <a:gd name="T80" fmla="*/ 960 w 91"/>
                  <a:gd name="T81" fmla="*/ 1024 h 86"/>
                  <a:gd name="T82" fmla="*/ 1024 w 91"/>
                  <a:gd name="T83" fmla="*/ 1024 h 86"/>
                  <a:gd name="T84" fmla="*/ 992 w 91"/>
                  <a:gd name="T85" fmla="*/ 976 h 86"/>
                  <a:gd name="T86" fmla="*/ 1040 w 91"/>
                  <a:gd name="T87" fmla="*/ 912 h 86"/>
                  <a:gd name="T88" fmla="*/ 1136 w 91"/>
                  <a:gd name="T89" fmla="*/ 896 h 86"/>
                  <a:gd name="T90" fmla="*/ 1232 w 91"/>
                  <a:gd name="T91" fmla="*/ 848 h 86"/>
                  <a:gd name="T92" fmla="*/ 1328 w 91"/>
                  <a:gd name="T93" fmla="*/ 832 h 86"/>
                  <a:gd name="T94" fmla="*/ 1344 w 91"/>
                  <a:gd name="T95" fmla="*/ 800 h 86"/>
                  <a:gd name="T96" fmla="*/ 1328 w 91"/>
                  <a:gd name="T97" fmla="*/ 720 h 86"/>
                  <a:gd name="T98" fmla="*/ 1360 w 91"/>
                  <a:gd name="T99" fmla="*/ 656 h 86"/>
                  <a:gd name="T100" fmla="*/ 1408 w 91"/>
                  <a:gd name="T101" fmla="*/ 608 h 86"/>
                  <a:gd name="T102" fmla="*/ 1392 w 91"/>
                  <a:gd name="T103" fmla="*/ 512 h 86"/>
                  <a:gd name="T104" fmla="*/ 1376 w 91"/>
                  <a:gd name="T105" fmla="*/ 448 h 86"/>
                  <a:gd name="T106" fmla="*/ 1408 w 91"/>
                  <a:gd name="T107" fmla="*/ 352 h 86"/>
                  <a:gd name="T108" fmla="*/ 1408 w 91"/>
                  <a:gd name="T109" fmla="*/ 288 h 8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1"/>
                  <a:gd name="T166" fmla="*/ 0 h 86"/>
                  <a:gd name="T167" fmla="*/ 91 w 91"/>
                  <a:gd name="T168" fmla="*/ 86 h 8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1" h="86">
                    <a:moveTo>
                      <a:pt x="88" y="18"/>
                    </a:moveTo>
                    <a:cubicBezTo>
                      <a:pt x="88" y="17"/>
                      <a:pt x="89" y="16"/>
                      <a:pt x="88" y="14"/>
                    </a:cubicBezTo>
                    <a:cubicBezTo>
                      <a:pt x="88" y="13"/>
                      <a:pt x="87" y="13"/>
                      <a:pt x="86" y="12"/>
                    </a:cubicBezTo>
                    <a:cubicBezTo>
                      <a:pt x="86" y="11"/>
                      <a:pt x="85" y="11"/>
                      <a:pt x="85" y="10"/>
                    </a:cubicBezTo>
                    <a:cubicBezTo>
                      <a:pt x="85" y="10"/>
                      <a:pt x="85" y="10"/>
                      <a:pt x="85" y="10"/>
                    </a:cubicBezTo>
                    <a:cubicBezTo>
                      <a:pt x="84" y="9"/>
                      <a:pt x="84" y="9"/>
                      <a:pt x="83" y="9"/>
                    </a:cubicBezTo>
                    <a:cubicBezTo>
                      <a:pt x="81" y="8"/>
                      <a:pt x="80" y="7"/>
                      <a:pt x="78" y="6"/>
                    </a:cubicBezTo>
                    <a:cubicBezTo>
                      <a:pt x="76" y="5"/>
                      <a:pt x="75" y="5"/>
                      <a:pt x="74" y="4"/>
                    </a:cubicBezTo>
                    <a:cubicBezTo>
                      <a:pt x="73" y="3"/>
                      <a:pt x="73" y="3"/>
                      <a:pt x="73" y="3"/>
                    </a:cubicBezTo>
                    <a:cubicBezTo>
                      <a:pt x="73" y="4"/>
                      <a:pt x="72" y="4"/>
                      <a:pt x="71" y="4"/>
                    </a:cubicBezTo>
                    <a:cubicBezTo>
                      <a:pt x="70" y="4"/>
                      <a:pt x="70" y="5"/>
                      <a:pt x="69" y="4"/>
                    </a:cubicBezTo>
                    <a:cubicBezTo>
                      <a:pt x="69" y="4"/>
                      <a:pt x="69" y="3"/>
                      <a:pt x="69" y="2"/>
                    </a:cubicBezTo>
                    <a:cubicBezTo>
                      <a:pt x="69" y="1"/>
                      <a:pt x="68" y="1"/>
                      <a:pt x="67" y="0"/>
                    </a:cubicBezTo>
                    <a:cubicBezTo>
                      <a:pt x="67" y="0"/>
                      <a:pt x="67" y="0"/>
                      <a:pt x="67" y="0"/>
                    </a:cubicBezTo>
                    <a:cubicBezTo>
                      <a:pt x="66" y="0"/>
                      <a:pt x="66" y="0"/>
                      <a:pt x="65" y="0"/>
                    </a:cubicBezTo>
                    <a:cubicBezTo>
                      <a:pt x="64" y="0"/>
                      <a:pt x="64" y="0"/>
                      <a:pt x="63" y="0"/>
                    </a:cubicBezTo>
                    <a:cubicBezTo>
                      <a:pt x="61" y="1"/>
                      <a:pt x="60" y="0"/>
                      <a:pt x="58" y="0"/>
                    </a:cubicBezTo>
                    <a:cubicBezTo>
                      <a:pt x="57" y="1"/>
                      <a:pt x="57" y="2"/>
                      <a:pt x="55" y="3"/>
                    </a:cubicBezTo>
                    <a:cubicBezTo>
                      <a:pt x="55" y="4"/>
                      <a:pt x="54" y="5"/>
                      <a:pt x="53" y="5"/>
                    </a:cubicBezTo>
                    <a:cubicBezTo>
                      <a:pt x="52" y="7"/>
                      <a:pt x="51" y="7"/>
                      <a:pt x="50" y="9"/>
                    </a:cubicBezTo>
                    <a:cubicBezTo>
                      <a:pt x="50" y="10"/>
                      <a:pt x="49" y="11"/>
                      <a:pt x="49" y="12"/>
                    </a:cubicBezTo>
                    <a:cubicBezTo>
                      <a:pt x="49" y="13"/>
                      <a:pt x="51" y="12"/>
                      <a:pt x="52" y="14"/>
                    </a:cubicBezTo>
                    <a:cubicBezTo>
                      <a:pt x="52" y="14"/>
                      <a:pt x="52" y="15"/>
                      <a:pt x="52" y="16"/>
                    </a:cubicBezTo>
                    <a:cubicBezTo>
                      <a:pt x="52" y="18"/>
                      <a:pt x="52" y="18"/>
                      <a:pt x="51" y="20"/>
                    </a:cubicBezTo>
                    <a:cubicBezTo>
                      <a:pt x="51" y="22"/>
                      <a:pt x="50" y="23"/>
                      <a:pt x="50" y="24"/>
                    </a:cubicBezTo>
                    <a:cubicBezTo>
                      <a:pt x="49" y="27"/>
                      <a:pt x="49" y="30"/>
                      <a:pt x="51" y="32"/>
                    </a:cubicBezTo>
                    <a:cubicBezTo>
                      <a:pt x="52" y="33"/>
                      <a:pt x="53" y="33"/>
                      <a:pt x="55" y="33"/>
                    </a:cubicBezTo>
                    <a:cubicBezTo>
                      <a:pt x="58" y="33"/>
                      <a:pt x="56" y="35"/>
                      <a:pt x="56" y="38"/>
                    </a:cubicBezTo>
                    <a:cubicBezTo>
                      <a:pt x="56" y="38"/>
                      <a:pt x="56" y="40"/>
                      <a:pt x="56" y="40"/>
                    </a:cubicBezTo>
                    <a:cubicBezTo>
                      <a:pt x="53" y="40"/>
                      <a:pt x="51" y="41"/>
                      <a:pt x="50" y="40"/>
                    </a:cubicBezTo>
                    <a:cubicBezTo>
                      <a:pt x="48" y="39"/>
                      <a:pt x="48" y="37"/>
                      <a:pt x="47" y="35"/>
                    </a:cubicBezTo>
                    <a:cubicBezTo>
                      <a:pt x="45" y="34"/>
                      <a:pt x="44" y="34"/>
                      <a:pt x="43" y="33"/>
                    </a:cubicBezTo>
                    <a:cubicBezTo>
                      <a:pt x="42" y="32"/>
                      <a:pt x="42" y="31"/>
                      <a:pt x="41" y="30"/>
                    </a:cubicBezTo>
                    <a:cubicBezTo>
                      <a:pt x="40" y="30"/>
                      <a:pt x="40" y="29"/>
                      <a:pt x="39" y="29"/>
                    </a:cubicBezTo>
                    <a:cubicBezTo>
                      <a:pt x="38" y="30"/>
                      <a:pt x="39" y="31"/>
                      <a:pt x="38" y="32"/>
                    </a:cubicBezTo>
                    <a:cubicBezTo>
                      <a:pt x="36" y="32"/>
                      <a:pt x="36" y="32"/>
                      <a:pt x="34" y="31"/>
                    </a:cubicBezTo>
                    <a:cubicBezTo>
                      <a:pt x="33" y="31"/>
                      <a:pt x="33" y="30"/>
                      <a:pt x="31" y="30"/>
                    </a:cubicBezTo>
                    <a:cubicBezTo>
                      <a:pt x="30" y="29"/>
                      <a:pt x="28" y="31"/>
                      <a:pt x="27" y="30"/>
                    </a:cubicBezTo>
                    <a:cubicBezTo>
                      <a:pt x="26" y="29"/>
                      <a:pt x="27" y="27"/>
                      <a:pt x="26" y="26"/>
                    </a:cubicBezTo>
                    <a:cubicBezTo>
                      <a:pt x="25" y="25"/>
                      <a:pt x="25" y="25"/>
                      <a:pt x="24" y="25"/>
                    </a:cubicBezTo>
                    <a:cubicBezTo>
                      <a:pt x="23" y="25"/>
                      <a:pt x="23" y="27"/>
                      <a:pt x="22" y="26"/>
                    </a:cubicBezTo>
                    <a:cubicBezTo>
                      <a:pt x="20" y="26"/>
                      <a:pt x="20" y="25"/>
                      <a:pt x="19" y="25"/>
                    </a:cubicBezTo>
                    <a:cubicBezTo>
                      <a:pt x="19" y="24"/>
                      <a:pt x="19" y="24"/>
                      <a:pt x="18" y="24"/>
                    </a:cubicBezTo>
                    <a:cubicBezTo>
                      <a:pt x="17" y="24"/>
                      <a:pt x="17" y="24"/>
                      <a:pt x="17" y="24"/>
                    </a:cubicBezTo>
                    <a:cubicBezTo>
                      <a:pt x="17" y="25"/>
                      <a:pt x="17" y="26"/>
                      <a:pt x="17" y="28"/>
                    </a:cubicBezTo>
                    <a:cubicBezTo>
                      <a:pt x="17" y="29"/>
                      <a:pt x="17" y="30"/>
                      <a:pt x="17" y="32"/>
                    </a:cubicBezTo>
                    <a:cubicBezTo>
                      <a:pt x="17" y="34"/>
                      <a:pt x="16" y="36"/>
                      <a:pt x="17" y="38"/>
                    </a:cubicBezTo>
                    <a:cubicBezTo>
                      <a:pt x="17" y="39"/>
                      <a:pt x="18" y="40"/>
                      <a:pt x="17" y="41"/>
                    </a:cubicBezTo>
                    <a:cubicBezTo>
                      <a:pt x="16" y="42"/>
                      <a:pt x="14" y="41"/>
                      <a:pt x="13" y="41"/>
                    </a:cubicBezTo>
                    <a:cubicBezTo>
                      <a:pt x="11" y="41"/>
                      <a:pt x="10" y="41"/>
                      <a:pt x="9" y="41"/>
                    </a:cubicBezTo>
                    <a:cubicBezTo>
                      <a:pt x="7" y="41"/>
                      <a:pt x="6" y="41"/>
                      <a:pt x="4" y="41"/>
                    </a:cubicBezTo>
                    <a:cubicBezTo>
                      <a:pt x="3" y="41"/>
                      <a:pt x="2" y="40"/>
                      <a:pt x="2" y="41"/>
                    </a:cubicBezTo>
                    <a:cubicBezTo>
                      <a:pt x="1" y="41"/>
                      <a:pt x="1" y="42"/>
                      <a:pt x="1" y="43"/>
                    </a:cubicBezTo>
                    <a:cubicBezTo>
                      <a:pt x="1" y="43"/>
                      <a:pt x="1" y="44"/>
                      <a:pt x="1" y="45"/>
                    </a:cubicBezTo>
                    <a:cubicBezTo>
                      <a:pt x="1" y="47"/>
                      <a:pt x="1" y="49"/>
                      <a:pt x="0" y="51"/>
                    </a:cubicBezTo>
                    <a:cubicBezTo>
                      <a:pt x="0" y="54"/>
                      <a:pt x="0" y="56"/>
                      <a:pt x="0" y="60"/>
                    </a:cubicBezTo>
                    <a:cubicBezTo>
                      <a:pt x="0" y="63"/>
                      <a:pt x="0" y="65"/>
                      <a:pt x="0" y="69"/>
                    </a:cubicBezTo>
                    <a:cubicBezTo>
                      <a:pt x="9" y="81"/>
                      <a:pt x="9" y="81"/>
                      <a:pt x="9" y="81"/>
                    </a:cubicBezTo>
                    <a:cubicBezTo>
                      <a:pt x="10" y="81"/>
                      <a:pt x="10" y="81"/>
                      <a:pt x="10" y="81"/>
                    </a:cubicBezTo>
                    <a:cubicBezTo>
                      <a:pt x="11" y="80"/>
                      <a:pt x="11" y="80"/>
                      <a:pt x="12" y="80"/>
                    </a:cubicBezTo>
                    <a:cubicBezTo>
                      <a:pt x="14" y="80"/>
                      <a:pt x="14" y="80"/>
                      <a:pt x="15" y="80"/>
                    </a:cubicBezTo>
                    <a:cubicBezTo>
                      <a:pt x="17" y="80"/>
                      <a:pt x="18" y="80"/>
                      <a:pt x="19" y="81"/>
                    </a:cubicBezTo>
                    <a:cubicBezTo>
                      <a:pt x="21" y="81"/>
                      <a:pt x="22" y="82"/>
                      <a:pt x="23" y="82"/>
                    </a:cubicBezTo>
                    <a:cubicBezTo>
                      <a:pt x="24" y="83"/>
                      <a:pt x="25" y="83"/>
                      <a:pt x="26" y="83"/>
                    </a:cubicBezTo>
                    <a:cubicBezTo>
                      <a:pt x="26" y="83"/>
                      <a:pt x="27" y="84"/>
                      <a:pt x="28" y="84"/>
                    </a:cubicBezTo>
                    <a:cubicBezTo>
                      <a:pt x="28" y="84"/>
                      <a:pt x="29" y="84"/>
                      <a:pt x="30" y="84"/>
                    </a:cubicBezTo>
                    <a:cubicBezTo>
                      <a:pt x="31" y="85"/>
                      <a:pt x="31" y="85"/>
                      <a:pt x="32" y="85"/>
                    </a:cubicBezTo>
                    <a:cubicBezTo>
                      <a:pt x="33" y="85"/>
                      <a:pt x="33" y="85"/>
                      <a:pt x="34" y="85"/>
                    </a:cubicBezTo>
                    <a:cubicBezTo>
                      <a:pt x="35" y="85"/>
                      <a:pt x="35" y="86"/>
                      <a:pt x="36" y="86"/>
                    </a:cubicBezTo>
                    <a:cubicBezTo>
                      <a:pt x="37" y="86"/>
                      <a:pt x="37" y="86"/>
                      <a:pt x="38" y="86"/>
                    </a:cubicBezTo>
                    <a:cubicBezTo>
                      <a:pt x="39" y="85"/>
                      <a:pt x="38" y="84"/>
                      <a:pt x="38" y="83"/>
                    </a:cubicBezTo>
                    <a:cubicBezTo>
                      <a:pt x="39" y="82"/>
                      <a:pt x="40" y="82"/>
                      <a:pt x="41" y="81"/>
                    </a:cubicBezTo>
                    <a:cubicBezTo>
                      <a:pt x="42" y="80"/>
                      <a:pt x="43" y="79"/>
                      <a:pt x="44" y="78"/>
                    </a:cubicBezTo>
                    <a:cubicBezTo>
                      <a:pt x="44" y="77"/>
                      <a:pt x="44" y="77"/>
                      <a:pt x="45" y="76"/>
                    </a:cubicBezTo>
                    <a:cubicBezTo>
                      <a:pt x="45" y="75"/>
                      <a:pt x="46" y="75"/>
                      <a:pt x="48" y="74"/>
                    </a:cubicBezTo>
                    <a:cubicBezTo>
                      <a:pt x="48" y="74"/>
                      <a:pt x="49" y="74"/>
                      <a:pt x="50" y="74"/>
                    </a:cubicBezTo>
                    <a:cubicBezTo>
                      <a:pt x="50" y="73"/>
                      <a:pt x="50" y="72"/>
                      <a:pt x="50" y="72"/>
                    </a:cubicBezTo>
                    <a:cubicBezTo>
                      <a:pt x="50" y="70"/>
                      <a:pt x="50" y="69"/>
                      <a:pt x="51" y="67"/>
                    </a:cubicBezTo>
                    <a:cubicBezTo>
                      <a:pt x="52" y="67"/>
                      <a:pt x="53" y="66"/>
                      <a:pt x="54" y="66"/>
                    </a:cubicBezTo>
                    <a:cubicBezTo>
                      <a:pt x="55" y="66"/>
                      <a:pt x="55" y="66"/>
                      <a:pt x="56" y="65"/>
                    </a:cubicBezTo>
                    <a:cubicBezTo>
                      <a:pt x="57" y="65"/>
                      <a:pt x="57" y="65"/>
                      <a:pt x="58" y="64"/>
                    </a:cubicBezTo>
                    <a:cubicBezTo>
                      <a:pt x="59" y="64"/>
                      <a:pt x="60" y="64"/>
                      <a:pt x="60" y="64"/>
                    </a:cubicBezTo>
                    <a:cubicBezTo>
                      <a:pt x="61" y="64"/>
                      <a:pt x="62" y="64"/>
                      <a:pt x="63" y="64"/>
                    </a:cubicBezTo>
                    <a:cubicBezTo>
                      <a:pt x="64" y="64"/>
                      <a:pt x="64" y="64"/>
                      <a:pt x="64" y="64"/>
                    </a:cubicBezTo>
                    <a:cubicBezTo>
                      <a:pt x="64" y="63"/>
                      <a:pt x="65" y="63"/>
                      <a:pt x="64" y="62"/>
                    </a:cubicBezTo>
                    <a:cubicBezTo>
                      <a:pt x="64" y="61"/>
                      <a:pt x="63" y="62"/>
                      <a:pt x="62" y="61"/>
                    </a:cubicBezTo>
                    <a:cubicBezTo>
                      <a:pt x="62" y="60"/>
                      <a:pt x="62" y="59"/>
                      <a:pt x="63" y="58"/>
                    </a:cubicBezTo>
                    <a:cubicBezTo>
                      <a:pt x="64" y="58"/>
                      <a:pt x="64" y="58"/>
                      <a:pt x="65" y="57"/>
                    </a:cubicBezTo>
                    <a:cubicBezTo>
                      <a:pt x="66" y="57"/>
                      <a:pt x="67" y="56"/>
                      <a:pt x="68" y="56"/>
                    </a:cubicBezTo>
                    <a:cubicBezTo>
                      <a:pt x="69" y="56"/>
                      <a:pt x="70" y="56"/>
                      <a:pt x="71" y="56"/>
                    </a:cubicBezTo>
                    <a:cubicBezTo>
                      <a:pt x="73" y="56"/>
                      <a:pt x="73" y="55"/>
                      <a:pt x="74" y="54"/>
                    </a:cubicBezTo>
                    <a:cubicBezTo>
                      <a:pt x="75" y="54"/>
                      <a:pt x="76" y="54"/>
                      <a:pt x="77" y="53"/>
                    </a:cubicBezTo>
                    <a:cubicBezTo>
                      <a:pt x="78" y="53"/>
                      <a:pt x="78" y="53"/>
                      <a:pt x="79" y="53"/>
                    </a:cubicBezTo>
                    <a:cubicBezTo>
                      <a:pt x="81" y="53"/>
                      <a:pt x="82" y="53"/>
                      <a:pt x="83" y="52"/>
                    </a:cubicBezTo>
                    <a:cubicBezTo>
                      <a:pt x="83" y="52"/>
                      <a:pt x="83" y="51"/>
                      <a:pt x="83" y="50"/>
                    </a:cubicBezTo>
                    <a:cubicBezTo>
                      <a:pt x="84" y="50"/>
                      <a:pt x="84" y="50"/>
                      <a:pt x="84" y="50"/>
                    </a:cubicBezTo>
                    <a:cubicBezTo>
                      <a:pt x="84" y="49"/>
                      <a:pt x="83" y="49"/>
                      <a:pt x="82" y="48"/>
                    </a:cubicBezTo>
                    <a:cubicBezTo>
                      <a:pt x="82" y="47"/>
                      <a:pt x="83" y="46"/>
                      <a:pt x="83" y="45"/>
                    </a:cubicBezTo>
                    <a:cubicBezTo>
                      <a:pt x="84" y="44"/>
                      <a:pt x="84" y="44"/>
                      <a:pt x="84" y="43"/>
                    </a:cubicBezTo>
                    <a:cubicBezTo>
                      <a:pt x="84" y="42"/>
                      <a:pt x="85" y="41"/>
                      <a:pt x="85" y="41"/>
                    </a:cubicBezTo>
                    <a:cubicBezTo>
                      <a:pt x="85" y="40"/>
                      <a:pt x="84" y="39"/>
                      <a:pt x="85" y="38"/>
                    </a:cubicBezTo>
                    <a:cubicBezTo>
                      <a:pt x="86" y="37"/>
                      <a:pt x="87" y="39"/>
                      <a:pt x="88" y="38"/>
                    </a:cubicBezTo>
                    <a:cubicBezTo>
                      <a:pt x="89" y="37"/>
                      <a:pt x="88" y="36"/>
                      <a:pt x="88" y="35"/>
                    </a:cubicBezTo>
                    <a:cubicBezTo>
                      <a:pt x="88" y="33"/>
                      <a:pt x="87" y="33"/>
                      <a:pt x="87" y="32"/>
                    </a:cubicBezTo>
                    <a:cubicBezTo>
                      <a:pt x="87" y="31"/>
                      <a:pt x="87" y="30"/>
                      <a:pt x="87" y="29"/>
                    </a:cubicBezTo>
                    <a:cubicBezTo>
                      <a:pt x="87" y="29"/>
                      <a:pt x="86" y="28"/>
                      <a:pt x="86" y="28"/>
                    </a:cubicBezTo>
                    <a:cubicBezTo>
                      <a:pt x="87" y="26"/>
                      <a:pt x="88" y="26"/>
                      <a:pt x="88" y="25"/>
                    </a:cubicBezTo>
                    <a:cubicBezTo>
                      <a:pt x="88" y="24"/>
                      <a:pt x="88" y="23"/>
                      <a:pt x="88" y="22"/>
                    </a:cubicBezTo>
                    <a:cubicBezTo>
                      <a:pt x="89" y="21"/>
                      <a:pt x="90" y="22"/>
                      <a:pt x="91" y="21"/>
                    </a:cubicBezTo>
                    <a:cubicBezTo>
                      <a:pt x="91" y="19"/>
                      <a:pt x="89" y="19"/>
                      <a:pt x="88" y="1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49" name="Freeform 882"/>
              <p:cNvSpPr>
                <a:spLocks/>
              </p:cNvSpPr>
              <p:nvPr/>
            </p:nvSpPr>
            <p:spPr bwMode="auto">
              <a:xfrm>
                <a:off x="3469" y="2852"/>
                <a:ext cx="2" cy="1"/>
              </a:xfrm>
              <a:custGeom>
                <a:avLst/>
                <a:gdLst>
                  <a:gd name="T0" fmla="*/ 0 w 1"/>
                  <a:gd name="T1" fmla="*/ 0 h 1"/>
                  <a:gd name="T2" fmla="*/ 0 w 1"/>
                  <a:gd name="T3" fmla="*/ 0 h 1"/>
                  <a:gd name="T4" fmla="*/ 16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1" y="0"/>
                      <a:pt x="1" y="0"/>
                      <a:pt x="1"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50" name="Freeform 883"/>
              <p:cNvSpPr>
                <a:spLocks/>
              </p:cNvSpPr>
              <p:nvPr/>
            </p:nvSpPr>
            <p:spPr bwMode="auto">
              <a:xfrm>
                <a:off x="3247" y="2852"/>
                <a:ext cx="244" cy="215"/>
              </a:xfrm>
              <a:custGeom>
                <a:avLst/>
                <a:gdLst>
                  <a:gd name="T0" fmla="*/ 1840 w 122"/>
                  <a:gd name="T1" fmla="*/ 472 h 107"/>
                  <a:gd name="T2" fmla="*/ 1856 w 122"/>
                  <a:gd name="T3" fmla="*/ 324 h 107"/>
                  <a:gd name="T4" fmla="*/ 1824 w 122"/>
                  <a:gd name="T5" fmla="*/ 209 h 107"/>
                  <a:gd name="T6" fmla="*/ 1792 w 122"/>
                  <a:gd name="T7" fmla="*/ 64 h 107"/>
                  <a:gd name="T8" fmla="*/ 1728 w 122"/>
                  <a:gd name="T9" fmla="*/ 0 h 107"/>
                  <a:gd name="T10" fmla="*/ 1568 w 122"/>
                  <a:gd name="T11" fmla="*/ 0 h 107"/>
                  <a:gd name="T12" fmla="*/ 1520 w 122"/>
                  <a:gd name="T13" fmla="*/ 32 h 107"/>
                  <a:gd name="T14" fmla="*/ 1360 w 122"/>
                  <a:gd name="T15" fmla="*/ 145 h 107"/>
                  <a:gd name="T16" fmla="*/ 1216 w 122"/>
                  <a:gd name="T17" fmla="*/ 227 h 107"/>
                  <a:gd name="T18" fmla="*/ 1104 w 122"/>
                  <a:gd name="T19" fmla="*/ 340 h 107"/>
                  <a:gd name="T20" fmla="*/ 1088 w 122"/>
                  <a:gd name="T21" fmla="*/ 440 h 107"/>
                  <a:gd name="T22" fmla="*/ 944 w 122"/>
                  <a:gd name="T23" fmla="*/ 472 h 107"/>
                  <a:gd name="T24" fmla="*/ 832 w 122"/>
                  <a:gd name="T25" fmla="*/ 404 h 107"/>
                  <a:gd name="T26" fmla="*/ 752 w 122"/>
                  <a:gd name="T27" fmla="*/ 440 h 107"/>
                  <a:gd name="T28" fmla="*/ 672 w 122"/>
                  <a:gd name="T29" fmla="*/ 536 h 107"/>
                  <a:gd name="T30" fmla="*/ 560 w 122"/>
                  <a:gd name="T31" fmla="*/ 601 h 107"/>
                  <a:gd name="T32" fmla="*/ 480 w 122"/>
                  <a:gd name="T33" fmla="*/ 553 h 107"/>
                  <a:gd name="T34" fmla="*/ 512 w 122"/>
                  <a:gd name="T35" fmla="*/ 472 h 107"/>
                  <a:gd name="T36" fmla="*/ 464 w 122"/>
                  <a:gd name="T37" fmla="*/ 340 h 107"/>
                  <a:gd name="T38" fmla="*/ 416 w 122"/>
                  <a:gd name="T39" fmla="*/ 860 h 107"/>
                  <a:gd name="T40" fmla="*/ 336 w 122"/>
                  <a:gd name="T41" fmla="*/ 884 h 107"/>
                  <a:gd name="T42" fmla="*/ 288 w 122"/>
                  <a:gd name="T43" fmla="*/ 916 h 107"/>
                  <a:gd name="T44" fmla="*/ 192 w 122"/>
                  <a:gd name="T45" fmla="*/ 900 h 107"/>
                  <a:gd name="T46" fmla="*/ 112 w 122"/>
                  <a:gd name="T47" fmla="*/ 884 h 107"/>
                  <a:gd name="T48" fmla="*/ 96 w 122"/>
                  <a:gd name="T49" fmla="*/ 812 h 107"/>
                  <a:gd name="T50" fmla="*/ 48 w 122"/>
                  <a:gd name="T51" fmla="*/ 828 h 107"/>
                  <a:gd name="T52" fmla="*/ 0 w 122"/>
                  <a:gd name="T53" fmla="*/ 884 h 107"/>
                  <a:gd name="T54" fmla="*/ 32 w 122"/>
                  <a:gd name="T55" fmla="*/ 932 h 107"/>
                  <a:gd name="T56" fmla="*/ 64 w 122"/>
                  <a:gd name="T57" fmla="*/ 1029 h 107"/>
                  <a:gd name="T58" fmla="*/ 80 w 122"/>
                  <a:gd name="T59" fmla="*/ 1159 h 107"/>
                  <a:gd name="T60" fmla="*/ 160 w 122"/>
                  <a:gd name="T61" fmla="*/ 1272 h 107"/>
                  <a:gd name="T62" fmla="*/ 208 w 122"/>
                  <a:gd name="T63" fmla="*/ 1356 h 107"/>
                  <a:gd name="T64" fmla="*/ 176 w 122"/>
                  <a:gd name="T65" fmla="*/ 1437 h 107"/>
                  <a:gd name="T66" fmla="*/ 128 w 122"/>
                  <a:gd name="T67" fmla="*/ 1501 h 107"/>
                  <a:gd name="T68" fmla="*/ 192 w 122"/>
                  <a:gd name="T69" fmla="*/ 1599 h 107"/>
                  <a:gd name="T70" fmla="*/ 224 w 122"/>
                  <a:gd name="T71" fmla="*/ 1664 h 107"/>
                  <a:gd name="T72" fmla="*/ 304 w 122"/>
                  <a:gd name="T73" fmla="*/ 1712 h 107"/>
                  <a:gd name="T74" fmla="*/ 384 w 122"/>
                  <a:gd name="T75" fmla="*/ 1728 h 107"/>
                  <a:gd name="T76" fmla="*/ 496 w 122"/>
                  <a:gd name="T77" fmla="*/ 1696 h 107"/>
                  <a:gd name="T78" fmla="*/ 592 w 122"/>
                  <a:gd name="T79" fmla="*/ 1680 h 107"/>
                  <a:gd name="T80" fmla="*/ 672 w 122"/>
                  <a:gd name="T81" fmla="*/ 1632 h 107"/>
                  <a:gd name="T82" fmla="*/ 752 w 122"/>
                  <a:gd name="T83" fmla="*/ 1648 h 107"/>
                  <a:gd name="T84" fmla="*/ 816 w 122"/>
                  <a:gd name="T85" fmla="*/ 1632 h 107"/>
                  <a:gd name="T86" fmla="*/ 928 w 122"/>
                  <a:gd name="T87" fmla="*/ 1648 h 107"/>
                  <a:gd name="T88" fmla="*/ 1008 w 122"/>
                  <a:gd name="T89" fmla="*/ 1616 h 107"/>
                  <a:gd name="T90" fmla="*/ 1136 w 122"/>
                  <a:gd name="T91" fmla="*/ 1599 h 107"/>
                  <a:gd name="T92" fmla="*/ 1248 w 122"/>
                  <a:gd name="T93" fmla="*/ 1551 h 107"/>
                  <a:gd name="T94" fmla="*/ 1328 w 122"/>
                  <a:gd name="T95" fmla="*/ 1485 h 107"/>
                  <a:gd name="T96" fmla="*/ 1472 w 122"/>
                  <a:gd name="T97" fmla="*/ 1340 h 107"/>
                  <a:gd name="T98" fmla="*/ 1568 w 122"/>
                  <a:gd name="T99" fmla="*/ 1272 h 107"/>
                  <a:gd name="T100" fmla="*/ 1648 w 122"/>
                  <a:gd name="T101" fmla="*/ 1159 h 107"/>
                  <a:gd name="T102" fmla="*/ 1728 w 122"/>
                  <a:gd name="T103" fmla="*/ 1029 h 107"/>
                  <a:gd name="T104" fmla="*/ 1824 w 122"/>
                  <a:gd name="T105" fmla="*/ 900 h 107"/>
                  <a:gd name="T106" fmla="*/ 1872 w 122"/>
                  <a:gd name="T107" fmla="*/ 884 h 107"/>
                  <a:gd name="T108" fmla="*/ 1920 w 122"/>
                  <a:gd name="T109" fmla="*/ 731 h 107"/>
                  <a:gd name="T110" fmla="*/ 1952 w 122"/>
                  <a:gd name="T111" fmla="*/ 601 h 107"/>
                  <a:gd name="T112" fmla="*/ 1840 w 122"/>
                  <a:gd name="T113" fmla="*/ 520 h 10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22"/>
                  <a:gd name="T172" fmla="*/ 0 h 107"/>
                  <a:gd name="T173" fmla="*/ 122 w 122"/>
                  <a:gd name="T174" fmla="*/ 107 h 10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22" h="107">
                    <a:moveTo>
                      <a:pt x="115" y="32"/>
                    </a:moveTo>
                    <a:cubicBezTo>
                      <a:pt x="115" y="31"/>
                      <a:pt x="115" y="30"/>
                      <a:pt x="115" y="29"/>
                    </a:cubicBezTo>
                    <a:cubicBezTo>
                      <a:pt x="115" y="27"/>
                      <a:pt x="115" y="26"/>
                      <a:pt x="116" y="24"/>
                    </a:cubicBezTo>
                    <a:cubicBezTo>
                      <a:pt x="116" y="22"/>
                      <a:pt x="115" y="21"/>
                      <a:pt x="116" y="20"/>
                    </a:cubicBezTo>
                    <a:cubicBezTo>
                      <a:pt x="116" y="19"/>
                      <a:pt x="116" y="18"/>
                      <a:pt x="116" y="16"/>
                    </a:cubicBezTo>
                    <a:cubicBezTo>
                      <a:pt x="116" y="15"/>
                      <a:pt x="115" y="14"/>
                      <a:pt x="114" y="13"/>
                    </a:cubicBezTo>
                    <a:cubicBezTo>
                      <a:pt x="114" y="11"/>
                      <a:pt x="112" y="10"/>
                      <a:pt x="112" y="8"/>
                    </a:cubicBezTo>
                    <a:cubicBezTo>
                      <a:pt x="112" y="6"/>
                      <a:pt x="113" y="5"/>
                      <a:pt x="112" y="4"/>
                    </a:cubicBezTo>
                    <a:cubicBezTo>
                      <a:pt x="112" y="2"/>
                      <a:pt x="111" y="2"/>
                      <a:pt x="111" y="0"/>
                    </a:cubicBezTo>
                    <a:cubicBezTo>
                      <a:pt x="110" y="0"/>
                      <a:pt x="109" y="1"/>
                      <a:pt x="108" y="0"/>
                    </a:cubicBezTo>
                    <a:cubicBezTo>
                      <a:pt x="106" y="0"/>
                      <a:pt x="104" y="0"/>
                      <a:pt x="102" y="0"/>
                    </a:cubicBezTo>
                    <a:cubicBezTo>
                      <a:pt x="101" y="0"/>
                      <a:pt x="99" y="1"/>
                      <a:pt x="98" y="0"/>
                    </a:cubicBezTo>
                    <a:cubicBezTo>
                      <a:pt x="98" y="0"/>
                      <a:pt x="98" y="0"/>
                      <a:pt x="98" y="0"/>
                    </a:cubicBezTo>
                    <a:cubicBezTo>
                      <a:pt x="97" y="1"/>
                      <a:pt x="96" y="1"/>
                      <a:pt x="95" y="2"/>
                    </a:cubicBezTo>
                    <a:cubicBezTo>
                      <a:pt x="93" y="3"/>
                      <a:pt x="92" y="4"/>
                      <a:pt x="91" y="5"/>
                    </a:cubicBezTo>
                    <a:cubicBezTo>
                      <a:pt x="89" y="7"/>
                      <a:pt x="87" y="7"/>
                      <a:pt x="85" y="9"/>
                    </a:cubicBezTo>
                    <a:cubicBezTo>
                      <a:pt x="83" y="10"/>
                      <a:pt x="82" y="12"/>
                      <a:pt x="80" y="13"/>
                    </a:cubicBezTo>
                    <a:cubicBezTo>
                      <a:pt x="79" y="13"/>
                      <a:pt x="78" y="13"/>
                      <a:pt x="76" y="14"/>
                    </a:cubicBezTo>
                    <a:cubicBezTo>
                      <a:pt x="75" y="15"/>
                      <a:pt x="74" y="16"/>
                      <a:pt x="73" y="17"/>
                    </a:cubicBezTo>
                    <a:cubicBezTo>
                      <a:pt x="71" y="19"/>
                      <a:pt x="69" y="19"/>
                      <a:pt x="69" y="21"/>
                    </a:cubicBezTo>
                    <a:cubicBezTo>
                      <a:pt x="68" y="22"/>
                      <a:pt x="69" y="23"/>
                      <a:pt x="69" y="24"/>
                    </a:cubicBezTo>
                    <a:cubicBezTo>
                      <a:pt x="69" y="25"/>
                      <a:pt x="68" y="26"/>
                      <a:pt x="68" y="27"/>
                    </a:cubicBezTo>
                    <a:cubicBezTo>
                      <a:pt x="67" y="28"/>
                      <a:pt x="65" y="28"/>
                      <a:pt x="64" y="29"/>
                    </a:cubicBezTo>
                    <a:cubicBezTo>
                      <a:pt x="62" y="29"/>
                      <a:pt x="60" y="29"/>
                      <a:pt x="59" y="29"/>
                    </a:cubicBezTo>
                    <a:cubicBezTo>
                      <a:pt x="57" y="28"/>
                      <a:pt x="57" y="28"/>
                      <a:pt x="56" y="27"/>
                    </a:cubicBezTo>
                    <a:cubicBezTo>
                      <a:pt x="54" y="26"/>
                      <a:pt x="54" y="25"/>
                      <a:pt x="52" y="25"/>
                    </a:cubicBezTo>
                    <a:cubicBezTo>
                      <a:pt x="51" y="24"/>
                      <a:pt x="50" y="24"/>
                      <a:pt x="49" y="24"/>
                    </a:cubicBezTo>
                    <a:cubicBezTo>
                      <a:pt x="48" y="25"/>
                      <a:pt x="48" y="26"/>
                      <a:pt x="47" y="27"/>
                    </a:cubicBezTo>
                    <a:cubicBezTo>
                      <a:pt x="46" y="29"/>
                      <a:pt x="46" y="30"/>
                      <a:pt x="45" y="31"/>
                    </a:cubicBezTo>
                    <a:cubicBezTo>
                      <a:pt x="44" y="32"/>
                      <a:pt x="43" y="32"/>
                      <a:pt x="42" y="33"/>
                    </a:cubicBezTo>
                    <a:cubicBezTo>
                      <a:pt x="40" y="34"/>
                      <a:pt x="40" y="36"/>
                      <a:pt x="38" y="37"/>
                    </a:cubicBezTo>
                    <a:cubicBezTo>
                      <a:pt x="37" y="37"/>
                      <a:pt x="36" y="37"/>
                      <a:pt x="35" y="37"/>
                    </a:cubicBezTo>
                    <a:cubicBezTo>
                      <a:pt x="33" y="37"/>
                      <a:pt x="31" y="38"/>
                      <a:pt x="30" y="36"/>
                    </a:cubicBezTo>
                    <a:cubicBezTo>
                      <a:pt x="30" y="36"/>
                      <a:pt x="30" y="35"/>
                      <a:pt x="30" y="34"/>
                    </a:cubicBezTo>
                    <a:cubicBezTo>
                      <a:pt x="30" y="33"/>
                      <a:pt x="31" y="33"/>
                      <a:pt x="32" y="32"/>
                    </a:cubicBezTo>
                    <a:cubicBezTo>
                      <a:pt x="32" y="31"/>
                      <a:pt x="32" y="30"/>
                      <a:pt x="32" y="29"/>
                    </a:cubicBezTo>
                    <a:cubicBezTo>
                      <a:pt x="32" y="27"/>
                      <a:pt x="31" y="26"/>
                      <a:pt x="31" y="25"/>
                    </a:cubicBezTo>
                    <a:cubicBezTo>
                      <a:pt x="30" y="23"/>
                      <a:pt x="30" y="22"/>
                      <a:pt x="29" y="21"/>
                    </a:cubicBezTo>
                    <a:cubicBezTo>
                      <a:pt x="28" y="20"/>
                      <a:pt x="28" y="20"/>
                      <a:pt x="28" y="20"/>
                    </a:cubicBezTo>
                    <a:cubicBezTo>
                      <a:pt x="27" y="33"/>
                      <a:pt x="27" y="40"/>
                      <a:pt x="26" y="53"/>
                    </a:cubicBezTo>
                    <a:cubicBezTo>
                      <a:pt x="25" y="52"/>
                      <a:pt x="24" y="52"/>
                      <a:pt x="23" y="53"/>
                    </a:cubicBezTo>
                    <a:cubicBezTo>
                      <a:pt x="22" y="53"/>
                      <a:pt x="22" y="53"/>
                      <a:pt x="21" y="54"/>
                    </a:cubicBezTo>
                    <a:cubicBezTo>
                      <a:pt x="21" y="54"/>
                      <a:pt x="21" y="54"/>
                      <a:pt x="21" y="54"/>
                    </a:cubicBezTo>
                    <a:cubicBezTo>
                      <a:pt x="19" y="55"/>
                      <a:pt x="19" y="55"/>
                      <a:pt x="18" y="56"/>
                    </a:cubicBezTo>
                    <a:cubicBezTo>
                      <a:pt x="17" y="56"/>
                      <a:pt x="16" y="56"/>
                      <a:pt x="15" y="55"/>
                    </a:cubicBezTo>
                    <a:cubicBezTo>
                      <a:pt x="14" y="55"/>
                      <a:pt x="13" y="55"/>
                      <a:pt x="12" y="55"/>
                    </a:cubicBezTo>
                    <a:cubicBezTo>
                      <a:pt x="10" y="55"/>
                      <a:pt x="9" y="55"/>
                      <a:pt x="8" y="55"/>
                    </a:cubicBezTo>
                    <a:cubicBezTo>
                      <a:pt x="7" y="54"/>
                      <a:pt x="7" y="54"/>
                      <a:pt x="7" y="54"/>
                    </a:cubicBezTo>
                    <a:cubicBezTo>
                      <a:pt x="6" y="53"/>
                      <a:pt x="6" y="53"/>
                      <a:pt x="6" y="52"/>
                    </a:cubicBezTo>
                    <a:cubicBezTo>
                      <a:pt x="6" y="51"/>
                      <a:pt x="6" y="50"/>
                      <a:pt x="6" y="50"/>
                    </a:cubicBezTo>
                    <a:cubicBezTo>
                      <a:pt x="5" y="49"/>
                      <a:pt x="4" y="49"/>
                      <a:pt x="4" y="49"/>
                    </a:cubicBezTo>
                    <a:cubicBezTo>
                      <a:pt x="3" y="49"/>
                      <a:pt x="3" y="51"/>
                      <a:pt x="3" y="51"/>
                    </a:cubicBezTo>
                    <a:cubicBezTo>
                      <a:pt x="2" y="52"/>
                      <a:pt x="1" y="53"/>
                      <a:pt x="0" y="53"/>
                    </a:cubicBezTo>
                    <a:cubicBezTo>
                      <a:pt x="0" y="53"/>
                      <a:pt x="0" y="53"/>
                      <a:pt x="0" y="54"/>
                    </a:cubicBezTo>
                    <a:cubicBezTo>
                      <a:pt x="0" y="54"/>
                      <a:pt x="1" y="55"/>
                      <a:pt x="1" y="55"/>
                    </a:cubicBezTo>
                    <a:cubicBezTo>
                      <a:pt x="1" y="55"/>
                      <a:pt x="1" y="56"/>
                      <a:pt x="2" y="57"/>
                    </a:cubicBezTo>
                    <a:cubicBezTo>
                      <a:pt x="2" y="59"/>
                      <a:pt x="3" y="60"/>
                      <a:pt x="3" y="61"/>
                    </a:cubicBezTo>
                    <a:cubicBezTo>
                      <a:pt x="4" y="62"/>
                      <a:pt x="4" y="63"/>
                      <a:pt x="4" y="63"/>
                    </a:cubicBezTo>
                    <a:cubicBezTo>
                      <a:pt x="4" y="65"/>
                      <a:pt x="3" y="65"/>
                      <a:pt x="4" y="67"/>
                    </a:cubicBezTo>
                    <a:cubicBezTo>
                      <a:pt x="4" y="69"/>
                      <a:pt x="4" y="69"/>
                      <a:pt x="5" y="71"/>
                    </a:cubicBezTo>
                    <a:cubicBezTo>
                      <a:pt x="6" y="72"/>
                      <a:pt x="7" y="73"/>
                      <a:pt x="8" y="74"/>
                    </a:cubicBezTo>
                    <a:cubicBezTo>
                      <a:pt x="9" y="75"/>
                      <a:pt x="9" y="76"/>
                      <a:pt x="10" y="78"/>
                    </a:cubicBezTo>
                    <a:cubicBezTo>
                      <a:pt x="10" y="79"/>
                      <a:pt x="11" y="79"/>
                      <a:pt x="12" y="80"/>
                    </a:cubicBezTo>
                    <a:cubicBezTo>
                      <a:pt x="12" y="81"/>
                      <a:pt x="13" y="82"/>
                      <a:pt x="13" y="83"/>
                    </a:cubicBezTo>
                    <a:cubicBezTo>
                      <a:pt x="13" y="84"/>
                      <a:pt x="13" y="85"/>
                      <a:pt x="12" y="86"/>
                    </a:cubicBezTo>
                    <a:cubicBezTo>
                      <a:pt x="12" y="87"/>
                      <a:pt x="12" y="88"/>
                      <a:pt x="11" y="88"/>
                    </a:cubicBezTo>
                    <a:cubicBezTo>
                      <a:pt x="11" y="89"/>
                      <a:pt x="10" y="88"/>
                      <a:pt x="9" y="88"/>
                    </a:cubicBezTo>
                    <a:cubicBezTo>
                      <a:pt x="8" y="89"/>
                      <a:pt x="8" y="90"/>
                      <a:pt x="8" y="92"/>
                    </a:cubicBezTo>
                    <a:cubicBezTo>
                      <a:pt x="9" y="94"/>
                      <a:pt x="9" y="95"/>
                      <a:pt x="11" y="96"/>
                    </a:cubicBezTo>
                    <a:cubicBezTo>
                      <a:pt x="11" y="97"/>
                      <a:pt x="12" y="97"/>
                      <a:pt x="12" y="98"/>
                    </a:cubicBezTo>
                    <a:cubicBezTo>
                      <a:pt x="12" y="99"/>
                      <a:pt x="10" y="99"/>
                      <a:pt x="11" y="100"/>
                    </a:cubicBezTo>
                    <a:cubicBezTo>
                      <a:pt x="11" y="101"/>
                      <a:pt x="12" y="101"/>
                      <a:pt x="14" y="102"/>
                    </a:cubicBezTo>
                    <a:cubicBezTo>
                      <a:pt x="15" y="102"/>
                      <a:pt x="16" y="102"/>
                      <a:pt x="17" y="103"/>
                    </a:cubicBezTo>
                    <a:cubicBezTo>
                      <a:pt x="18" y="103"/>
                      <a:pt x="18" y="105"/>
                      <a:pt x="19" y="105"/>
                    </a:cubicBezTo>
                    <a:cubicBezTo>
                      <a:pt x="20" y="106"/>
                      <a:pt x="20" y="107"/>
                      <a:pt x="22" y="107"/>
                    </a:cubicBezTo>
                    <a:cubicBezTo>
                      <a:pt x="23" y="107"/>
                      <a:pt x="23" y="107"/>
                      <a:pt x="24" y="106"/>
                    </a:cubicBezTo>
                    <a:cubicBezTo>
                      <a:pt x="25" y="105"/>
                      <a:pt x="26" y="105"/>
                      <a:pt x="27" y="104"/>
                    </a:cubicBezTo>
                    <a:cubicBezTo>
                      <a:pt x="31" y="104"/>
                      <a:pt x="31" y="104"/>
                      <a:pt x="31" y="104"/>
                    </a:cubicBezTo>
                    <a:cubicBezTo>
                      <a:pt x="32" y="103"/>
                      <a:pt x="32" y="103"/>
                      <a:pt x="33" y="103"/>
                    </a:cubicBezTo>
                    <a:cubicBezTo>
                      <a:pt x="35" y="103"/>
                      <a:pt x="36" y="103"/>
                      <a:pt x="37" y="103"/>
                    </a:cubicBezTo>
                    <a:cubicBezTo>
                      <a:pt x="38" y="102"/>
                      <a:pt x="38" y="101"/>
                      <a:pt x="39" y="101"/>
                    </a:cubicBezTo>
                    <a:cubicBezTo>
                      <a:pt x="40" y="101"/>
                      <a:pt x="41" y="100"/>
                      <a:pt x="42" y="100"/>
                    </a:cubicBezTo>
                    <a:cubicBezTo>
                      <a:pt x="43" y="100"/>
                      <a:pt x="43" y="101"/>
                      <a:pt x="44" y="101"/>
                    </a:cubicBezTo>
                    <a:cubicBezTo>
                      <a:pt x="45" y="101"/>
                      <a:pt x="46" y="101"/>
                      <a:pt x="47" y="101"/>
                    </a:cubicBezTo>
                    <a:cubicBezTo>
                      <a:pt x="47" y="101"/>
                      <a:pt x="48" y="101"/>
                      <a:pt x="49" y="100"/>
                    </a:cubicBezTo>
                    <a:cubicBezTo>
                      <a:pt x="50" y="100"/>
                      <a:pt x="50" y="100"/>
                      <a:pt x="51" y="100"/>
                    </a:cubicBezTo>
                    <a:cubicBezTo>
                      <a:pt x="53" y="100"/>
                      <a:pt x="54" y="100"/>
                      <a:pt x="55" y="101"/>
                    </a:cubicBezTo>
                    <a:cubicBezTo>
                      <a:pt x="56" y="101"/>
                      <a:pt x="57" y="101"/>
                      <a:pt x="58" y="101"/>
                    </a:cubicBezTo>
                    <a:cubicBezTo>
                      <a:pt x="59" y="101"/>
                      <a:pt x="60" y="101"/>
                      <a:pt x="61" y="101"/>
                    </a:cubicBezTo>
                    <a:cubicBezTo>
                      <a:pt x="62" y="100"/>
                      <a:pt x="62" y="100"/>
                      <a:pt x="63" y="99"/>
                    </a:cubicBezTo>
                    <a:cubicBezTo>
                      <a:pt x="65" y="99"/>
                      <a:pt x="66" y="98"/>
                      <a:pt x="67" y="98"/>
                    </a:cubicBezTo>
                    <a:cubicBezTo>
                      <a:pt x="69" y="98"/>
                      <a:pt x="70" y="99"/>
                      <a:pt x="71" y="98"/>
                    </a:cubicBezTo>
                    <a:cubicBezTo>
                      <a:pt x="72" y="98"/>
                      <a:pt x="72" y="96"/>
                      <a:pt x="74" y="96"/>
                    </a:cubicBezTo>
                    <a:cubicBezTo>
                      <a:pt x="75" y="95"/>
                      <a:pt x="76" y="96"/>
                      <a:pt x="78" y="95"/>
                    </a:cubicBezTo>
                    <a:cubicBezTo>
                      <a:pt x="79" y="95"/>
                      <a:pt x="79" y="94"/>
                      <a:pt x="80" y="93"/>
                    </a:cubicBezTo>
                    <a:cubicBezTo>
                      <a:pt x="82" y="92"/>
                      <a:pt x="82" y="92"/>
                      <a:pt x="83" y="91"/>
                    </a:cubicBezTo>
                    <a:cubicBezTo>
                      <a:pt x="85" y="90"/>
                      <a:pt x="86" y="89"/>
                      <a:pt x="87" y="88"/>
                    </a:cubicBezTo>
                    <a:cubicBezTo>
                      <a:pt x="89" y="86"/>
                      <a:pt x="90" y="85"/>
                      <a:pt x="92" y="82"/>
                    </a:cubicBezTo>
                    <a:cubicBezTo>
                      <a:pt x="93" y="81"/>
                      <a:pt x="93" y="80"/>
                      <a:pt x="94" y="79"/>
                    </a:cubicBezTo>
                    <a:cubicBezTo>
                      <a:pt x="95" y="78"/>
                      <a:pt x="97" y="79"/>
                      <a:pt x="98" y="78"/>
                    </a:cubicBezTo>
                    <a:cubicBezTo>
                      <a:pt x="99" y="77"/>
                      <a:pt x="100" y="76"/>
                      <a:pt x="101" y="75"/>
                    </a:cubicBezTo>
                    <a:cubicBezTo>
                      <a:pt x="102" y="74"/>
                      <a:pt x="102" y="73"/>
                      <a:pt x="103" y="71"/>
                    </a:cubicBezTo>
                    <a:cubicBezTo>
                      <a:pt x="104" y="70"/>
                      <a:pt x="105" y="69"/>
                      <a:pt x="106" y="67"/>
                    </a:cubicBezTo>
                    <a:cubicBezTo>
                      <a:pt x="107" y="66"/>
                      <a:pt x="108" y="65"/>
                      <a:pt x="108" y="63"/>
                    </a:cubicBezTo>
                    <a:cubicBezTo>
                      <a:pt x="109" y="62"/>
                      <a:pt x="110" y="61"/>
                      <a:pt x="111" y="59"/>
                    </a:cubicBezTo>
                    <a:cubicBezTo>
                      <a:pt x="112" y="57"/>
                      <a:pt x="112" y="56"/>
                      <a:pt x="114" y="55"/>
                    </a:cubicBezTo>
                    <a:cubicBezTo>
                      <a:pt x="115" y="54"/>
                      <a:pt x="116" y="55"/>
                      <a:pt x="117" y="54"/>
                    </a:cubicBezTo>
                    <a:cubicBezTo>
                      <a:pt x="117" y="54"/>
                      <a:pt x="117" y="54"/>
                      <a:pt x="117" y="54"/>
                    </a:cubicBezTo>
                    <a:cubicBezTo>
                      <a:pt x="117" y="53"/>
                      <a:pt x="117" y="52"/>
                      <a:pt x="117" y="50"/>
                    </a:cubicBezTo>
                    <a:cubicBezTo>
                      <a:pt x="118" y="48"/>
                      <a:pt x="119" y="47"/>
                      <a:pt x="120" y="45"/>
                    </a:cubicBezTo>
                    <a:cubicBezTo>
                      <a:pt x="121" y="44"/>
                      <a:pt x="121" y="43"/>
                      <a:pt x="121" y="41"/>
                    </a:cubicBezTo>
                    <a:cubicBezTo>
                      <a:pt x="121" y="40"/>
                      <a:pt x="122" y="38"/>
                      <a:pt x="122" y="37"/>
                    </a:cubicBezTo>
                    <a:cubicBezTo>
                      <a:pt x="115" y="36"/>
                      <a:pt x="115" y="36"/>
                      <a:pt x="115" y="36"/>
                    </a:cubicBezTo>
                    <a:cubicBezTo>
                      <a:pt x="115" y="34"/>
                      <a:pt x="115" y="34"/>
                      <a:pt x="115" y="3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51" name="Freeform 884"/>
              <p:cNvSpPr>
                <a:spLocks/>
              </p:cNvSpPr>
              <p:nvPr/>
            </p:nvSpPr>
            <p:spPr bwMode="auto">
              <a:xfrm>
                <a:off x="3541" y="2065"/>
                <a:ext cx="2" cy="1"/>
              </a:xfrm>
              <a:custGeom>
                <a:avLst/>
                <a:gdLst>
                  <a:gd name="T0" fmla="*/ 0 w 1"/>
                  <a:gd name="T1" fmla="*/ 0 h 1"/>
                  <a:gd name="T2" fmla="*/ 16 w 1"/>
                  <a:gd name="T3" fmla="*/ 0 h 1"/>
                  <a:gd name="T4" fmla="*/ 16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1" y="0"/>
                      <a:pt x="1" y="0"/>
                    </a:cubicBezTo>
                    <a:cubicBezTo>
                      <a:pt x="1" y="0"/>
                      <a:pt x="1" y="0"/>
                      <a:pt x="1"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52" name="Freeform 885"/>
              <p:cNvSpPr>
                <a:spLocks/>
              </p:cNvSpPr>
              <p:nvPr/>
            </p:nvSpPr>
            <p:spPr bwMode="auto">
              <a:xfrm>
                <a:off x="3345" y="2065"/>
                <a:ext cx="248" cy="336"/>
              </a:xfrm>
              <a:custGeom>
                <a:avLst/>
                <a:gdLst>
                  <a:gd name="T0" fmla="*/ 1888 w 124"/>
                  <a:gd name="T1" fmla="*/ 592 h 168"/>
                  <a:gd name="T2" fmla="*/ 1792 w 124"/>
                  <a:gd name="T3" fmla="*/ 480 h 168"/>
                  <a:gd name="T4" fmla="*/ 1760 w 124"/>
                  <a:gd name="T5" fmla="*/ 240 h 168"/>
                  <a:gd name="T6" fmla="*/ 1664 w 124"/>
                  <a:gd name="T7" fmla="*/ 48 h 168"/>
                  <a:gd name="T8" fmla="*/ 1536 w 124"/>
                  <a:gd name="T9" fmla="*/ 32 h 168"/>
                  <a:gd name="T10" fmla="*/ 1440 w 124"/>
                  <a:gd name="T11" fmla="*/ 112 h 168"/>
                  <a:gd name="T12" fmla="*/ 1360 w 124"/>
                  <a:gd name="T13" fmla="*/ 208 h 168"/>
                  <a:gd name="T14" fmla="*/ 1296 w 124"/>
                  <a:gd name="T15" fmla="*/ 160 h 168"/>
                  <a:gd name="T16" fmla="*/ 304 w 124"/>
                  <a:gd name="T17" fmla="*/ 432 h 168"/>
                  <a:gd name="T18" fmla="*/ 192 w 124"/>
                  <a:gd name="T19" fmla="*/ 528 h 168"/>
                  <a:gd name="T20" fmla="*/ 80 w 124"/>
                  <a:gd name="T21" fmla="*/ 1040 h 168"/>
                  <a:gd name="T22" fmla="*/ 16 w 124"/>
                  <a:gd name="T23" fmla="*/ 1168 h 168"/>
                  <a:gd name="T24" fmla="*/ 48 w 124"/>
                  <a:gd name="T25" fmla="*/ 1328 h 168"/>
                  <a:gd name="T26" fmla="*/ 32 w 124"/>
                  <a:gd name="T27" fmla="*/ 1440 h 168"/>
                  <a:gd name="T28" fmla="*/ 32 w 124"/>
                  <a:gd name="T29" fmla="*/ 1568 h 168"/>
                  <a:gd name="T30" fmla="*/ 80 w 124"/>
                  <a:gd name="T31" fmla="*/ 1648 h 168"/>
                  <a:gd name="T32" fmla="*/ 128 w 124"/>
                  <a:gd name="T33" fmla="*/ 1744 h 168"/>
                  <a:gd name="T34" fmla="*/ 160 w 124"/>
                  <a:gd name="T35" fmla="*/ 1936 h 168"/>
                  <a:gd name="T36" fmla="*/ 352 w 124"/>
                  <a:gd name="T37" fmla="*/ 2080 h 168"/>
                  <a:gd name="T38" fmla="*/ 448 w 124"/>
                  <a:gd name="T39" fmla="*/ 2224 h 168"/>
                  <a:gd name="T40" fmla="*/ 576 w 124"/>
                  <a:gd name="T41" fmla="*/ 2368 h 168"/>
                  <a:gd name="T42" fmla="*/ 608 w 124"/>
                  <a:gd name="T43" fmla="*/ 2464 h 168"/>
                  <a:gd name="T44" fmla="*/ 736 w 124"/>
                  <a:gd name="T45" fmla="*/ 2576 h 168"/>
                  <a:gd name="T46" fmla="*/ 864 w 124"/>
                  <a:gd name="T47" fmla="*/ 2576 h 168"/>
                  <a:gd name="T48" fmla="*/ 960 w 124"/>
                  <a:gd name="T49" fmla="*/ 2608 h 168"/>
                  <a:gd name="T50" fmla="*/ 1024 w 124"/>
                  <a:gd name="T51" fmla="*/ 2688 h 168"/>
                  <a:gd name="T52" fmla="*/ 1216 w 124"/>
                  <a:gd name="T53" fmla="*/ 2672 h 168"/>
                  <a:gd name="T54" fmla="*/ 1344 w 124"/>
                  <a:gd name="T55" fmla="*/ 2656 h 168"/>
                  <a:gd name="T56" fmla="*/ 1424 w 124"/>
                  <a:gd name="T57" fmla="*/ 2608 h 168"/>
                  <a:gd name="T58" fmla="*/ 1600 w 124"/>
                  <a:gd name="T59" fmla="*/ 2528 h 168"/>
                  <a:gd name="T60" fmla="*/ 1664 w 124"/>
                  <a:gd name="T61" fmla="*/ 2464 h 168"/>
                  <a:gd name="T62" fmla="*/ 1552 w 124"/>
                  <a:gd name="T63" fmla="*/ 2384 h 168"/>
                  <a:gd name="T64" fmla="*/ 1504 w 124"/>
                  <a:gd name="T65" fmla="*/ 2240 h 168"/>
                  <a:gd name="T66" fmla="*/ 1376 w 124"/>
                  <a:gd name="T67" fmla="*/ 2112 h 168"/>
                  <a:gd name="T68" fmla="*/ 1328 w 124"/>
                  <a:gd name="T69" fmla="*/ 2016 h 168"/>
                  <a:gd name="T70" fmla="*/ 1440 w 124"/>
                  <a:gd name="T71" fmla="*/ 2016 h 168"/>
                  <a:gd name="T72" fmla="*/ 1440 w 124"/>
                  <a:gd name="T73" fmla="*/ 1808 h 168"/>
                  <a:gd name="T74" fmla="*/ 1520 w 124"/>
                  <a:gd name="T75" fmla="*/ 1680 h 168"/>
                  <a:gd name="T76" fmla="*/ 1552 w 124"/>
                  <a:gd name="T77" fmla="*/ 1552 h 168"/>
                  <a:gd name="T78" fmla="*/ 1616 w 124"/>
                  <a:gd name="T79" fmla="*/ 1456 h 168"/>
                  <a:gd name="T80" fmla="*/ 1696 w 124"/>
                  <a:gd name="T81" fmla="*/ 1360 h 168"/>
                  <a:gd name="T82" fmla="*/ 1712 w 124"/>
                  <a:gd name="T83" fmla="*/ 1264 h 168"/>
                  <a:gd name="T84" fmla="*/ 1696 w 124"/>
                  <a:gd name="T85" fmla="*/ 1136 h 168"/>
                  <a:gd name="T86" fmla="*/ 1744 w 124"/>
                  <a:gd name="T87" fmla="*/ 960 h 168"/>
                  <a:gd name="T88" fmla="*/ 1760 w 124"/>
                  <a:gd name="T89" fmla="*/ 848 h 168"/>
                  <a:gd name="T90" fmla="*/ 1856 w 124"/>
                  <a:gd name="T91" fmla="*/ 784 h 168"/>
                  <a:gd name="T92" fmla="*/ 1936 w 124"/>
                  <a:gd name="T93" fmla="*/ 720 h 168"/>
                  <a:gd name="T94" fmla="*/ 1952 w 124"/>
                  <a:gd name="T95" fmla="*/ 640 h 16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24"/>
                  <a:gd name="T145" fmla="*/ 0 h 168"/>
                  <a:gd name="T146" fmla="*/ 124 w 124"/>
                  <a:gd name="T147" fmla="*/ 168 h 16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24" h="168">
                    <a:moveTo>
                      <a:pt x="122" y="40"/>
                    </a:moveTo>
                    <a:cubicBezTo>
                      <a:pt x="121" y="39"/>
                      <a:pt x="120" y="40"/>
                      <a:pt x="119" y="40"/>
                    </a:cubicBezTo>
                    <a:cubicBezTo>
                      <a:pt x="118" y="39"/>
                      <a:pt x="119" y="38"/>
                      <a:pt x="118" y="37"/>
                    </a:cubicBezTo>
                    <a:cubicBezTo>
                      <a:pt x="117" y="36"/>
                      <a:pt x="116" y="37"/>
                      <a:pt x="115" y="36"/>
                    </a:cubicBezTo>
                    <a:cubicBezTo>
                      <a:pt x="114" y="36"/>
                      <a:pt x="114" y="35"/>
                      <a:pt x="114" y="35"/>
                    </a:cubicBezTo>
                    <a:cubicBezTo>
                      <a:pt x="113" y="33"/>
                      <a:pt x="112" y="32"/>
                      <a:pt x="112" y="30"/>
                    </a:cubicBezTo>
                    <a:cubicBezTo>
                      <a:pt x="111" y="29"/>
                      <a:pt x="112" y="27"/>
                      <a:pt x="112" y="26"/>
                    </a:cubicBezTo>
                    <a:cubicBezTo>
                      <a:pt x="111" y="24"/>
                      <a:pt x="112" y="22"/>
                      <a:pt x="112" y="21"/>
                    </a:cubicBezTo>
                    <a:cubicBezTo>
                      <a:pt x="111" y="18"/>
                      <a:pt x="111" y="17"/>
                      <a:pt x="110" y="15"/>
                    </a:cubicBezTo>
                    <a:cubicBezTo>
                      <a:pt x="110" y="14"/>
                      <a:pt x="109" y="13"/>
                      <a:pt x="109" y="11"/>
                    </a:cubicBezTo>
                    <a:cubicBezTo>
                      <a:pt x="108" y="10"/>
                      <a:pt x="107" y="9"/>
                      <a:pt x="107" y="7"/>
                    </a:cubicBezTo>
                    <a:cubicBezTo>
                      <a:pt x="104" y="3"/>
                      <a:pt x="104" y="3"/>
                      <a:pt x="104" y="3"/>
                    </a:cubicBezTo>
                    <a:cubicBezTo>
                      <a:pt x="103" y="3"/>
                      <a:pt x="102" y="3"/>
                      <a:pt x="100" y="2"/>
                    </a:cubicBezTo>
                    <a:cubicBezTo>
                      <a:pt x="100" y="1"/>
                      <a:pt x="99" y="1"/>
                      <a:pt x="99" y="0"/>
                    </a:cubicBezTo>
                    <a:cubicBezTo>
                      <a:pt x="98" y="1"/>
                      <a:pt x="97" y="1"/>
                      <a:pt x="96" y="2"/>
                    </a:cubicBezTo>
                    <a:cubicBezTo>
                      <a:pt x="95" y="2"/>
                      <a:pt x="95" y="3"/>
                      <a:pt x="94" y="3"/>
                    </a:cubicBezTo>
                    <a:cubicBezTo>
                      <a:pt x="93" y="3"/>
                      <a:pt x="92" y="3"/>
                      <a:pt x="91" y="4"/>
                    </a:cubicBezTo>
                    <a:cubicBezTo>
                      <a:pt x="90" y="4"/>
                      <a:pt x="91" y="6"/>
                      <a:pt x="90" y="7"/>
                    </a:cubicBezTo>
                    <a:cubicBezTo>
                      <a:pt x="90" y="7"/>
                      <a:pt x="90" y="8"/>
                      <a:pt x="89" y="8"/>
                    </a:cubicBezTo>
                    <a:cubicBezTo>
                      <a:pt x="88" y="8"/>
                      <a:pt x="88" y="8"/>
                      <a:pt x="87" y="9"/>
                    </a:cubicBezTo>
                    <a:cubicBezTo>
                      <a:pt x="86" y="10"/>
                      <a:pt x="86" y="11"/>
                      <a:pt x="85" y="13"/>
                    </a:cubicBezTo>
                    <a:cubicBezTo>
                      <a:pt x="84" y="13"/>
                      <a:pt x="84" y="14"/>
                      <a:pt x="83" y="14"/>
                    </a:cubicBezTo>
                    <a:cubicBezTo>
                      <a:pt x="82" y="14"/>
                      <a:pt x="82" y="13"/>
                      <a:pt x="82" y="12"/>
                    </a:cubicBezTo>
                    <a:cubicBezTo>
                      <a:pt x="82" y="11"/>
                      <a:pt x="81" y="11"/>
                      <a:pt x="81" y="10"/>
                    </a:cubicBezTo>
                    <a:cubicBezTo>
                      <a:pt x="20" y="10"/>
                      <a:pt x="20" y="10"/>
                      <a:pt x="20" y="10"/>
                    </a:cubicBezTo>
                    <a:cubicBezTo>
                      <a:pt x="19" y="9"/>
                      <a:pt x="19" y="9"/>
                      <a:pt x="19" y="9"/>
                    </a:cubicBezTo>
                    <a:cubicBezTo>
                      <a:pt x="19" y="27"/>
                      <a:pt x="19" y="27"/>
                      <a:pt x="19" y="27"/>
                    </a:cubicBezTo>
                    <a:cubicBezTo>
                      <a:pt x="12" y="27"/>
                      <a:pt x="12" y="27"/>
                      <a:pt x="12" y="27"/>
                    </a:cubicBezTo>
                    <a:cubicBezTo>
                      <a:pt x="12" y="34"/>
                      <a:pt x="12" y="34"/>
                      <a:pt x="12" y="34"/>
                    </a:cubicBezTo>
                    <a:cubicBezTo>
                      <a:pt x="12" y="33"/>
                      <a:pt x="12" y="33"/>
                      <a:pt x="12" y="33"/>
                    </a:cubicBezTo>
                    <a:cubicBezTo>
                      <a:pt x="13" y="64"/>
                      <a:pt x="13" y="64"/>
                      <a:pt x="13" y="64"/>
                    </a:cubicBezTo>
                    <a:cubicBezTo>
                      <a:pt x="7" y="64"/>
                      <a:pt x="7" y="64"/>
                      <a:pt x="7" y="64"/>
                    </a:cubicBezTo>
                    <a:cubicBezTo>
                      <a:pt x="6" y="64"/>
                      <a:pt x="6" y="65"/>
                      <a:pt x="5" y="65"/>
                    </a:cubicBezTo>
                    <a:cubicBezTo>
                      <a:pt x="5" y="66"/>
                      <a:pt x="5" y="67"/>
                      <a:pt x="5" y="67"/>
                    </a:cubicBezTo>
                    <a:cubicBezTo>
                      <a:pt x="4" y="71"/>
                      <a:pt x="4" y="71"/>
                      <a:pt x="4" y="71"/>
                    </a:cubicBezTo>
                    <a:cubicBezTo>
                      <a:pt x="3" y="72"/>
                      <a:pt x="2" y="72"/>
                      <a:pt x="1" y="73"/>
                    </a:cubicBezTo>
                    <a:cubicBezTo>
                      <a:pt x="1" y="74"/>
                      <a:pt x="0" y="75"/>
                      <a:pt x="0" y="75"/>
                    </a:cubicBezTo>
                    <a:cubicBezTo>
                      <a:pt x="0" y="77"/>
                      <a:pt x="1" y="77"/>
                      <a:pt x="2" y="78"/>
                    </a:cubicBezTo>
                    <a:cubicBezTo>
                      <a:pt x="3" y="80"/>
                      <a:pt x="3" y="81"/>
                      <a:pt x="3" y="83"/>
                    </a:cubicBezTo>
                    <a:cubicBezTo>
                      <a:pt x="3" y="83"/>
                      <a:pt x="3" y="83"/>
                      <a:pt x="2" y="84"/>
                    </a:cubicBezTo>
                    <a:cubicBezTo>
                      <a:pt x="2" y="84"/>
                      <a:pt x="2" y="85"/>
                      <a:pt x="2" y="85"/>
                    </a:cubicBezTo>
                    <a:cubicBezTo>
                      <a:pt x="1" y="87"/>
                      <a:pt x="2" y="88"/>
                      <a:pt x="2" y="90"/>
                    </a:cubicBezTo>
                    <a:cubicBezTo>
                      <a:pt x="2" y="91"/>
                      <a:pt x="2" y="92"/>
                      <a:pt x="2" y="94"/>
                    </a:cubicBezTo>
                    <a:cubicBezTo>
                      <a:pt x="2" y="95"/>
                      <a:pt x="2" y="95"/>
                      <a:pt x="3" y="96"/>
                    </a:cubicBezTo>
                    <a:cubicBezTo>
                      <a:pt x="3" y="97"/>
                      <a:pt x="2" y="97"/>
                      <a:pt x="2" y="98"/>
                    </a:cubicBezTo>
                    <a:cubicBezTo>
                      <a:pt x="2" y="99"/>
                      <a:pt x="2" y="99"/>
                      <a:pt x="2" y="100"/>
                    </a:cubicBezTo>
                    <a:cubicBezTo>
                      <a:pt x="3" y="101"/>
                      <a:pt x="4" y="100"/>
                      <a:pt x="4" y="100"/>
                    </a:cubicBezTo>
                    <a:cubicBezTo>
                      <a:pt x="5" y="101"/>
                      <a:pt x="5" y="102"/>
                      <a:pt x="5" y="103"/>
                    </a:cubicBezTo>
                    <a:cubicBezTo>
                      <a:pt x="5" y="103"/>
                      <a:pt x="5" y="104"/>
                      <a:pt x="5" y="104"/>
                    </a:cubicBezTo>
                    <a:cubicBezTo>
                      <a:pt x="5" y="104"/>
                      <a:pt x="5" y="104"/>
                      <a:pt x="5" y="104"/>
                    </a:cubicBezTo>
                    <a:cubicBezTo>
                      <a:pt x="6" y="106"/>
                      <a:pt x="7" y="107"/>
                      <a:pt x="8" y="109"/>
                    </a:cubicBezTo>
                    <a:cubicBezTo>
                      <a:pt x="9" y="110"/>
                      <a:pt x="10" y="110"/>
                      <a:pt x="10" y="112"/>
                    </a:cubicBezTo>
                    <a:cubicBezTo>
                      <a:pt x="11" y="114"/>
                      <a:pt x="10" y="115"/>
                      <a:pt x="10" y="116"/>
                    </a:cubicBezTo>
                    <a:cubicBezTo>
                      <a:pt x="10" y="118"/>
                      <a:pt x="9" y="120"/>
                      <a:pt x="10" y="121"/>
                    </a:cubicBezTo>
                    <a:cubicBezTo>
                      <a:pt x="11" y="122"/>
                      <a:pt x="11" y="123"/>
                      <a:pt x="12" y="123"/>
                    </a:cubicBezTo>
                    <a:cubicBezTo>
                      <a:pt x="14" y="124"/>
                      <a:pt x="15" y="124"/>
                      <a:pt x="17" y="125"/>
                    </a:cubicBezTo>
                    <a:cubicBezTo>
                      <a:pt x="19" y="127"/>
                      <a:pt x="20" y="128"/>
                      <a:pt x="22" y="130"/>
                    </a:cubicBezTo>
                    <a:cubicBezTo>
                      <a:pt x="22" y="130"/>
                      <a:pt x="23" y="130"/>
                      <a:pt x="23" y="131"/>
                    </a:cubicBezTo>
                    <a:cubicBezTo>
                      <a:pt x="25" y="133"/>
                      <a:pt x="22" y="135"/>
                      <a:pt x="23" y="137"/>
                    </a:cubicBezTo>
                    <a:cubicBezTo>
                      <a:pt x="24" y="139"/>
                      <a:pt x="26" y="138"/>
                      <a:pt x="28" y="139"/>
                    </a:cubicBezTo>
                    <a:cubicBezTo>
                      <a:pt x="29" y="140"/>
                      <a:pt x="29" y="141"/>
                      <a:pt x="30" y="142"/>
                    </a:cubicBezTo>
                    <a:cubicBezTo>
                      <a:pt x="33" y="147"/>
                      <a:pt x="33" y="147"/>
                      <a:pt x="33" y="147"/>
                    </a:cubicBezTo>
                    <a:cubicBezTo>
                      <a:pt x="34" y="147"/>
                      <a:pt x="35" y="147"/>
                      <a:pt x="36" y="148"/>
                    </a:cubicBezTo>
                    <a:cubicBezTo>
                      <a:pt x="37" y="148"/>
                      <a:pt x="38" y="149"/>
                      <a:pt x="38" y="149"/>
                    </a:cubicBezTo>
                    <a:cubicBezTo>
                      <a:pt x="39" y="151"/>
                      <a:pt x="39" y="152"/>
                      <a:pt x="39" y="153"/>
                    </a:cubicBezTo>
                    <a:cubicBezTo>
                      <a:pt x="38" y="154"/>
                      <a:pt x="38" y="154"/>
                      <a:pt x="38" y="154"/>
                    </a:cubicBezTo>
                    <a:cubicBezTo>
                      <a:pt x="39" y="155"/>
                      <a:pt x="40" y="155"/>
                      <a:pt x="40" y="156"/>
                    </a:cubicBezTo>
                    <a:cubicBezTo>
                      <a:pt x="41" y="157"/>
                      <a:pt x="42" y="158"/>
                      <a:pt x="43" y="159"/>
                    </a:cubicBezTo>
                    <a:cubicBezTo>
                      <a:pt x="44" y="160"/>
                      <a:pt x="44" y="161"/>
                      <a:pt x="46" y="161"/>
                    </a:cubicBezTo>
                    <a:cubicBezTo>
                      <a:pt x="47" y="161"/>
                      <a:pt x="47" y="161"/>
                      <a:pt x="48" y="161"/>
                    </a:cubicBezTo>
                    <a:cubicBezTo>
                      <a:pt x="50" y="161"/>
                      <a:pt x="51" y="160"/>
                      <a:pt x="52" y="160"/>
                    </a:cubicBezTo>
                    <a:cubicBezTo>
                      <a:pt x="53" y="160"/>
                      <a:pt x="53" y="161"/>
                      <a:pt x="54" y="161"/>
                    </a:cubicBezTo>
                    <a:cubicBezTo>
                      <a:pt x="55" y="161"/>
                      <a:pt x="55" y="159"/>
                      <a:pt x="57" y="159"/>
                    </a:cubicBezTo>
                    <a:cubicBezTo>
                      <a:pt x="58" y="160"/>
                      <a:pt x="58" y="160"/>
                      <a:pt x="59" y="161"/>
                    </a:cubicBezTo>
                    <a:cubicBezTo>
                      <a:pt x="59" y="162"/>
                      <a:pt x="59" y="163"/>
                      <a:pt x="60" y="163"/>
                    </a:cubicBezTo>
                    <a:cubicBezTo>
                      <a:pt x="61" y="164"/>
                      <a:pt x="62" y="164"/>
                      <a:pt x="62" y="165"/>
                    </a:cubicBezTo>
                    <a:cubicBezTo>
                      <a:pt x="63" y="166"/>
                      <a:pt x="63" y="166"/>
                      <a:pt x="64" y="167"/>
                    </a:cubicBezTo>
                    <a:cubicBezTo>
                      <a:pt x="64" y="168"/>
                      <a:pt x="64" y="168"/>
                      <a:pt x="64" y="168"/>
                    </a:cubicBezTo>
                    <a:cubicBezTo>
                      <a:pt x="66" y="167"/>
                      <a:pt x="67" y="166"/>
                      <a:pt x="68" y="166"/>
                    </a:cubicBezTo>
                    <a:cubicBezTo>
                      <a:pt x="69" y="166"/>
                      <a:pt x="70" y="166"/>
                      <a:pt x="71" y="166"/>
                    </a:cubicBezTo>
                    <a:cubicBezTo>
                      <a:pt x="73" y="167"/>
                      <a:pt x="74" y="167"/>
                      <a:pt x="76" y="167"/>
                    </a:cubicBezTo>
                    <a:cubicBezTo>
                      <a:pt x="77" y="167"/>
                      <a:pt x="77" y="167"/>
                      <a:pt x="78" y="167"/>
                    </a:cubicBezTo>
                    <a:cubicBezTo>
                      <a:pt x="80" y="166"/>
                      <a:pt x="80" y="166"/>
                      <a:pt x="81" y="166"/>
                    </a:cubicBezTo>
                    <a:cubicBezTo>
                      <a:pt x="82" y="166"/>
                      <a:pt x="83" y="166"/>
                      <a:pt x="84" y="166"/>
                    </a:cubicBezTo>
                    <a:cubicBezTo>
                      <a:pt x="85" y="166"/>
                      <a:pt x="86" y="165"/>
                      <a:pt x="87" y="165"/>
                    </a:cubicBezTo>
                    <a:cubicBezTo>
                      <a:pt x="88" y="164"/>
                      <a:pt x="88" y="164"/>
                      <a:pt x="89" y="163"/>
                    </a:cubicBezTo>
                    <a:cubicBezTo>
                      <a:pt x="89" y="163"/>
                      <a:pt x="89" y="163"/>
                      <a:pt x="89" y="163"/>
                    </a:cubicBezTo>
                    <a:cubicBezTo>
                      <a:pt x="89" y="163"/>
                      <a:pt x="91" y="160"/>
                      <a:pt x="92" y="158"/>
                    </a:cubicBezTo>
                    <a:cubicBezTo>
                      <a:pt x="92" y="158"/>
                      <a:pt x="97" y="158"/>
                      <a:pt x="97" y="158"/>
                    </a:cubicBezTo>
                    <a:cubicBezTo>
                      <a:pt x="100" y="158"/>
                      <a:pt x="100" y="158"/>
                      <a:pt x="100" y="158"/>
                    </a:cubicBezTo>
                    <a:cubicBezTo>
                      <a:pt x="103" y="159"/>
                      <a:pt x="103" y="159"/>
                      <a:pt x="103" y="159"/>
                    </a:cubicBezTo>
                    <a:cubicBezTo>
                      <a:pt x="104" y="158"/>
                      <a:pt x="104" y="158"/>
                      <a:pt x="104" y="156"/>
                    </a:cubicBezTo>
                    <a:cubicBezTo>
                      <a:pt x="104" y="156"/>
                      <a:pt x="104" y="155"/>
                      <a:pt x="104" y="154"/>
                    </a:cubicBezTo>
                    <a:cubicBezTo>
                      <a:pt x="103" y="153"/>
                      <a:pt x="103" y="152"/>
                      <a:pt x="102" y="152"/>
                    </a:cubicBezTo>
                    <a:cubicBezTo>
                      <a:pt x="101" y="151"/>
                      <a:pt x="100" y="152"/>
                      <a:pt x="100" y="151"/>
                    </a:cubicBezTo>
                    <a:cubicBezTo>
                      <a:pt x="98" y="151"/>
                      <a:pt x="98" y="150"/>
                      <a:pt x="97" y="149"/>
                    </a:cubicBezTo>
                    <a:cubicBezTo>
                      <a:pt x="97" y="147"/>
                      <a:pt x="97" y="147"/>
                      <a:pt x="97" y="146"/>
                    </a:cubicBezTo>
                    <a:cubicBezTo>
                      <a:pt x="96" y="144"/>
                      <a:pt x="97" y="143"/>
                      <a:pt x="96" y="142"/>
                    </a:cubicBezTo>
                    <a:cubicBezTo>
                      <a:pt x="96" y="141"/>
                      <a:pt x="95" y="141"/>
                      <a:pt x="94" y="140"/>
                    </a:cubicBezTo>
                    <a:cubicBezTo>
                      <a:pt x="93" y="140"/>
                      <a:pt x="92" y="139"/>
                      <a:pt x="91" y="138"/>
                    </a:cubicBezTo>
                    <a:cubicBezTo>
                      <a:pt x="91" y="137"/>
                      <a:pt x="90" y="136"/>
                      <a:pt x="90" y="135"/>
                    </a:cubicBezTo>
                    <a:cubicBezTo>
                      <a:pt x="88" y="134"/>
                      <a:pt x="87" y="133"/>
                      <a:pt x="86" y="132"/>
                    </a:cubicBezTo>
                    <a:cubicBezTo>
                      <a:pt x="85" y="132"/>
                      <a:pt x="83" y="133"/>
                      <a:pt x="83" y="131"/>
                    </a:cubicBezTo>
                    <a:cubicBezTo>
                      <a:pt x="83" y="131"/>
                      <a:pt x="83" y="130"/>
                      <a:pt x="83" y="130"/>
                    </a:cubicBezTo>
                    <a:cubicBezTo>
                      <a:pt x="83" y="128"/>
                      <a:pt x="82" y="127"/>
                      <a:pt x="83" y="126"/>
                    </a:cubicBezTo>
                    <a:cubicBezTo>
                      <a:pt x="84" y="126"/>
                      <a:pt x="85" y="126"/>
                      <a:pt x="85" y="126"/>
                    </a:cubicBezTo>
                    <a:cubicBezTo>
                      <a:pt x="86" y="126"/>
                      <a:pt x="87" y="127"/>
                      <a:pt x="88" y="127"/>
                    </a:cubicBezTo>
                    <a:cubicBezTo>
                      <a:pt x="89" y="127"/>
                      <a:pt x="89" y="127"/>
                      <a:pt x="90" y="126"/>
                    </a:cubicBezTo>
                    <a:cubicBezTo>
                      <a:pt x="91" y="125"/>
                      <a:pt x="90" y="124"/>
                      <a:pt x="90" y="123"/>
                    </a:cubicBezTo>
                    <a:cubicBezTo>
                      <a:pt x="90" y="121"/>
                      <a:pt x="90" y="120"/>
                      <a:pt x="90" y="119"/>
                    </a:cubicBezTo>
                    <a:cubicBezTo>
                      <a:pt x="89" y="116"/>
                      <a:pt x="89" y="115"/>
                      <a:pt x="90" y="113"/>
                    </a:cubicBezTo>
                    <a:cubicBezTo>
                      <a:pt x="90" y="112"/>
                      <a:pt x="90" y="111"/>
                      <a:pt x="91" y="110"/>
                    </a:cubicBezTo>
                    <a:cubicBezTo>
                      <a:pt x="91" y="109"/>
                      <a:pt x="91" y="108"/>
                      <a:pt x="92" y="106"/>
                    </a:cubicBezTo>
                    <a:cubicBezTo>
                      <a:pt x="93" y="105"/>
                      <a:pt x="94" y="106"/>
                      <a:pt x="95" y="105"/>
                    </a:cubicBezTo>
                    <a:cubicBezTo>
                      <a:pt x="96" y="105"/>
                      <a:pt x="96" y="104"/>
                      <a:pt x="97" y="103"/>
                    </a:cubicBezTo>
                    <a:cubicBezTo>
                      <a:pt x="97" y="102"/>
                      <a:pt x="97" y="101"/>
                      <a:pt x="97" y="100"/>
                    </a:cubicBezTo>
                    <a:cubicBezTo>
                      <a:pt x="97" y="99"/>
                      <a:pt x="96" y="98"/>
                      <a:pt x="97" y="97"/>
                    </a:cubicBezTo>
                    <a:cubicBezTo>
                      <a:pt x="97" y="96"/>
                      <a:pt x="98" y="97"/>
                      <a:pt x="99" y="96"/>
                    </a:cubicBezTo>
                    <a:cubicBezTo>
                      <a:pt x="99" y="95"/>
                      <a:pt x="98" y="95"/>
                      <a:pt x="98" y="94"/>
                    </a:cubicBezTo>
                    <a:cubicBezTo>
                      <a:pt x="98" y="92"/>
                      <a:pt x="100" y="92"/>
                      <a:pt x="101" y="91"/>
                    </a:cubicBezTo>
                    <a:cubicBezTo>
                      <a:pt x="101" y="91"/>
                      <a:pt x="101" y="90"/>
                      <a:pt x="102" y="89"/>
                    </a:cubicBezTo>
                    <a:cubicBezTo>
                      <a:pt x="103" y="88"/>
                      <a:pt x="104" y="89"/>
                      <a:pt x="105" y="89"/>
                    </a:cubicBezTo>
                    <a:cubicBezTo>
                      <a:pt x="106" y="88"/>
                      <a:pt x="106" y="87"/>
                      <a:pt x="106" y="85"/>
                    </a:cubicBezTo>
                    <a:cubicBezTo>
                      <a:pt x="106" y="85"/>
                      <a:pt x="106" y="84"/>
                      <a:pt x="106" y="84"/>
                    </a:cubicBezTo>
                    <a:cubicBezTo>
                      <a:pt x="106" y="83"/>
                      <a:pt x="106" y="82"/>
                      <a:pt x="106" y="81"/>
                    </a:cubicBezTo>
                    <a:cubicBezTo>
                      <a:pt x="106" y="80"/>
                      <a:pt x="106" y="80"/>
                      <a:pt x="107" y="79"/>
                    </a:cubicBezTo>
                    <a:cubicBezTo>
                      <a:pt x="107" y="78"/>
                      <a:pt x="107" y="77"/>
                      <a:pt x="107" y="77"/>
                    </a:cubicBezTo>
                    <a:cubicBezTo>
                      <a:pt x="107" y="75"/>
                      <a:pt x="107" y="74"/>
                      <a:pt x="107" y="73"/>
                    </a:cubicBezTo>
                    <a:cubicBezTo>
                      <a:pt x="107" y="72"/>
                      <a:pt x="106" y="72"/>
                      <a:pt x="106" y="71"/>
                    </a:cubicBezTo>
                    <a:cubicBezTo>
                      <a:pt x="106" y="70"/>
                      <a:pt x="107" y="69"/>
                      <a:pt x="107" y="68"/>
                    </a:cubicBezTo>
                    <a:cubicBezTo>
                      <a:pt x="108" y="66"/>
                      <a:pt x="108" y="65"/>
                      <a:pt x="109" y="63"/>
                    </a:cubicBezTo>
                    <a:cubicBezTo>
                      <a:pt x="109" y="62"/>
                      <a:pt x="110" y="61"/>
                      <a:pt x="109" y="60"/>
                    </a:cubicBezTo>
                    <a:cubicBezTo>
                      <a:pt x="109" y="58"/>
                      <a:pt x="108" y="57"/>
                      <a:pt x="109" y="56"/>
                    </a:cubicBezTo>
                    <a:cubicBezTo>
                      <a:pt x="109" y="56"/>
                      <a:pt x="110" y="56"/>
                      <a:pt x="110" y="55"/>
                    </a:cubicBezTo>
                    <a:cubicBezTo>
                      <a:pt x="110" y="54"/>
                      <a:pt x="109" y="54"/>
                      <a:pt x="110" y="53"/>
                    </a:cubicBezTo>
                    <a:cubicBezTo>
                      <a:pt x="110" y="52"/>
                      <a:pt x="112" y="54"/>
                      <a:pt x="113" y="53"/>
                    </a:cubicBezTo>
                    <a:cubicBezTo>
                      <a:pt x="114" y="52"/>
                      <a:pt x="113" y="50"/>
                      <a:pt x="114" y="49"/>
                    </a:cubicBezTo>
                    <a:cubicBezTo>
                      <a:pt x="115" y="49"/>
                      <a:pt x="115" y="49"/>
                      <a:pt x="116" y="49"/>
                    </a:cubicBezTo>
                    <a:cubicBezTo>
                      <a:pt x="117" y="49"/>
                      <a:pt x="117" y="49"/>
                      <a:pt x="118" y="49"/>
                    </a:cubicBezTo>
                    <a:cubicBezTo>
                      <a:pt x="119" y="48"/>
                      <a:pt x="120" y="48"/>
                      <a:pt x="121" y="47"/>
                    </a:cubicBezTo>
                    <a:cubicBezTo>
                      <a:pt x="121" y="47"/>
                      <a:pt x="121" y="46"/>
                      <a:pt x="121" y="45"/>
                    </a:cubicBezTo>
                    <a:cubicBezTo>
                      <a:pt x="122" y="45"/>
                      <a:pt x="122" y="44"/>
                      <a:pt x="123" y="43"/>
                    </a:cubicBezTo>
                    <a:cubicBezTo>
                      <a:pt x="124" y="44"/>
                      <a:pt x="124" y="44"/>
                      <a:pt x="124" y="44"/>
                    </a:cubicBezTo>
                    <a:cubicBezTo>
                      <a:pt x="123" y="42"/>
                      <a:pt x="123" y="41"/>
                      <a:pt x="122" y="4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53" name="Freeform 886"/>
              <p:cNvSpPr>
                <a:spLocks/>
              </p:cNvSpPr>
              <p:nvPr/>
            </p:nvSpPr>
            <p:spPr bwMode="auto">
              <a:xfrm>
                <a:off x="3659" y="2664"/>
                <a:ext cx="4" cy="6"/>
              </a:xfrm>
              <a:custGeom>
                <a:avLst/>
                <a:gdLst>
                  <a:gd name="T0" fmla="*/ 16 w 2"/>
                  <a:gd name="T1" fmla="*/ 0 h 3"/>
                  <a:gd name="T2" fmla="*/ 0 w 2"/>
                  <a:gd name="T3" fmla="*/ 16 h 3"/>
                  <a:gd name="T4" fmla="*/ 0 w 2"/>
                  <a:gd name="T5" fmla="*/ 32 h 3"/>
                  <a:gd name="T6" fmla="*/ 32 w 2"/>
                  <a:gd name="T7" fmla="*/ 32 h 3"/>
                  <a:gd name="T8" fmla="*/ 16 w 2"/>
                  <a:gd name="T9" fmla="*/ 0 h 3"/>
                  <a:gd name="T10" fmla="*/ 0 60000 65536"/>
                  <a:gd name="T11" fmla="*/ 0 60000 65536"/>
                  <a:gd name="T12" fmla="*/ 0 60000 65536"/>
                  <a:gd name="T13" fmla="*/ 0 60000 65536"/>
                  <a:gd name="T14" fmla="*/ 0 60000 65536"/>
                  <a:gd name="T15" fmla="*/ 0 w 2"/>
                  <a:gd name="T16" fmla="*/ 0 h 3"/>
                  <a:gd name="T17" fmla="*/ 2 w 2"/>
                  <a:gd name="T18" fmla="*/ 3 h 3"/>
                </a:gdLst>
                <a:ahLst/>
                <a:cxnLst>
                  <a:cxn ang="T10">
                    <a:pos x="T0" y="T1"/>
                  </a:cxn>
                  <a:cxn ang="T11">
                    <a:pos x="T2" y="T3"/>
                  </a:cxn>
                  <a:cxn ang="T12">
                    <a:pos x="T4" y="T5"/>
                  </a:cxn>
                  <a:cxn ang="T13">
                    <a:pos x="T6" y="T7"/>
                  </a:cxn>
                  <a:cxn ang="T14">
                    <a:pos x="T8" y="T9"/>
                  </a:cxn>
                </a:cxnLst>
                <a:rect l="T15" t="T16" r="T17" b="T18"/>
                <a:pathLst>
                  <a:path w="2" h="3">
                    <a:moveTo>
                      <a:pt x="1" y="0"/>
                    </a:moveTo>
                    <a:cubicBezTo>
                      <a:pt x="0" y="0"/>
                      <a:pt x="0" y="1"/>
                      <a:pt x="0" y="1"/>
                    </a:cubicBezTo>
                    <a:cubicBezTo>
                      <a:pt x="0" y="2"/>
                      <a:pt x="0" y="2"/>
                      <a:pt x="0" y="2"/>
                    </a:cubicBezTo>
                    <a:cubicBezTo>
                      <a:pt x="1" y="3"/>
                      <a:pt x="2" y="2"/>
                      <a:pt x="2" y="2"/>
                    </a:cubicBezTo>
                    <a:cubicBezTo>
                      <a:pt x="2" y="1"/>
                      <a:pt x="2"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54" name="Freeform 887"/>
              <p:cNvSpPr>
                <a:spLocks/>
              </p:cNvSpPr>
              <p:nvPr/>
            </p:nvSpPr>
            <p:spPr bwMode="auto">
              <a:xfrm>
                <a:off x="3860" y="2812"/>
                <a:ext cx="12" cy="14"/>
              </a:xfrm>
              <a:custGeom>
                <a:avLst/>
                <a:gdLst>
                  <a:gd name="T0" fmla="*/ 64 w 6"/>
                  <a:gd name="T1" fmla="*/ 0 h 7"/>
                  <a:gd name="T2" fmla="*/ 16 w 6"/>
                  <a:gd name="T3" fmla="*/ 32 h 7"/>
                  <a:gd name="T4" fmla="*/ 0 w 6"/>
                  <a:gd name="T5" fmla="*/ 64 h 7"/>
                  <a:gd name="T6" fmla="*/ 0 w 6"/>
                  <a:gd name="T7" fmla="*/ 96 h 7"/>
                  <a:gd name="T8" fmla="*/ 48 w 6"/>
                  <a:gd name="T9" fmla="*/ 80 h 7"/>
                  <a:gd name="T10" fmla="*/ 80 w 6"/>
                  <a:gd name="T11" fmla="*/ 48 h 7"/>
                  <a:gd name="T12" fmla="*/ 96 w 6"/>
                  <a:gd name="T13" fmla="*/ 16 h 7"/>
                  <a:gd name="T14" fmla="*/ 64 w 6"/>
                  <a:gd name="T15" fmla="*/ 0 h 7"/>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7"/>
                  <a:gd name="T26" fmla="*/ 6 w 6"/>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7">
                    <a:moveTo>
                      <a:pt x="4" y="0"/>
                    </a:moveTo>
                    <a:cubicBezTo>
                      <a:pt x="3" y="0"/>
                      <a:pt x="2" y="1"/>
                      <a:pt x="1" y="2"/>
                    </a:cubicBezTo>
                    <a:cubicBezTo>
                      <a:pt x="1" y="3"/>
                      <a:pt x="1" y="3"/>
                      <a:pt x="0" y="4"/>
                    </a:cubicBezTo>
                    <a:cubicBezTo>
                      <a:pt x="0" y="5"/>
                      <a:pt x="0" y="5"/>
                      <a:pt x="0" y="6"/>
                    </a:cubicBezTo>
                    <a:cubicBezTo>
                      <a:pt x="1" y="7"/>
                      <a:pt x="2" y="6"/>
                      <a:pt x="3" y="5"/>
                    </a:cubicBezTo>
                    <a:cubicBezTo>
                      <a:pt x="4" y="4"/>
                      <a:pt x="4" y="4"/>
                      <a:pt x="5" y="3"/>
                    </a:cubicBezTo>
                    <a:cubicBezTo>
                      <a:pt x="5" y="2"/>
                      <a:pt x="6" y="2"/>
                      <a:pt x="6" y="1"/>
                    </a:cubicBezTo>
                    <a:cubicBezTo>
                      <a:pt x="6" y="0"/>
                      <a:pt x="5" y="0"/>
                      <a:pt x="4"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55" name="Freeform 888"/>
              <p:cNvSpPr>
                <a:spLocks/>
              </p:cNvSpPr>
              <p:nvPr/>
            </p:nvSpPr>
            <p:spPr bwMode="auto">
              <a:xfrm>
                <a:off x="3828" y="2828"/>
                <a:ext cx="8" cy="8"/>
              </a:xfrm>
              <a:custGeom>
                <a:avLst/>
                <a:gdLst>
                  <a:gd name="T0" fmla="*/ 32 w 4"/>
                  <a:gd name="T1" fmla="*/ 0 h 4"/>
                  <a:gd name="T2" fmla="*/ 0 w 4"/>
                  <a:gd name="T3" fmla="*/ 32 h 4"/>
                  <a:gd name="T4" fmla="*/ 48 w 4"/>
                  <a:gd name="T5" fmla="*/ 48 h 4"/>
                  <a:gd name="T6" fmla="*/ 64 w 4"/>
                  <a:gd name="T7" fmla="*/ 48 h 4"/>
                  <a:gd name="T8" fmla="*/ 64 w 4"/>
                  <a:gd name="T9" fmla="*/ 16 h 4"/>
                  <a:gd name="T10" fmla="*/ 32 w 4"/>
                  <a:gd name="T11" fmla="*/ 0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2" y="0"/>
                    </a:moveTo>
                    <a:cubicBezTo>
                      <a:pt x="1" y="1"/>
                      <a:pt x="0" y="1"/>
                      <a:pt x="0" y="2"/>
                    </a:cubicBezTo>
                    <a:cubicBezTo>
                      <a:pt x="0" y="3"/>
                      <a:pt x="1" y="4"/>
                      <a:pt x="3" y="3"/>
                    </a:cubicBezTo>
                    <a:cubicBezTo>
                      <a:pt x="3" y="3"/>
                      <a:pt x="3" y="3"/>
                      <a:pt x="4" y="3"/>
                    </a:cubicBezTo>
                    <a:cubicBezTo>
                      <a:pt x="4" y="2"/>
                      <a:pt x="4" y="2"/>
                      <a:pt x="4" y="1"/>
                    </a:cubicBezTo>
                    <a:cubicBezTo>
                      <a:pt x="4" y="0"/>
                      <a:pt x="3"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56" name="Freeform 889"/>
              <p:cNvSpPr>
                <a:spLocks/>
              </p:cNvSpPr>
              <p:nvPr/>
            </p:nvSpPr>
            <p:spPr bwMode="auto">
              <a:xfrm>
                <a:off x="3579" y="1904"/>
                <a:ext cx="2" cy="1"/>
              </a:xfrm>
              <a:custGeom>
                <a:avLst/>
                <a:gdLst>
                  <a:gd name="T0" fmla="*/ 0 w 1"/>
                  <a:gd name="T1" fmla="*/ 0 h 1"/>
                  <a:gd name="T2" fmla="*/ 0 w 1"/>
                  <a:gd name="T3" fmla="*/ 0 h 1"/>
                  <a:gd name="T4" fmla="*/ 16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1" y="0"/>
                      <a:pt x="1" y="0"/>
                      <a:pt x="1"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57" name="Freeform 890"/>
              <p:cNvSpPr>
                <a:spLocks/>
              </p:cNvSpPr>
              <p:nvPr/>
            </p:nvSpPr>
            <p:spPr bwMode="auto">
              <a:xfrm>
                <a:off x="3519" y="1904"/>
                <a:ext cx="311" cy="287"/>
              </a:xfrm>
              <a:custGeom>
                <a:avLst/>
                <a:gdLst>
                  <a:gd name="T0" fmla="*/ 2432 w 155"/>
                  <a:gd name="T1" fmla="*/ 1317 h 143"/>
                  <a:gd name="T2" fmla="*/ 2157 w 155"/>
                  <a:gd name="T3" fmla="*/ 1268 h 143"/>
                  <a:gd name="T4" fmla="*/ 2029 w 155"/>
                  <a:gd name="T5" fmla="*/ 1148 h 143"/>
                  <a:gd name="T6" fmla="*/ 1964 w 155"/>
                  <a:gd name="T7" fmla="*/ 1052 h 143"/>
                  <a:gd name="T8" fmla="*/ 1932 w 155"/>
                  <a:gd name="T9" fmla="*/ 955 h 143"/>
                  <a:gd name="T10" fmla="*/ 1884 w 155"/>
                  <a:gd name="T11" fmla="*/ 857 h 143"/>
                  <a:gd name="T12" fmla="*/ 1848 w 155"/>
                  <a:gd name="T13" fmla="*/ 761 h 143"/>
                  <a:gd name="T14" fmla="*/ 1768 w 155"/>
                  <a:gd name="T15" fmla="*/ 680 h 143"/>
                  <a:gd name="T16" fmla="*/ 1687 w 155"/>
                  <a:gd name="T17" fmla="*/ 564 h 143"/>
                  <a:gd name="T18" fmla="*/ 1639 w 155"/>
                  <a:gd name="T19" fmla="*/ 484 h 143"/>
                  <a:gd name="T20" fmla="*/ 1541 w 155"/>
                  <a:gd name="T21" fmla="*/ 516 h 143"/>
                  <a:gd name="T22" fmla="*/ 1445 w 155"/>
                  <a:gd name="T23" fmla="*/ 436 h 143"/>
                  <a:gd name="T24" fmla="*/ 1380 w 155"/>
                  <a:gd name="T25" fmla="*/ 436 h 143"/>
                  <a:gd name="T26" fmla="*/ 1100 w 155"/>
                  <a:gd name="T27" fmla="*/ 387 h 143"/>
                  <a:gd name="T28" fmla="*/ 987 w 155"/>
                  <a:gd name="T29" fmla="*/ 225 h 143"/>
                  <a:gd name="T30" fmla="*/ 728 w 155"/>
                  <a:gd name="T31" fmla="*/ 128 h 143"/>
                  <a:gd name="T32" fmla="*/ 516 w 155"/>
                  <a:gd name="T33" fmla="*/ 0 h 143"/>
                  <a:gd name="T34" fmla="*/ 435 w 155"/>
                  <a:gd name="T35" fmla="*/ 48 h 143"/>
                  <a:gd name="T36" fmla="*/ 241 w 155"/>
                  <a:gd name="T37" fmla="*/ 145 h 143"/>
                  <a:gd name="T38" fmla="*/ 323 w 155"/>
                  <a:gd name="T39" fmla="*/ 241 h 143"/>
                  <a:gd name="T40" fmla="*/ 209 w 155"/>
                  <a:gd name="T41" fmla="*/ 355 h 143"/>
                  <a:gd name="T42" fmla="*/ 64 w 155"/>
                  <a:gd name="T43" fmla="*/ 403 h 143"/>
                  <a:gd name="T44" fmla="*/ 32 w 155"/>
                  <a:gd name="T45" fmla="*/ 452 h 143"/>
                  <a:gd name="T46" fmla="*/ 32 w 155"/>
                  <a:gd name="T47" fmla="*/ 632 h 143"/>
                  <a:gd name="T48" fmla="*/ 209 w 155"/>
                  <a:gd name="T49" fmla="*/ 777 h 143"/>
                  <a:gd name="T50" fmla="*/ 339 w 155"/>
                  <a:gd name="T51" fmla="*/ 955 h 143"/>
                  <a:gd name="T52" fmla="*/ 403 w 155"/>
                  <a:gd name="T53" fmla="*/ 1132 h 143"/>
                  <a:gd name="T54" fmla="*/ 548 w 155"/>
                  <a:gd name="T55" fmla="*/ 1252 h 143"/>
                  <a:gd name="T56" fmla="*/ 596 w 155"/>
                  <a:gd name="T57" fmla="*/ 1413 h 143"/>
                  <a:gd name="T58" fmla="*/ 632 w 155"/>
                  <a:gd name="T59" fmla="*/ 1592 h 143"/>
                  <a:gd name="T60" fmla="*/ 776 w 155"/>
                  <a:gd name="T61" fmla="*/ 1704 h 143"/>
                  <a:gd name="T62" fmla="*/ 857 w 155"/>
                  <a:gd name="T63" fmla="*/ 1836 h 143"/>
                  <a:gd name="T64" fmla="*/ 873 w 155"/>
                  <a:gd name="T65" fmla="*/ 1917 h 143"/>
                  <a:gd name="T66" fmla="*/ 971 w 155"/>
                  <a:gd name="T67" fmla="*/ 2031 h 143"/>
                  <a:gd name="T68" fmla="*/ 1035 w 155"/>
                  <a:gd name="T69" fmla="*/ 2127 h 143"/>
                  <a:gd name="T70" fmla="*/ 1268 w 155"/>
                  <a:gd name="T71" fmla="*/ 2111 h 143"/>
                  <a:gd name="T72" fmla="*/ 1413 w 155"/>
                  <a:gd name="T73" fmla="*/ 2208 h 143"/>
                  <a:gd name="T74" fmla="*/ 1509 w 155"/>
                  <a:gd name="T75" fmla="*/ 2256 h 143"/>
                  <a:gd name="T76" fmla="*/ 1607 w 155"/>
                  <a:gd name="T77" fmla="*/ 2063 h 143"/>
                  <a:gd name="T78" fmla="*/ 1948 w 155"/>
                  <a:gd name="T79" fmla="*/ 1949 h 143"/>
                  <a:gd name="T80" fmla="*/ 2125 w 155"/>
                  <a:gd name="T81" fmla="*/ 1885 h 143"/>
                  <a:gd name="T82" fmla="*/ 2432 w 155"/>
                  <a:gd name="T83" fmla="*/ 1688 h 143"/>
                  <a:gd name="T84" fmla="*/ 2512 w 155"/>
                  <a:gd name="T85" fmla="*/ 1365 h 14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5"/>
                  <a:gd name="T130" fmla="*/ 0 h 143"/>
                  <a:gd name="T131" fmla="*/ 155 w 155"/>
                  <a:gd name="T132" fmla="*/ 143 h 14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5" h="143">
                    <a:moveTo>
                      <a:pt x="155" y="84"/>
                    </a:moveTo>
                    <a:cubicBezTo>
                      <a:pt x="155" y="84"/>
                      <a:pt x="155" y="84"/>
                      <a:pt x="155" y="84"/>
                    </a:cubicBezTo>
                    <a:cubicBezTo>
                      <a:pt x="153" y="82"/>
                      <a:pt x="152" y="81"/>
                      <a:pt x="150" y="81"/>
                    </a:cubicBezTo>
                    <a:cubicBezTo>
                      <a:pt x="148" y="80"/>
                      <a:pt x="146" y="80"/>
                      <a:pt x="143" y="79"/>
                    </a:cubicBezTo>
                    <a:cubicBezTo>
                      <a:pt x="141" y="79"/>
                      <a:pt x="140" y="79"/>
                      <a:pt x="138" y="79"/>
                    </a:cubicBezTo>
                    <a:cubicBezTo>
                      <a:pt x="136" y="78"/>
                      <a:pt x="135" y="79"/>
                      <a:pt x="133" y="78"/>
                    </a:cubicBezTo>
                    <a:cubicBezTo>
                      <a:pt x="132" y="78"/>
                      <a:pt x="131" y="78"/>
                      <a:pt x="130" y="77"/>
                    </a:cubicBezTo>
                    <a:cubicBezTo>
                      <a:pt x="129" y="76"/>
                      <a:pt x="128" y="76"/>
                      <a:pt x="128" y="75"/>
                    </a:cubicBezTo>
                    <a:cubicBezTo>
                      <a:pt x="126" y="74"/>
                      <a:pt x="126" y="73"/>
                      <a:pt x="125" y="71"/>
                    </a:cubicBezTo>
                    <a:cubicBezTo>
                      <a:pt x="125" y="71"/>
                      <a:pt x="124" y="70"/>
                      <a:pt x="124" y="70"/>
                    </a:cubicBezTo>
                    <a:cubicBezTo>
                      <a:pt x="123" y="68"/>
                      <a:pt x="123" y="68"/>
                      <a:pt x="122" y="66"/>
                    </a:cubicBezTo>
                    <a:cubicBezTo>
                      <a:pt x="121" y="65"/>
                      <a:pt x="121" y="65"/>
                      <a:pt x="121" y="65"/>
                    </a:cubicBezTo>
                    <a:cubicBezTo>
                      <a:pt x="120" y="65"/>
                      <a:pt x="120" y="64"/>
                      <a:pt x="120" y="63"/>
                    </a:cubicBezTo>
                    <a:cubicBezTo>
                      <a:pt x="120" y="62"/>
                      <a:pt x="120" y="62"/>
                      <a:pt x="120" y="61"/>
                    </a:cubicBezTo>
                    <a:cubicBezTo>
                      <a:pt x="120" y="60"/>
                      <a:pt x="120" y="60"/>
                      <a:pt x="119" y="59"/>
                    </a:cubicBezTo>
                    <a:cubicBezTo>
                      <a:pt x="119" y="58"/>
                      <a:pt x="118" y="58"/>
                      <a:pt x="117" y="57"/>
                    </a:cubicBezTo>
                    <a:cubicBezTo>
                      <a:pt x="116" y="56"/>
                      <a:pt x="116" y="56"/>
                      <a:pt x="115" y="55"/>
                    </a:cubicBezTo>
                    <a:cubicBezTo>
                      <a:pt x="115" y="54"/>
                      <a:pt x="116" y="54"/>
                      <a:pt x="116" y="53"/>
                    </a:cubicBezTo>
                    <a:cubicBezTo>
                      <a:pt x="116" y="52"/>
                      <a:pt x="115" y="52"/>
                      <a:pt x="115" y="51"/>
                    </a:cubicBezTo>
                    <a:cubicBezTo>
                      <a:pt x="114" y="50"/>
                      <a:pt x="116" y="49"/>
                      <a:pt x="115" y="49"/>
                    </a:cubicBezTo>
                    <a:cubicBezTo>
                      <a:pt x="115" y="48"/>
                      <a:pt x="114" y="48"/>
                      <a:pt x="114" y="47"/>
                    </a:cubicBezTo>
                    <a:cubicBezTo>
                      <a:pt x="113" y="47"/>
                      <a:pt x="112" y="47"/>
                      <a:pt x="112" y="46"/>
                    </a:cubicBezTo>
                    <a:cubicBezTo>
                      <a:pt x="111" y="46"/>
                      <a:pt x="110" y="45"/>
                      <a:pt x="110" y="44"/>
                    </a:cubicBezTo>
                    <a:cubicBezTo>
                      <a:pt x="109" y="43"/>
                      <a:pt x="109" y="43"/>
                      <a:pt x="109" y="42"/>
                    </a:cubicBezTo>
                    <a:cubicBezTo>
                      <a:pt x="108" y="41"/>
                      <a:pt x="107" y="41"/>
                      <a:pt x="106" y="40"/>
                    </a:cubicBezTo>
                    <a:cubicBezTo>
                      <a:pt x="106" y="39"/>
                      <a:pt x="106" y="39"/>
                      <a:pt x="105" y="38"/>
                    </a:cubicBezTo>
                    <a:cubicBezTo>
                      <a:pt x="105" y="37"/>
                      <a:pt x="105" y="36"/>
                      <a:pt x="104" y="35"/>
                    </a:cubicBezTo>
                    <a:cubicBezTo>
                      <a:pt x="104" y="34"/>
                      <a:pt x="104" y="34"/>
                      <a:pt x="103" y="33"/>
                    </a:cubicBezTo>
                    <a:cubicBezTo>
                      <a:pt x="102" y="33"/>
                      <a:pt x="102" y="33"/>
                      <a:pt x="101" y="32"/>
                    </a:cubicBezTo>
                    <a:cubicBezTo>
                      <a:pt x="101" y="30"/>
                      <a:pt x="101" y="30"/>
                      <a:pt x="101" y="30"/>
                    </a:cubicBezTo>
                    <a:cubicBezTo>
                      <a:pt x="101" y="31"/>
                      <a:pt x="101" y="31"/>
                      <a:pt x="101" y="31"/>
                    </a:cubicBezTo>
                    <a:cubicBezTo>
                      <a:pt x="99" y="31"/>
                      <a:pt x="99" y="31"/>
                      <a:pt x="98" y="32"/>
                    </a:cubicBezTo>
                    <a:cubicBezTo>
                      <a:pt x="97" y="32"/>
                      <a:pt x="96" y="32"/>
                      <a:pt x="95" y="32"/>
                    </a:cubicBezTo>
                    <a:cubicBezTo>
                      <a:pt x="94" y="31"/>
                      <a:pt x="94" y="31"/>
                      <a:pt x="93" y="30"/>
                    </a:cubicBezTo>
                    <a:cubicBezTo>
                      <a:pt x="93" y="29"/>
                      <a:pt x="93" y="28"/>
                      <a:pt x="93" y="27"/>
                    </a:cubicBezTo>
                    <a:cubicBezTo>
                      <a:pt x="92" y="26"/>
                      <a:pt x="90" y="27"/>
                      <a:pt x="89" y="27"/>
                    </a:cubicBezTo>
                    <a:cubicBezTo>
                      <a:pt x="88" y="27"/>
                      <a:pt x="88" y="27"/>
                      <a:pt x="87" y="26"/>
                    </a:cubicBezTo>
                    <a:cubicBezTo>
                      <a:pt x="87" y="27"/>
                      <a:pt x="87" y="27"/>
                      <a:pt x="87" y="27"/>
                    </a:cubicBezTo>
                    <a:cubicBezTo>
                      <a:pt x="86" y="27"/>
                      <a:pt x="86" y="27"/>
                      <a:pt x="85" y="27"/>
                    </a:cubicBezTo>
                    <a:cubicBezTo>
                      <a:pt x="84" y="27"/>
                      <a:pt x="83" y="27"/>
                      <a:pt x="82" y="27"/>
                    </a:cubicBezTo>
                    <a:cubicBezTo>
                      <a:pt x="81" y="26"/>
                      <a:pt x="80" y="26"/>
                      <a:pt x="79" y="26"/>
                    </a:cubicBezTo>
                    <a:cubicBezTo>
                      <a:pt x="75" y="25"/>
                      <a:pt x="72" y="26"/>
                      <a:pt x="68" y="24"/>
                    </a:cubicBezTo>
                    <a:cubicBezTo>
                      <a:pt x="66" y="23"/>
                      <a:pt x="64" y="23"/>
                      <a:pt x="64" y="21"/>
                    </a:cubicBezTo>
                    <a:cubicBezTo>
                      <a:pt x="63" y="20"/>
                      <a:pt x="65" y="19"/>
                      <a:pt x="64" y="18"/>
                    </a:cubicBezTo>
                    <a:cubicBezTo>
                      <a:pt x="64" y="16"/>
                      <a:pt x="63" y="15"/>
                      <a:pt x="61" y="14"/>
                    </a:cubicBezTo>
                    <a:cubicBezTo>
                      <a:pt x="59" y="13"/>
                      <a:pt x="58" y="12"/>
                      <a:pt x="56" y="12"/>
                    </a:cubicBezTo>
                    <a:cubicBezTo>
                      <a:pt x="54" y="11"/>
                      <a:pt x="52" y="11"/>
                      <a:pt x="50" y="10"/>
                    </a:cubicBezTo>
                    <a:cubicBezTo>
                      <a:pt x="48" y="9"/>
                      <a:pt x="47" y="9"/>
                      <a:pt x="45" y="8"/>
                    </a:cubicBezTo>
                    <a:cubicBezTo>
                      <a:pt x="42" y="7"/>
                      <a:pt x="41" y="6"/>
                      <a:pt x="39" y="5"/>
                    </a:cubicBezTo>
                    <a:cubicBezTo>
                      <a:pt x="37" y="4"/>
                      <a:pt x="36" y="4"/>
                      <a:pt x="35" y="3"/>
                    </a:cubicBezTo>
                    <a:cubicBezTo>
                      <a:pt x="34" y="2"/>
                      <a:pt x="34" y="1"/>
                      <a:pt x="32" y="0"/>
                    </a:cubicBezTo>
                    <a:cubicBezTo>
                      <a:pt x="32" y="0"/>
                      <a:pt x="31" y="0"/>
                      <a:pt x="30" y="0"/>
                    </a:cubicBezTo>
                    <a:cubicBezTo>
                      <a:pt x="30" y="1"/>
                      <a:pt x="30" y="2"/>
                      <a:pt x="29" y="2"/>
                    </a:cubicBezTo>
                    <a:cubicBezTo>
                      <a:pt x="28" y="3"/>
                      <a:pt x="27" y="3"/>
                      <a:pt x="27" y="3"/>
                    </a:cubicBezTo>
                    <a:cubicBezTo>
                      <a:pt x="25" y="3"/>
                      <a:pt x="24" y="4"/>
                      <a:pt x="22" y="5"/>
                    </a:cubicBezTo>
                    <a:cubicBezTo>
                      <a:pt x="20" y="5"/>
                      <a:pt x="19" y="5"/>
                      <a:pt x="17" y="6"/>
                    </a:cubicBezTo>
                    <a:cubicBezTo>
                      <a:pt x="16" y="7"/>
                      <a:pt x="15" y="8"/>
                      <a:pt x="15" y="9"/>
                    </a:cubicBezTo>
                    <a:cubicBezTo>
                      <a:pt x="15" y="10"/>
                      <a:pt x="16" y="11"/>
                      <a:pt x="16" y="12"/>
                    </a:cubicBezTo>
                    <a:cubicBezTo>
                      <a:pt x="18" y="13"/>
                      <a:pt x="20" y="11"/>
                      <a:pt x="20" y="12"/>
                    </a:cubicBezTo>
                    <a:cubicBezTo>
                      <a:pt x="21" y="13"/>
                      <a:pt x="20" y="14"/>
                      <a:pt x="20" y="15"/>
                    </a:cubicBezTo>
                    <a:cubicBezTo>
                      <a:pt x="20" y="17"/>
                      <a:pt x="22" y="19"/>
                      <a:pt x="20" y="20"/>
                    </a:cubicBezTo>
                    <a:cubicBezTo>
                      <a:pt x="19" y="22"/>
                      <a:pt x="17" y="19"/>
                      <a:pt x="15" y="20"/>
                    </a:cubicBezTo>
                    <a:cubicBezTo>
                      <a:pt x="14" y="21"/>
                      <a:pt x="14" y="21"/>
                      <a:pt x="13" y="22"/>
                    </a:cubicBezTo>
                    <a:cubicBezTo>
                      <a:pt x="12" y="23"/>
                      <a:pt x="12" y="24"/>
                      <a:pt x="11" y="25"/>
                    </a:cubicBezTo>
                    <a:cubicBezTo>
                      <a:pt x="11" y="25"/>
                      <a:pt x="10" y="26"/>
                      <a:pt x="9" y="26"/>
                    </a:cubicBezTo>
                    <a:cubicBezTo>
                      <a:pt x="7" y="26"/>
                      <a:pt x="6" y="26"/>
                      <a:pt x="4" y="25"/>
                    </a:cubicBezTo>
                    <a:cubicBezTo>
                      <a:pt x="3" y="25"/>
                      <a:pt x="3" y="25"/>
                      <a:pt x="1" y="24"/>
                    </a:cubicBezTo>
                    <a:cubicBezTo>
                      <a:pt x="1" y="26"/>
                      <a:pt x="1" y="26"/>
                      <a:pt x="1" y="26"/>
                    </a:cubicBezTo>
                    <a:cubicBezTo>
                      <a:pt x="2" y="26"/>
                      <a:pt x="2" y="27"/>
                      <a:pt x="2" y="28"/>
                    </a:cubicBezTo>
                    <a:cubicBezTo>
                      <a:pt x="3" y="29"/>
                      <a:pt x="1" y="30"/>
                      <a:pt x="1" y="31"/>
                    </a:cubicBezTo>
                    <a:cubicBezTo>
                      <a:pt x="1" y="33"/>
                      <a:pt x="0" y="34"/>
                      <a:pt x="1" y="36"/>
                    </a:cubicBezTo>
                    <a:cubicBezTo>
                      <a:pt x="1" y="38"/>
                      <a:pt x="1" y="39"/>
                      <a:pt x="2" y="39"/>
                    </a:cubicBezTo>
                    <a:cubicBezTo>
                      <a:pt x="3" y="41"/>
                      <a:pt x="5" y="40"/>
                      <a:pt x="6" y="40"/>
                    </a:cubicBezTo>
                    <a:cubicBezTo>
                      <a:pt x="8" y="41"/>
                      <a:pt x="9" y="43"/>
                      <a:pt x="10" y="44"/>
                    </a:cubicBezTo>
                    <a:cubicBezTo>
                      <a:pt x="11" y="46"/>
                      <a:pt x="11" y="47"/>
                      <a:pt x="13" y="48"/>
                    </a:cubicBezTo>
                    <a:cubicBezTo>
                      <a:pt x="13" y="49"/>
                      <a:pt x="14" y="50"/>
                      <a:pt x="15" y="51"/>
                    </a:cubicBezTo>
                    <a:cubicBezTo>
                      <a:pt x="16" y="52"/>
                      <a:pt x="17" y="54"/>
                      <a:pt x="18" y="56"/>
                    </a:cubicBezTo>
                    <a:cubicBezTo>
                      <a:pt x="19" y="57"/>
                      <a:pt x="20" y="58"/>
                      <a:pt x="21" y="59"/>
                    </a:cubicBezTo>
                    <a:cubicBezTo>
                      <a:pt x="22" y="61"/>
                      <a:pt x="21" y="63"/>
                      <a:pt x="22" y="65"/>
                    </a:cubicBezTo>
                    <a:cubicBezTo>
                      <a:pt x="23" y="66"/>
                      <a:pt x="24" y="66"/>
                      <a:pt x="24" y="67"/>
                    </a:cubicBezTo>
                    <a:cubicBezTo>
                      <a:pt x="25" y="68"/>
                      <a:pt x="24" y="69"/>
                      <a:pt x="25" y="70"/>
                    </a:cubicBezTo>
                    <a:cubicBezTo>
                      <a:pt x="26" y="71"/>
                      <a:pt x="27" y="70"/>
                      <a:pt x="29" y="71"/>
                    </a:cubicBezTo>
                    <a:cubicBezTo>
                      <a:pt x="30" y="72"/>
                      <a:pt x="30" y="73"/>
                      <a:pt x="32" y="74"/>
                    </a:cubicBezTo>
                    <a:cubicBezTo>
                      <a:pt x="33" y="75"/>
                      <a:pt x="33" y="76"/>
                      <a:pt x="34" y="77"/>
                    </a:cubicBezTo>
                    <a:cubicBezTo>
                      <a:pt x="35" y="78"/>
                      <a:pt x="35" y="79"/>
                      <a:pt x="36" y="80"/>
                    </a:cubicBezTo>
                    <a:cubicBezTo>
                      <a:pt x="37" y="81"/>
                      <a:pt x="37" y="82"/>
                      <a:pt x="37" y="84"/>
                    </a:cubicBezTo>
                    <a:cubicBezTo>
                      <a:pt x="37" y="85"/>
                      <a:pt x="36" y="86"/>
                      <a:pt x="37" y="87"/>
                    </a:cubicBezTo>
                    <a:cubicBezTo>
                      <a:pt x="37" y="89"/>
                      <a:pt x="37" y="90"/>
                      <a:pt x="37" y="91"/>
                    </a:cubicBezTo>
                    <a:cubicBezTo>
                      <a:pt x="38" y="93"/>
                      <a:pt x="37" y="94"/>
                      <a:pt x="38" y="96"/>
                    </a:cubicBezTo>
                    <a:cubicBezTo>
                      <a:pt x="38" y="97"/>
                      <a:pt x="39" y="97"/>
                      <a:pt x="39" y="98"/>
                    </a:cubicBezTo>
                    <a:cubicBezTo>
                      <a:pt x="40" y="99"/>
                      <a:pt x="41" y="101"/>
                      <a:pt x="42" y="102"/>
                    </a:cubicBezTo>
                    <a:cubicBezTo>
                      <a:pt x="43" y="103"/>
                      <a:pt x="43" y="104"/>
                      <a:pt x="45" y="105"/>
                    </a:cubicBezTo>
                    <a:cubicBezTo>
                      <a:pt x="46" y="105"/>
                      <a:pt x="47" y="104"/>
                      <a:pt x="48" y="105"/>
                    </a:cubicBezTo>
                    <a:cubicBezTo>
                      <a:pt x="49" y="105"/>
                      <a:pt x="49" y="106"/>
                      <a:pt x="50" y="107"/>
                    </a:cubicBezTo>
                    <a:cubicBezTo>
                      <a:pt x="51" y="108"/>
                      <a:pt x="52" y="108"/>
                      <a:pt x="52" y="109"/>
                    </a:cubicBezTo>
                    <a:cubicBezTo>
                      <a:pt x="53" y="110"/>
                      <a:pt x="53" y="111"/>
                      <a:pt x="53" y="113"/>
                    </a:cubicBezTo>
                    <a:cubicBezTo>
                      <a:pt x="53" y="113"/>
                      <a:pt x="53" y="113"/>
                      <a:pt x="53" y="113"/>
                    </a:cubicBezTo>
                    <a:cubicBezTo>
                      <a:pt x="53" y="114"/>
                      <a:pt x="54" y="114"/>
                      <a:pt x="54" y="115"/>
                    </a:cubicBezTo>
                    <a:cubicBezTo>
                      <a:pt x="54" y="116"/>
                      <a:pt x="54" y="117"/>
                      <a:pt x="54" y="118"/>
                    </a:cubicBezTo>
                    <a:cubicBezTo>
                      <a:pt x="55" y="119"/>
                      <a:pt x="56" y="119"/>
                      <a:pt x="57" y="120"/>
                    </a:cubicBezTo>
                    <a:cubicBezTo>
                      <a:pt x="58" y="121"/>
                      <a:pt x="58" y="122"/>
                      <a:pt x="58" y="123"/>
                    </a:cubicBezTo>
                    <a:cubicBezTo>
                      <a:pt x="59" y="124"/>
                      <a:pt x="59" y="124"/>
                      <a:pt x="60" y="125"/>
                    </a:cubicBezTo>
                    <a:cubicBezTo>
                      <a:pt x="61" y="126"/>
                      <a:pt x="61" y="126"/>
                      <a:pt x="62" y="127"/>
                    </a:cubicBezTo>
                    <a:cubicBezTo>
                      <a:pt x="63" y="128"/>
                      <a:pt x="63" y="129"/>
                      <a:pt x="64" y="130"/>
                    </a:cubicBezTo>
                    <a:cubicBezTo>
                      <a:pt x="64" y="130"/>
                      <a:pt x="64" y="131"/>
                      <a:pt x="64" y="131"/>
                    </a:cubicBezTo>
                    <a:cubicBezTo>
                      <a:pt x="65" y="131"/>
                      <a:pt x="65" y="131"/>
                      <a:pt x="65" y="131"/>
                    </a:cubicBezTo>
                    <a:cubicBezTo>
                      <a:pt x="67" y="131"/>
                      <a:pt x="69" y="130"/>
                      <a:pt x="72" y="130"/>
                    </a:cubicBezTo>
                    <a:cubicBezTo>
                      <a:pt x="74" y="130"/>
                      <a:pt x="76" y="129"/>
                      <a:pt x="78" y="130"/>
                    </a:cubicBezTo>
                    <a:cubicBezTo>
                      <a:pt x="79" y="131"/>
                      <a:pt x="80" y="132"/>
                      <a:pt x="81" y="132"/>
                    </a:cubicBezTo>
                    <a:cubicBezTo>
                      <a:pt x="82" y="133"/>
                      <a:pt x="83" y="133"/>
                      <a:pt x="84" y="133"/>
                    </a:cubicBezTo>
                    <a:cubicBezTo>
                      <a:pt x="86" y="134"/>
                      <a:pt x="86" y="135"/>
                      <a:pt x="87" y="136"/>
                    </a:cubicBezTo>
                    <a:cubicBezTo>
                      <a:pt x="88" y="138"/>
                      <a:pt x="88" y="139"/>
                      <a:pt x="89" y="141"/>
                    </a:cubicBezTo>
                    <a:cubicBezTo>
                      <a:pt x="90" y="141"/>
                      <a:pt x="90" y="142"/>
                      <a:pt x="90" y="142"/>
                    </a:cubicBezTo>
                    <a:cubicBezTo>
                      <a:pt x="92" y="143"/>
                      <a:pt x="92" y="141"/>
                      <a:pt x="93" y="139"/>
                    </a:cubicBezTo>
                    <a:cubicBezTo>
                      <a:pt x="95" y="138"/>
                      <a:pt x="95" y="137"/>
                      <a:pt x="96" y="136"/>
                    </a:cubicBezTo>
                    <a:cubicBezTo>
                      <a:pt x="96" y="134"/>
                      <a:pt x="96" y="133"/>
                      <a:pt x="97" y="131"/>
                    </a:cubicBezTo>
                    <a:cubicBezTo>
                      <a:pt x="98" y="129"/>
                      <a:pt x="98" y="128"/>
                      <a:pt x="99" y="127"/>
                    </a:cubicBezTo>
                    <a:cubicBezTo>
                      <a:pt x="101" y="125"/>
                      <a:pt x="102" y="126"/>
                      <a:pt x="104" y="125"/>
                    </a:cubicBezTo>
                    <a:cubicBezTo>
                      <a:pt x="108" y="124"/>
                      <a:pt x="110" y="123"/>
                      <a:pt x="113" y="122"/>
                    </a:cubicBezTo>
                    <a:cubicBezTo>
                      <a:pt x="116" y="121"/>
                      <a:pt x="117" y="120"/>
                      <a:pt x="120" y="120"/>
                    </a:cubicBezTo>
                    <a:cubicBezTo>
                      <a:pt x="123" y="119"/>
                      <a:pt x="124" y="118"/>
                      <a:pt x="127" y="117"/>
                    </a:cubicBezTo>
                    <a:cubicBezTo>
                      <a:pt x="128" y="117"/>
                      <a:pt x="129" y="117"/>
                      <a:pt x="131" y="116"/>
                    </a:cubicBezTo>
                    <a:cubicBezTo>
                      <a:pt x="131" y="116"/>
                      <a:pt x="131" y="116"/>
                      <a:pt x="131" y="116"/>
                    </a:cubicBezTo>
                    <a:cubicBezTo>
                      <a:pt x="133" y="116"/>
                      <a:pt x="134" y="115"/>
                      <a:pt x="135" y="114"/>
                    </a:cubicBezTo>
                    <a:cubicBezTo>
                      <a:pt x="140" y="112"/>
                      <a:pt x="141" y="112"/>
                      <a:pt x="146" y="109"/>
                    </a:cubicBezTo>
                    <a:cubicBezTo>
                      <a:pt x="148" y="108"/>
                      <a:pt x="149" y="106"/>
                      <a:pt x="150" y="104"/>
                    </a:cubicBezTo>
                    <a:cubicBezTo>
                      <a:pt x="152" y="101"/>
                      <a:pt x="152" y="100"/>
                      <a:pt x="153" y="97"/>
                    </a:cubicBezTo>
                    <a:cubicBezTo>
                      <a:pt x="154" y="94"/>
                      <a:pt x="154" y="93"/>
                      <a:pt x="155" y="91"/>
                    </a:cubicBezTo>
                    <a:cubicBezTo>
                      <a:pt x="155" y="88"/>
                      <a:pt x="155" y="87"/>
                      <a:pt x="155" y="8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58" name="Freeform 891"/>
              <p:cNvSpPr>
                <a:spLocks/>
              </p:cNvSpPr>
              <p:nvPr/>
            </p:nvSpPr>
            <p:spPr bwMode="auto">
              <a:xfrm>
                <a:off x="3549" y="1291"/>
                <a:ext cx="24" cy="12"/>
              </a:xfrm>
              <a:custGeom>
                <a:avLst/>
                <a:gdLst>
                  <a:gd name="T0" fmla="*/ 32 w 12"/>
                  <a:gd name="T1" fmla="*/ 16 h 6"/>
                  <a:gd name="T2" fmla="*/ 16 w 12"/>
                  <a:gd name="T3" fmla="*/ 64 h 6"/>
                  <a:gd name="T4" fmla="*/ 48 w 12"/>
                  <a:gd name="T5" fmla="*/ 96 h 6"/>
                  <a:gd name="T6" fmla="*/ 112 w 12"/>
                  <a:gd name="T7" fmla="*/ 96 h 6"/>
                  <a:gd name="T8" fmla="*/ 160 w 12"/>
                  <a:gd name="T9" fmla="*/ 80 h 6"/>
                  <a:gd name="T10" fmla="*/ 192 w 12"/>
                  <a:gd name="T11" fmla="*/ 64 h 6"/>
                  <a:gd name="T12" fmla="*/ 176 w 12"/>
                  <a:gd name="T13" fmla="*/ 48 h 6"/>
                  <a:gd name="T14" fmla="*/ 112 w 12"/>
                  <a:gd name="T15" fmla="*/ 16 h 6"/>
                  <a:gd name="T16" fmla="*/ 80 w 12"/>
                  <a:gd name="T17" fmla="*/ 16 h 6"/>
                  <a:gd name="T18" fmla="*/ 32 w 12"/>
                  <a:gd name="T19" fmla="*/ 1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6"/>
                  <a:gd name="T32" fmla="*/ 12 w 12"/>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6">
                    <a:moveTo>
                      <a:pt x="2" y="1"/>
                    </a:moveTo>
                    <a:cubicBezTo>
                      <a:pt x="1" y="2"/>
                      <a:pt x="0" y="3"/>
                      <a:pt x="1" y="4"/>
                    </a:cubicBezTo>
                    <a:cubicBezTo>
                      <a:pt x="1" y="5"/>
                      <a:pt x="2" y="5"/>
                      <a:pt x="3" y="6"/>
                    </a:cubicBezTo>
                    <a:cubicBezTo>
                      <a:pt x="4" y="6"/>
                      <a:pt x="5" y="6"/>
                      <a:pt x="7" y="6"/>
                    </a:cubicBezTo>
                    <a:cubicBezTo>
                      <a:pt x="8" y="6"/>
                      <a:pt x="9" y="6"/>
                      <a:pt x="10" y="5"/>
                    </a:cubicBezTo>
                    <a:cubicBezTo>
                      <a:pt x="10" y="5"/>
                      <a:pt x="11" y="5"/>
                      <a:pt x="12" y="4"/>
                    </a:cubicBezTo>
                    <a:cubicBezTo>
                      <a:pt x="12" y="4"/>
                      <a:pt x="11" y="3"/>
                      <a:pt x="11" y="3"/>
                    </a:cubicBezTo>
                    <a:cubicBezTo>
                      <a:pt x="10" y="2"/>
                      <a:pt x="9" y="2"/>
                      <a:pt x="7" y="1"/>
                    </a:cubicBezTo>
                    <a:cubicBezTo>
                      <a:pt x="6" y="1"/>
                      <a:pt x="6" y="1"/>
                      <a:pt x="5" y="1"/>
                    </a:cubicBezTo>
                    <a:cubicBezTo>
                      <a:pt x="4" y="0"/>
                      <a:pt x="3" y="0"/>
                      <a:pt x="2"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59" name="Freeform 892"/>
              <p:cNvSpPr>
                <a:spLocks/>
              </p:cNvSpPr>
              <p:nvPr/>
            </p:nvSpPr>
            <p:spPr bwMode="auto">
              <a:xfrm>
                <a:off x="3653" y="1279"/>
                <a:ext cx="24" cy="14"/>
              </a:xfrm>
              <a:custGeom>
                <a:avLst/>
                <a:gdLst>
                  <a:gd name="T0" fmla="*/ 128 w 12"/>
                  <a:gd name="T1" fmla="*/ 32 h 7"/>
                  <a:gd name="T2" fmla="*/ 96 w 12"/>
                  <a:gd name="T3" fmla="*/ 0 h 7"/>
                  <a:gd name="T4" fmla="*/ 48 w 12"/>
                  <a:gd name="T5" fmla="*/ 0 h 7"/>
                  <a:gd name="T6" fmla="*/ 16 w 12"/>
                  <a:gd name="T7" fmla="*/ 0 h 7"/>
                  <a:gd name="T8" fmla="*/ 16 w 12"/>
                  <a:gd name="T9" fmla="*/ 48 h 7"/>
                  <a:gd name="T10" fmla="*/ 64 w 12"/>
                  <a:gd name="T11" fmla="*/ 64 h 7"/>
                  <a:gd name="T12" fmla="*/ 112 w 12"/>
                  <a:gd name="T13" fmla="*/ 80 h 7"/>
                  <a:gd name="T14" fmla="*/ 176 w 12"/>
                  <a:gd name="T15" fmla="*/ 80 h 7"/>
                  <a:gd name="T16" fmla="*/ 160 w 12"/>
                  <a:gd name="T17" fmla="*/ 48 h 7"/>
                  <a:gd name="T18" fmla="*/ 128 w 12"/>
                  <a:gd name="T19" fmla="*/ 3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7"/>
                  <a:gd name="T32" fmla="*/ 12 w 12"/>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7">
                    <a:moveTo>
                      <a:pt x="8" y="2"/>
                    </a:moveTo>
                    <a:cubicBezTo>
                      <a:pt x="7" y="2"/>
                      <a:pt x="7" y="1"/>
                      <a:pt x="6" y="0"/>
                    </a:cubicBezTo>
                    <a:cubicBezTo>
                      <a:pt x="5" y="0"/>
                      <a:pt x="4" y="0"/>
                      <a:pt x="3" y="0"/>
                    </a:cubicBezTo>
                    <a:cubicBezTo>
                      <a:pt x="2" y="0"/>
                      <a:pt x="2" y="0"/>
                      <a:pt x="1" y="0"/>
                    </a:cubicBezTo>
                    <a:cubicBezTo>
                      <a:pt x="0" y="1"/>
                      <a:pt x="0" y="2"/>
                      <a:pt x="1" y="3"/>
                    </a:cubicBezTo>
                    <a:cubicBezTo>
                      <a:pt x="2" y="4"/>
                      <a:pt x="3" y="4"/>
                      <a:pt x="4" y="4"/>
                    </a:cubicBezTo>
                    <a:cubicBezTo>
                      <a:pt x="5" y="4"/>
                      <a:pt x="6" y="5"/>
                      <a:pt x="7" y="5"/>
                    </a:cubicBezTo>
                    <a:cubicBezTo>
                      <a:pt x="9" y="5"/>
                      <a:pt x="11" y="7"/>
                      <a:pt x="11" y="5"/>
                    </a:cubicBezTo>
                    <a:cubicBezTo>
                      <a:pt x="12" y="4"/>
                      <a:pt x="11" y="3"/>
                      <a:pt x="10" y="3"/>
                    </a:cubicBezTo>
                    <a:cubicBezTo>
                      <a:pt x="10" y="2"/>
                      <a:pt x="9" y="3"/>
                      <a:pt x="8"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60" name="Freeform 893"/>
              <p:cNvSpPr>
                <a:spLocks/>
              </p:cNvSpPr>
              <p:nvPr/>
            </p:nvSpPr>
            <p:spPr bwMode="auto">
              <a:xfrm>
                <a:off x="3565" y="1187"/>
                <a:ext cx="141" cy="92"/>
              </a:xfrm>
              <a:custGeom>
                <a:avLst/>
                <a:gdLst>
                  <a:gd name="T0" fmla="*/ 113 w 70"/>
                  <a:gd name="T1" fmla="*/ 624 h 46"/>
                  <a:gd name="T2" fmla="*/ 179 w 70"/>
                  <a:gd name="T3" fmla="*/ 656 h 46"/>
                  <a:gd name="T4" fmla="*/ 244 w 70"/>
                  <a:gd name="T5" fmla="*/ 656 h 46"/>
                  <a:gd name="T6" fmla="*/ 312 w 70"/>
                  <a:gd name="T7" fmla="*/ 688 h 46"/>
                  <a:gd name="T8" fmla="*/ 409 w 70"/>
                  <a:gd name="T9" fmla="*/ 704 h 46"/>
                  <a:gd name="T10" fmla="*/ 491 w 70"/>
                  <a:gd name="T11" fmla="*/ 704 h 46"/>
                  <a:gd name="T12" fmla="*/ 596 w 70"/>
                  <a:gd name="T13" fmla="*/ 720 h 46"/>
                  <a:gd name="T14" fmla="*/ 524 w 70"/>
                  <a:gd name="T15" fmla="*/ 656 h 46"/>
                  <a:gd name="T16" fmla="*/ 443 w 70"/>
                  <a:gd name="T17" fmla="*/ 624 h 46"/>
                  <a:gd name="T18" fmla="*/ 361 w 70"/>
                  <a:gd name="T19" fmla="*/ 560 h 46"/>
                  <a:gd name="T20" fmla="*/ 328 w 70"/>
                  <a:gd name="T21" fmla="*/ 464 h 46"/>
                  <a:gd name="T22" fmla="*/ 328 w 70"/>
                  <a:gd name="T23" fmla="*/ 432 h 46"/>
                  <a:gd name="T24" fmla="*/ 393 w 70"/>
                  <a:gd name="T25" fmla="*/ 400 h 46"/>
                  <a:gd name="T26" fmla="*/ 459 w 70"/>
                  <a:gd name="T27" fmla="*/ 320 h 46"/>
                  <a:gd name="T28" fmla="*/ 540 w 70"/>
                  <a:gd name="T29" fmla="*/ 272 h 46"/>
                  <a:gd name="T30" fmla="*/ 612 w 70"/>
                  <a:gd name="T31" fmla="*/ 240 h 46"/>
                  <a:gd name="T32" fmla="*/ 727 w 70"/>
                  <a:gd name="T33" fmla="*/ 192 h 46"/>
                  <a:gd name="T34" fmla="*/ 856 w 70"/>
                  <a:gd name="T35" fmla="*/ 160 h 46"/>
                  <a:gd name="T36" fmla="*/ 973 w 70"/>
                  <a:gd name="T37" fmla="*/ 128 h 46"/>
                  <a:gd name="T38" fmla="*/ 1120 w 70"/>
                  <a:gd name="T39" fmla="*/ 96 h 46"/>
                  <a:gd name="T40" fmla="*/ 1136 w 70"/>
                  <a:gd name="T41" fmla="*/ 32 h 46"/>
                  <a:gd name="T42" fmla="*/ 1039 w 70"/>
                  <a:gd name="T43" fmla="*/ 0 h 46"/>
                  <a:gd name="T44" fmla="*/ 957 w 70"/>
                  <a:gd name="T45" fmla="*/ 16 h 46"/>
                  <a:gd name="T46" fmla="*/ 908 w 70"/>
                  <a:gd name="T47" fmla="*/ 64 h 46"/>
                  <a:gd name="T48" fmla="*/ 727 w 70"/>
                  <a:gd name="T49" fmla="*/ 80 h 46"/>
                  <a:gd name="T50" fmla="*/ 628 w 70"/>
                  <a:gd name="T51" fmla="*/ 96 h 46"/>
                  <a:gd name="T52" fmla="*/ 540 w 70"/>
                  <a:gd name="T53" fmla="*/ 112 h 46"/>
                  <a:gd name="T54" fmla="*/ 425 w 70"/>
                  <a:gd name="T55" fmla="*/ 128 h 46"/>
                  <a:gd name="T56" fmla="*/ 328 w 70"/>
                  <a:gd name="T57" fmla="*/ 176 h 46"/>
                  <a:gd name="T58" fmla="*/ 276 w 70"/>
                  <a:gd name="T59" fmla="*/ 208 h 46"/>
                  <a:gd name="T60" fmla="*/ 212 w 70"/>
                  <a:gd name="T61" fmla="*/ 256 h 46"/>
                  <a:gd name="T62" fmla="*/ 179 w 70"/>
                  <a:gd name="T63" fmla="*/ 336 h 46"/>
                  <a:gd name="T64" fmla="*/ 129 w 70"/>
                  <a:gd name="T65" fmla="*/ 384 h 46"/>
                  <a:gd name="T66" fmla="*/ 147 w 70"/>
                  <a:gd name="T67" fmla="*/ 416 h 46"/>
                  <a:gd name="T68" fmla="*/ 64 w 70"/>
                  <a:gd name="T69" fmla="*/ 448 h 46"/>
                  <a:gd name="T70" fmla="*/ 97 w 70"/>
                  <a:gd name="T71" fmla="*/ 512 h 46"/>
                  <a:gd name="T72" fmla="*/ 16 w 70"/>
                  <a:gd name="T73" fmla="*/ 528 h 46"/>
                  <a:gd name="T74" fmla="*/ 0 w 70"/>
                  <a:gd name="T75" fmla="*/ 576 h 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0"/>
                  <a:gd name="T115" fmla="*/ 0 h 46"/>
                  <a:gd name="T116" fmla="*/ 70 w 70"/>
                  <a:gd name="T117" fmla="*/ 46 h 4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0" h="46">
                    <a:moveTo>
                      <a:pt x="4" y="38"/>
                    </a:moveTo>
                    <a:cubicBezTo>
                      <a:pt x="5" y="39"/>
                      <a:pt x="6" y="38"/>
                      <a:pt x="7" y="39"/>
                    </a:cubicBezTo>
                    <a:cubicBezTo>
                      <a:pt x="8" y="39"/>
                      <a:pt x="8" y="40"/>
                      <a:pt x="9" y="41"/>
                    </a:cubicBezTo>
                    <a:cubicBezTo>
                      <a:pt x="10" y="41"/>
                      <a:pt x="11" y="41"/>
                      <a:pt x="11" y="41"/>
                    </a:cubicBezTo>
                    <a:cubicBezTo>
                      <a:pt x="12" y="40"/>
                      <a:pt x="12" y="39"/>
                      <a:pt x="13" y="39"/>
                    </a:cubicBezTo>
                    <a:cubicBezTo>
                      <a:pt x="14" y="38"/>
                      <a:pt x="14" y="40"/>
                      <a:pt x="15" y="41"/>
                    </a:cubicBezTo>
                    <a:cubicBezTo>
                      <a:pt x="15" y="42"/>
                      <a:pt x="15" y="42"/>
                      <a:pt x="16" y="43"/>
                    </a:cubicBezTo>
                    <a:cubicBezTo>
                      <a:pt x="17" y="44"/>
                      <a:pt x="18" y="43"/>
                      <a:pt x="19" y="43"/>
                    </a:cubicBezTo>
                    <a:cubicBezTo>
                      <a:pt x="21" y="43"/>
                      <a:pt x="22" y="43"/>
                      <a:pt x="23" y="43"/>
                    </a:cubicBezTo>
                    <a:cubicBezTo>
                      <a:pt x="24" y="43"/>
                      <a:pt x="24" y="44"/>
                      <a:pt x="25" y="44"/>
                    </a:cubicBezTo>
                    <a:cubicBezTo>
                      <a:pt x="26" y="44"/>
                      <a:pt x="27" y="43"/>
                      <a:pt x="28" y="44"/>
                    </a:cubicBezTo>
                    <a:cubicBezTo>
                      <a:pt x="29" y="44"/>
                      <a:pt x="29" y="44"/>
                      <a:pt x="30" y="44"/>
                    </a:cubicBezTo>
                    <a:cubicBezTo>
                      <a:pt x="31" y="45"/>
                      <a:pt x="32" y="45"/>
                      <a:pt x="33" y="45"/>
                    </a:cubicBezTo>
                    <a:cubicBezTo>
                      <a:pt x="34" y="45"/>
                      <a:pt x="36" y="46"/>
                      <a:pt x="36" y="45"/>
                    </a:cubicBezTo>
                    <a:cubicBezTo>
                      <a:pt x="37" y="44"/>
                      <a:pt x="36" y="43"/>
                      <a:pt x="35" y="42"/>
                    </a:cubicBezTo>
                    <a:cubicBezTo>
                      <a:pt x="34" y="41"/>
                      <a:pt x="33" y="41"/>
                      <a:pt x="32" y="41"/>
                    </a:cubicBezTo>
                    <a:cubicBezTo>
                      <a:pt x="30" y="41"/>
                      <a:pt x="30" y="41"/>
                      <a:pt x="28" y="41"/>
                    </a:cubicBezTo>
                    <a:cubicBezTo>
                      <a:pt x="27" y="40"/>
                      <a:pt x="27" y="40"/>
                      <a:pt x="27" y="39"/>
                    </a:cubicBezTo>
                    <a:cubicBezTo>
                      <a:pt x="26" y="38"/>
                      <a:pt x="25" y="38"/>
                      <a:pt x="24" y="37"/>
                    </a:cubicBezTo>
                    <a:cubicBezTo>
                      <a:pt x="23" y="37"/>
                      <a:pt x="23" y="36"/>
                      <a:pt x="22" y="35"/>
                    </a:cubicBezTo>
                    <a:cubicBezTo>
                      <a:pt x="21" y="34"/>
                      <a:pt x="21" y="34"/>
                      <a:pt x="20" y="33"/>
                    </a:cubicBezTo>
                    <a:cubicBezTo>
                      <a:pt x="19" y="32"/>
                      <a:pt x="19" y="31"/>
                      <a:pt x="20" y="29"/>
                    </a:cubicBezTo>
                    <a:cubicBezTo>
                      <a:pt x="21" y="29"/>
                      <a:pt x="22" y="29"/>
                      <a:pt x="22" y="28"/>
                    </a:cubicBezTo>
                    <a:cubicBezTo>
                      <a:pt x="22" y="27"/>
                      <a:pt x="21" y="28"/>
                      <a:pt x="20" y="27"/>
                    </a:cubicBezTo>
                    <a:cubicBezTo>
                      <a:pt x="20" y="26"/>
                      <a:pt x="20" y="26"/>
                      <a:pt x="21" y="25"/>
                    </a:cubicBezTo>
                    <a:cubicBezTo>
                      <a:pt x="22" y="24"/>
                      <a:pt x="23" y="26"/>
                      <a:pt x="24" y="25"/>
                    </a:cubicBezTo>
                    <a:cubicBezTo>
                      <a:pt x="25" y="25"/>
                      <a:pt x="25" y="23"/>
                      <a:pt x="26" y="22"/>
                    </a:cubicBezTo>
                    <a:cubicBezTo>
                      <a:pt x="27" y="22"/>
                      <a:pt x="27" y="21"/>
                      <a:pt x="28" y="20"/>
                    </a:cubicBezTo>
                    <a:cubicBezTo>
                      <a:pt x="29" y="19"/>
                      <a:pt x="29" y="18"/>
                      <a:pt x="30" y="17"/>
                    </a:cubicBezTo>
                    <a:cubicBezTo>
                      <a:pt x="31" y="17"/>
                      <a:pt x="32" y="17"/>
                      <a:pt x="33" y="17"/>
                    </a:cubicBezTo>
                    <a:cubicBezTo>
                      <a:pt x="34" y="17"/>
                      <a:pt x="34" y="17"/>
                      <a:pt x="35" y="17"/>
                    </a:cubicBezTo>
                    <a:cubicBezTo>
                      <a:pt x="36" y="16"/>
                      <a:pt x="36" y="15"/>
                      <a:pt x="37" y="15"/>
                    </a:cubicBezTo>
                    <a:cubicBezTo>
                      <a:pt x="38" y="14"/>
                      <a:pt x="38" y="13"/>
                      <a:pt x="39" y="13"/>
                    </a:cubicBezTo>
                    <a:cubicBezTo>
                      <a:pt x="41" y="12"/>
                      <a:pt x="42" y="12"/>
                      <a:pt x="44" y="12"/>
                    </a:cubicBezTo>
                    <a:cubicBezTo>
                      <a:pt x="46" y="11"/>
                      <a:pt x="47" y="12"/>
                      <a:pt x="49" y="11"/>
                    </a:cubicBezTo>
                    <a:cubicBezTo>
                      <a:pt x="50" y="11"/>
                      <a:pt x="50" y="10"/>
                      <a:pt x="52" y="10"/>
                    </a:cubicBezTo>
                    <a:cubicBezTo>
                      <a:pt x="53" y="9"/>
                      <a:pt x="54" y="9"/>
                      <a:pt x="56" y="9"/>
                    </a:cubicBezTo>
                    <a:cubicBezTo>
                      <a:pt x="57" y="9"/>
                      <a:pt x="58" y="8"/>
                      <a:pt x="59" y="8"/>
                    </a:cubicBezTo>
                    <a:cubicBezTo>
                      <a:pt x="61" y="7"/>
                      <a:pt x="62" y="8"/>
                      <a:pt x="64" y="7"/>
                    </a:cubicBezTo>
                    <a:cubicBezTo>
                      <a:pt x="66" y="7"/>
                      <a:pt x="67" y="7"/>
                      <a:pt x="68" y="6"/>
                    </a:cubicBezTo>
                    <a:cubicBezTo>
                      <a:pt x="69" y="5"/>
                      <a:pt x="70" y="5"/>
                      <a:pt x="70" y="3"/>
                    </a:cubicBezTo>
                    <a:cubicBezTo>
                      <a:pt x="70" y="3"/>
                      <a:pt x="69" y="2"/>
                      <a:pt x="69" y="2"/>
                    </a:cubicBezTo>
                    <a:cubicBezTo>
                      <a:pt x="68" y="1"/>
                      <a:pt x="67" y="1"/>
                      <a:pt x="66" y="1"/>
                    </a:cubicBezTo>
                    <a:cubicBezTo>
                      <a:pt x="65" y="1"/>
                      <a:pt x="64" y="0"/>
                      <a:pt x="63" y="0"/>
                    </a:cubicBezTo>
                    <a:cubicBezTo>
                      <a:pt x="62" y="0"/>
                      <a:pt x="62" y="1"/>
                      <a:pt x="61" y="1"/>
                    </a:cubicBezTo>
                    <a:cubicBezTo>
                      <a:pt x="60" y="1"/>
                      <a:pt x="59" y="0"/>
                      <a:pt x="58" y="1"/>
                    </a:cubicBezTo>
                    <a:cubicBezTo>
                      <a:pt x="57" y="1"/>
                      <a:pt x="57" y="2"/>
                      <a:pt x="57" y="2"/>
                    </a:cubicBezTo>
                    <a:cubicBezTo>
                      <a:pt x="56" y="3"/>
                      <a:pt x="56" y="4"/>
                      <a:pt x="55" y="4"/>
                    </a:cubicBezTo>
                    <a:cubicBezTo>
                      <a:pt x="53" y="6"/>
                      <a:pt x="51" y="5"/>
                      <a:pt x="49" y="5"/>
                    </a:cubicBezTo>
                    <a:cubicBezTo>
                      <a:pt x="47" y="5"/>
                      <a:pt x="46" y="4"/>
                      <a:pt x="44" y="5"/>
                    </a:cubicBezTo>
                    <a:cubicBezTo>
                      <a:pt x="43" y="5"/>
                      <a:pt x="43" y="6"/>
                      <a:pt x="42" y="6"/>
                    </a:cubicBezTo>
                    <a:cubicBezTo>
                      <a:pt x="40" y="6"/>
                      <a:pt x="39" y="6"/>
                      <a:pt x="38" y="6"/>
                    </a:cubicBezTo>
                    <a:cubicBezTo>
                      <a:pt x="37" y="5"/>
                      <a:pt x="36" y="5"/>
                      <a:pt x="35" y="5"/>
                    </a:cubicBezTo>
                    <a:cubicBezTo>
                      <a:pt x="34" y="6"/>
                      <a:pt x="34" y="6"/>
                      <a:pt x="33" y="7"/>
                    </a:cubicBezTo>
                    <a:cubicBezTo>
                      <a:pt x="29" y="7"/>
                      <a:pt x="29" y="7"/>
                      <a:pt x="29" y="7"/>
                    </a:cubicBezTo>
                    <a:cubicBezTo>
                      <a:pt x="28" y="8"/>
                      <a:pt x="27" y="8"/>
                      <a:pt x="26" y="8"/>
                    </a:cubicBezTo>
                    <a:cubicBezTo>
                      <a:pt x="24" y="9"/>
                      <a:pt x="23" y="7"/>
                      <a:pt x="21" y="9"/>
                    </a:cubicBezTo>
                    <a:cubicBezTo>
                      <a:pt x="21" y="9"/>
                      <a:pt x="21" y="10"/>
                      <a:pt x="20" y="11"/>
                    </a:cubicBezTo>
                    <a:cubicBezTo>
                      <a:pt x="20" y="12"/>
                      <a:pt x="20" y="13"/>
                      <a:pt x="19" y="13"/>
                    </a:cubicBezTo>
                    <a:cubicBezTo>
                      <a:pt x="18" y="13"/>
                      <a:pt x="18" y="13"/>
                      <a:pt x="17" y="13"/>
                    </a:cubicBezTo>
                    <a:cubicBezTo>
                      <a:pt x="16" y="13"/>
                      <a:pt x="15" y="13"/>
                      <a:pt x="14" y="13"/>
                    </a:cubicBezTo>
                    <a:cubicBezTo>
                      <a:pt x="13" y="14"/>
                      <a:pt x="13" y="15"/>
                      <a:pt x="13" y="16"/>
                    </a:cubicBezTo>
                    <a:cubicBezTo>
                      <a:pt x="12" y="17"/>
                      <a:pt x="13" y="18"/>
                      <a:pt x="13" y="19"/>
                    </a:cubicBezTo>
                    <a:cubicBezTo>
                      <a:pt x="12" y="20"/>
                      <a:pt x="11" y="20"/>
                      <a:pt x="11" y="21"/>
                    </a:cubicBezTo>
                    <a:cubicBezTo>
                      <a:pt x="10" y="21"/>
                      <a:pt x="9" y="21"/>
                      <a:pt x="8" y="22"/>
                    </a:cubicBezTo>
                    <a:cubicBezTo>
                      <a:pt x="7" y="22"/>
                      <a:pt x="7" y="23"/>
                      <a:pt x="8" y="24"/>
                    </a:cubicBezTo>
                    <a:cubicBezTo>
                      <a:pt x="8" y="25"/>
                      <a:pt x="11" y="23"/>
                      <a:pt x="11" y="24"/>
                    </a:cubicBezTo>
                    <a:cubicBezTo>
                      <a:pt x="11" y="25"/>
                      <a:pt x="10" y="26"/>
                      <a:pt x="9" y="26"/>
                    </a:cubicBezTo>
                    <a:cubicBezTo>
                      <a:pt x="8" y="26"/>
                      <a:pt x="7" y="26"/>
                      <a:pt x="6" y="26"/>
                    </a:cubicBezTo>
                    <a:cubicBezTo>
                      <a:pt x="5" y="27"/>
                      <a:pt x="5" y="27"/>
                      <a:pt x="4" y="28"/>
                    </a:cubicBezTo>
                    <a:cubicBezTo>
                      <a:pt x="4" y="29"/>
                      <a:pt x="4" y="29"/>
                      <a:pt x="4" y="30"/>
                    </a:cubicBezTo>
                    <a:cubicBezTo>
                      <a:pt x="5" y="31"/>
                      <a:pt x="6" y="31"/>
                      <a:pt x="6" y="32"/>
                    </a:cubicBezTo>
                    <a:cubicBezTo>
                      <a:pt x="6" y="33"/>
                      <a:pt x="5" y="33"/>
                      <a:pt x="4" y="34"/>
                    </a:cubicBezTo>
                    <a:cubicBezTo>
                      <a:pt x="3" y="34"/>
                      <a:pt x="2" y="33"/>
                      <a:pt x="1" y="33"/>
                    </a:cubicBezTo>
                    <a:cubicBezTo>
                      <a:pt x="0" y="34"/>
                      <a:pt x="0" y="34"/>
                      <a:pt x="0" y="35"/>
                    </a:cubicBezTo>
                    <a:cubicBezTo>
                      <a:pt x="0" y="35"/>
                      <a:pt x="0" y="36"/>
                      <a:pt x="0" y="36"/>
                    </a:cubicBezTo>
                    <a:cubicBezTo>
                      <a:pt x="1" y="38"/>
                      <a:pt x="2" y="38"/>
                      <a:pt x="4" y="3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61" name="Freeform 894"/>
              <p:cNvSpPr>
                <a:spLocks/>
              </p:cNvSpPr>
              <p:nvPr/>
            </p:nvSpPr>
            <p:spPr bwMode="auto">
              <a:xfrm>
                <a:off x="3297" y="1626"/>
                <a:ext cx="122" cy="84"/>
              </a:xfrm>
              <a:custGeom>
                <a:avLst/>
                <a:gdLst>
                  <a:gd name="T0" fmla="*/ 48 w 61"/>
                  <a:gd name="T1" fmla="*/ 320 h 42"/>
                  <a:gd name="T2" fmla="*/ 0 w 61"/>
                  <a:gd name="T3" fmla="*/ 352 h 42"/>
                  <a:gd name="T4" fmla="*/ 0 w 61"/>
                  <a:gd name="T5" fmla="*/ 352 h 42"/>
                  <a:gd name="T6" fmla="*/ 16 w 61"/>
                  <a:gd name="T7" fmla="*/ 384 h 42"/>
                  <a:gd name="T8" fmla="*/ 64 w 61"/>
                  <a:gd name="T9" fmla="*/ 416 h 42"/>
                  <a:gd name="T10" fmla="*/ 80 w 61"/>
                  <a:gd name="T11" fmla="*/ 464 h 42"/>
                  <a:gd name="T12" fmla="*/ 80 w 61"/>
                  <a:gd name="T13" fmla="*/ 496 h 42"/>
                  <a:gd name="T14" fmla="*/ 144 w 61"/>
                  <a:gd name="T15" fmla="*/ 512 h 42"/>
                  <a:gd name="T16" fmla="*/ 160 w 61"/>
                  <a:gd name="T17" fmla="*/ 528 h 42"/>
                  <a:gd name="T18" fmla="*/ 208 w 61"/>
                  <a:gd name="T19" fmla="*/ 512 h 42"/>
                  <a:gd name="T20" fmla="*/ 224 w 61"/>
                  <a:gd name="T21" fmla="*/ 576 h 42"/>
                  <a:gd name="T22" fmla="*/ 240 w 61"/>
                  <a:gd name="T23" fmla="*/ 592 h 42"/>
                  <a:gd name="T24" fmla="*/ 304 w 61"/>
                  <a:gd name="T25" fmla="*/ 624 h 42"/>
                  <a:gd name="T26" fmla="*/ 352 w 61"/>
                  <a:gd name="T27" fmla="*/ 640 h 42"/>
                  <a:gd name="T28" fmla="*/ 400 w 61"/>
                  <a:gd name="T29" fmla="*/ 672 h 42"/>
                  <a:gd name="T30" fmla="*/ 432 w 61"/>
                  <a:gd name="T31" fmla="*/ 656 h 42"/>
                  <a:gd name="T32" fmla="*/ 496 w 61"/>
                  <a:gd name="T33" fmla="*/ 656 h 42"/>
                  <a:gd name="T34" fmla="*/ 528 w 61"/>
                  <a:gd name="T35" fmla="*/ 672 h 42"/>
                  <a:gd name="T36" fmla="*/ 576 w 61"/>
                  <a:gd name="T37" fmla="*/ 624 h 42"/>
                  <a:gd name="T38" fmla="*/ 624 w 61"/>
                  <a:gd name="T39" fmla="*/ 608 h 42"/>
                  <a:gd name="T40" fmla="*/ 688 w 61"/>
                  <a:gd name="T41" fmla="*/ 592 h 42"/>
                  <a:gd name="T42" fmla="*/ 736 w 61"/>
                  <a:gd name="T43" fmla="*/ 592 h 42"/>
                  <a:gd name="T44" fmla="*/ 816 w 61"/>
                  <a:gd name="T45" fmla="*/ 624 h 42"/>
                  <a:gd name="T46" fmla="*/ 832 w 61"/>
                  <a:gd name="T47" fmla="*/ 640 h 42"/>
                  <a:gd name="T48" fmla="*/ 864 w 61"/>
                  <a:gd name="T49" fmla="*/ 624 h 42"/>
                  <a:gd name="T50" fmla="*/ 880 w 61"/>
                  <a:gd name="T51" fmla="*/ 608 h 42"/>
                  <a:gd name="T52" fmla="*/ 880 w 61"/>
                  <a:gd name="T53" fmla="*/ 560 h 42"/>
                  <a:gd name="T54" fmla="*/ 880 w 61"/>
                  <a:gd name="T55" fmla="*/ 496 h 42"/>
                  <a:gd name="T56" fmla="*/ 928 w 61"/>
                  <a:gd name="T57" fmla="*/ 480 h 42"/>
                  <a:gd name="T58" fmla="*/ 976 w 61"/>
                  <a:gd name="T59" fmla="*/ 480 h 42"/>
                  <a:gd name="T60" fmla="*/ 976 w 61"/>
                  <a:gd name="T61" fmla="*/ 432 h 42"/>
                  <a:gd name="T62" fmla="*/ 928 w 61"/>
                  <a:gd name="T63" fmla="*/ 416 h 42"/>
                  <a:gd name="T64" fmla="*/ 928 w 61"/>
                  <a:gd name="T65" fmla="*/ 384 h 42"/>
                  <a:gd name="T66" fmla="*/ 880 w 61"/>
                  <a:gd name="T67" fmla="*/ 416 h 42"/>
                  <a:gd name="T68" fmla="*/ 848 w 61"/>
                  <a:gd name="T69" fmla="*/ 432 h 42"/>
                  <a:gd name="T70" fmla="*/ 816 w 61"/>
                  <a:gd name="T71" fmla="*/ 416 h 42"/>
                  <a:gd name="T72" fmla="*/ 800 w 61"/>
                  <a:gd name="T73" fmla="*/ 352 h 42"/>
                  <a:gd name="T74" fmla="*/ 816 w 61"/>
                  <a:gd name="T75" fmla="*/ 320 h 42"/>
                  <a:gd name="T76" fmla="*/ 768 w 61"/>
                  <a:gd name="T77" fmla="*/ 224 h 42"/>
                  <a:gd name="T78" fmla="*/ 704 w 61"/>
                  <a:gd name="T79" fmla="*/ 160 h 42"/>
                  <a:gd name="T80" fmla="*/ 656 w 61"/>
                  <a:gd name="T81" fmla="*/ 112 h 42"/>
                  <a:gd name="T82" fmla="*/ 640 w 61"/>
                  <a:gd name="T83" fmla="*/ 64 h 42"/>
                  <a:gd name="T84" fmla="*/ 576 w 61"/>
                  <a:gd name="T85" fmla="*/ 0 h 42"/>
                  <a:gd name="T86" fmla="*/ 592 w 61"/>
                  <a:gd name="T87" fmla="*/ 16 h 42"/>
                  <a:gd name="T88" fmla="*/ 560 w 61"/>
                  <a:gd name="T89" fmla="*/ 32 h 42"/>
                  <a:gd name="T90" fmla="*/ 544 w 61"/>
                  <a:gd name="T91" fmla="*/ 48 h 42"/>
                  <a:gd name="T92" fmla="*/ 496 w 61"/>
                  <a:gd name="T93" fmla="*/ 64 h 42"/>
                  <a:gd name="T94" fmla="*/ 464 w 61"/>
                  <a:gd name="T95" fmla="*/ 48 h 42"/>
                  <a:gd name="T96" fmla="*/ 432 w 61"/>
                  <a:gd name="T97" fmla="*/ 64 h 42"/>
                  <a:gd name="T98" fmla="*/ 368 w 61"/>
                  <a:gd name="T99" fmla="*/ 64 h 42"/>
                  <a:gd name="T100" fmla="*/ 320 w 61"/>
                  <a:gd name="T101" fmla="*/ 80 h 42"/>
                  <a:gd name="T102" fmla="*/ 272 w 61"/>
                  <a:gd name="T103" fmla="*/ 64 h 42"/>
                  <a:gd name="T104" fmla="*/ 256 w 61"/>
                  <a:gd name="T105" fmla="*/ 48 h 42"/>
                  <a:gd name="T106" fmla="*/ 208 w 61"/>
                  <a:gd name="T107" fmla="*/ 48 h 42"/>
                  <a:gd name="T108" fmla="*/ 192 w 61"/>
                  <a:gd name="T109" fmla="*/ 80 h 42"/>
                  <a:gd name="T110" fmla="*/ 160 w 61"/>
                  <a:gd name="T111" fmla="*/ 80 h 42"/>
                  <a:gd name="T112" fmla="*/ 128 w 61"/>
                  <a:gd name="T113" fmla="*/ 80 h 42"/>
                  <a:gd name="T114" fmla="*/ 112 w 61"/>
                  <a:gd name="T115" fmla="*/ 112 h 42"/>
                  <a:gd name="T116" fmla="*/ 80 w 61"/>
                  <a:gd name="T117" fmla="*/ 176 h 42"/>
                  <a:gd name="T118" fmla="*/ 48 w 61"/>
                  <a:gd name="T119" fmla="*/ 192 h 42"/>
                  <a:gd name="T120" fmla="*/ 48 w 61"/>
                  <a:gd name="T121" fmla="*/ 256 h 42"/>
                  <a:gd name="T122" fmla="*/ 48 w 61"/>
                  <a:gd name="T123" fmla="*/ 320 h 4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1"/>
                  <a:gd name="T187" fmla="*/ 0 h 42"/>
                  <a:gd name="T188" fmla="*/ 61 w 61"/>
                  <a:gd name="T189" fmla="*/ 42 h 4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1" h="42">
                    <a:moveTo>
                      <a:pt x="3" y="20"/>
                    </a:moveTo>
                    <a:cubicBezTo>
                      <a:pt x="3" y="21"/>
                      <a:pt x="1" y="22"/>
                      <a:pt x="0" y="22"/>
                    </a:cubicBezTo>
                    <a:cubicBezTo>
                      <a:pt x="0" y="22"/>
                      <a:pt x="0" y="22"/>
                      <a:pt x="0" y="22"/>
                    </a:cubicBezTo>
                    <a:cubicBezTo>
                      <a:pt x="0" y="23"/>
                      <a:pt x="1" y="23"/>
                      <a:pt x="1" y="24"/>
                    </a:cubicBezTo>
                    <a:cubicBezTo>
                      <a:pt x="3" y="25"/>
                      <a:pt x="3" y="25"/>
                      <a:pt x="4" y="26"/>
                    </a:cubicBezTo>
                    <a:cubicBezTo>
                      <a:pt x="5" y="27"/>
                      <a:pt x="5" y="28"/>
                      <a:pt x="5" y="29"/>
                    </a:cubicBezTo>
                    <a:cubicBezTo>
                      <a:pt x="6" y="30"/>
                      <a:pt x="5" y="30"/>
                      <a:pt x="5" y="31"/>
                    </a:cubicBezTo>
                    <a:cubicBezTo>
                      <a:pt x="6" y="32"/>
                      <a:pt x="8" y="31"/>
                      <a:pt x="9" y="32"/>
                    </a:cubicBezTo>
                    <a:cubicBezTo>
                      <a:pt x="9" y="32"/>
                      <a:pt x="9" y="32"/>
                      <a:pt x="10" y="33"/>
                    </a:cubicBezTo>
                    <a:cubicBezTo>
                      <a:pt x="11" y="33"/>
                      <a:pt x="12" y="31"/>
                      <a:pt x="13" y="32"/>
                    </a:cubicBezTo>
                    <a:cubicBezTo>
                      <a:pt x="14" y="32"/>
                      <a:pt x="13" y="34"/>
                      <a:pt x="14" y="36"/>
                    </a:cubicBezTo>
                    <a:cubicBezTo>
                      <a:pt x="14" y="36"/>
                      <a:pt x="14" y="37"/>
                      <a:pt x="15" y="37"/>
                    </a:cubicBezTo>
                    <a:cubicBezTo>
                      <a:pt x="16" y="38"/>
                      <a:pt x="17" y="38"/>
                      <a:pt x="19" y="39"/>
                    </a:cubicBezTo>
                    <a:cubicBezTo>
                      <a:pt x="20" y="39"/>
                      <a:pt x="21" y="39"/>
                      <a:pt x="22" y="40"/>
                    </a:cubicBezTo>
                    <a:cubicBezTo>
                      <a:pt x="23" y="40"/>
                      <a:pt x="24" y="42"/>
                      <a:pt x="25" y="42"/>
                    </a:cubicBezTo>
                    <a:cubicBezTo>
                      <a:pt x="26" y="42"/>
                      <a:pt x="26" y="41"/>
                      <a:pt x="27" y="41"/>
                    </a:cubicBezTo>
                    <a:cubicBezTo>
                      <a:pt x="29" y="40"/>
                      <a:pt x="30" y="40"/>
                      <a:pt x="31" y="41"/>
                    </a:cubicBezTo>
                    <a:cubicBezTo>
                      <a:pt x="32" y="41"/>
                      <a:pt x="32" y="42"/>
                      <a:pt x="33" y="42"/>
                    </a:cubicBezTo>
                    <a:cubicBezTo>
                      <a:pt x="35" y="42"/>
                      <a:pt x="35" y="40"/>
                      <a:pt x="36" y="39"/>
                    </a:cubicBezTo>
                    <a:cubicBezTo>
                      <a:pt x="37" y="38"/>
                      <a:pt x="38" y="38"/>
                      <a:pt x="39" y="38"/>
                    </a:cubicBezTo>
                    <a:cubicBezTo>
                      <a:pt x="41" y="38"/>
                      <a:pt x="42" y="37"/>
                      <a:pt x="43" y="37"/>
                    </a:cubicBezTo>
                    <a:cubicBezTo>
                      <a:pt x="45" y="37"/>
                      <a:pt x="45" y="37"/>
                      <a:pt x="46" y="37"/>
                    </a:cubicBezTo>
                    <a:cubicBezTo>
                      <a:pt x="48" y="38"/>
                      <a:pt x="49" y="38"/>
                      <a:pt x="51" y="39"/>
                    </a:cubicBezTo>
                    <a:cubicBezTo>
                      <a:pt x="51" y="39"/>
                      <a:pt x="51" y="40"/>
                      <a:pt x="52" y="40"/>
                    </a:cubicBezTo>
                    <a:cubicBezTo>
                      <a:pt x="53" y="40"/>
                      <a:pt x="53" y="40"/>
                      <a:pt x="54" y="39"/>
                    </a:cubicBezTo>
                    <a:cubicBezTo>
                      <a:pt x="55" y="38"/>
                      <a:pt x="55" y="38"/>
                      <a:pt x="55" y="38"/>
                    </a:cubicBezTo>
                    <a:cubicBezTo>
                      <a:pt x="55" y="37"/>
                      <a:pt x="55" y="36"/>
                      <a:pt x="55" y="35"/>
                    </a:cubicBezTo>
                    <a:cubicBezTo>
                      <a:pt x="55" y="33"/>
                      <a:pt x="54" y="32"/>
                      <a:pt x="55" y="31"/>
                    </a:cubicBezTo>
                    <a:cubicBezTo>
                      <a:pt x="56" y="30"/>
                      <a:pt x="57" y="30"/>
                      <a:pt x="58" y="30"/>
                    </a:cubicBezTo>
                    <a:cubicBezTo>
                      <a:pt x="59" y="30"/>
                      <a:pt x="61" y="30"/>
                      <a:pt x="61" y="30"/>
                    </a:cubicBezTo>
                    <a:cubicBezTo>
                      <a:pt x="61" y="29"/>
                      <a:pt x="61" y="28"/>
                      <a:pt x="61" y="27"/>
                    </a:cubicBezTo>
                    <a:cubicBezTo>
                      <a:pt x="60" y="27"/>
                      <a:pt x="59" y="27"/>
                      <a:pt x="58" y="26"/>
                    </a:cubicBezTo>
                    <a:cubicBezTo>
                      <a:pt x="58" y="25"/>
                      <a:pt x="58" y="25"/>
                      <a:pt x="58" y="24"/>
                    </a:cubicBezTo>
                    <a:cubicBezTo>
                      <a:pt x="57" y="23"/>
                      <a:pt x="56" y="26"/>
                      <a:pt x="55" y="26"/>
                    </a:cubicBezTo>
                    <a:cubicBezTo>
                      <a:pt x="54" y="27"/>
                      <a:pt x="53" y="27"/>
                      <a:pt x="53" y="27"/>
                    </a:cubicBezTo>
                    <a:cubicBezTo>
                      <a:pt x="52" y="27"/>
                      <a:pt x="51" y="26"/>
                      <a:pt x="51" y="26"/>
                    </a:cubicBezTo>
                    <a:cubicBezTo>
                      <a:pt x="50" y="25"/>
                      <a:pt x="50" y="24"/>
                      <a:pt x="50" y="22"/>
                    </a:cubicBezTo>
                    <a:cubicBezTo>
                      <a:pt x="50" y="21"/>
                      <a:pt x="51" y="21"/>
                      <a:pt x="51" y="20"/>
                    </a:cubicBezTo>
                    <a:cubicBezTo>
                      <a:pt x="51" y="17"/>
                      <a:pt x="50" y="16"/>
                      <a:pt x="48" y="14"/>
                    </a:cubicBezTo>
                    <a:cubicBezTo>
                      <a:pt x="47" y="12"/>
                      <a:pt x="45" y="12"/>
                      <a:pt x="44" y="10"/>
                    </a:cubicBezTo>
                    <a:cubicBezTo>
                      <a:pt x="43" y="9"/>
                      <a:pt x="42" y="9"/>
                      <a:pt x="41" y="7"/>
                    </a:cubicBezTo>
                    <a:cubicBezTo>
                      <a:pt x="40" y="6"/>
                      <a:pt x="41" y="5"/>
                      <a:pt x="40" y="4"/>
                    </a:cubicBezTo>
                    <a:cubicBezTo>
                      <a:pt x="39" y="2"/>
                      <a:pt x="38" y="2"/>
                      <a:pt x="36" y="0"/>
                    </a:cubicBezTo>
                    <a:cubicBezTo>
                      <a:pt x="37" y="1"/>
                      <a:pt x="37" y="1"/>
                      <a:pt x="37" y="1"/>
                    </a:cubicBezTo>
                    <a:cubicBezTo>
                      <a:pt x="36" y="1"/>
                      <a:pt x="35" y="1"/>
                      <a:pt x="35" y="2"/>
                    </a:cubicBezTo>
                    <a:cubicBezTo>
                      <a:pt x="34" y="2"/>
                      <a:pt x="34" y="3"/>
                      <a:pt x="34" y="3"/>
                    </a:cubicBezTo>
                    <a:cubicBezTo>
                      <a:pt x="33" y="4"/>
                      <a:pt x="32" y="4"/>
                      <a:pt x="31" y="4"/>
                    </a:cubicBezTo>
                    <a:cubicBezTo>
                      <a:pt x="31" y="4"/>
                      <a:pt x="30" y="3"/>
                      <a:pt x="29" y="3"/>
                    </a:cubicBezTo>
                    <a:cubicBezTo>
                      <a:pt x="28" y="3"/>
                      <a:pt x="28" y="3"/>
                      <a:pt x="27" y="4"/>
                    </a:cubicBezTo>
                    <a:cubicBezTo>
                      <a:pt x="26" y="4"/>
                      <a:pt x="25" y="3"/>
                      <a:pt x="23" y="4"/>
                    </a:cubicBezTo>
                    <a:cubicBezTo>
                      <a:pt x="22" y="4"/>
                      <a:pt x="21" y="5"/>
                      <a:pt x="20" y="5"/>
                    </a:cubicBezTo>
                    <a:cubicBezTo>
                      <a:pt x="19" y="5"/>
                      <a:pt x="19" y="4"/>
                      <a:pt x="17" y="4"/>
                    </a:cubicBezTo>
                    <a:cubicBezTo>
                      <a:pt x="17" y="3"/>
                      <a:pt x="16" y="3"/>
                      <a:pt x="16" y="3"/>
                    </a:cubicBezTo>
                    <a:cubicBezTo>
                      <a:pt x="15" y="3"/>
                      <a:pt x="14" y="3"/>
                      <a:pt x="13" y="3"/>
                    </a:cubicBezTo>
                    <a:cubicBezTo>
                      <a:pt x="12" y="4"/>
                      <a:pt x="12" y="4"/>
                      <a:pt x="12" y="5"/>
                    </a:cubicBezTo>
                    <a:cubicBezTo>
                      <a:pt x="11" y="5"/>
                      <a:pt x="11" y="5"/>
                      <a:pt x="10" y="5"/>
                    </a:cubicBezTo>
                    <a:cubicBezTo>
                      <a:pt x="9" y="5"/>
                      <a:pt x="9" y="5"/>
                      <a:pt x="8" y="5"/>
                    </a:cubicBezTo>
                    <a:cubicBezTo>
                      <a:pt x="7" y="5"/>
                      <a:pt x="7" y="6"/>
                      <a:pt x="7" y="7"/>
                    </a:cubicBezTo>
                    <a:cubicBezTo>
                      <a:pt x="6" y="9"/>
                      <a:pt x="6" y="10"/>
                      <a:pt x="5" y="11"/>
                    </a:cubicBezTo>
                    <a:cubicBezTo>
                      <a:pt x="4" y="12"/>
                      <a:pt x="4" y="11"/>
                      <a:pt x="3" y="12"/>
                    </a:cubicBezTo>
                    <a:cubicBezTo>
                      <a:pt x="2" y="13"/>
                      <a:pt x="3" y="14"/>
                      <a:pt x="3" y="16"/>
                    </a:cubicBezTo>
                    <a:cubicBezTo>
                      <a:pt x="3" y="17"/>
                      <a:pt x="4" y="18"/>
                      <a:pt x="3" y="2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62" name="Freeform 895"/>
              <p:cNvSpPr>
                <a:spLocks/>
              </p:cNvSpPr>
              <p:nvPr/>
            </p:nvSpPr>
            <p:spPr bwMode="auto">
              <a:xfrm>
                <a:off x="3419" y="1680"/>
                <a:ext cx="2" cy="1"/>
              </a:xfrm>
              <a:custGeom>
                <a:avLst/>
                <a:gdLst>
                  <a:gd name="T0" fmla="*/ 0 w 1"/>
                  <a:gd name="T1" fmla="*/ 0 h 1"/>
                  <a:gd name="T2" fmla="*/ 0 w 1"/>
                  <a:gd name="T3" fmla="*/ 0 h 1"/>
                  <a:gd name="T4" fmla="*/ 16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1" y="0"/>
                      <a:pt x="1"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63" name="Freeform 896"/>
              <p:cNvSpPr>
                <a:spLocks/>
              </p:cNvSpPr>
              <p:nvPr/>
            </p:nvSpPr>
            <p:spPr bwMode="auto">
              <a:xfrm>
                <a:off x="3150" y="1616"/>
                <a:ext cx="95" cy="44"/>
              </a:xfrm>
              <a:custGeom>
                <a:avLst/>
                <a:gdLst>
                  <a:gd name="T0" fmla="*/ 65 w 47"/>
                  <a:gd name="T1" fmla="*/ 288 h 22"/>
                  <a:gd name="T2" fmla="*/ 131 w 47"/>
                  <a:gd name="T3" fmla="*/ 272 h 22"/>
                  <a:gd name="T4" fmla="*/ 200 w 47"/>
                  <a:gd name="T5" fmla="*/ 288 h 22"/>
                  <a:gd name="T6" fmla="*/ 265 w 47"/>
                  <a:gd name="T7" fmla="*/ 304 h 22"/>
                  <a:gd name="T8" fmla="*/ 331 w 47"/>
                  <a:gd name="T9" fmla="*/ 304 h 22"/>
                  <a:gd name="T10" fmla="*/ 364 w 47"/>
                  <a:gd name="T11" fmla="*/ 352 h 22"/>
                  <a:gd name="T12" fmla="*/ 380 w 47"/>
                  <a:gd name="T13" fmla="*/ 336 h 22"/>
                  <a:gd name="T14" fmla="*/ 437 w 47"/>
                  <a:gd name="T15" fmla="*/ 336 h 22"/>
                  <a:gd name="T16" fmla="*/ 469 w 47"/>
                  <a:gd name="T17" fmla="*/ 352 h 22"/>
                  <a:gd name="T18" fmla="*/ 503 w 47"/>
                  <a:gd name="T19" fmla="*/ 336 h 22"/>
                  <a:gd name="T20" fmla="*/ 552 w 47"/>
                  <a:gd name="T21" fmla="*/ 336 h 22"/>
                  <a:gd name="T22" fmla="*/ 588 w 47"/>
                  <a:gd name="T23" fmla="*/ 320 h 22"/>
                  <a:gd name="T24" fmla="*/ 621 w 47"/>
                  <a:gd name="T25" fmla="*/ 304 h 22"/>
                  <a:gd name="T26" fmla="*/ 637 w 47"/>
                  <a:gd name="T27" fmla="*/ 336 h 22"/>
                  <a:gd name="T28" fmla="*/ 669 w 47"/>
                  <a:gd name="T29" fmla="*/ 304 h 22"/>
                  <a:gd name="T30" fmla="*/ 687 w 47"/>
                  <a:gd name="T31" fmla="*/ 288 h 22"/>
                  <a:gd name="T32" fmla="*/ 720 w 47"/>
                  <a:gd name="T33" fmla="*/ 256 h 22"/>
                  <a:gd name="T34" fmla="*/ 703 w 47"/>
                  <a:gd name="T35" fmla="*/ 240 h 22"/>
                  <a:gd name="T36" fmla="*/ 752 w 47"/>
                  <a:gd name="T37" fmla="*/ 176 h 22"/>
                  <a:gd name="T38" fmla="*/ 768 w 47"/>
                  <a:gd name="T39" fmla="*/ 144 h 22"/>
                  <a:gd name="T40" fmla="*/ 768 w 47"/>
                  <a:gd name="T41" fmla="*/ 112 h 22"/>
                  <a:gd name="T42" fmla="*/ 752 w 47"/>
                  <a:gd name="T43" fmla="*/ 80 h 22"/>
                  <a:gd name="T44" fmla="*/ 752 w 47"/>
                  <a:gd name="T45" fmla="*/ 48 h 22"/>
                  <a:gd name="T46" fmla="*/ 784 w 47"/>
                  <a:gd name="T47" fmla="*/ 32 h 22"/>
                  <a:gd name="T48" fmla="*/ 752 w 47"/>
                  <a:gd name="T49" fmla="*/ 32 h 22"/>
                  <a:gd name="T50" fmla="*/ 703 w 47"/>
                  <a:gd name="T51" fmla="*/ 32 h 22"/>
                  <a:gd name="T52" fmla="*/ 653 w 47"/>
                  <a:gd name="T53" fmla="*/ 16 h 22"/>
                  <a:gd name="T54" fmla="*/ 588 w 47"/>
                  <a:gd name="T55" fmla="*/ 16 h 22"/>
                  <a:gd name="T56" fmla="*/ 519 w 47"/>
                  <a:gd name="T57" fmla="*/ 0 h 22"/>
                  <a:gd name="T58" fmla="*/ 469 w 47"/>
                  <a:gd name="T59" fmla="*/ 0 h 22"/>
                  <a:gd name="T60" fmla="*/ 404 w 47"/>
                  <a:gd name="T61" fmla="*/ 16 h 22"/>
                  <a:gd name="T62" fmla="*/ 348 w 47"/>
                  <a:gd name="T63" fmla="*/ 96 h 22"/>
                  <a:gd name="T64" fmla="*/ 299 w 47"/>
                  <a:gd name="T65" fmla="*/ 96 h 22"/>
                  <a:gd name="T66" fmla="*/ 299 w 47"/>
                  <a:gd name="T67" fmla="*/ 144 h 22"/>
                  <a:gd name="T68" fmla="*/ 315 w 47"/>
                  <a:gd name="T69" fmla="*/ 192 h 22"/>
                  <a:gd name="T70" fmla="*/ 232 w 47"/>
                  <a:gd name="T71" fmla="*/ 208 h 22"/>
                  <a:gd name="T72" fmla="*/ 180 w 47"/>
                  <a:gd name="T73" fmla="*/ 176 h 22"/>
                  <a:gd name="T74" fmla="*/ 131 w 47"/>
                  <a:gd name="T75" fmla="*/ 208 h 22"/>
                  <a:gd name="T76" fmla="*/ 81 w 47"/>
                  <a:gd name="T77" fmla="*/ 224 h 22"/>
                  <a:gd name="T78" fmla="*/ 0 w 47"/>
                  <a:gd name="T79" fmla="*/ 256 h 22"/>
                  <a:gd name="T80" fmla="*/ 16 w 47"/>
                  <a:gd name="T81" fmla="*/ 272 h 22"/>
                  <a:gd name="T82" fmla="*/ 65 w 47"/>
                  <a:gd name="T83" fmla="*/ 288 h 2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7"/>
                  <a:gd name="T127" fmla="*/ 0 h 22"/>
                  <a:gd name="T128" fmla="*/ 47 w 47"/>
                  <a:gd name="T129" fmla="*/ 22 h 2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7" h="22">
                    <a:moveTo>
                      <a:pt x="4" y="18"/>
                    </a:moveTo>
                    <a:cubicBezTo>
                      <a:pt x="6" y="18"/>
                      <a:pt x="6" y="17"/>
                      <a:pt x="8" y="17"/>
                    </a:cubicBezTo>
                    <a:cubicBezTo>
                      <a:pt x="10" y="17"/>
                      <a:pt x="11" y="18"/>
                      <a:pt x="12" y="18"/>
                    </a:cubicBezTo>
                    <a:cubicBezTo>
                      <a:pt x="14" y="18"/>
                      <a:pt x="15" y="19"/>
                      <a:pt x="16" y="19"/>
                    </a:cubicBezTo>
                    <a:cubicBezTo>
                      <a:pt x="18" y="19"/>
                      <a:pt x="18" y="18"/>
                      <a:pt x="20" y="19"/>
                    </a:cubicBezTo>
                    <a:cubicBezTo>
                      <a:pt x="21" y="19"/>
                      <a:pt x="21" y="21"/>
                      <a:pt x="22" y="22"/>
                    </a:cubicBezTo>
                    <a:cubicBezTo>
                      <a:pt x="23" y="21"/>
                      <a:pt x="23" y="21"/>
                      <a:pt x="23" y="21"/>
                    </a:cubicBezTo>
                    <a:cubicBezTo>
                      <a:pt x="24" y="21"/>
                      <a:pt x="25" y="21"/>
                      <a:pt x="26" y="21"/>
                    </a:cubicBezTo>
                    <a:cubicBezTo>
                      <a:pt x="27" y="21"/>
                      <a:pt x="27" y="22"/>
                      <a:pt x="28" y="22"/>
                    </a:cubicBezTo>
                    <a:cubicBezTo>
                      <a:pt x="29" y="22"/>
                      <a:pt x="29" y="21"/>
                      <a:pt x="30" y="21"/>
                    </a:cubicBezTo>
                    <a:cubicBezTo>
                      <a:pt x="31" y="21"/>
                      <a:pt x="32" y="22"/>
                      <a:pt x="33" y="21"/>
                    </a:cubicBezTo>
                    <a:cubicBezTo>
                      <a:pt x="34" y="21"/>
                      <a:pt x="34" y="20"/>
                      <a:pt x="35" y="20"/>
                    </a:cubicBezTo>
                    <a:cubicBezTo>
                      <a:pt x="36" y="19"/>
                      <a:pt x="36" y="19"/>
                      <a:pt x="37" y="19"/>
                    </a:cubicBezTo>
                    <a:cubicBezTo>
                      <a:pt x="38" y="20"/>
                      <a:pt x="38" y="21"/>
                      <a:pt x="38" y="21"/>
                    </a:cubicBezTo>
                    <a:cubicBezTo>
                      <a:pt x="39" y="21"/>
                      <a:pt x="39" y="20"/>
                      <a:pt x="40" y="19"/>
                    </a:cubicBezTo>
                    <a:cubicBezTo>
                      <a:pt x="41" y="18"/>
                      <a:pt x="41" y="18"/>
                      <a:pt x="41" y="18"/>
                    </a:cubicBezTo>
                    <a:cubicBezTo>
                      <a:pt x="42" y="17"/>
                      <a:pt x="43" y="17"/>
                      <a:pt x="43" y="16"/>
                    </a:cubicBezTo>
                    <a:cubicBezTo>
                      <a:pt x="43" y="16"/>
                      <a:pt x="42" y="15"/>
                      <a:pt x="42" y="15"/>
                    </a:cubicBezTo>
                    <a:cubicBezTo>
                      <a:pt x="42" y="13"/>
                      <a:pt x="44" y="13"/>
                      <a:pt x="45" y="11"/>
                    </a:cubicBezTo>
                    <a:cubicBezTo>
                      <a:pt x="45" y="10"/>
                      <a:pt x="46" y="10"/>
                      <a:pt x="46" y="9"/>
                    </a:cubicBezTo>
                    <a:cubicBezTo>
                      <a:pt x="46" y="8"/>
                      <a:pt x="46" y="8"/>
                      <a:pt x="46" y="7"/>
                    </a:cubicBezTo>
                    <a:cubicBezTo>
                      <a:pt x="46" y="6"/>
                      <a:pt x="45" y="6"/>
                      <a:pt x="45" y="5"/>
                    </a:cubicBezTo>
                    <a:cubicBezTo>
                      <a:pt x="44" y="4"/>
                      <a:pt x="45" y="4"/>
                      <a:pt x="45" y="3"/>
                    </a:cubicBezTo>
                    <a:cubicBezTo>
                      <a:pt x="45" y="2"/>
                      <a:pt x="46" y="2"/>
                      <a:pt x="47" y="2"/>
                    </a:cubicBezTo>
                    <a:cubicBezTo>
                      <a:pt x="45" y="2"/>
                      <a:pt x="45" y="2"/>
                      <a:pt x="45" y="2"/>
                    </a:cubicBezTo>
                    <a:cubicBezTo>
                      <a:pt x="44" y="2"/>
                      <a:pt x="43" y="2"/>
                      <a:pt x="42" y="2"/>
                    </a:cubicBezTo>
                    <a:cubicBezTo>
                      <a:pt x="41" y="1"/>
                      <a:pt x="40" y="1"/>
                      <a:pt x="39" y="1"/>
                    </a:cubicBezTo>
                    <a:cubicBezTo>
                      <a:pt x="38" y="1"/>
                      <a:pt x="37" y="1"/>
                      <a:pt x="35" y="1"/>
                    </a:cubicBezTo>
                    <a:cubicBezTo>
                      <a:pt x="33" y="1"/>
                      <a:pt x="32" y="1"/>
                      <a:pt x="31" y="0"/>
                    </a:cubicBezTo>
                    <a:cubicBezTo>
                      <a:pt x="30" y="0"/>
                      <a:pt x="29" y="0"/>
                      <a:pt x="28" y="0"/>
                    </a:cubicBezTo>
                    <a:cubicBezTo>
                      <a:pt x="26" y="0"/>
                      <a:pt x="25" y="0"/>
                      <a:pt x="24" y="1"/>
                    </a:cubicBezTo>
                    <a:cubicBezTo>
                      <a:pt x="22" y="3"/>
                      <a:pt x="23" y="5"/>
                      <a:pt x="21" y="6"/>
                    </a:cubicBezTo>
                    <a:cubicBezTo>
                      <a:pt x="20" y="6"/>
                      <a:pt x="19" y="5"/>
                      <a:pt x="18" y="6"/>
                    </a:cubicBezTo>
                    <a:cubicBezTo>
                      <a:pt x="17" y="7"/>
                      <a:pt x="18" y="8"/>
                      <a:pt x="18" y="9"/>
                    </a:cubicBezTo>
                    <a:cubicBezTo>
                      <a:pt x="18" y="11"/>
                      <a:pt x="19" y="11"/>
                      <a:pt x="19" y="12"/>
                    </a:cubicBezTo>
                    <a:cubicBezTo>
                      <a:pt x="18" y="14"/>
                      <a:pt x="16" y="13"/>
                      <a:pt x="14" y="13"/>
                    </a:cubicBezTo>
                    <a:cubicBezTo>
                      <a:pt x="13" y="12"/>
                      <a:pt x="13" y="11"/>
                      <a:pt x="11" y="11"/>
                    </a:cubicBezTo>
                    <a:cubicBezTo>
                      <a:pt x="10" y="11"/>
                      <a:pt x="10" y="13"/>
                      <a:pt x="8" y="13"/>
                    </a:cubicBezTo>
                    <a:cubicBezTo>
                      <a:pt x="7" y="14"/>
                      <a:pt x="6" y="14"/>
                      <a:pt x="5" y="14"/>
                    </a:cubicBezTo>
                    <a:cubicBezTo>
                      <a:pt x="3" y="15"/>
                      <a:pt x="2" y="15"/>
                      <a:pt x="0" y="16"/>
                    </a:cubicBezTo>
                    <a:cubicBezTo>
                      <a:pt x="1" y="17"/>
                      <a:pt x="1" y="17"/>
                      <a:pt x="1" y="17"/>
                    </a:cubicBezTo>
                    <a:cubicBezTo>
                      <a:pt x="2" y="17"/>
                      <a:pt x="3" y="18"/>
                      <a:pt x="4" y="1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64" name="Freeform 897"/>
              <p:cNvSpPr>
                <a:spLocks/>
              </p:cNvSpPr>
              <p:nvPr/>
            </p:nvSpPr>
            <p:spPr bwMode="auto">
              <a:xfrm>
                <a:off x="3204" y="1510"/>
                <a:ext cx="4" cy="6"/>
              </a:xfrm>
              <a:custGeom>
                <a:avLst/>
                <a:gdLst>
                  <a:gd name="T0" fmla="*/ 32 w 2"/>
                  <a:gd name="T1" fmla="*/ 48 h 3"/>
                  <a:gd name="T2" fmla="*/ 32 w 2"/>
                  <a:gd name="T3" fmla="*/ 16 h 3"/>
                  <a:gd name="T4" fmla="*/ 0 w 2"/>
                  <a:gd name="T5" fmla="*/ 16 h 3"/>
                  <a:gd name="T6" fmla="*/ 0 w 2"/>
                  <a:gd name="T7" fmla="*/ 32 h 3"/>
                  <a:gd name="T8" fmla="*/ 32 w 2"/>
                  <a:gd name="T9" fmla="*/ 48 h 3"/>
                  <a:gd name="T10" fmla="*/ 0 60000 65536"/>
                  <a:gd name="T11" fmla="*/ 0 60000 65536"/>
                  <a:gd name="T12" fmla="*/ 0 60000 65536"/>
                  <a:gd name="T13" fmla="*/ 0 60000 65536"/>
                  <a:gd name="T14" fmla="*/ 0 60000 65536"/>
                  <a:gd name="T15" fmla="*/ 0 w 2"/>
                  <a:gd name="T16" fmla="*/ 0 h 3"/>
                  <a:gd name="T17" fmla="*/ 2 w 2"/>
                  <a:gd name="T18" fmla="*/ 3 h 3"/>
                </a:gdLst>
                <a:ahLst/>
                <a:cxnLst>
                  <a:cxn ang="T10">
                    <a:pos x="T0" y="T1"/>
                  </a:cxn>
                  <a:cxn ang="T11">
                    <a:pos x="T2" y="T3"/>
                  </a:cxn>
                  <a:cxn ang="T12">
                    <a:pos x="T4" y="T5"/>
                  </a:cxn>
                  <a:cxn ang="T13">
                    <a:pos x="T6" y="T7"/>
                  </a:cxn>
                  <a:cxn ang="T14">
                    <a:pos x="T8" y="T9"/>
                  </a:cxn>
                </a:cxnLst>
                <a:rect l="T15" t="T16" r="T17" b="T18"/>
                <a:pathLst>
                  <a:path w="2" h="3">
                    <a:moveTo>
                      <a:pt x="2" y="3"/>
                    </a:moveTo>
                    <a:cubicBezTo>
                      <a:pt x="2" y="2"/>
                      <a:pt x="2" y="2"/>
                      <a:pt x="2" y="1"/>
                    </a:cubicBezTo>
                    <a:cubicBezTo>
                      <a:pt x="2" y="0"/>
                      <a:pt x="1" y="0"/>
                      <a:pt x="0" y="1"/>
                    </a:cubicBezTo>
                    <a:cubicBezTo>
                      <a:pt x="0" y="1"/>
                      <a:pt x="0" y="2"/>
                      <a:pt x="0" y="2"/>
                    </a:cubicBezTo>
                    <a:cubicBezTo>
                      <a:pt x="0" y="3"/>
                      <a:pt x="1" y="3"/>
                      <a:pt x="2"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65" name="Freeform 898"/>
              <p:cNvSpPr>
                <a:spLocks/>
              </p:cNvSpPr>
              <p:nvPr/>
            </p:nvSpPr>
            <p:spPr bwMode="auto">
              <a:xfrm>
                <a:off x="3130" y="1720"/>
                <a:ext cx="16" cy="24"/>
              </a:xfrm>
              <a:custGeom>
                <a:avLst/>
                <a:gdLst>
                  <a:gd name="T0" fmla="*/ 48 w 8"/>
                  <a:gd name="T1" fmla="*/ 144 h 12"/>
                  <a:gd name="T2" fmla="*/ 48 w 8"/>
                  <a:gd name="T3" fmla="*/ 176 h 12"/>
                  <a:gd name="T4" fmla="*/ 80 w 8"/>
                  <a:gd name="T5" fmla="*/ 192 h 12"/>
                  <a:gd name="T6" fmla="*/ 96 w 8"/>
                  <a:gd name="T7" fmla="*/ 176 h 12"/>
                  <a:gd name="T8" fmla="*/ 112 w 8"/>
                  <a:gd name="T9" fmla="*/ 128 h 12"/>
                  <a:gd name="T10" fmla="*/ 112 w 8"/>
                  <a:gd name="T11" fmla="*/ 64 h 12"/>
                  <a:gd name="T12" fmla="*/ 112 w 8"/>
                  <a:gd name="T13" fmla="*/ 32 h 12"/>
                  <a:gd name="T14" fmla="*/ 96 w 8"/>
                  <a:gd name="T15" fmla="*/ 0 h 12"/>
                  <a:gd name="T16" fmla="*/ 64 w 8"/>
                  <a:gd name="T17" fmla="*/ 32 h 12"/>
                  <a:gd name="T18" fmla="*/ 32 w 8"/>
                  <a:gd name="T19" fmla="*/ 48 h 12"/>
                  <a:gd name="T20" fmla="*/ 0 w 8"/>
                  <a:gd name="T21" fmla="*/ 80 h 12"/>
                  <a:gd name="T22" fmla="*/ 16 w 8"/>
                  <a:gd name="T23" fmla="*/ 128 h 12"/>
                  <a:gd name="T24" fmla="*/ 48 w 8"/>
                  <a:gd name="T25" fmla="*/ 144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
                  <a:gd name="T40" fmla="*/ 0 h 12"/>
                  <a:gd name="T41" fmla="*/ 8 w 8"/>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 h="12">
                    <a:moveTo>
                      <a:pt x="3" y="9"/>
                    </a:moveTo>
                    <a:cubicBezTo>
                      <a:pt x="3" y="10"/>
                      <a:pt x="2" y="10"/>
                      <a:pt x="3" y="11"/>
                    </a:cubicBezTo>
                    <a:cubicBezTo>
                      <a:pt x="3" y="12"/>
                      <a:pt x="4" y="12"/>
                      <a:pt x="5" y="12"/>
                    </a:cubicBezTo>
                    <a:cubicBezTo>
                      <a:pt x="5" y="12"/>
                      <a:pt x="6" y="12"/>
                      <a:pt x="6" y="11"/>
                    </a:cubicBezTo>
                    <a:cubicBezTo>
                      <a:pt x="7" y="10"/>
                      <a:pt x="7" y="9"/>
                      <a:pt x="7" y="8"/>
                    </a:cubicBezTo>
                    <a:cubicBezTo>
                      <a:pt x="8" y="7"/>
                      <a:pt x="7" y="6"/>
                      <a:pt x="7" y="4"/>
                    </a:cubicBezTo>
                    <a:cubicBezTo>
                      <a:pt x="7" y="3"/>
                      <a:pt x="7" y="3"/>
                      <a:pt x="7" y="2"/>
                    </a:cubicBezTo>
                    <a:cubicBezTo>
                      <a:pt x="7" y="1"/>
                      <a:pt x="7" y="0"/>
                      <a:pt x="6" y="0"/>
                    </a:cubicBezTo>
                    <a:cubicBezTo>
                      <a:pt x="5" y="0"/>
                      <a:pt x="5" y="1"/>
                      <a:pt x="4" y="2"/>
                    </a:cubicBezTo>
                    <a:cubicBezTo>
                      <a:pt x="3" y="2"/>
                      <a:pt x="3" y="2"/>
                      <a:pt x="2" y="3"/>
                    </a:cubicBezTo>
                    <a:cubicBezTo>
                      <a:pt x="1" y="3"/>
                      <a:pt x="1" y="4"/>
                      <a:pt x="0" y="5"/>
                    </a:cubicBezTo>
                    <a:cubicBezTo>
                      <a:pt x="0" y="6"/>
                      <a:pt x="0" y="7"/>
                      <a:pt x="1" y="8"/>
                    </a:cubicBezTo>
                    <a:cubicBezTo>
                      <a:pt x="2" y="8"/>
                      <a:pt x="2" y="8"/>
                      <a:pt x="3"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66" name="Freeform 899"/>
              <p:cNvSpPr>
                <a:spLocks/>
              </p:cNvSpPr>
              <p:nvPr/>
            </p:nvSpPr>
            <p:spPr bwMode="auto">
              <a:xfrm>
                <a:off x="3267" y="1512"/>
                <a:ext cx="32" cy="26"/>
              </a:xfrm>
              <a:custGeom>
                <a:avLst/>
                <a:gdLst>
                  <a:gd name="T0" fmla="*/ 80 w 16"/>
                  <a:gd name="T1" fmla="*/ 112 h 13"/>
                  <a:gd name="T2" fmla="*/ 128 w 16"/>
                  <a:gd name="T3" fmla="*/ 112 h 13"/>
                  <a:gd name="T4" fmla="*/ 144 w 16"/>
                  <a:gd name="T5" fmla="*/ 144 h 13"/>
                  <a:gd name="T6" fmla="*/ 176 w 16"/>
                  <a:gd name="T7" fmla="*/ 192 h 13"/>
                  <a:gd name="T8" fmla="*/ 256 w 16"/>
                  <a:gd name="T9" fmla="*/ 192 h 13"/>
                  <a:gd name="T10" fmla="*/ 256 w 16"/>
                  <a:gd name="T11" fmla="*/ 176 h 13"/>
                  <a:gd name="T12" fmla="*/ 208 w 16"/>
                  <a:gd name="T13" fmla="*/ 128 h 13"/>
                  <a:gd name="T14" fmla="*/ 240 w 16"/>
                  <a:gd name="T15" fmla="*/ 80 h 13"/>
                  <a:gd name="T16" fmla="*/ 224 w 16"/>
                  <a:gd name="T17" fmla="*/ 32 h 13"/>
                  <a:gd name="T18" fmla="*/ 160 w 16"/>
                  <a:gd name="T19" fmla="*/ 16 h 13"/>
                  <a:gd name="T20" fmla="*/ 112 w 16"/>
                  <a:gd name="T21" fmla="*/ 0 h 13"/>
                  <a:gd name="T22" fmla="*/ 112 w 16"/>
                  <a:gd name="T23" fmla="*/ 0 h 13"/>
                  <a:gd name="T24" fmla="*/ 64 w 16"/>
                  <a:gd name="T25" fmla="*/ 32 h 13"/>
                  <a:gd name="T26" fmla="*/ 16 w 16"/>
                  <a:gd name="T27" fmla="*/ 48 h 13"/>
                  <a:gd name="T28" fmla="*/ 0 w 16"/>
                  <a:gd name="T29" fmla="*/ 96 h 13"/>
                  <a:gd name="T30" fmla="*/ 0 w 16"/>
                  <a:gd name="T31" fmla="*/ 112 h 13"/>
                  <a:gd name="T32" fmla="*/ 32 w 16"/>
                  <a:gd name="T33" fmla="*/ 112 h 13"/>
                  <a:gd name="T34" fmla="*/ 80 w 16"/>
                  <a:gd name="T35" fmla="*/ 112 h 1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3"/>
                  <a:gd name="T56" fmla="*/ 16 w 16"/>
                  <a:gd name="T57" fmla="*/ 13 h 1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3">
                    <a:moveTo>
                      <a:pt x="5" y="7"/>
                    </a:moveTo>
                    <a:cubicBezTo>
                      <a:pt x="6" y="7"/>
                      <a:pt x="7" y="7"/>
                      <a:pt x="8" y="7"/>
                    </a:cubicBezTo>
                    <a:cubicBezTo>
                      <a:pt x="9" y="8"/>
                      <a:pt x="9" y="8"/>
                      <a:pt x="9" y="9"/>
                    </a:cubicBezTo>
                    <a:cubicBezTo>
                      <a:pt x="10" y="10"/>
                      <a:pt x="10" y="11"/>
                      <a:pt x="11" y="12"/>
                    </a:cubicBezTo>
                    <a:cubicBezTo>
                      <a:pt x="12" y="13"/>
                      <a:pt x="14" y="12"/>
                      <a:pt x="16" y="12"/>
                    </a:cubicBezTo>
                    <a:cubicBezTo>
                      <a:pt x="16" y="11"/>
                      <a:pt x="16" y="11"/>
                      <a:pt x="16" y="11"/>
                    </a:cubicBezTo>
                    <a:cubicBezTo>
                      <a:pt x="15" y="10"/>
                      <a:pt x="13" y="10"/>
                      <a:pt x="13" y="8"/>
                    </a:cubicBezTo>
                    <a:cubicBezTo>
                      <a:pt x="13" y="7"/>
                      <a:pt x="14" y="7"/>
                      <a:pt x="15" y="5"/>
                    </a:cubicBezTo>
                    <a:cubicBezTo>
                      <a:pt x="15" y="4"/>
                      <a:pt x="15" y="3"/>
                      <a:pt x="14" y="2"/>
                    </a:cubicBezTo>
                    <a:cubicBezTo>
                      <a:pt x="13" y="1"/>
                      <a:pt x="12" y="1"/>
                      <a:pt x="10" y="1"/>
                    </a:cubicBezTo>
                    <a:cubicBezTo>
                      <a:pt x="9" y="1"/>
                      <a:pt x="9" y="1"/>
                      <a:pt x="7" y="0"/>
                    </a:cubicBezTo>
                    <a:cubicBezTo>
                      <a:pt x="7" y="0"/>
                      <a:pt x="7" y="0"/>
                      <a:pt x="7" y="0"/>
                    </a:cubicBezTo>
                    <a:cubicBezTo>
                      <a:pt x="6" y="1"/>
                      <a:pt x="5" y="2"/>
                      <a:pt x="4" y="2"/>
                    </a:cubicBezTo>
                    <a:cubicBezTo>
                      <a:pt x="3" y="3"/>
                      <a:pt x="2" y="2"/>
                      <a:pt x="1" y="3"/>
                    </a:cubicBezTo>
                    <a:cubicBezTo>
                      <a:pt x="0" y="4"/>
                      <a:pt x="1" y="5"/>
                      <a:pt x="0" y="6"/>
                    </a:cubicBezTo>
                    <a:cubicBezTo>
                      <a:pt x="0" y="7"/>
                      <a:pt x="0" y="7"/>
                      <a:pt x="0" y="7"/>
                    </a:cubicBezTo>
                    <a:cubicBezTo>
                      <a:pt x="1" y="7"/>
                      <a:pt x="1" y="7"/>
                      <a:pt x="2" y="7"/>
                    </a:cubicBezTo>
                    <a:cubicBezTo>
                      <a:pt x="3" y="7"/>
                      <a:pt x="4" y="7"/>
                      <a:pt x="5"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67" name="Freeform 900"/>
              <p:cNvSpPr>
                <a:spLocks/>
              </p:cNvSpPr>
              <p:nvPr/>
            </p:nvSpPr>
            <p:spPr bwMode="auto">
              <a:xfrm>
                <a:off x="3291" y="1738"/>
                <a:ext cx="92" cy="74"/>
              </a:xfrm>
              <a:custGeom>
                <a:avLst/>
                <a:gdLst>
                  <a:gd name="T0" fmla="*/ 512 w 46"/>
                  <a:gd name="T1" fmla="*/ 576 h 37"/>
                  <a:gd name="T2" fmla="*/ 512 w 46"/>
                  <a:gd name="T3" fmla="*/ 512 h 37"/>
                  <a:gd name="T4" fmla="*/ 432 w 46"/>
                  <a:gd name="T5" fmla="*/ 464 h 37"/>
                  <a:gd name="T6" fmla="*/ 528 w 46"/>
                  <a:gd name="T7" fmla="*/ 464 h 37"/>
                  <a:gd name="T8" fmla="*/ 464 w 46"/>
                  <a:gd name="T9" fmla="*/ 400 h 37"/>
                  <a:gd name="T10" fmla="*/ 400 w 46"/>
                  <a:gd name="T11" fmla="*/ 400 h 37"/>
                  <a:gd name="T12" fmla="*/ 384 w 46"/>
                  <a:gd name="T13" fmla="*/ 336 h 37"/>
                  <a:gd name="T14" fmla="*/ 320 w 46"/>
                  <a:gd name="T15" fmla="*/ 272 h 37"/>
                  <a:gd name="T16" fmla="*/ 320 w 46"/>
                  <a:gd name="T17" fmla="*/ 176 h 37"/>
                  <a:gd name="T18" fmla="*/ 400 w 46"/>
                  <a:gd name="T19" fmla="*/ 224 h 37"/>
                  <a:gd name="T20" fmla="*/ 432 w 46"/>
                  <a:gd name="T21" fmla="*/ 240 h 37"/>
                  <a:gd name="T22" fmla="*/ 464 w 46"/>
                  <a:gd name="T23" fmla="*/ 176 h 37"/>
                  <a:gd name="T24" fmla="*/ 528 w 46"/>
                  <a:gd name="T25" fmla="*/ 144 h 37"/>
                  <a:gd name="T26" fmla="*/ 624 w 46"/>
                  <a:gd name="T27" fmla="*/ 144 h 37"/>
                  <a:gd name="T28" fmla="*/ 688 w 46"/>
                  <a:gd name="T29" fmla="*/ 192 h 37"/>
                  <a:gd name="T30" fmla="*/ 720 w 46"/>
                  <a:gd name="T31" fmla="*/ 112 h 37"/>
                  <a:gd name="T32" fmla="*/ 720 w 46"/>
                  <a:gd name="T33" fmla="*/ 32 h 37"/>
                  <a:gd name="T34" fmla="*/ 704 w 46"/>
                  <a:gd name="T35" fmla="*/ 0 h 37"/>
                  <a:gd name="T36" fmla="*/ 672 w 46"/>
                  <a:gd name="T37" fmla="*/ 48 h 37"/>
                  <a:gd name="T38" fmla="*/ 608 w 46"/>
                  <a:gd name="T39" fmla="*/ 80 h 37"/>
                  <a:gd name="T40" fmla="*/ 512 w 46"/>
                  <a:gd name="T41" fmla="*/ 48 h 37"/>
                  <a:gd name="T42" fmla="*/ 400 w 46"/>
                  <a:gd name="T43" fmla="*/ 64 h 37"/>
                  <a:gd name="T44" fmla="*/ 320 w 46"/>
                  <a:gd name="T45" fmla="*/ 96 h 37"/>
                  <a:gd name="T46" fmla="*/ 272 w 46"/>
                  <a:gd name="T47" fmla="*/ 112 h 37"/>
                  <a:gd name="T48" fmla="*/ 144 w 46"/>
                  <a:gd name="T49" fmla="*/ 144 h 37"/>
                  <a:gd name="T50" fmla="*/ 96 w 46"/>
                  <a:gd name="T51" fmla="*/ 224 h 37"/>
                  <a:gd name="T52" fmla="*/ 0 w 46"/>
                  <a:gd name="T53" fmla="*/ 336 h 37"/>
                  <a:gd name="T54" fmla="*/ 32 w 46"/>
                  <a:gd name="T55" fmla="*/ 352 h 37"/>
                  <a:gd name="T56" fmla="*/ 80 w 46"/>
                  <a:gd name="T57" fmla="*/ 400 h 37"/>
                  <a:gd name="T58" fmla="*/ 160 w 46"/>
                  <a:gd name="T59" fmla="*/ 464 h 37"/>
                  <a:gd name="T60" fmla="*/ 240 w 46"/>
                  <a:gd name="T61" fmla="*/ 480 h 37"/>
                  <a:gd name="T62" fmla="*/ 336 w 46"/>
                  <a:gd name="T63" fmla="*/ 480 h 37"/>
                  <a:gd name="T64" fmla="*/ 384 w 46"/>
                  <a:gd name="T65" fmla="*/ 544 h 37"/>
                  <a:gd name="T66" fmla="*/ 432 w 46"/>
                  <a:gd name="T67" fmla="*/ 544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6"/>
                  <a:gd name="T103" fmla="*/ 0 h 37"/>
                  <a:gd name="T104" fmla="*/ 46 w 46"/>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6" h="37">
                    <a:moveTo>
                      <a:pt x="30" y="36"/>
                    </a:moveTo>
                    <a:cubicBezTo>
                      <a:pt x="30" y="37"/>
                      <a:pt x="31" y="37"/>
                      <a:pt x="32" y="36"/>
                    </a:cubicBezTo>
                    <a:cubicBezTo>
                      <a:pt x="33" y="36"/>
                      <a:pt x="33" y="35"/>
                      <a:pt x="33" y="34"/>
                    </a:cubicBezTo>
                    <a:cubicBezTo>
                      <a:pt x="33" y="33"/>
                      <a:pt x="32" y="32"/>
                      <a:pt x="32" y="32"/>
                    </a:cubicBezTo>
                    <a:cubicBezTo>
                      <a:pt x="31" y="31"/>
                      <a:pt x="31" y="31"/>
                      <a:pt x="30" y="30"/>
                    </a:cubicBezTo>
                    <a:cubicBezTo>
                      <a:pt x="29" y="30"/>
                      <a:pt x="28" y="29"/>
                      <a:pt x="27" y="29"/>
                    </a:cubicBezTo>
                    <a:cubicBezTo>
                      <a:pt x="31" y="30"/>
                      <a:pt x="31" y="30"/>
                      <a:pt x="31" y="30"/>
                    </a:cubicBezTo>
                    <a:cubicBezTo>
                      <a:pt x="32" y="29"/>
                      <a:pt x="32" y="30"/>
                      <a:pt x="33" y="29"/>
                    </a:cubicBezTo>
                    <a:cubicBezTo>
                      <a:pt x="33" y="28"/>
                      <a:pt x="32" y="27"/>
                      <a:pt x="32" y="27"/>
                    </a:cubicBezTo>
                    <a:cubicBezTo>
                      <a:pt x="31" y="26"/>
                      <a:pt x="30" y="26"/>
                      <a:pt x="29" y="25"/>
                    </a:cubicBezTo>
                    <a:cubicBezTo>
                      <a:pt x="28" y="25"/>
                      <a:pt x="28" y="24"/>
                      <a:pt x="27" y="24"/>
                    </a:cubicBezTo>
                    <a:cubicBezTo>
                      <a:pt x="26" y="24"/>
                      <a:pt x="25" y="25"/>
                      <a:pt x="25" y="25"/>
                    </a:cubicBezTo>
                    <a:cubicBezTo>
                      <a:pt x="24" y="24"/>
                      <a:pt x="23" y="24"/>
                      <a:pt x="22" y="23"/>
                    </a:cubicBezTo>
                    <a:cubicBezTo>
                      <a:pt x="22" y="22"/>
                      <a:pt x="24" y="22"/>
                      <a:pt x="24" y="21"/>
                    </a:cubicBezTo>
                    <a:cubicBezTo>
                      <a:pt x="24" y="20"/>
                      <a:pt x="23" y="19"/>
                      <a:pt x="22" y="19"/>
                    </a:cubicBezTo>
                    <a:cubicBezTo>
                      <a:pt x="21" y="18"/>
                      <a:pt x="21" y="17"/>
                      <a:pt x="20" y="17"/>
                    </a:cubicBezTo>
                    <a:cubicBezTo>
                      <a:pt x="20" y="16"/>
                      <a:pt x="20" y="16"/>
                      <a:pt x="20" y="15"/>
                    </a:cubicBezTo>
                    <a:cubicBezTo>
                      <a:pt x="20" y="13"/>
                      <a:pt x="19" y="11"/>
                      <a:pt x="20" y="11"/>
                    </a:cubicBezTo>
                    <a:cubicBezTo>
                      <a:pt x="22" y="10"/>
                      <a:pt x="22" y="12"/>
                      <a:pt x="23" y="13"/>
                    </a:cubicBezTo>
                    <a:cubicBezTo>
                      <a:pt x="23" y="14"/>
                      <a:pt x="24" y="13"/>
                      <a:pt x="25" y="14"/>
                    </a:cubicBezTo>
                    <a:cubicBezTo>
                      <a:pt x="25" y="15"/>
                      <a:pt x="25" y="16"/>
                      <a:pt x="25" y="16"/>
                    </a:cubicBezTo>
                    <a:cubicBezTo>
                      <a:pt x="26" y="16"/>
                      <a:pt x="26" y="15"/>
                      <a:pt x="27" y="15"/>
                    </a:cubicBezTo>
                    <a:cubicBezTo>
                      <a:pt x="28" y="14"/>
                      <a:pt x="29" y="14"/>
                      <a:pt x="30" y="13"/>
                    </a:cubicBezTo>
                    <a:cubicBezTo>
                      <a:pt x="30" y="12"/>
                      <a:pt x="29" y="12"/>
                      <a:pt x="29" y="11"/>
                    </a:cubicBezTo>
                    <a:cubicBezTo>
                      <a:pt x="29" y="10"/>
                      <a:pt x="29" y="10"/>
                      <a:pt x="30" y="9"/>
                    </a:cubicBezTo>
                    <a:cubicBezTo>
                      <a:pt x="31" y="9"/>
                      <a:pt x="32" y="9"/>
                      <a:pt x="33" y="9"/>
                    </a:cubicBezTo>
                    <a:cubicBezTo>
                      <a:pt x="34" y="9"/>
                      <a:pt x="35" y="8"/>
                      <a:pt x="36" y="8"/>
                    </a:cubicBezTo>
                    <a:cubicBezTo>
                      <a:pt x="37" y="8"/>
                      <a:pt x="38" y="9"/>
                      <a:pt x="39" y="9"/>
                    </a:cubicBezTo>
                    <a:cubicBezTo>
                      <a:pt x="40" y="9"/>
                      <a:pt x="41" y="9"/>
                      <a:pt x="41" y="9"/>
                    </a:cubicBezTo>
                    <a:cubicBezTo>
                      <a:pt x="42" y="10"/>
                      <a:pt x="42" y="11"/>
                      <a:pt x="43" y="12"/>
                    </a:cubicBezTo>
                    <a:cubicBezTo>
                      <a:pt x="43" y="11"/>
                      <a:pt x="43" y="11"/>
                      <a:pt x="43" y="11"/>
                    </a:cubicBezTo>
                    <a:cubicBezTo>
                      <a:pt x="44" y="9"/>
                      <a:pt x="44" y="9"/>
                      <a:pt x="45" y="7"/>
                    </a:cubicBezTo>
                    <a:cubicBezTo>
                      <a:pt x="45" y="6"/>
                      <a:pt x="46" y="5"/>
                      <a:pt x="46" y="4"/>
                    </a:cubicBezTo>
                    <a:cubicBezTo>
                      <a:pt x="46" y="3"/>
                      <a:pt x="45" y="3"/>
                      <a:pt x="45" y="2"/>
                    </a:cubicBezTo>
                    <a:cubicBezTo>
                      <a:pt x="45" y="1"/>
                      <a:pt x="45" y="0"/>
                      <a:pt x="45" y="0"/>
                    </a:cubicBezTo>
                    <a:cubicBezTo>
                      <a:pt x="44" y="0"/>
                      <a:pt x="44" y="0"/>
                      <a:pt x="44" y="0"/>
                    </a:cubicBezTo>
                    <a:cubicBezTo>
                      <a:pt x="44" y="0"/>
                      <a:pt x="43" y="0"/>
                      <a:pt x="42" y="0"/>
                    </a:cubicBezTo>
                    <a:cubicBezTo>
                      <a:pt x="41" y="1"/>
                      <a:pt x="43" y="2"/>
                      <a:pt x="42" y="3"/>
                    </a:cubicBezTo>
                    <a:cubicBezTo>
                      <a:pt x="42" y="4"/>
                      <a:pt x="42" y="4"/>
                      <a:pt x="41" y="5"/>
                    </a:cubicBezTo>
                    <a:cubicBezTo>
                      <a:pt x="40" y="6"/>
                      <a:pt x="39" y="5"/>
                      <a:pt x="38" y="5"/>
                    </a:cubicBezTo>
                    <a:cubicBezTo>
                      <a:pt x="37" y="5"/>
                      <a:pt x="36" y="5"/>
                      <a:pt x="34" y="4"/>
                    </a:cubicBezTo>
                    <a:cubicBezTo>
                      <a:pt x="33" y="4"/>
                      <a:pt x="33" y="3"/>
                      <a:pt x="32" y="3"/>
                    </a:cubicBezTo>
                    <a:cubicBezTo>
                      <a:pt x="31" y="3"/>
                      <a:pt x="30" y="3"/>
                      <a:pt x="28" y="3"/>
                    </a:cubicBezTo>
                    <a:cubicBezTo>
                      <a:pt x="27" y="4"/>
                      <a:pt x="26" y="4"/>
                      <a:pt x="25" y="4"/>
                    </a:cubicBezTo>
                    <a:cubicBezTo>
                      <a:pt x="23" y="4"/>
                      <a:pt x="22" y="5"/>
                      <a:pt x="20" y="5"/>
                    </a:cubicBezTo>
                    <a:cubicBezTo>
                      <a:pt x="20" y="6"/>
                      <a:pt x="20" y="6"/>
                      <a:pt x="20" y="6"/>
                    </a:cubicBezTo>
                    <a:cubicBezTo>
                      <a:pt x="20" y="6"/>
                      <a:pt x="20" y="6"/>
                      <a:pt x="19" y="7"/>
                    </a:cubicBezTo>
                    <a:cubicBezTo>
                      <a:pt x="18" y="7"/>
                      <a:pt x="18" y="7"/>
                      <a:pt x="17" y="7"/>
                    </a:cubicBezTo>
                    <a:cubicBezTo>
                      <a:pt x="15" y="8"/>
                      <a:pt x="14" y="7"/>
                      <a:pt x="12" y="8"/>
                    </a:cubicBezTo>
                    <a:cubicBezTo>
                      <a:pt x="11" y="8"/>
                      <a:pt x="10" y="8"/>
                      <a:pt x="9" y="9"/>
                    </a:cubicBezTo>
                    <a:cubicBezTo>
                      <a:pt x="8" y="10"/>
                      <a:pt x="8" y="10"/>
                      <a:pt x="7" y="11"/>
                    </a:cubicBezTo>
                    <a:cubicBezTo>
                      <a:pt x="7" y="12"/>
                      <a:pt x="7" y="13"/>
                      <a:pt x="6" y="14"/>
                    </a:cubicBezTo>
                    <a:cubicBezTo>
                      <a:pt x="5" y="16"/>
                      <a:pt x="4" y="16"/>
                      <a:pt x="3" y="17"/>
                    </a:cubicBezTo>
                    <a:cubicBezTo>
                      <a:pt x="0" y="21"/>
                      <a:pt x="0" y="21"/>
                      <a:pt x="0" y="21"/>
                    </a:cubicBezTo>
                    <a:cubicBezTo>
                      <a:pt x="0" y="21"/>
                      <a:pt x="0" y="21"/>
                      <a:pt x="0" y="21"/>
                    </a:cubicBezTo>
                    <a:cubicBezTo>
                      <a:pt x="1" y="22"/>
                      <a:pt x="1" y="21"/>
                      <a:pt x="2" y="22"/>
                    </a:cubicBezTo>
                    <a:cubicBezTo>
                      <a:pt x="3" y="22"/>
                      <a:pt x="4" y="23"/>
                      <a:pt x="4" y="23"/>
                    </a:cubicBezTo>
                    <a:cubicBezTo>
                      <a:pt x="5" y="24"/>
                      <a:pt x="5" y="24"/>
                      <a:pt x="5" y="25"/>
                    </a:cubicBezTo>
                    <a:cubicBezTo>
                      <a:pt x="6" y="26"/>
                      <a:pt x="6" y="27"/>
                      <a:pt x="7" y="28"/>
                    </a:cubicBezTo>
                    <a:cubicBezTo>
                      <a:pt x="8" y="29"/>
                      <a:pt x="9" y="29"/>
                      <a:pt x="10" y="29"/>
                    </a:cubicBezTo>
                    <a:cubicBezTo>
                      <a:pt x="11" y="30"/>
                      <a:pt x="11" y="30"/>
                      <a:pt x="11" y="30"/>
                    </a:cubicBezTo>
                    <a:cubicBezTo>
                      <a:pt x="13" y="31"/>
                      <a:pt x="14" y="30"/>
                      <a:pt x="15" y="30"/>
                    </a:cubicBezTo>
                    <a:cubicBezTo>
                      <a:pt x="16" y="30"/>
                      <a:pt x="17" y="30"/>
                      <a:pt x="18" y="30"/>
                    </a:cubicBezTo>
                    <a:cubicBezTo>
                      <a:pt x="19" y="30"/>
                      <a:pt x="20" y="30"/>
                      <a:pt x="21" y="30"/>
                    </a:cubicBezTo>
                    <a:cubicBezTo>
                      <a:pt x="22" y="31"/>
                      <a:pt x="23" y="31"/>
                      <a:pt x="24" y="32"/>
                    </a:cubicBezTo>
                    <a:cubicBezTo>
                      <a:pt x="24" y="33"/>
                      <a:pt x="24" y="34"/>
                      <a:pt x="24" y="34"/>
                    </a:cubicBezTo>
                    <a:cubicBezTo>
                      <a:pt x="25" y="35"/>
                      <a:pt x="25" y="34"/>
                      <a:pt x="26" y="34"/>
                    </a:cubicBezTo>
                    <a:cubicBezTo>
                      <a:pt x="26" y="34"/>
                      <a:pt x="27" y="34"/>
                      <a:pt x="27" y="34"/>
                    </a:cubicBezTo>
                    <a:cubicBezTo>
                      <a:pt x="28" y="34"/>
                      <a:pt x="28" y="36"/>
                      <a:pt x="30" y="3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68" name="Freeform 901"/>
              <p:cNvSpPr>
                <a:spLocks/>
              </p:cNvSpPr>
              <p:nvPr/>
            </p:nvSpPr>
            <p:spPr bwMode="auto">
              <a:xfrm>
                <a:off x="2950" y="1580"/>
                <a:ext cx="170" cy="152"/>
              </a:xfrm>
              <a:custGeom>
                <a:avLst/>
                <a:gdLst>
                  <a:gd name="T0" fmla="*/ 592 w 85"/>
                  <a:gd name="T1" fmla="*/ 1136 h 76"/>
                  <a:gd name="T2" fmla="*/ 672 w 85"/>
                  <a:gd name="T3" fmla="*/ 1168 h 76"/>
                  <a:gd name="T4" fmla="*/ 768 w 85"/>
                  <a:gd name="T5" fmla="*/ 1200 h 76"/>
                  <a:gd name="T6" fmla="*/ 848 w 85"/>
                  <a:gd name="T7" fmla="*/ 1184 h 76"/>
                  <a:gd name="T8" fmla="*/ 848 w 85"/>
                  <a:gd name="T9" fmla="*/ 1152 h 76"/>
                  <a:gd name="T10" fmla="*/ 912 w 85"/>
                  <a:gd name="T11" fmla="*/ 1056 h 76"/>
                  <a:gd name="T12" fmla="*/ 1056 w 85"/>
                  <a:gd name="T13" fmla="*/ 1056 h 76"/>
                  <a:gd name="T14" fmla="*/ 1136 w 85"/>
                  <a:gd name="T15" fmla="*/ 1104 h 76"/>
                  <a:gd name="T16" fmla="*/ 1232 w 85"/>
                  <a:gd name="T17" fmla="*/ 1088 h 76"/>
                  <a:gd name="T18" fmla="*/ 1344 w 85"/>
                  <a:gd name="T19" fmla="*/ 1024 h 76"/>
                  <a:gd name="T20" fmla="*/ 1344 w 85"/>
                  <a:gd name="T21" fmla="*/ 944 h 76"/>
                  <a:gd name="T22" fmla="*/ 1280 w 85"/>
                  <a:gd name="T23" fmla="*/ 912 h 76"/>
                  <a:gd name="T24" fmla="*/ 1328 w 85"/>
                  <a:gd name="T25" fmla="*/ 848 h 76"/>
                  <a:gd name="T26" fmla="*/ 1296 w 85"/>
                  <a:gd name="T27" fmla="*/ 768 h 76"/>
                  <a:gd name="T28" fmla="*/ 1328 w 85"/>
                  <a:gd name="T29" fmla="*/ 736 h 76"/>
                  <a:gd name="T30" fmla="*/ 1264 w 85"/>
                  <a:gd name="T31" fmla="*/ 640 h 76"/>
                  <a:gd name="T32" fmla="*/ 1248 w 85"/>
                  <a:gd name="T33" fmla="*/ 544 h 76"/>
                  <a:gd name="T34" fmla="*/ 1312 w 85"/>
                  <a:gd name="T35" fmla="*/ 464 h 76"/>
                  <a:gd name="T36" fmla="*/ 1328 w 85"/>
                  <a:gd name="T37" fmla="*/ 320 h 76"/>
                  <a:gd name="T38" fmla="*/ 1312 w 85"/>
                  <a:gd name="T39" fmla="*/ 208 h 76"/>
                  <a:gd name="T40" fmla="*/ 1184 w 85"/>
                  <a:gd name="T41" fmla="*/ 144 h 76"/>
                  <a:gd name="T42" fmla="*/ 1152 w 85"/>
                  <a:gd name="T43" fmla="*/ 112 h 76"/>
                  <a:gd name="T44" fmla="*/ 1072 w 85"/>
                  <a:gd name="T45" fmla="*/ 112 h 76"/>
                  <a:gd name="T46" fmla="*/ 880 w 85"/>
                  <a:gd name="T47" fmla="*/ 96 h 76"/>
                  <a:gd name="T48" fmla="*/ 784 w 85"/>
                  <a:gd name="T49" fmla="*/ 64 h 76"/>
                  <a:gd name="T50" fmla="*/ 768 w 85"/>
                  <a:gd name="T51" fmla="*/ 16 h 76"/>
                  <a:gd name="T52" fmla="*/ 688 w 85"/>
                  <a:gd name="T53" fmla="*/ 32 h 76"/>
                  <a:gd name="T54" fmla="*/ 672 w 85"/>
                  <a:gd name="T55" fmla="*/ 112 h 76"/>
                  <a:gd name="T56" fmla="*/ 608 w 85"/>
                  <a:gd name="T57" fmla="*/ 176 h 76"/>
                  <a:gd name="T58" fmla="*/ 576 w 85"/>
                  <a:gd name="T59" fmla="*/ 224 h 76"/>
                  <a:gd name="T60" fmla="*/ 528 w 85"/>
                  <a:gd name="T61" fmla="*/ 240 h 76"/>
                  <a:gd name="T62" fmla="*/ 448 w 85"/>
                  <a:gd name="T63" fmla="*/ 240 h 76"/>
                  <a:gd name="T64" fmla="*/ 384 w 85"/>
                  <a:gd name="T65" fmla="*/ 208 h 76"/>
                  <a:gd name="T66" fmla="*/ 320 w 85"/>
                  <a:gd name="T67" fmla="*/ 176 h 76"/>
                  <a:gd name="T68" fmla="*/ 320 w 85"/>
                  <a:gd name="T69" fmla="*/ 256 h 76"/>
                  <a:gd name="T70" fmla="*/ 336 w 85"/>
                  <a:gd name="T71" fmla="*/ 336 h 76"/>
                  <a:gd name="T72" fmla="*/ 272 w 85"/>
                  <a:gd name="T73" fmla="*/ 336 h 76"/>
                  <a:gd name="T74" fmla="*/ 208 w 85"/>
                  <a:gd name="T75" fmla="*/ 320 h 76"/>
                  <a:gd name="T76" fmla="*/ 112 w 85"/>
                  <a:gd name="T77" fmla="*/ 336 h 76"/>
                  <a:gd name="T78" fmla="*/ 0 w 85"/>
                  <a:gd name="T79" fmla="*/ 352 h 76"/>
                  <a:gd name="T80" fmla="*/ 32 w 85"/>
                  <a:gd name="T81" fmla="*/ 400 h 76"/>
                  <a:gd name="T82" fmla="*/ 48 w 85"/>
                  <a:gd name="T83" fmla="*/ 448 h 76"/>
                  <a:gd name="T84" fmla="*/ 128 w 85"/>
                  <a:gd name="T85" fmla="*/ 464 h 76"/>
                  <a:gd name="T86" fmla="*/ 208 w 85"/>
                  <a:gd name="T87" fmla="*/ 480 h 76"/>
                  <a:gd name="T88" fmla="*/ 272 w 85"/>
                  <a:gd name="T89" fmla="*/ 528 h 76"/>
                  <a:gd name="T90" fmla="*/ 288 w 85"/>
                  <a:gd name="T91" fmla="*/ 608 h 76"/>
                  <a:gd name="T92" fmla="*/ 336 w 85"/>
                  <a:gd name="T93" fmla="*/ 640 h 76"/>
                  <a:gd name="T94" fmla="*/ 384 w 85"/>
                  <a:gd name="T95" fmla="*/ 720 h 76"/>
                  <a:gd name="T96" fmla="*/ 384 w 85"/>
                  <a:gd name="T97" fmla="*/ 832 h 76"/>
                  <a:gd name="T98" fmla="*/ 336 w 85"/>
                  <a:gd name="T99" fmla="*/ 976 h 76"/>
                  <a:gd name="T100" fmla="*/ 336 w 85"/>
                  <a:gd name="T101" fmla="*/ 1040 h 76"/>
                  <a:gd name="T102" fmla="*/ 384 w 85"/>
                  <a:gd name="T103" fmla="*/ 1088 h 76"/>
                  <a:gd name="T104" fmla="*/ 464 w 85"/>
                  <a:gd name="T105" fmla="*/ 1136 h 76"/>
                  <a:gd name="T106" fmla="*/ 544 w 85"/>
                  <a:gd name="T107" fmla="*/ 1136 h 7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85"/>
                  <a:gd name="T163" fmla="*/ 0 h 76"/>
                  <a:gd name="T164" fmla="*/ 85 w 85"/>
                  <a:gd name="T165" fmla="*/ 76 h 7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85" h="76">
                    <a:moveTo>
                      <a:pt x="34" y="71"/>
                    </a:moveTo>
                    <a:cubicBezTo>
                      <a:pt x="35" y="71"/>
                      <a:pt x="36" y="71"/>
                      <a:pt x="37" y="71"/>
                    </a:cubicBezTo>
                    <a:cubicBezTo>
                      <a:pt x="38" y="71"/>
                      <a:pt x="39" y="71"/>
                      <a:pt x="40" y="71"/>
                    </a:cubicBezTo>
                    <a:cubicBezTo>
                      <a:pt x="41" y="72"/>
                      <a:pt x="41" y="72"/>
                      <a:pt x="42" y="73"/>
                    </a:cubicBezTo>
                    <a:cubicBezTo>
                      <a:pt x="43" y="73"/>
                      <a:pt x="44" y="74"/>
                      <a:pt x="45" y="74"/>
                    </a:cubicBezTo>
                    <a:cubicBezTo>
                      <a:pt x="46" y="75"/>
                      <a:pt x="47" y="74"/>
                      <a:pt x="48" y="75"/>
                    </a:cubicBezTo>
                    <a:cubicBezTo>
                      <a:pt x="49" y="75"/>
                      <a:pt x="49" y="75"/>
                      <a:pt x="50" y="75"/>
                    </a:cubicBezTo>
                    <a:cubicBezTo>
                      <a:pt x="51" y="76"/>
                      <a:pt x="52" y="75"/>
                      <a:pt x="53" y="74"/>
                    </a:cubicBezTo>
                    <a:cubicBezTo>
                      <a:pt x="54" y="74"/>
                      <a:pt x="54" y="74"/>
                      <a:pt x="54" y="74"/>
                    </a:cubicBezTo>
                    <a:cubicBezTo>
                      <a:pt x="54" y="73"/>
                      <a:pt x="53" y="73"/>
                      <a:pt x="53" y="72"/>
                    </a:cubicBezTo>
                    <a:cubicBezTo>
                      <a:pt x="53" y="70"/>
                      <a:pt x="53" y="69"/>
                      <a:pt x="54" y="68"/>
                    </a:cubicBezTo>
                    <a:cubicBezTo>
                      <a:pt x="55" y="67"/>
                      <a:pt x="56" y="67"/>
                      <a:pt x="57" y="66"/>
                    </a:cubicBezTo>
                    <a:cubicBezTo>
                      <a:pt x="59" y="66"/>
                      <a:pt x="60" y="66"/>
                      <a:pt x="62" y="66"/>
                    </a:cubicBezTo>
                    <a:cubicBezTo>
                      <a:pt x="64" y="66"/>
                      <a:pt x="64" y="66"/>
                      <a:pt x="66" y="66"/>
                    </a:cubicBezTo>
                    <a:cubicBezTo>
                      <a:pt x="67" y="67"/>
                      <a:pt x="67" y="68"/>
                      <a:pt x="68" y="68"/>
                    </a:cubicBezTo>
                    <a:cubicBezTo>
                      <a:pt x="69" y="69"/>
                      <a:pt x="70" y="69"/>
                      <a:pt x="71" y="69"/>
                    </a:cubicBezTo>
                    <a:cubicBezTo>
                      <a:pt x="72" y="70"/>
                      <a:pt x="73" y="70"/>
                      <a:pt x="74" y="70"/>
                    </a:cubicBezTo>
                    <a:cubicBezTo>
                      <a:pt x="75" y="69"/>
                      <a:pt x="76" y="69"/>
                      <a:pt x="77" y="68"/>
                    </a:cubicBezTo>
                    <a:cubicBezTo>
                      <a:pt x="78" y="67"/>
                      <a:pt x="79" y="67"/>
                      <a:pt x="80" y="66"/>
                    </a:cubicBezTo>
                    <a:cubicBezTo>
                      <a:pt x="82" y="65"/>
                      <a:pt x="82" y="65"/>
                      <a:pt x="84" y="64"/>
                    </a:cubicBezTo>
                    <a:cubicBezTo>
                      <a:pt x="84" y="64"/>
                      <a:pt x="84" y="64"/>
                      <a:pt x="84" y="64"/>
                    </a:cubicBezTo>
                    <a:cubicBezTo>
                      <a:pt x="84" y="62"/>
                      <a:pt x="85" y="61"/>
                      <a:pt x="84" y="59"/>
                    </a:cubicBezTo>
                    <a:cubicBezTo>
                      <a:pt x="83" y="58"/>
                      <a:pt x="81" y="60"/>
                      <a:pt x="80" y="59"/>
                    </a:cubicBezTo>
                    <a:cubicBezTo>
                      <a:pt x="80" y="59"/>
                      <a:pt x="80" y="58"/>
                      <a:pt x="80" y="57"/>
                    </a:cubicBezTo>
                    <a:cubicBezTo>
                      <a:pt x="80" y="56"/>
                      <a:pt x="80" y="55"/>
                      <a:pt x="81" y="54"/>
                    </a:cubicBezTo>
                    <a:cubicBezTo>
                      <a:pt x="81" y="53"/>
                      <a:pt x="82" y="54"/>
                      <a:pt x="83" y="53"/>
                    </a:cubicBezTo>
                    <a:cubicBezTo>
                      <a:pt x="83" y="52"/>
                      <a:pt x="82" y="51"/>
                      <a:pt x="82" y="50"/>
                    </a:cubicBezTo>
                    <a:cubicBezTo>
                      <a:pt x="81" y="50"/>
                      <a:pt x="81" y="49"/>
                      <a:pt x="81" y="48"/>
                    </a:cubicBezTo>
                    <a:cubicBezTo>
                      <a:pt x="81" y="47"/>
                      <a:pt x="82" y="47"/>
                      <a:pt x="83" y="46"/>
                    </a:cubicBezTo>
                    <a:cubicBezTo>
                      <a:pt x="83" y="46"/>
                      <a:pt x="83" y="46"/>
                      <a:pt x="83" y="46"/>
                    </a:cubicBezTo>
                    <a:cubicBezTo>
                      <a:pt x="83" y="45"/>
                      <a:pt x="83" y="44"/>
                      <a:pt x="82" y="42"/>
                    </a:cubicBezTo>
                    <a:cubicBezTo>
                      <a:pt x="81" y="41"/>
                      <a:pt x="80" y="41"/>
                      <a:pt x="79" y="40"/>
                    </a:cubicBezTo>
                    <a:cubicBezTo>
                      <a:pt x="79" y="39"/>
                      <a:pt x="78" y="39"/>
                      <a:pt x="78" y="38"/>
                    </a:cubicBezTo>
                    <a:cubicBezTo>
                      <a:pt x="77" y="37"/>
                      <a:pt x="77" y="36"/>
                      <a:pt x="78" y="34"/>
                    </a:cubicBezTo>
                    <a:cubicBezTo>
                      <a:pt x="78" y="33"/>
                      <a:pt x="78" y="32"/>
                      <a:pt x="79" y="31"/>
                    </a:cubicBezTo>
                    <a:cubicBezTo>
                      <a:pt x="80" y="30"/>
                      <a:pt x="81" y="30"/>
                      <a:pt x="82" y="29"/>
                    </a:cubicBezTo>
                    <a:cubicBezTo>
                      <a:pt x="83" y="28"/>
                      <a:pt x="83" y="27"/>
                      <a:pt x="83" y="26"/>
                    </a:cubicBezTo>
                    <a:cubicBezTo>
                      <a:pt x="83" y="24"/>
                      <a:pt x="83" y="22"/>
                      <a:pt x="83" y="20"/>
                    </a:cubicBezTo>
                    <a:cubicBezTo>
                      <a:pt x="84" y="18"/>
                      <a:pt x="85" y="17"/>
                      <a:pt x="85" y="15"/>
                    </a:cubicBezTo>
                    <a:cubicBezTo>
                      <a:pt x="84" y="14"/>
                      <a:pt x="83" y="14"/>
                      <a:pt x="82" y="13"/>
                    </a:cubicBezTo>
                    <a:cubicBezTo>
                      <a:pt x="81" y="11"/>
                      <a:pt x="80" y="10"/>
                      <a:pt x="78" y="10"/>
                    </a:cubicBezTo>
                    <a:cubicBezTo>
                      <a:pt x="77" y="9"/>
                      <a:pt x="76" y="9"/>
                      <a:pt x="74" y="9"/>
                    </a:cubicBezTo>
                    <a:cubicBezTo>
                      <a:pt x="73" y="8"/>
                      <a:pt x="72" y="9"/>
                      <a:pt x="72" y="8"/>
                    </a:cubicBezTo>
                    <a:cubicBezTo>
                      <a:pt x="72" y="7"/>
                      <a:pt x="72" y="7"/>
                      <a:pt x="72" y="7"/>
                    </a:cubicBezTo>
                    <a:cubicBezTo>
                      <a:pt x="72" y="7"/>
                      <a:pt x="72" y="7"/>
                      <a:pt x="72" y="7"/>
                    </a:cubicBezTo>
                    <a:cubicBezTo>
                      <a:pt x="69" y="7"/>
                      <a:pt x="69" y="7"/>
                      <a:pt x="67" y="7"/>
                    </a:cubicBezTo>
                    <a:cubicBezTo>
                      <a:pt x="64" y="7"/>
                      <a:pt x="63" y="6"/>
                      <a:pt x="60" y="6"/>
                    </a:cubicBezTo>
                    <a:cubicBezTo>
                      <a:pt x="58" y="6"/>
                      <a:pt x="57" y="7"/>
                      <a:pt x="55" y="6"/>
                    </a:cubicBezTo>
                    <a:cubicBezTo>
                      <a:pt x="54" y="5"/>
                      <a:pt x="54" y="5"/>
                      <a:pt x="52" y="4"/>
                    </a:cubicBezTo>
                    <a:cubicBezTo>
                      <a:pt x="51" y="4"/>
                      <a:pt x="50" y="5"/>
                      <a:pt x="49" y="4"/>
                    </a:cubicBezTo>
                    <a:cubicBezTo>
                      <a:pt x="48" y="3"/>
                      <a:pt x="49" y="2"/>
                      <a:pt x="48" y="1"/>
                    </a:cubicBezTo>
                    <a:cubicBezTo>
                      <a:pt x="48" y="1"/>
                      <a:pt x="48" y="1"/>
                      <a:pt x="48" y="1"/>
                    </a:cubicBezTo>
                    <a:cubicBezTo>
                      <a:pt x="47" y="1"/>
                      <a:pt x="46" y="0"/>
                      <a:pt x="45" y="1"/>
                    </a:cubicBezTo>
                    <a:cubicBezTo>
                      <a:pt x="44" y="1"/>
                      <a:pt x="43" y="1"/>
                      <a:pt x="43" y="2"/>
                    </a:cubicBezTo>
                    <a:cubicBezTo>
                      <a:pt x="42" y="3"/>
                      <a:pt x="43" y="3"/>
                      <a:pt x="43" y="4"/>
                    </a:cubicBezTo>
                    <a:cubicBezTo>
                      <a:pt x="42" y="6"/>
                      <a:pt x="42" y="6"/>
                      <a:pt x="42" y="7"/>
                    </a:cubicBezTo>
                    <a:cubicBezTo>
                      <a:pt x="41" y="8"/>
                      <a:pt x="41" y="9"/>
                      <a:pt x="40" y="10"/>
                    </a:cubicBezTo>
                    <a:cubicBezTo>
                      <a:pt x="39" y="10"/>
                      <a:pt x="39" y="10"/>
                      <a:pt x="38" y="11"/>
                    </a:cubicBezTo>
                    <a:cubicBezTo>
                      <a:pt x="37" y="11"/>
                      <a:pt x="35" y="10"/>
                      <a:pt x="35" y="11"/>
                    </a:cubicBezTo>
                    <a:cubicBezTo>
                      <a:pt x="35" y="12"/>
                      <a:pt x="36" y="13"/>
                      <a:pt x="36" y="14"/>
                    </a:cubicBezTo>
                    <a:cubicBezTo>
                      <a:pt x="36" y="15"/>
                      <a:pt x="36" y="15"/>
                      <a:pt x="35" y="16"/>
                    </a:cubicBezTo>
                    <a:cubicBezTo>
                      <a:pt x="35" y="16"/>
                      <a:pt x="34" y="15"/>
                      <a:pt x="33" y="15"/>
                    </a:cubicBezTo>
                    <a:cubicBezTo>
                      <a:pt x="32" y="15"/>
                      <a:pt x="31" y="15"/>
                      <a:pt x="30" y="15"/>
                    </a:cubicBezTo>
                    <a:cubicBezTo>
                      <a:pt x="29" y="15"/>
                      <a:pt x="29" y="15"/>
                      <a:pt x="28" y="15"/>
                    </a:cubicBezTo>
                    <a:cubicBezTo>
                      <a:pt x="27" y="15"/>
                      <a:pt x="26" y="15"/>
                      <a:pt x="26" y="15"/>
                    </a:cubicBezTo>
                    <a:cubicBezTo>
                      <a:pt x="25" y="14"/>
                      <a:pt x="24" y="14"/>
                      <a:pt x="24" y="13"/>
                    </a:cubicBezTo>
                    <a:cubicBezTo>
                      <a:pt x="23" y="12"/>
                      <a:pt x="23" y="12"/>
                      <a:pt x="23" y="11"/>
                    </a:cubicBezTo>
                    <a:cubicBezTo>
                      <a:pt x="22" y="11"/>
                      <a:pt x="21" y="11"/>
                      <a:pt x="20" y="11"/>
                    </a:cubicBezTo>
                    <a:cubicBezTo>
                      <a:pt x="19" y="12"/>
                      <a:pt x="19" y="13"/>
                      <a:pt x="19" y="14"/>
                    </a:cubicBezTo>
                    <a:cubicBezTo>
                      <a:pt x="19" y="15"/>
                      <a:pt x="20" y="15"/>
                      <a:pt x="20" y="16"/>
                    </a:cubicBezTo>
                    <a:cubicBezTo>
                      <a:pt x="20" y="17"/>
                      <a:pt x="21" y="17"/>
                      <a:pt x="21" y="18"/>
                    </a:cubicBezTo>
                    <a:cubicBezTo>
                      <a:pt x="21" y="19"/>
                      <a:pt x="21" y="20"/>
                      <a:pt x="21" y="21"/>
                    </a:cubicBezTo>
                    <a:cubicBezTo>
                      <a:pt x="20" y="21"/>
                      <a:pt x="19" y="21"/>
                      <a:pt x="19" y="21"/>
                    </a:cubicBezTo>
                    <a:cubicBezTo>
                      <a:pt x="18" y="21"/>
                      <a:pt x="18" y="21"/>
                      <a:pt x="17" y="21"/>
                    </a:cubicBezTo>
                    <a:cubicBezTo>
                      <a:pt x="16" y="21"/>
                      <a:pt x="15" y="21"/>
                      <a:pt x="14" y="21"/>
                    </a:cubicBezTo>
                    <a:cubicBezTo>
                      <a:pt x="14" y="21"/>
                      <a:pt x="14" y="20"/>
                      <a:pt x="13" y="20"/>
                    </a:cubicBezTo>
                    <a:cubicBezTo>
                      <a:pt x="12" y="19"/>
                      <a:pt x="11" y="19"/>
                      <a:pt x="10" y="19"/>
                    </a:cubicBezTo>
                    <a:cubicBezTo>
                      <a:pt x="9" y="20"/>
                      <a:pt x="8" y="21"/>
                      <a:pt x="7" y="21"/>
                    </a:cubicBezTo>
                    <a:cubicBezTo>
                      <a:pt x="5" y="22"/>
                      <a:pt x="4" y="21"/>
                      <a:pt x="2" y="21"/>
                    </a:cubicBezTo>
                    <a:cubicBezTo>
                      <a:pt x="1" y="22"/>
                      <a:pt x="0" y="21"/>
                      <a:pt x="0" y="22"/>
                    </a:cubicBezTo>
                    <a:cubicBezTo>
                      <a:pt x="0" y="23"/>
                      <a:pt x="0" y="23"/>
                      <a:pt x="1" y="24"/>
                    </a:cubicBezTo>
                    <a:cubicBezTo>
                      <a:pt x="1" y="24"/>
                      <a:pt x="2" y="24"/>
                      <a:pt x="2" y="25"/>
                    </a:cubicBezTo>
                    <a:cubicBezTo>
                      <a:pt x="2" y="25"/>
                      <a:pt x="1" y="26"/>
                      <a:pt x="1" y="26"/>
                    </a:cubicBezTo>
                    <a:cubicBezTo>
                      <a:pt x="1" y="27"/>
                      <a:pt x="2" y="28"/>
                      <a:pt x="3" y="28"/>
                    </a:cubicBezTo>
                    <a:cubicBezTo>
                      <a:pt x="3" y="29"/>
                      <a:pt x="4" y="28"/>
                      <a:pt x="5" y="28"/>
                    </a:cubicBezTo>
                    <a:cubicBezTo>
                      <a:pt x="6" y="29"/>
                      <a:pt x="7" y="29"/>
                      <a:pt x="8" y="29"/>
                    </a:cubicBezTo>
                    <a:cubicBezTo>
                      <a:pt x="9" y="29"/>
                      <a:pt x="9" y="29"/>
                      <a:pt x="10" y="29"/>
                    </a:cubicBezTo>
                    <a:cubicBezTo>
                      <a:pt x="11" y="30"/>
                      <a:pt x="12" y="30"/>
                      <a:pt x="13" y="30"/>
                    </a:cubicBezTo>
                    <a:cubicBezTo>
                      <a:pt x="14" y="31"/>
                      <a:pt x="14" y="33"/>
                      <a:pt x="15" y="33"/>
                    </a:cubicBezTo>
                    <a:cubicBezTo>
                      <a:pt x="16" y="34"/>
                      <a:pt x="16" y="33"/>
                      <a:pt x="17" y="33"/>
                    </a:cubicBezTo>
                    <a:cubicBezTo>
                      <a:pt x="18" y="34"/>
                      <a:pt x="17" y="35"/>
                      <a:pt x="17" y="36"/>
                    </a:cubicBezTo>
                    <a:cubicBezTo>
                      <a:pt x="17" y="37"/>
                      <a:pt x="18" y="38"/>
                      <a:pt x="18" y="38"/>
                    </a:cubicBezTo>
                    <a:cubicBezTo>
                      <a:pt x="19" y="38"/>
                      <a:pt x="19" y="38"/>
                      <a:pt x="19" y="39"/>
                    </a:cubicBezTo>
                    <a:cubicBezTo>
                      <a:pt x="20" y="39"/>
                      <a:pt x="20" y="40"/>
                      <a:pt x="21" y="40"/>
                    </a:cubicBezTo>
                    <a:cubicBezTo>
                      <a:pt x="22" y="41"/>
                      <a:pt x="22" y="40"/>
                      <a:pt x="23" y="41"/>
                    </a:cubicBezTo>
                    <a:cubicBezTo>
                      <a:pt x="24" y="42"/>
                      <a:pt x="23" y="43"/>
                      <a:pt x="24" y="45"/>
                    </a:cubicBezTo>
                    <a:cubicBezTo>
                      <a:pt x="24" y="46"/>
                      <a:pt x="24" y="47"/>
                      <a:pt x="24" y="49"/>
                    </a:cubicBezTo>
                    <a:cubicBezTo>
                      <a:pt x="24" y="50"/>
                      <a:pt x="24" y="51"/>
                      <a:pt x="24" y="52"/>
                    </a:cubicBezTo>
                    <a:cubicBezTo>
                      <a:pt x="24" y="54"/>
                      <a:pt x="23" y="55"/>
                      <a:pt x="23" y="56"/>
                    </a:cubicBezTo>
                    <a:cubicBezTo>
                      <a:pt x="22" y="58"/>
                      <a:pt x="22" y="59"/>
                      <a:pt x="21" y="61"/>
                    </a:cubicBezTo>
                    <a:cubicBezTo>
                      <a:pt x="21" y="62"/>
                      <a:pt x="21" y="63"/>
                      <a:pt x="20" y="64"/>
                    </a:cubicBezTo>
                    <a:cubicBezTo>
                      <a:pt x="21" y="65"/>
                      <a:pt x="21" y="65"/>
                      <a:pt x="21" y="65"/>
                    </a:cubicBezTo>
                    <a:cubicBezTo>
                      <a:pt x="21" y="66"/>
                      <a:pt x="21" y="66"/>
                      <a:pt x="22" y="67"/>
                    </a:cubicBezTo>
                    <a:cubicBezTo>
                      <a:pt x="23" y="67"/>
                      <a:pt x="23" y="68"/>
                      <a:pt x="24" y="68"/>
                    </a:cubicBezTo>
                    <a:cubicBezTo>
                      <a:pt x="25" y="68"/>
                      <a:pt x="26" y="68"/>
                      <a:pt x="27" y="69"/>
                    </a:cubicBezTo>
                    <a:cubicBezTo>
                      <a:pt x="28" y="69"/>
                      <a:pt x="28" y="70"/>
                      <a:pt x="29" y="71"/>
                    </a:cubicBezTo>
                    <a:cubicBezTo>
                      <a:pt x="30" y="71"/>
                      <a:pt x="31" y="71"/>
                      <a:pt x="32" y="71"/>
                    </a:cubicBezTo>
                    <a:cubicBezTo>
                      <a:pt x="33" y="71"/>
                      <a:pt x="33" y="70"/>
                      <a:pt x="34" y="7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69" name="Freeform 902"/>
              <p:cNvSpPr>
                <a:spLocks/>
              </p:cNvSpPr>
              <p:nvPr/>
            </p:nvSpPr>
            <p:spPr bwMode="auto">
              <a:xfrm>
                <a:off x="3311" y="1802"/>
                <a:ext cx="34" cy="32"/>
              </a:xfrm>
              <a:custGeom>
                <a:avLst/>
                <a:gdLst>
                  <a:gd name="T0" fmla="*/ 256 w 17"/>
                  <a:gd name="T1" fmla="*/ 112 h 16"/>
                  <a:gd name="T2" fmla="*/ 240 w 17"/>
                  <a:gd name="T3" fmla="*/ 64 h 16"/>
                  <a:gd name="T4" fmla="*/ 208 w 17"/>
                  <a:gd name="T5" fmla="*/ 32 h 16"/>
                  <a:gd name="T6" fmla="*/ 160 w 17"/>
                  <a:gd name="T7" fmla="*/ 32 h 16"/>
                  <a:gd name="T8" fmla="*/ 112 w 17"/>
                  <a:gd name="T9" fmla="*/ 0 h 16"/>
                  <a:gd name="T10" fmla="*/ 64 w 17"/>
                  <a:gd name="T11" fmla="*/ 0 h 16"/>
                  <a:gd name="T12" fmla="*/ 32 w 17"/>
                  <a:gd name="T13" fmla="*/ 16 h 16"/>
                  <a:gd name="T14" fmla="*/ 0 w 17"/>
                  <a:gd name="T15" fmla="*/ 64 h 16"/>
                  <a:gd name="T16" fmla="*/ 32 w 17"/>
                  <a:gd name="T17" fmla="*/ 80 h 16"/>
                  <a:gd name="T18" fmla="*/ 64 w 17"/>
                  <a:gd name="T19" fmla="*/ 96 h 16"/>
                  <a:gd name="T20" fmla="*/ 80 w 17"/>
                  <a:gd name="T21" fmla="*/ 160 h 16"/>
                  <a:gd name="T22" fmla="*/ 96 w 17"/>
                  <a:gd name="T23" fmla="*/ 192 h 16"/>
                  <a:gd name="T24" fmla="*/ 144 w 17"/>
                  <a:gd name="T25" fmla="*/ 176 h 16"/>
                  <a:gd name="T26" fmla="*/ 160 w 17"/>
                  <a:gd name="T27" fmla="*/ 224 h 16"/>
                  <a:gd name="T28" fmla="*/ 176 w 17"/>
                  <a:gd name="T29" fmla="*/ 240 h 16"/>
                  <a:gd name="T30" fmla="*/ 176 w 17"/>
                  <a:gd name="T31" fmla="*/ 208 h 16"/>
                  <a:gd name="T32" fmla="*/ 208 w 17"/>
                  <a:gd name="T33" fmla="*/ 208 h 16"/>
                  <a:gd name="T34" fmla="*/ 240 w 17"/>
                  <a:gd name="T35" fmla="*/ 240 h 16"/>
                  <a:gd name="T36" fmla="*/ 240 w 17"/>
                  <a:gd name="T37" fmla="*/ 208 h 16"/>
                  <a:gd name="T38" fmla="*/ 240 w 17"/>
                  <a:gd name="T39" fmla="*/ 144 h 16"/>
                  <a:gd name="T40" fmla="*/ 224 w 17"/>
                  <a:gd name="T41" fmla="*/ 112 h 16"/>
                  <a:gd name="T42" fmla="*/ 256 w 17"/>
                  <a:gd name="T43" fmla="*/ 112 h 1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
                  <a:gd name="T67" fmla="*/ 0 h 16"/>
                  <a:gd name="T68" fmla="*/ 17 w 17"/>
                  <a:gd name="T69" fmla="*/ 16 h 1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 h="16">
                    <a:moveTo>
                      <a:pt x="16" y="7"/>
                    </a:moveTo>
                    <a:cubicBezTo>
                      <a:pt x="17" y="6"/>
                      <a:pt x="15" y="5"/>
                      <a:pt x="15" y="4"/>
                    </a:cubicBezTo>
                    <a:cubicBezTo>
                      <a:pt x="14" y="3"/>
                      <a:pt x="14" y="2"/>
                      <a:pt x="13" y="2"/>
                    </a:cubicBezTo>
                    <a:cubicBezTo>
                      <a:pt x="12" y="1"/>
                      <a:pt x="11" y="2"/>
                      <a:pt x="10" y="2"/>
                    </a:cubicBezTo>
                    <a:cubicBezTo>
                      <a:pt x="9" y="1"/>
                      <a:pt x="8" y="0"/>
                      <a:pt x="7" y="0"/>
                    </a:cubicBezTo>
                    <a:cubicBezTo>
                      <a:pt x="5" y="0"/>
                      <a:pt x="5" y="0"/>
                      <a:pt x="4" y="0"/>
                    </a:cubicBezTo>
                    <a:cubicBezTo>
                      <a:pt x="3" y="1"/>
                      <a:pt x="2" y="1"/>
                      <a:pt x="2" y="1"/>
                    </a:cubicBezTo>
                    <a:cubicBezTo>
                      <a:pt x="1" y="2"/>
                      <a:pt x="0" y="3"/>
                      <a:pt x="0" y="4"/>
                    </a:cubicBezTo>
                    <a:cubicBezTo>
                      <a:pt x="1" y="5"/>
                      <a:pt x="1" y="5"/>
                      <a:pt x="2" y="5"/>
                    </a:cubicBezTo>
                    <a:cubicBezTo>
                      <a:pt x="3" y="6"/>
                      <a:pt x="3" y="6"/>
                      <a:pt x="4" y="6"/>
                    </a:cubicBezTo>
                    <a:cubicBezTo>
                      <a:pt x="5" y="7"/>
                      <a:pt x="4" y="9"/>
                      <a:pt x="5" y="10"/>
                    </a:cubicBezTo>
                    <a:cubicBezTo>
                      <a:pt x="5" y="11"/>
                      <a:pt x="5" y="12"/>
                      <a:pt x="6" y="12"/>
                    </a:cubicBezTo>
                    <a:cubicBezTo>
                      <a:pt x="7" y="12"/>
                      <a:pt x="8" y="11"/>
                      <a:pt x="9" y="11"/>
                    </a:cubicBezTo>
                    <a:cubicBezTo>
                      <a:pt x="10" y="12"/>
                      <a:pt x="10" y="13"/>
                      <a:pt x="10" y="14"/>
                    </a:cubicBezTo>
                    <a:cubicBezTo>
                      <a:pt x="10" y="14"/>
                      <a:pt x="10" y="15"/>
                      <a:pt x="11" y="15"/>
                    </a:cubicBezTo>
                    <a:cubicBezTo>
                      <a:pt x="12" y="16"/>
                      <a:pt x="10" y="13"/>
                      <a:pt x="11" y="13"/>
                    </a:cubicBezTo>
                    <a:cubicBezTo>
                      <a:pt x="12" y="13"/>
                      <a:pt x="12" y="13"/>
                      <a:pt x="13" y="13"/>
                    </a:cubicBezTo>
                    <a:cubicBezTo>
                      <a:pt x="14" y="14"/>
                      <a:pt x="14" y="16"/>
                      <a:pt x="15" y="15"/>
                    </a:cubicBezTo>
                    <a:cubicBezTo>
                      <a:pt x="16" y="15"/>
                      <a:pt x="15" y="14"/>
                      <a:pt x="15" y="13"/>
                    </a:cubicBezTo>
                    <a:cubicBezTo>
                      <a:pt x="15" y="11"/>
                      <a:pt x="15" y="11"/>
                      <a:pt x="15" y="9"/>
                    </a:cubicBezTo>
                    <a:cubicBezTo>
                      <a:pt x="14" y="8"/>
                      <a:pt x="13" y="7"/>
                      <a:pt x="14" y="7"/>
                    </a:cubicBezTo>
                    <a:cubicBezTo>
                      <a:pt x="14" y="6"/>
                      <a:pt x="15" y="7"/>
                      <a:pt x="16"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70" name="Freeform 903"/>
              <p:cNvSpPr>
                <a:spLocks/>
              </p:cNvSpPr>
              <p:nvPr/>
            </p:nvSpPr>
            <p:spPr bwMode="auto">
              <a:xfrm>
                <a:off x="3359" y="1802"/>
                <a:ext cx="10" cy="10"/>
              </a:xfrm>
              <a:custGeom>
                <a:avLst/>
                <a:gdLst>
                  <a:gd name="T0" fmla="*/ 64 w 5"/>
                  <a:gd name="T1" fmla="*/ 64 h 5"/>
                  <a:gd name="T2" fmla="*/ 80 w 5"/>
                  <a:gd name="T3" fmla="*/ 32 h 5"/>
                  <a:gd name="T4" fmla="*/ 32 w 5"/>
                  <a:gd name="T5" fmla="*/ 16 h 5"/>
                  <a:gd name="T6" fmla="*/ 0 w 5"/>
                  <a:gd name="T7" fmla="*/ 0 h 5"/>
                  <a:gd name="T8" fmla="*/ 0 w 5"/>
                  <a:gd name="T9" fmla="*/ 32 h 5"/>
                  <a:gd name="T10" fmla="*/ 32 w 5"/>
                  <a:gd name="T11" fmla="*/ 32 h 5"/>
                  <a:gd name="T12" fmla="*/ 64 w 5"/>
                  <a:gd name="T13" fmla="*/ 64 h 5"/>
                  <a:gd name="T14" fmla="*/ 0 60000 65536"/>
                  <a:gd name="T15" fmla="*/ 0 60000 65536"/>
                  <a:gd name="T16" fmla="*/ 0 60000 65536"/>
                  <a:gd name="T17" fmla="*/ 0 60000 65536"/>
                  <a:gd name="T18" fmla="*/ 0 60000 65536"/>
                  <a:gd name="T19" fmla="*/ 0 60000 65536"/>
                  <a:gd name="T20" fmla="*/ 0 60000 65536"/>
                  <a:gd name="T21" fmla="*/ 0 w 5"/>
                  <a:gd name="T22" fmla="*/ 0 h 5"/>
                  <a:gd name="T23" fmla="*/ 5 w 5"/>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5">
                    <a:moveTo>
                      <a:pt x="4" y="4"/>
                    </a:moveTo>
                    <a:cubicBezTo>
                      <a:pt x="5" y="4"/>
                      <a:pt x="5" y="3"/>
                      <a:pt x="5" y="2"/>
                    </a:cubicBezTo>
                    <a:cubicBezTo>
                      <a:pt x="4" y="1"/>
                      <a:pt x="3" y="1"/>
                      <a:pt x="2" y="1"/>
                    </a:cubicBezTo>
                    <a:cubicBezTo>
                      <a:pt x="1" y="1"/>
                      <a:pt x="0" y="0"/>
                      <a:pt x="0" y="0"/>
                    </a:cubicBezTo>
                    <a:cubicBezTo>
                      <a:pt x="0" y="1"/>
                      <a:pt x="0" y="1"/>
                      <a:pt x="0" y="2"/>
                    </a:cubicBezTo>
                    <a:cubicBezTo>
                      <a:pt x="1" y="3"/>
                      <a:pt x="1" y="2"/>
                      <a:pt x="2" y="2"/>
                    </a:cubicBezTo>
                    <a:cubicBezTo>
                      <a:pt x="3" y="3"/>
                      <a:pt x="3" y="5"/>
                      <a:pt x="4"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71" name="Freeform 904"/>
              <p:cNvSpPr>
                <a:spLocks/>
              </p:cNvSpPr>
              <p:nvPr/>
            </p:nvSpPr>
            <p:spPr bwMode="auto">
              <a:xfrm>
                <a:off x="3357" y="1820"/>
                <a:ext cx="12" cy="6"/>
              </a:xfrm>
              <a:custGeom>
                <a:avLst/>
                <a:gdLst>
                  <a:gd name="T0" fmla="*/ 48 w 6"/>
                  <a:gd name="T1" fmla="*/ 16 h 3"/>
                  <a:gd name="T2" fmla="*/ 16 w 6"/>
                  <a:gd name="T3" fmla="*/ 48 h 3"/>
                  <a:gd name="T4" fmla="*/ 48 w 6"/>
                  <a:gd name="T5" fmla="*/ 48 h 3"/>
                  <a:gd name="T6" fmla="*/ 80 w 6"/>
                  <a:gd name="T7" fmla="*/ 16 h 3"/>
                  <a:gd name="T8" fmla="*/ 48 w 6"/>
                  <a:gd name="T9" fmla="*/ 16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3" y="1"/>
                    </a:moveTo>
                    <a:cubicBezTo>
                      <a:pt x="2" y="1"/>
                      <a:pt x="0" y="2"/>
                      <a:pt x="1" y="3"/>
                    </a:cubicBezTo>
                    <a:cubicBezTo>
                      <a:pt x="1" y="3"/>
                      <a:pt x="2" y="3"/>
                      <a:pt x="3" y="3"/>
                    </a:cubicBezTo>
                    <a:cubicBezTo>
                      <a:pt x="4" y="2"/>
                      <a:pt x="6" y="1"/>
                      <a:pt x="5" y="1"/>
                    </a:cubicBezTo>
                    <a:cubicBezTo>
                      <a:pt x="4" y="0"/>
                      <a:pt x="4" y="1"/>
                      <a:pt x="3"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72" name="Freeform 905"/>
              <p:cNvSpPr>
                <a:spLocks/>
              </p:cNvSpPr>
              <p:nvPr/>
            </p:nvSpPr>
            <p:spPr bwMode="auto">
              <a:xfrm>
                <a:off x="3371" y="1830"/>
                <a:ext cx="8" cy="4"/>
              </a:xfrm>
              <a:custGeom>
                <a:avLst/>
                <a:gdLst>
                  <a:gd name="T0" fmla="*/ 16 w 4"/>
                  <a:gd name="T1" fmla="*/ 0 h 2"/>
                  <a:gd name="T2" fmla="*/ 32 w 4"/>
                  <a:gd name="T3" fmla="*/ 32 h 2"/>
                  <a:gd name="T4" fmla="*/ 64 w 4"/>
                  <a:gd name="T5" fmla="*/ 16 h 2"/>
                  <a:gd name="T6" fmla="*/ 32 w 4"/>
                  <a:gd name="T7" fmla="*/ 0 h 2"/>
                  <a:gd name="T8" fmla="*/ 16 w 4"/>
                  <a:gd name="T9" fmla="*/ 0 h 2"/>
                  <a:gd name="T10" fmla="*/ 0 60000 65536"/>
                  <a:gd name="T11" fmla="*/ 0 60000 65536"/>
                  <a:gd name="T12" fmla="*/ 0 60000 65536"/>
                  <a:gd name="T13" fmla="*/ 0 60000 65536"/>
                  <a:gd name="T14" fmla="*/ 0 60000 65536"/>
                  <a:gd name="T15" fmla="*/ 0 w 4"/>
                  <a:gd name="T16" fmla="*/ 0 h 2"/>
                  <a:gd name="T17" fmla="*/ 4 w 4"/>
                  <a:gd name="T18" fmla="*/ 2 h 2"/>
                </a:gdLst>
                <a:ahLst/>
                <a:cxnLst>
                  <a:cxn ang="T10">
                    <a:pos x="T0" y="T1"/>
                  </a:cxn>
                  <a:cxn ang="T11">
                    <a:pos x="T2" y="T3"/>
                  </a:cxn>
                  <a:cxn ang="T12">
                    <a:pos x="T4" y="T5"/>
                  </a:cxn>
                  <a:cxn ang="T13">
                    <a:pos x="T6" y="T7"/>
                  </a:cxn>
                  <a:cxn ang="T14">
                    <a:pos x="T8" y="T9"/>
                  </a:cxn>
                </a:cxnLst>
                <a:rect l="T15" t="T16" r="T17" b="T18"/>
                <a:pathLst>
                  <a:path w="4" h="2">
                    <a:moveTo>
                      <a:pt x="1" y="0"/>
                    </a:moveTo>
                    <a:cubicBezTo>
                      <a:pt x="0" y="1"/>
                      <a:pt x="1" y="2"/>
                      <a:pt x="2" y="2"/>
                    </a:cubicBezTo>
                    <a:cubicBezTo>
                      <a:pt x="3" y="2"/>
                      <a:pt x="3" y="2"/>
                      <a:pt x="4" y="1"/>
                    </a:cubicBezTo>
                    <a:cubicBezTo>
                      <a:pt x="4" y="1"/>
                      <a:pt x="3" y="1"/>
                      <a:pt x="2" y="0"/>
                    </a:cubicBezTo>
                    <a:cubicBezTo>
                      <a:pt x="2" y="0"/>
                      <a:pt x="1"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73" name="Freeform 906"/>
              <p:cNvSpPr>
                <a:spLocks/>
              </p:cNvSpPr>
              <p:nvPr/>
            </p:nvSpPr>
            <p:spPr bwMode="auto">
              <a:xfrm>
                <a:off x="3347" y="1842"/>
                <a:ext cx="38" cy="20"/>
              </a:xfrm>
              <a:custGeom>
                <a:avLst/>
                <a:gdLst>
                  <a:gd name="T0" fmla="*/ 64 w 19"/>
                  <a:gd name="T1" fmla="*/ 80 h 10"/>
                  <a:gd name="T2" fmla="*/ 112 w 19"/>
                  <a:gd name="T3" fmla="*/ 96 h 10"/>
                  <a:gd name="T4" fmla="*/ 144 w 19"/>
                  <a:gd name="T5" fmla="*/ 112 h 10"/>
                  <a:gd name="T6" fmla="*/ 192 w 19"/>
                  <a:gd name="T7" fmla="*/ 128 h 10"/>
                  <a:gd name="T8" fmla="*/ 240 w 19"/>
                  <a:gd name="T9" fmla="*/ 144 h 10"/>
                  <a:gd name="T10" fmla="*/ 288 w 19"/>
                  <a:gd name="T11" fmla="*/ 144 h 10"/>
                  <a:gd name="T12" fmla="*/ 304 w 19"/>
                  <a:gd name="T13" fmla="*/ 112 h 10"/>
                  <a:gd name="T14" fmla="*/ 288 w 19"/>
                  <a:gd name="T15" fmla="*/ 80 h 10"/>
                  <a:gd name="T16" fmla="*/ 256 w 19"/>
                  <a:gd name="T17" fmla="*/ 48 h 10"/>
                  <a:gd name="T18" fmla="*/ 208 w 19"/>
                  <a:gd name="T19" fmla="*/ 48 h 10"/>
                  <a:gd name="T20" fmla="*/ 160 w 19"/>
                  <a:gd name="T21" fmla="*/ 48 h 10"/>
                  <a:gd name="T22" fmla="*/ 144 w 19"/>
                  <a:gd name="T23" fmla="*/ 64 h 10"/>
                  <a:gd name="T24" fmla="*/ 112 w 19"/>
                  <a:gd name="T25" fmla="*/ 48 h 10"/>
                  <a:gd name="T26" fmla="*/ 64 w 19"/>
                  <a:gd name="T27" fmla="*/ 16 h 10"/>
                  <a:gd name="T28" fmla="*/ 16 w 19"/>
                  <a:gd name="T29" fmla="*/ 16 h 10"/>
                  <a:gd name="T30" fmla="*/ 0 w 19"/>
                  <a:gd name="T31" fmla="*/ 32 h 10"/>
                  <a:gd name="T32" fmla="*/ 16 w 19"/>
                  <a:gd name="T33" fmla="*/ 80 h 10"/>
                  <a:gd name="T34" fmla="*/ 64 w 19"/>
                  <a:gd name="T35" fmla="*/ 80 h 1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
                  <a:gd name="T55" fmla="*/ 0 h 10"/>
                  <a:gd name="T56" fmla="*/ 19 w 19"/>
                  <a:gd name="T57" fmla="*/ 10 h 1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 h="10">
                    <a:moveTo>
                      <a:pt x="4" y="5"/>
                    </a:moveTo>
                    <a:cubicBezTo>
                      <a:pt x="5" y="6"/>
                      <a:pt x="6" y="5"/>
                      <a:pt x="7" y="6"/>
                    </a:cubicBezTo>
                    <a:cubicBezTo>
                      <a:pt x="8" y="6"/>
                      <a:pt x="9" y="6"/>
                      <a:pt x="9" y="7"/>
                    </a:cubicBezTo>
                    <a:cubicBezTo>
                      <a:pt x="10" y="7"/>
                      <a:pt x="11" y="8"/>
                      <a:pt x="12" y="8"/>
                    </a:cubicBezTo>
                    <a:cubicBezTo>
                      <a:pt x="13" y="9"/>
                      <a:pt x="14" y="9"/>
                      <a:pt x="15" y="9"/>
                    </a:cubicBezTo>
                    <a:cubicBezTo>
                      <a:pt x="16" y="9"/>
                      <a:pt x="18" y="10"/>
                      <a:pt x="18" y="9"/>
                    </a:cubicBezTo>
                    <a:cubicBezTo>
                      <a:pt x="19" y="8"/>
                      <a:pt x="19" y="8"/>
                      <a:pt x="19" y="7"/>
                    </a:cubicBezTo>
                    <a:cubicBezTo>
                      <a:pt x="19" y="6"/>
                      <a:pt x="19" y="6"/>
                      <a:pt x="18" y="5"/>
                    </a:cubicBezTo>
                    <a:cubicBezTo>
                      <a:pt x="18" y="4"/>
                      <a:pt x="17" y="4"/>
                      <a:pt x="16" y="3"/>
                    </a:cubicBezTo>
                    <a:cubicBezTo>
                      <a:pt x="15" y="3"/>
                      <a:pt x="14" y="3"/>
                      <a:pt x="13" y="3"/>
                    </a:cubicBezTo>
                    <a:cubicBezTo>
                      <a:pt x="12" y="3"/>
                      <a:pt x="11" y="3"/>
                      <a:pt x="10" y="3"/>
                    </a:cubicBezTo>
                    <a:cubicBezTo>
                      <a:pt x="9" y="3"/>
                      <a:pt x="9" y="4"/>
                      <a:pt x="9" y="4"/>
                    </a:cubicBezTo>
                    <a:cubicBezTo>
                      <a:pt x="8" y="4"/>
                      <a:pt x="7" y="3"/>
                      <a:pt x="7" y="3"/>
                    </a:cubicBezTo>
                    <a:cubicBezTo>
                      <a:pt x="5" y="2"/>
                      <a:pt x="5" y="1"/>
                      <a:pt x="4" y="1"/>
                    </a:cubicBezTo>
                    <a:cubicBezTo>
                      <a:pt x="3" y="1"/>
                      <a:pt x="2" y="0"/>
                      <a:pt x="1" y="1"/>
                    </a:cubicBezTo>
                    <a:cubicBezTo>
                      <a:pt x="1" y="1"/>
                      <a:pt x="0" y="2"/>
                      <a:pt x="0" y="2"/>
                    </a:cubicBezTo>
                    <a:cubicBezTo>
                      <a:pt x="0" y="3"/>
                      <a:pt x="0" y="4"/>
                      <a:pt x="1" y="5"/>
                    </a:cubicBezTo>
                    <a:cubicBezTo>
                      <a:pt x="2" y="5"/>
                      <a:pt x="3" y="5"/>
                      <a:pt x="4"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74" name="Freeform 907"/>
              <p:cNvSpPr>
                <a:spLocks/>
              </p:cNvSpPr>
              <p:nvPr/>
            </p:nvSpPr>
            <p:spPr bwMode="auto">
              <a:xfrm>
                <a:off x="3523" y="1814"/>
                <a:ext cx="96" cy="90"/>
              </a:xfrm>
              <a:custGeom>
                <a:avLst/>
                <a:gdLst>
                  <a:gd name="T0" fmla="*/ 0 w 48"/>
                  <a:gd name="T1" fmla="*/ 544 h 45"/>
                  <a:gd name="T2" fmla="*/ 0 w 48"/>
                  <a:gd name="T3" fmla="*/ 576 h 45"/>
                  <a:gd name="T4" fmla="*/ 16 w 48"/>
                  <a:gd name="T5" fmla="*/ 592 h 45"/>
                  <a:gd name="T6" fmla="*/ 48 w 48"/>
                  <a:gd name="T7" fmla="*/ 624 h 45"/>
                  <a:gd name="T8" fmla="*/ 64 w 48"/>
                  <a:gd name="T9" fmla="*/ 640 h 45"/>
                  <a:gd name="T10" fmla="*/ 96 w 48"/>
                  <a:gd name="T11" fmla="*/ 656 h 45"/>
                  <a:gd name="T12" fmla="*/ 144 w 48"/>
                  <a:gd name="T13" fmla="*/ 688 h 45"/>
                  <a:gd name="T14" fmla="*/ 192 w 48"/>
                  <a:gd name="T15" fmla="*/ 720 h 45"/>
                  <a:gd name="T16" fmla="*/ 256 w 48"/>
                  <a:gd name="T17" fmla="*/ 672 h 45"/>
                  <a:gd name="T18" fmla="*/ 304 w 48"/>
                  <a:gd name="T19" fmla="*/ 640 h 45"/>
                  <a:gd name="T20" fmla="*/ 368 w 48"/>
                  <a:gd name="T21" fmla="*/ 592 h 45"/>
                  <a:gd name="T22" fmla="*/ 416 w 48"/>
                  <a:gd name="T23" fmla="*/ 560 h 45"/>
                  <a:gd name="T24" fmla="*/ 416 w 48"/>
                  <a:gd name="T25" fmla="*/ 544 h 45"/>
                  <a:gd name="T26" fmla="*/ 464 w 48"/>
                  <a:gd name="T27" fmla="*/ 512 h 45"/>
                  <a:gd name="T28" fmla="*/ 512 w 48"/>
                  <a:gd name="T29" fmla="*/ 512 h 45"/>
                  <a:gd name="T30" fmla="*/ 544 w 48"/>
                  <a:gd name="T31" fmla="*/ 464 h 45"/>
                  <a:gd name="T32" fmla="*/ 608 w 48"/>
                  <a:gd name="T33" fmla="*/ 464 h 45"/>
                  <a:gd name="T34" fmla="*/ 640 w 48"/>
                  <a:gd name="T35" fmla="*/ 400 h 45"/>
                  <a:gd name="T36" fmla="*/ 640 w 48"/>
                  <a:gd name="T37" fmla="*/ 288 h 45"/>
                  <a:gd name="T38" fmla="*/ 624 w 48"/>
                  <a:gd name="T39" fmla="*/ 240 h 45"/>
                  <a:gd name="T40" fmla="*/ 624 w 48"/>
                  <a:gd name="T41" fmla="*/ 160 h 45"/>
                  <a:gd name="T42" fmla="*/ 688 w 48"/>
                  <a:gd name="T43" fmla="*/ 112 h 45"/>
                  <a:gd name="T44" fmla="*/ 736 w 48"/>
                  <a:gd name="T45" fmla="*/ 80 h 45"/>
                  <a:gd name="T46" fmla="*/ 768 w 48"/>
                  <a:gd name="T47" fmla="*/ 48 h 45"/>
                  <a:gd name="T48" fmla="*/ 768 w 48"/>
                  <a:gd name="T49" fmla="*/ 48 h 45"/>
                  <a:gd name="T50" fmla="*/ 768 w 48"/>
                  <a:gd name="T51" fmla="*/ 16 h 45"/>
                  <a:gd name="T52" fmla="*/ 720 w 48"/>
                  <a:gd name="T53" fmla="*/ 16 h 45"/>
                  <a:gd name="T54" fmla="*/ 672 w 48"/>
                  <a:gd name="T55" fmla="*/ 48 h 45"/>
                  <a:gd name="T56" fmla="*/ 608 w 48"/>
                  <a:gd name="T57" fmla="*/ 64 h 45"/>
                  <a:gd name="T58" fmla="*/ 544 w 48"/>
                  <a:gd name="T59" fmla="*/ 48 h 45"/>
                  <a:gd name="T60" fmla="*/ 528 w 48"/>
                  <a:gd name="T61" fmla="*/ 64 h 45"/>
                  <a:gd name="T62" fmla="*/ 496 w 48"/>
                  <a:gd name="T63" fmla="*/ 80 h 45"/>
                  <a:gd name="T64" fmla="*/ 448 w 48"/>
                  <a:gd name="T65" fmla="*/ 112 h 45"/>
                  <a:gd name="T66" fmla="*/ 384 w 48"/>
                  <a:gd name="T67" fmla="*/ 96 h 45"/>
                  <a:gd name="T68" fmla="*/ 320 w 48"/>
                  <a:gd name="T69" fmla="*/ 96 h 45"/>
                  <a:gd name="T70" fmla="*/ 288 w 48"/>
                  <a:gd name="T71" fmla="*/ 80 h 45"/>
                  <a:gd name="T72" fmla="*/ 208 w 48"/>
                  <a:gd name="T73" fmla="*/ 112 h 45"/>
                  <a:gd name="T74" fmla="*/ 160 w 48"/>
                  <a:gd name="T75" fmla="*/ 112 h 45"/>
                  <a:gd name="T76" fmla="*/ 112 w 48"/>
                  <a:gd name="T77" fmla="*/ 80 h 45"/>
                  <a:gd name="T78" fmla="*/ 112 w 48"/>
                  <a:gd name="T79" fmla="*/ 128 h 45"/>
                  <a:gd name="T80" fmla="*/ 112 w 48"/>
                  <a:gd name="T81" fmla="*/ 144 h 45"/>
                  <a:gd name="T82" fmla="*/ 48 w 48"/>
                  <a:gd name="T83" fmla="*/ 192 h 45"/>
                  <a:gd name="T84" fmla="*/ 16 w 48"/>
                  <a:gd name="T85" fmla="*/ 208 h 45"/>
                  <a:gd name="T86" fmla="*/ 16 w 48"/>
                  <a:gd name="T87" fmla="*/ 208 h 45"/>
                  <a:gd name="T88" fmla="*/ 0 w 48"/>
                  <a:gd name="T89" fmla="*/ 256 h 45"/>
                  <a:gd name="T90" fmla="*/ 16 w 48"/>
                  <a:gd name="T91" fmla="*/ 288 h 45"/>
                  <a:gd name="T92" fmla="*/ 16 w 48"/>
                  <a:gd name="T93" fmla="*/ 336 h 45"/>
                  <a:gd name="T94" fmla="*/ 16 w 48"/>
                  <a:gd name="T95" fmla="*/ 400 h 45"/>
                  <a:gd name="T96" fmla="*/ 0 w 48"/>
                  <a:gd name="T97" fmla="*/ 480 h 45"/>
                  <a:gd name="T98" fmla="*/ 0 w 48"/>
                  <a:gd name="T99" fmla="*/ 544 h 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
                  <a:gd name="T151" fmla="*/ 0 h 45"/>
                  <a:gd name="T152" fmla="*/ 48 w 48"/>
                  <a:gd name="T153" fmla="*/ 45 h 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 h="45">
                    <a:moveTo>
                      <a:pt x="0" y="34"/>
                    </a:moveTo>
                    <a:cubicBezTo>
                      <a:pt x="0" y="35"/>
                      <a:pt x="0" y="35"/>
                      <a:pt x="0" y="36"/>
                    </a:cubicBezTo>
                    <a:cubicBezTo>
                      <a:pt x="1" y="37"/>
                      <a:pt x="1" y="37"/>
                      <a:pt x="1" y="37"/>
                    </a:cubicBezTo>
                    <a:cubicBezTo>
                      <a:pt x="2" y="37"/>
                      <a:pt x="2" y="38"/>
                      <a:pt x="3" y="39"/>
                    </a:cubicBezTo>
                    <a:cubicBezTo>
                      <a:pt x="3" y="39"/>
                      <a:pt x="3" y="40"/>
                      <a:pt x="4" y="40"/>
                    </a:cubicBezTo>
                    <a:cubicBezTo>
                      <a:pt x="5" y="41"/>
                      <a:pt x="5" y="40"/>
                      <a:pt x="6" y="41"/>
                    </a:cubicBezTo>
                    <a:cubicBezTo>
                      <a:pt x="7" y="41"/>
                      <a:pt x="8" y="42"/>
                      <a:pt x="9" y="43"/>
                    </a:cubicBezTo>
                    <a:cubicBezTo>
                      <a:pt x="10" y="44"/>
                      <a:pt x="11" y="45"/>
                      <a:pt x="12" y="45"/>
                    </a:cubicBezTo>
                    <a:cubicBezTo>
                      <a:pt x="14" y="44"/>
                      <a:pt x="14" y="43"/>
                      <a:pt x="16" y="42"/>
                    </a:cubicBezTo>
                    <a:cubicBezTo>
                      <a:pt x="17" y="41"/>
                      <a:pt x="18" y="41"/>
                      <a:pt x="19" y="40"/>
                    </a:cubicBezTo>
                    <a:cubicBezTo>
                      <a:pt x="20" y="39"/>
                      <a:pt x="21" y="38"/>
                      <a:pt x="23" y="37"/>
                    </a:cubicBezTo>
                    <a:cubicBezTo>
                      <a:pt x="24" y="36"/>
                      <a:pt x="25" y="36"/>
                      <a:pt x="26" y="35"/>
                    </a:cubicBezTo>
                    <a:cubicBezTo>
                      <a:pt x="26" y="34"/>
                      <a:pt x="26" y="34"/>
                      <a:pt x="26" y="34"/>
                    </a:cubicBezTo>
                    <a:cubicBezTo>
                      <a:pt x="27" y="33"/>
                      <a:pt x="28" y="32"/>
                      <a:pt x="29" y="32"/>
                    </a:cubicBezTo>
                    <a:cubicBezTo>
                      <a:pt x="30" y="32"/>
                      <a:pt x="31" y="32"/>
                      <a:pt x="32" y="32"/>
                    </a:cubicBezTo>
                    <a:cubicBezTo>
                      <a:pt x="33" y="32"/>
                      <a:pt x="33" y="30"/>
                      <a:pt x="34" y="29"/>
                    </a:cubicBezTo>
                    <a:cubicBezTo>
                      <a:pt x="35" y="28"/>
                      <a:pt x="37" y="30"/>
                      <a:pt x="38" y="29"/>
                    </a:cubicBezTo>
                    <a:cubicBezTo>
                      <a:pt x="40" y="28"/>
                      <a:pt x="40" y="26"/>
                      <a:pt x="40" y="25"/>
                    </a:cubicBezTo>
                    <a:cubicBezTo>
                      <a:pt x="41" y="22"/>
                      <a:pt x="41" y="20"/>
                      <a:pt x="40" y="18"/>
                    </a:cubicBezTo>
                    <a:cubicBezTo>
                      <a:pt x="40" y="17"/>
                      <a:pt x="40" y="16"/>
                      <a:pt x="39" y="15"/>
                    </a:cubicBezTo>
                    <a:cubicBezTo>
                      <a:pt x="39" y="13"/>
                      <a:pt x="38" y="12"/>
                      <a:pt x="39" y="10"/>
                    </a:cubicBezTo>
                    <a:cubicBezTo>
                      <a:pt x="40" y="8"/>
                      <a:pt x="41" y="8"/>
                      <a:pt x="43" y="7"/>
                    </a:cubicBezTo>
                    <a:cubicBezTo>
                      <a:pt x="44" y="6"/>
                      <a:pt x="45" y="6"/>
                      <a:pt x="46" y="5"/>
                    </a:cubicBezTo>
                    <a:cubicBezTo>
                      <a:pt x="47" y="4"/>
                      <a:pt x="47" y="4"/>
                      <a:pt x="48" y="3"/>
                    </a:cubicBezTo>
                    <a:cubicBezTo>
                      <a:pt x="48" y="3"/>
                      <a:pt x="48" y="3"/>
                      <a:pt x="48" y="3"/>
                    </a:cubicBezTo>
                    <a:cubicBezTo>
                      <a:pt x="48" y="2"/>
                      <a:pt x="48" y="2"/>
                      <a:pt x="48" y="1"/>
                    </a:cubicBezTo>
                    <a:cubicBezTo>
                      <a:pt x="48" y="0"/>
                      <a:pt x="46" y="1"/>
                      <a:pt x="45" y="1"/>
                    </a:cubicBezTo>
                    <a:cubicBezTo>
                      <a:pt x="44" y="2"/>
                      <a:pt x="43" y="3"/>
                      <a:pt x="42" y="3"/>
                    </a:cubicBezTo>
                    <a:cubicBezTo>
                      <a:pt x="41" y="4"/>
                      <a:pt x="40" y="4"/>
                      <a:pt x="38" y="4"/>
                    </a:cubicBezTo>
                    <a:cubicBezTo>
                      <a:pt x="36" y="4"/>
                      <a:pt x="36" y="2"/>
                      <a:pt x="34" y="3"/>
                    </a:cubicBezTo>
                    <a:cubicBezTo>
                      <a:pt x="34" y="3"/>
                      <a:pt x="34" y="4"/>
                      <a:pt x="33" y="4"/>
                    </a:cubicBezTo>
                    <a:cubicBezTo>
                      <a:pt x="32" y="5"/>
                      <a:pt x="32" y="5"/>
                      <a:pt x="31" y="5"/>
                    </a:cubicBezTo>
                    <a:cubicBezTo>
                      <a:pt x="30" y="6"/>
                      <a:pt x="29" y="6"/>
                      <a:pt x="28" y="7"/>
                    </a:cubicBezTo>
                    <a:cubicBezTo>
                      <a:pt x="27" y="7"/>
                      <a:pt x="26" y="7"/>
                      <a:pt x="24" y="6"/>
                    </a:cubicBezTo>
                    <a:cubicBezTo>
                      <a:pt x="23" y="6"/>
                      <a:pt x="22" y="6"/>
                      <a:pt x="20" y="6"/>
                    </a:cubicBezTo>
                    <a:cubicBezTo>
                      <a:pt x="19" y="6"/>
                      <a:pt x="19" y="5"/>
                      <a:pt x="18" y="5"/>
                    </a:cubicBezTo>
                    <a:cubicBezTo>
                      <a:pt x="16" y="5"/>
                      <a:pt x="15" y="7"/>
                      <a:pt x="13" y="7"/>
                    </a:cubicBezTo>
                    <a:cubicBezTo>
                      <a:pt x="12" y="7"/>
                      <a:pt x="11" y="7"/>
                      <a:pt x="10" y="7"/>
                    </a:cubicBezTo>
                    <a:cubicBezTo>
                      <a:pt x="9" y="6"/>
                      <a:pt x="8" y="4"/>
                      <a:pt x="7" y="5"/>
                    </a:cubicBezTo>
                    <a:cubicBezTo>
                      <a:pt x="6" y="5"/>
                      <a:pt x="7" y="7"/>
                      <a:pt x="7" y="8"/>
                    </a:cubicBezTo>
                    <a:cubicBezTo>
                      <a:pt x="7" y="8"/>
                      <a:pt x="7" y="9"/>
                      <a:pt x="7" y="9"/>
                    </a:cubicBezTo>
                    <a:cubicBezTo>
                      <a:pt x="6" y="11"/>
                      <a:pt x="5" y="12"/>
                      <a:pt x="3" y="12"/>
                    </a:cubicBezTo>
                    <a:cubicBezTo>
                      <a:pt x="2" y="13"/>
                      <a:pt x="2" y="13"/>
                      <a:pt x="1" y="13"/>
                    </a:cubicBezTo>
                    <a:cubicBezTo>
                      <a:pt x="1" y="13"/>
                      <a:pt x="1" y="13"/>
                      <a:pt x="1" y="13"/>
                    </a:cubicBezTo>
                    <a:cubicBezTo>
                      <a:pt x="1" y="14"/>
                      <a:pt x="0" y="15"/>
                      <a:pt x="0" y="16"/>
                    </a:cubicBezTo>
                    <a:cubicBezTo>
                      <a:pt x="0" y="17"/>
                      <a:pt x="1" y="17"/>
                      <a:pt x="1" y="18"/>
                    </a:cubicBezTo>
                    <a:cubicBezTo>
                      <a:pt x="1" y="19"/>
                      <a:pt x="1" y="20"/>
                      <a:pt x="1" y="21"/>
                    </a:cubicBezTo>
                    <a:cubicBezTo>
                      <a:pt x="1" y="23"/>
                      <a:pt x="1" y="24"/>
                      <a:pt x="1" y="25"/>
                    </a:cubicBezTo>
                    <a:cubicBezTo>
                      <a:pt x="1" y="27"/>
                      <a:pt x="0" y="28"/>
                      <a:pt x="0" y="30"/>
                    </a:cubicBezTo>
                    <a:cubicBezTo>
                      <a:pt x="0" y="31"/>
                      <a:pt x="0" y="32"/>
                      <a:pt x="0" y="3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75" name="Freeform 908"/>
              <p:cNvSpPr>
                <a:spLocks/>
              </p:cNvSpPr>
              <p:nvPr/>
            </p:nvSpPr>
            <p:spPr bwMode="auto">
              <a:xfrm>
                <a:off x="3331" y="1181"/>
                <a:ext cx="1826" cy="567"/>
              </a:xfrm>
              <a:custGeom>
                <a:avLst/>
                <a:gdLst>
                  <a:gd name="T0" fmla="*/ 14045 w 911"/>
                  <a:gd name="T1" fmla="*/ 2855 h 283"/>
                  <a:gd name="T2" fmla="*/ 13820 w 911"/>
                  <a:gd name="T3" fmla="*/ 2356 h 283"/>
                  <a:gd name="T4" fmla="*/ 13852 w 911"/>
                  <a:gd name="T5" fmla="*/ 2044 h 283"/>
                  <a:gd name="T6" fmla="*/ 14367 w 911"/>
                  <a:gd name="T7" fmla="*/ 1803 h 283"/>
                  <a:gd name="T8" fmla="*/ 12796 w 911"/>
                  <a:gd name="T9" fmla="*/ 900 h 283"/>
                  <a:gd name="T10" fmla="*/ 12345 w 911"/>
                  <a:gd name="T11" fmla="*/ 884 h 283"/>
                  <a:gd name="T12" fmla="*/ 10671 w 911"/>
                  <a:gd name="T13" fmla="*/ 707 h 283"/>
                  <a:gd name="T14" fmla="*/ 9767 w 911"/>
                  <a:gd name="T15" fmla="*/ 561 h 283"/>
                  <a:gd name="T16" fmla="*/ 9100 w 911"/>
                  <a:gd name="T17" fmla="*/ 691 h 283"/>
                  <a:gd name="T18" fmla="*/ 8392 w 911"/>
                  <a:gd name="T19" fmla="*/ 579 h 283"/>
                  <a:gd name="T20" fmla="*/ 7971 w 911"/>
                  <a:gd name="T21" fmla="*/ 497 h 283"/>
                  <a:gd name="T22" fmla="*/ 7007 w 911"/>
                  <a:gd name="T23" fmla="*/ 433 h 283"/>
                  <a:gd name="T24" fmla="*/ 6749 w 911"/>
                  <a:gd name="T25" fmla="*/ 305 h 283"/>
                  <a:gd name="T26" fmla="*/ 5975 w 911"/>
                  <a:gd name="T27" fmla="*/ 80 h 283"/>
                  <a:gd name="T28" fmla="*/ 5115 w 911"/>
                  <a:gd name="T29" fmla="*/ 160 h 283"/>
                  <a:gd name="T30" fmla="*/ 4648 w 911"/>
                  <a:gd name="T31" fmla="*/ 417 h 283"/>
                  <a:gd name="T32" fmla="*/ 4616 w 911"/>
                  <a:gd name="T33" fmla="*/ 627 h 283"/>
                  <a:gd name="T34" fmla="*/ 4097 w 911"/>
                  <a:gd name="T35" fmla="*/ 659 h 283"/>
                  <a:gd name="T36" fmla="*/ 3872 w 911"/>
                  <a:gd name="T37" fmla="*/ 529 h 283"/>
                  <a:gd name="T38" fmla="*/ 4033 w 911"/>
                  <a:gd name="T39" fmla="*/ 932 h 283"/>
                  <a:gd name="T40" fmla="*/ 4307 w 911"/>
                  <a:gd name="T41" fmla="*/ 980 h 283"/>
                  <a:gd name="T42" fmla="*/ 3760 w 911"/>
                  <a:gd name="T43" fmla="*/ 1208 h 283"/>
                  <a:gd name="T44" fmla="*/ 3840 w 911"/>
                  <a:gd name="T45" fmla="*/ 787 h 283"/>
                  <a:gd name="T46" fmla="*/ 3279 w 911"/>
                  <a:gd name="T47" fmla="*/ 723 h 283"/>
                  <a:gd name="T48" fmla="*/ 3247 w 911"/>
                  <a:gd name="T49" fmla="*/ 932 h 283"/>
                  <a:gd name="T50" fmla="*/ 2423 w 911"/>
                  <a:gd name="T51" fmla="*/ 996 h 283"/>
                  <a:gd name="T52" fmla="*/ 1579 w 911"/>
                  <a:gd name="T53" fmla="*/ 1144 h 283"/>
                  <a:gd name="T54" fmla="*/ 1531 w 911"/>
                  <a:gd name="T55" fmla="*/ 1288 h 283"/>
                  <a:gd name="T56" fmla="*/ 659 w 911"/>
                  <a:gd name="T57" fmla="*/ 932 h 283"/>
                  <a:gd name="T58" fmla="*/ 96 w 911"/>
                  <a:gd name="T59" fmla="*/ 1060 h 283"/>
                  <a:gd name="T60" fmla="*/ 433 w 911"/>
                  <a:gd name="T61" fmla="*/ 1673 h 283"/>
                  <a:gd name="T62" fmla="*/ 417 w 911"/>
                  <a:gd name="T63" fmla="*/ 2044 h 283"/>
                  <a:gd name="T64" fmla="*/ 128 w 911"/>
                  <a:gd name="T65" fmla="*/ 2613 h 283"/>
                  <a:gd name="T66" fmla="*/ 483 w 911"/>
                  <a:gd name="T67" fmla="*/ 3144 h 283"/>
                  <a:gd name="T68" fmla="*/ 1273 w 911"/>
                  <a:gd name="T69" fmla="*/ 3452 h 283"/>
                  <a:gd name="T70" fmla="*/ 1563 w 911"/>
                  <a:gd name="T71" fmla="*/ 3933 h 283"/>
                  <a:gd name="T72" fmla="*/ 1972 w 911"/>
                  <a:gd name="T73" fmla="*/ 4288 h 283"/>
                  <a:gd name="T74" fmla="*/ 2812 w 911"/>
                  <a:gd name="T75" fmla="*/ 4400 h 283"/>
                  <a:gd name="T76" fmla="*/ 2632 w 911"/>
                  <a:gd name="T77" fmla="*/ 3484 h 283"/>
                  <a:gd name="T78" fmla="*/ 3712 w 911"/>
                  <a:gd name="T79" fmla="*/ 3368 h 283"/>
                  <a:gd name="T80" fmla="*/ 4001 w 911"/>
                  <a:gd name="T81" fmla="*/ 3047 h 283"/>
                  <a:gd name="T82" fmla="*/ 4632 w 911"/>
                  <a:gd name="T83" fmla="*/ 2789 h 283"/>
                  <a:gd name="T84" fmla="*/ 5468 w 911"/>
                  <a:gd name="T85" fmla="*/ 3063 h 283"/>
                  <a:gd name="T86" fmla="*/ 6200 w 911"/>
                  <a:gd name="T87" fmla="*/ 3336 h 283"/>
                  <a:gd name="T88" fmla="*/ 6911 w 911"/>
                  <a:gd name="T89" fmla="*/ 3468 h 283"/>
                  <a:gd name="T90" fmla="*/ 7729 w 911"/>
                  <a:gd name="T91" fmla="*/ 3400 h 283"/>
                  <a:gd name="T92" fmla="*/ 8148 w 911"/>
                  <a:gd name="T93" fmla="*/ 3208 h 283"/>
                  <a:gd name="T94" fmla="*/ 9268 w 911"/>
                  <a:gd name="T95" fmla="*/ 3484 h 283"/>
                  <a:gd name="T96" fmla="*/ 10124 w 911"/>
                  <a:gd name="T97" fmla="*/ 3272 h 283"/>
                  <a:gd name="T98" fmla="*/ 10591 w 911"/>
                  <a:gd name="T99" fmla="*/ 3015 h 283"/>
                  <a:gd name="T100" fmla="*/ 11409 w 911"/>
                  <a:gd name="T101" fmla="*/ 3532 h 283"/>
                  <a:gd name="T102" fmla="*/ 12072 w 911"/>
                  <a:gd name="T103" fmla="*/ 3949 h 283"/>
                  <a:gd name="T104" fmla="*/ 12491 w 911"/>
                  <a:gd name="T105" fmla="*/ 4272 h 283"/>
                  <a:gd name="T106" fmla="*/ 12345 w 911"/>
                  <a:gd name="T107" fmla="*/ 3208 h 283"/>
                  <a:gd name="T108" fmla="*/ 11780 w 911"/>
                  <a:gd name="T109" fmla="*/ 2855 h 283"/>
                  <a:gd name="T110" fmla="*/ 11459 w 911"/>
                  <a:gd name="T111" fmla="*/ 2468 h 283"/>
                  <a:gd name="T112" fmla="*/ 12072 w 911"/>
                  <a:gd name="T113" fmla="*/ 2172 h 283"/>
                  <a:gd name="T114" fmla="*/ 12796 w 911"/>
                  <a:gd name="T115" fmla="*/ 2188 h 283"/>
                  <a:gd name="T116" fmla="*/ 12964 w 911"/>
                  <a:gd name="T117" fmla="*/ 1883 h 283"/>
                  <a:gd name="T118" fmla="*/ 13319 w 911"/>
                  <a:gd name="T119" fmla="*/ 1867 h 283"/>
                  <a:gd name="T120" fmla="*/ 13367 w 911"/>
                  <a:gd name="T121" fmla="*/ 2661 h 2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11"/>
                  <a:gd name="T184" fmla="*/ 0 h 283"/>
                  <a:gd name="T185" fmla="*/ 911 w 911"/>
                  <a:gd name="T186" fmla="*/ 283 h 28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11" h="283">
                    <a:moveTo>
                      <a:pt x="837" y="173"/>
                    </a:moveTo>
                    <a:cubicBezTo>
                      <a:pt x="839" y="175"/>
                      <a:pt x="841" y="175"/>
                      <a:pt x="843" y="177"/>
                    </a:cubicBezTo>
                    <a:cubicBezTo>
                      <a:pt x="845" y="179"/>
                      <a:pt x="846" y="180"/>
                      <a:pt x="847" y="182"/>
                    </a:cubicBezTo>
                    <a:cubicBezTo>
                      <a:pt x="849" y="183"/>
                      <a:pt x="849" y="185"/>
                      <a:pt x="851" y="186"/>
                    </a:cubicBezTo>
                    <a:cubicBezTo>
                      <a:pt x="852" y="187"/>
                      <a:pt x="853" y="187"/>
                      <a:pt x="855" y="188"/>
                    </a:cubicBezTo>
                    <a:cubicBezTo>
                      <a:pt x="856" y="189"/>
                      <a:pt x="857" y="190"/>
                      <a:pt x="859" y="191"/>
                    </a:cubicBezTo>
                    <a:cubicBezTo>
                      <a:pt x="861" y="193"/>
                      <a:pt x="863" y="194"/>
                      <a:pt x="865" y="196"/>
                    </a:cubicBezTo>
                    <a:cubicBezTo>
                      <a:pt x="867" y="198"/>
                      <a:pt x="867" y="200"/>
                      <a:pt x="869" y="201"/>
                    </a:cubicBezTo>
                    <a:cubicBezTo>
                      <a:pt x="870" y="202"/>
                      <a:pt x="871" y="203"/>
                      <a:pt x="872" y="203"/>
                    </a:cubicBezTo>
                    <a:cubicBezTo>
                      <a:pt x="873" y="202"/>
                      <a:pt x="873" y="201"/>
                      <a:pt x="873" y="200"/>
                    </a:cubicBezTo>
                    <a:cubicBezTo>
                      <a:pt x="874" y="199"/>
                      <a:pt x="873" y="198"/>
                      <a:pt x="873" y="197"/>
                    </a:cubicBezTo>
                    <a:cubicBezTo>
                      <a:pt x="873" y="195"/>
                      <a:pt x="873" y="193"/>
                      <a:pt x="872" y="191"/>
                    </a:cubicBezTo>
                    <a:cubicBezTo>
                      <a:pt x="872" y="190"/>
                      <a:pt x="871" y="189"/>
                      <a:pt x="870" y="188"/>
                    </a:cubicBezTo>
                    <a:cubicBezTo>
                      <a:pt x="869" y="187"/>
                      <a:pt x="868" y="187"/>
                      <a:pt x="869" y="186"/>
                    </a:cubicBezTo>
                    <a:cubicBezTo>
                      <a:pt x="869" y="184"/>
                      <a:pt x="871" y="186"/>
                      <a:pt x="872" y="185"/>
                    </a:cubicBezTo>
                    <a:cubicBezTo>
                      <a:pt x="873" y="185"/>
                      <a:pt x="873" y="184"/>
                      <a:pt x="873" y="183"/>
                    </a:cubicBezTo>
                    <a:cubicBezTo>
                      <a:pt x="874" y="181"/>
                      <a:pt x="873" y="180"/>
                      <a:pt x="872" y="179"/>
                    </a:cubicBezTo>
                    <a:cubicBezTo>
                      <a:pt x="871" y="178"/>
                      <a:pt x="870" y="178"/>
                      <a:pt x="870" y="177"/>
                    </a:cubicBezTo>
                    <a:cubicBezTo>
                      <a:pt x="869" y="176"/>
                      <a:pt x="869" y="175"/>
                      <a:pt x="870" y="175"/>
                    </a:cubicBezTo>
                    <a:cubicBezTo>
                      <a:pt x="870" y="174"/>
                      <a:pt x="871" y="174"/>
                      <a:pt x="872" y="174"/>
                    </a:cubicBezTo>
                    <a:cubicBezTo>
                      <a:pt x="873" y="174"/>
                      <a:pt x="873" y="174"/>
                      <a:pt x="874" y="174"/>
                    </a:cubicBezTo>
                    <a:cubicBezTo>
                      <a:pt x="875" y="174"/>
                      <a:pt x="876" y="174"/>
                      <a:pt x="876" y="174"/>
                    </a:cubicBezTo>
                    <a:cubicBezTo>
                      <a:pt x="877" y="173"/>
                      <a:pt x="878" y="171"/>
                      <a:pt x="877" y="170"/>
                    </a:cubicBezTo>
                    <a:cubicBezTo>
                      <a:pt x="876" y="170"/>
                      <a:pt x="875" y="170"/>
                      <a:pt x="875" y="170"/>
                    </a:cubicBezTo>
                    <a:cubicBezTo>
                      <a:pt x="873" y="169"/>
                      <a:pt x="872" y="169"/>
                      <a:pt x="871" y="168"/>
                    </a:cubicBezTo>
                    <a:cubicBezTo>
                      <a:pt x="870" y="167"/>
                      <a:pt x="869" y="166"/>
                      <a:pt x="868" y="165"/>
                    </a:cubicBezTo>
                    <a:cubicBezTo>
                      <a:pt x="867" y="164"/>
                      <a:pt x="864" y="163"/>
                      <a:pt x="865" y="162"/>
                    </a:cubicBezTo>
                    <a:cubicBezTo>
                      <a:pt x="866" y="161"/>
                      <a:pt x="866" y="162"/>
                      <a:pt x="867" y="161"/>
                    </a:cubicBezTo>
                    <a:cubicBezTo>
                      <a:pt x="868" y="161"/>
                      <a:pt x="868" y="162"/>
                      <a:pt x="869" y="161"/>
                    </a:cubicBezTo>
                    <a:cubicBezTo>
                      <a:pt x="871" y="161"/>
                      <a:pt x="872" y="160"/>
                      <a:pt x="872" y="159"/>
                    </a:cubicBezTo>
                    <a:cubicBezTo>
                      <a:pt x="872" y="158"/>
                      <a:pt x="870" y="158"/>
                      <a:pt x="869" y="157"/>
                    </a:cubicBezTo>
                    <a:cubicBezTo>
                      <a:pt x="868" y="156"/>
                      <a:pt x="868" y="155"/>
                      <a:pt x="867" y="155"/>
                    </a:cubicBezTo>
                    <a:cubicBezTo>
                      <a:pt x="866" y="154"/>
                      <a:pt x="865" y="155"/>
                      <a:pt x="864" y="155"/>
                    </a:cubicBezTo>
                    <a:cubicBezTo>
                      <a:pt x="863" y="155"/>
                      <a:pt x="863" y="154"/>
                      <a:pt x="862" y="153"/>
                    </a:cubicBezTo>
                    <a:cubicBezTo>
                      <a:pt x="860" y="152"/>
                      <a:pt x="860" y="150"/>
                      <a:pt x="859" y="149"/>
                    </a:cubicBezTo>
                    <a:cubicBezTo>
                      <a:pt x="858" y="147"/>
                      <a:pt x="857" y="146"/>
                      <a:pt x="856" y="146"/>
                    </a:cubicBezTo>
                    <a:cubicBezTo>
                      <a:pt x="854" y="145"/>
                      <a:pt x="852" y="146"/>
                      <a:pt x="850" y="145"/>
                    </a:cubicBezTo>
                    <a:cubicBezTo>
                      <a:pt x="849" y="145"/>
                      <a:pt x="848" y="145"/>
                      <a:pt x="847" y="144"/>
                    </a:cubicBezTo>
                    <a:cubicBezTo>
                      <a:pt x="846" y="143"/>
                      <a:pt x="845" y="142"/>
                      <a:pt x="845" y="141"/>
                    </a:cubicBezTo>
                    <a:cubicBezTo>
                      <a:pt x="845" y="141"/>
                      <a:pt x="845" y="141"/>
                      <a:pt x="845" y="141"/>
                    </a:cubicBezTo>
                    <a:cubicBezTo>
                      <a:pt x="844" y="139"/>
                      <a:pt x="845" y="138"/>
                      <a:pt x="844" y="137"/>
                    </a:cubicBezTo>
                    <a:cubicBezTo>
                      <a:pt x="844" y="136"/>
                      <a:pt x="842" y="136"/>
                      <a:pt x="842" y="135"/>
                    </a:cubicBezTo>
                    <a:cubicBezTo>
                      <a:pt x="841" y="134"/>
                      <a:pt x="840" y="133"/>
                      <a:pt x="840" y="132"/>
                    </a:cubicBezTo>
                    <a:cubicBezTo>
                      <a:pt x="840" y="131"/>
                      <a:pt x="841" y="129"/>
                      <a:pt x="842" y="130"/>
                    </a:cubicBezTo>
                    <a:cubicBezTo>
                      <a:pt x="843" y="130"/>
                      <a:pt x="843" y="130"/>
                      <a:pt x="843" y="130"/>
                    </a:cubicBezTo>
                    <a:cubicBezTo>
                      <a:pt x="845" y="131"/>
                      <a:pt x="845" y="132"/>
                      <a:pt x="847" y="131"/>
                    </a:cubicBezTo>
                    <a:cubicBezTo>
                      <a:pt x="848" y="131"/>
                      <a:pt x="848" y="130"/>
                      <a:pt x="848" y="129"/>
                    </a:cubicBezTo>
                    <a:cubicBezTo>
                      <a:pt x="849" y="128"/>
                      <a:pt x="848" y="127"/>
                      <a:pt x="849" y="126"/>
                    </a:cubicBezTo>
                    <a:cubicBezTo>
                      <a:pt x="850" y="126"/>
                      <a:pt x="851" y="126"/>
                      <a:pt x="852" y="126"/>
                    </a:cubicBezTo>
                    <a:cubicBezTo>
                      <a:pt x="852" y="127"/>
                      <a:pt x="853" y="127"/>
                      <a:pt x="853" y="127"/>
                    </a:cubicBezTo>
                    <a:cubicBezTo>
                      <a:pt x="854" y="128"/>
                      <a:pt x="853" y="129"/>
                      <a:pt x="854" y="130"/>
                    </a:cubicBezTo>
                    <a:cubicBezTo>
                      <a:pt x="855" y="131"/>
                      <a:pt x="855" y="131"/>
                      <a:pt x="856" y="130"/>
                    </a:cubicBezTo>
                    <a:cubicBezTo>
                      <a:pt x="857" y="130"/>
                      <a:pt x="857" y="130"/>
                      <a:pt x="857" y="129"/>
                    </a:cubicBezTo>
                    <a:cubicBezTo>
                      <a:pt x="858" y="128"/>
                      <a:pt x="857" y="127"/>
                      <a:pt x="858" y="127"/>
                    </a:cubicBezTo>
                    <a:cubicBezTo>
                      <a:pt x="858" y="126"/>
                      <a:pt x="858" y="126"/>
                      <a:pt x="859" y="125"/>
                    </a:cubicBezTo>
                    <a:cubicBezTo>
                      <a:pt x="860" y="124"/>
                      <a:pt x="861" y="125"/>
                      <a:pt x="863" y="125"/>
                    </a:cubicBezTo>
                    <a:cubicBezTo>
                      <a:pt x="864" y="124"/>
                      <a:pt x="865" y="124"/>
                      <a:pt x="866" y="125"/>
                    </a:cubicBezTo>
                    <a:cubicBezTo>
                      <a:pt x="868" y="125"/>
                      <a:pt x="868" y="125"/>
                      <a:pt x="869" y="125"/>
                    </a:cubicBezTo>
                    <a:cubicBezTo>
                      <a:pt x="871" y="126"/>
                      <a:pt x="872" y="126"/>
                      <a:pt x="873" y="127"/>
                    </a:cubicBezTo>
                    <a:cubicBezTo>
                      <a:pt x="874" y="128"/>
                      <a:pt x="874" y="129"/>
                      <a:pt x="875" y="129"/>
                    </a:cubicBezTo>
                    <a:cubicBezTo>
                      <a:pt x="876" y="130"/>
                      <a:pt x="876" y="130"/>
                      <a:pt x="878" y="130"/>
                    </a:cubicBezTo>
                    <a:cubicBezTo>
                      <a:pt x="879" y="130"/>
                      <a:pt x="880" y="131"/>
                      <a:pt x="881" y="130"/>
                    </a:cubicBezTo>
                    <a:cubicBezTo>
                      <a:pt x="881" y="129"/>
                      <a:pt x="880" y="128"/>
                      <a:pt x="880" y="127"/>
                    </a:cubicBezTo>
                    <a:cubicBezTo>
                      <a:pt x="880" y="126"/>
                      <a:pt x="879" y="125"/>
                      <a:pt x="879" y="125"/>
                    </a:cubicBezTo>
                    <a:cubicBezTo>
                      <a:pt x="879" y="124"/>
                      <a:pt x="880" y="124"/>
                      <a:pt x="880" y="124"/>
                    </a:cubicBezTo>
                    <a:cubicBezTo>
                      <a:pt x="880" y="124"/>
                      <a:pt x="880" y="124"/>
                      <a:pt x="880" y="123"/>
                    </a:cubicBezTo>
                    <a:cubicBezTo>
                      <a:pt x="882" y="122"/>
                      <a:pt x="880" y="120"/>
                      <a:pt x="881" y="119"/>
                    </a:cubicBezTo>
                    <a:cubicBezTo>
                      <a:pt x="882" y="118"/>
                      <a:pt x="882" y="117"/>
                      <a:pt x="883" y="117"/>
                    </a:cubicBezTo>
                    <a:cubicBezTo>
                      <a:pt x="884" y="116"/>
                      <a:pt x="885" y="116"/>
                      <a:pt x="885" y="116"/>
                    </a:cubicBezTo>
                    <a:cubicBezTo>
                      <a:pt x="886" y="116"/>
                      <a:pt x="887" y="117"/>
                      <a:pt x="887" y="116"/>
                    </a:cubicBezTo>
                    <a:cubicBezTo>
                      <a:pt x="888" y="116"/>
                      <a:pt x="887" y="115"/>
                      <a:pt x="887" y="114"/>
                    </a:cubicBezTo>
                    <a:cubicBezTo>
                      <a:pt x="888" y="113"/>
                      <a:pt x="889" y="113"/>
                      <a:pt x="890" y="112"/>
                    </a:cubicBezTo>
                    <a:cubicBezTo>
                      <a:pt x="890" y="112"/>
                      <a:pt x="891" y="112"/>
                      <a:pt x="892" y="111"/>
                    </a:cubicBezTo>
                    <a:cubicBezTo>
                      <a:pt x="892" y="110"/>
                      <a:pt x="891" y="110"/>
                      <a:pt x="892" y="109"/>
                    </a:cubicBezTo>
                    <a:cubicBezTo>
                      <a:pt x="892" y="108"/>
                      <a:pt x="893" y="108"/>
                      <a:pt x="893" y="108"/>
                    </a:cubicBezTo>
                    <a:cubicBezTo>
                      <a:pt x="894" y="108"/>
                      <a:pt x="894" y="109"/>
                      <a:pt x="895" y="110"/>
                    </a:cubicBezTo>
                    <a:cubicBezTo>
                      <a:pt x="896" y="110"/>
                      <a:pt x="897" y="110"/>
                      <a:pt x="898" y="110"/>
                    </a:cubicBezTo>
                    <a:cubicBezTo>
                      <a:pt x="900" y="110"/>
                      <a:pt x="901" y="110"/>
                      <a:pt x="902" y="110"/>
                    </a:cubicBezTo>
                    <a:cubicBezTo>
                      <a:pt x="904" y="110"/>
                      <a:pt x="905" y="111"/>
                      <a:pt x="907" y="111"/>
                    </a:cubicBezTo>
                    <a:cubicBezTo>
                      <a:pt x="911" y="110"/>
                      <a:pt x="911" y="110"/>
                      <a:pt x="911" y="110"/>
                    </a:cubicBezTo>
                    <a:cubicBezTo>
                      <a:pt x="909" y="109"/>
                      <a:pt x="908" y="107"/>
                      <a:pt x="906" y="106"/>
                    </a:cubicBezTo>
                    <a:cubicBezTo>
                      <a:pt x="889" y="94"/>
                      <a:pt x="872" y="82"/>
                      <a:pt x="855" y="71"/>
                    </a:cubicBezTo>
                    <a:cubicBezTo>
                      <a:pt x="847" y="66"/>
                      <a:pt x="840" y="61"/>
                      <a:pt x="832" y="56"/>
                    </a:cubicBezTo>
                    <a:cubicBezTo>
                      <a:pt x="831" y="57"/>
                      <a:pt x="831" y="57"/>
                      <a:pt x="831" y="57"/>
                    </a:cubicBezTo>
                    <a:cubicBezTo>
                      <a:pt x="828" y="58"/>
                      <a:pt x="826" y="58"/>
                      <a:pt x="823" y="58"/>
                    </a:cubicBezTo>
                    <a:cubicBezTo>
                      <a:pt x="820" y="58"/>
                      <a:pt x="818" y="58"/>
                      <a:pt x="814" y="56"/>
                    </a:cubicBezTo>
                    <a:cubicBezTo>
                      <a:pt x="813" y="56"/>
                      <a:pt x="812" y="55"/>
                      <a:pt x="810" y="54"/>
                    </a:cubicBezTo>
                    <a:cubicBezTo>
                      <a:pt x="809" y="54"/>
                      <a:pt x="808" y="54"/>
                      <a:pt x="807" y="54"/>
                    </a:cubicBezTo>
                    <a:cubicBezTo>
                      <a:pt x="804" y="54"/>
                      <a:pt x="802" y="55"/>
                      <a:pt x="799" y="55"/>
                    </a:cubicBezTo>
                    <a:cubicBezTo>
                      <a:pt x="797" y="55"/>
                      <a:pt x="796" y="56"/>
                      <a:pt x="793" y="56"/>
                    </a:cubicBezTo>
                    <a:cubicBezTo>
                      <a:pt x="791" y="56"/>
                      <a:pt x="789" y="55"/>
                      <a:pt x="786" y="54"/>
                    </a:cubicBezTo>
                    <a:cubicBezTo>
                      <a:pt x="784" y="54"/>
                      <a:pt x="782" y="53"/>
                      <a:pt x="779" y="54"/>
                    </a:cubicBezTo>
                    <a:cubicBezTo>
                      <a:pt x="778" y="54"/>
                      <a:pt x="777" y="53"/>
                      <a:pt x="777" y="54"/>
                    </a:cubicBezTo>
                    <a:cubicBezTo>
                      <a:pt x="776" y="55"/>
                      <a:pt x="777" y="56"/>
                      <a:pt x="778" y="56"/>
                    </a:cubicBezTo>
                    <a:cubicBezTo>
                      <a:pt x="779" y="57"/>
                      <a:pt x="780" y="57"/>
                      <a:pt x="781" y="58"/>
                    </a:cubicBezTo>
                    <a:cubicBezTo>
                      <a:pt x="782" y="58"/>
                      <a:pt x="783" y="57"/>
                      <a:pt x="785" y="58"/>
                    </a:cubicBezTo>
                    <a:cubicBezTo>
                      <a:pt x="786" y="58"/>
                      <a:pt x="788" y="58"/>
                      <a:pt x="789" y="59"/>
                    </a:cubicBezTo>
                    <a:cubicBezTo>
                      <a:pt x="790" y="60"/>
                      <a:pt x="790" y="61"/>
                      <a:pt x="790" y="62"/>
                    </a:cubicBezTo>
                    <a:cubicBezTo>
                      <a:pt x="790" y="64"/>
                      <a:pt x="787" y="63"/>
                      <a:pt x="785" y="62"/>
                    </a:cubicBezTo>
                    <a:cubicBezTo>
                      <a:pt x="783" y="62"/>
                      <a:pt x="782" y="61"/>
                      <a:pt x="781" y="60"/>
                    </a:cubicBezTo>
                    <a:cubicBezTo>
                      <a:pt x="779" y="60"/>
                      <a:pt x="778" y="60"/>
                      <a:pt x="776" y="60"/>
                    </a:cubicBezTo>
                    <a:cubicBezTo>
                      <a:pt x="774" y="60"/>
                      <a:pt x="772" y="59"/>
                      <a:pt x="770" y="57"/>
                    </a:cubicBezTo>
                    <a:cubicBezTo>
                      <a:pt x="769" y="57"/>
                      <a:pt x="768" y="57"/>
                      <a:pt x="768" y="56"/>
                    </a:cubicBezTo>
                    <a:cubicBezTo>
                      <a:pt x="768" y="55"/>
                      <a:pt x="770" y="54"/>
                      <a:pt x="770" y="53"/>
                    </a:cubicBezTo>
                    <a:cubicBezTo>
                      <a:pt x="770" y="53"/>
                      <a:pt x="769" y="53"/>
                      <a:pt x="769" y="53"/>
                    </a:cubicBezTo>
                    <a:cubicBezTo>
                      <a:pt x="769" y="52"/>
                      <a:pt x="768" y="53"/>
                      <a:pt x="767" y="53"/>
                    </a:cubicBezTo>
                    <a:cubicBezTo>
                      <a:pt x="767" y="53"/>
                      <a:pt x="767" y="53"/>
                      <a:pt x="767" y="53"/>
                    </a:cubicBezTo>
                    <a:cubicBezTo>
                      <a:pt x="766" y="54"/>
                      <a:pt x="766" y="55"/>
                      <a:pt x="765" y="55"/>
                    </a:cubicBezTo>
                    <a:cubicBezTo>
                      <a:pt x="764" y="56"/>
                      <a:pt x="763" y="56"/>
                      <a:pt x="761" y="57"/>
                    </a:cubicBezTo>
                    <a:cubicBezTo>
                      <a:pt x="758" y="58"/>
                      <a:pt x="756" y="56"/>
                      <a:pt x="753" y="56"/>
                    </a:cubicBezTo>
                    <a:cubicBezTo>
                      <a:pt x="749" y="56"/>
                      <a:pt x="747" y="56"/>
                      <a:pt x="743" y="55"/>
                    </a:cubicBezTo>
                    <a:cubicBezTo>
                      <a:pt x="741" y="55"/>
                      <a:pt x="739" y="54"/>
                      <a:pt x="737" y="55"/>
                    </a:cubicBezTo>
                    <a:cubicBezTo>
                      <a:pt x="735" y="55"/>
                      <a:pt x="735" y="56"/>
                      <a:pt x="733" y="56"/>
                    </a:cubicBezTo>
                    <a:cubicBezTo>
                      <a:pt x="731" y="57"/>
                      <a:pt x="729" y="57"/>
                      <a:pt x="726" y="56"/>
                    </a:cubicBezTo>
                    <a:cubicBezTo>
                      <a:pt x="724" y="56"/>
                      <a:pt x="723" y="56"/>
                      <a:pt x="721" y="55"/>
                    </a:cubicBezTo>
                    <a:cubicBezTo>
                      <a:pt x="721" y="54"/>
                      <a:pt x="720" y="54"/>
                      <a:pt x="720" y="53"/>
                    </a:cubicBezTo>
                    <a:cubicBezTo>
                      <a:pt x="720" y="53"/>
                      <a:pt x="719" y="53"/>
                      <a:pt x="719" y="52"/>
                    </a:cubicBezTo>
                    <a:cubicBezTo>
                      <a:pt x="718" y="51"/>
                      <a:pt x="717" y="51"/>
                      <a:pt x="715" y="50"/>
                    </a:cubicBezTo>
                    <a:cubicBezTo>
                      <a:pt x="712" y="48"/>
                      <a:pt x="710" y="49"/>
                      <a:pt x="707" y="48"/>
                    </a:cubicBezTo>
                    <a:cubicBezTo>
                      <a:pt x="705" y="47"/>
                      <a:pt x="704" y="47"/>
                      <a:pt x="702" y="47"/>
                    </a:cubicBezTo>
                    <a:cubicBezTo>
                      <a:pt x="699" y="46"/>
                      <a:pt x="698" y="46"/>
                      <a:pt x="695" y="45"/>
                    </a:cubicBezTo>
                    <a:cubicBezTo>
                      <a:pt x="692" y="45"/>
                      <a:pt x="691" y="45"/>
                      <a:pt x="688" y="45"/>
                    </a:cubicBezTo>
                    <a:cubicBezTo>
                      <a:pt x="684" y="45"/>
                      <a:pt x="682" y="45"/>
                      <a:pt x="678" y="45"/>
                    </a:cubicBezTo>
                    <a:cubicBezTo>
                      <a:pt x="676" y="45"/>
                      <a:pt x="674" y="47"/>
                      <a:pt x="672" y="47"/>
                    </a:cubicBezTo>
                    <a:cubicBezTo>
                      <a:pt x="669" y="47"/>
                      <a:pt x="668" y="47"/>
                      <a:pt x="665" y="47"/>
                    </a:cubicBezTo>
                    <a:cubicBezTo>
                      <a:pt x="663" y="46"/>
                      <a:pt x="662" y="45"/>
                      <a:pt x="661" y="44"/>
                    </a:cubicBezTo>
                    <a:cubicBezTo>
                      <a:pt x="660" y="44"/>
                      <a:pt x="660" y="44"/>
                      <a:pt x="659" y="44"/>
                    </a:cubicBezTo>
                    <a:cubicBezTo>
                      <a:pt x="657" y="43"/>
                      <a:pt x="656" y="43"/>
                      <a:pt x="655" y="43"/>
                    </a:cubicBezTo>
                    <a:cubicBezTo>
                      <a:pt x="654" y="43"/>
                      <a:pt x="653" y="43"/>
                      <a:pt x="652" y="43"/>
                    </a:cubicBezTo>
                    <a:cubicBezTo>
                      <a:pt x="651" y="43"/>
                      <a:pt x="650" y="42"/>
                      <a:pt x="648" y="42"/>
                    </a:cubicBezTo>
                    <a:cubicBezTo>
                      <a:pt x="647" y="42"/>
                      <a:pt x="646" y="42"/>
                      <a:pt x="645" y="41"/>
                    </a:cubicBezTo>
                    <a:cubicBezTo>
                      <a:pt x="643" y="41"/>
                      <a:pt x="642" y="42"/>
                      <a:pt x="642" y="41"/>
                    </a:cubicBezTo>
                    <a:cubicBezTo>
                      <a:pt x="642" y="40"/>
                      <a:pt x="643" y="40"/>
                      <a:pt x="643" y="39"/>
                    </a:cubicBezTo>
                    <a:cubicBezTo>
                      <a:pt x="643" y="37"/>
                      <a:pt x="640" y="38"/>
                      <a:pt x="638" y="37"/>
                    </a:cubicBezTo>
                    <a:cubicBezTo>
                      <a:pt x="637" y="37"/>
                      <a:pt x="636" y="37"/>
                      <a:pt x="635" y="37"/>
                    </a:cubicBezTo>
                    <a:cubicBezTo>
                      <a:pt x="632" y="37"/>
                      <a:pt x="630" y="35"/>
                      <a:pt x="628" y="37"/>
                    </a:cubicBezTo>
                    <a:cubicBezTo>
                      <a:pt x="627" y="38"/>
                      <a:pt x="628" y="39"/>
                      <a:pt x="626" y="40"/>
                    </a:cubicBezTo>
                    <a:cubicBezTo>
                      <a:pt x="626" y="41"/>
                      <a:pt x="625" y="41"/>
                      <a:pt x="624" y="41"/>
                    </a:cubicBezTo>
                    <a:cubicBezTo>
                      <a:pt x="623" y="40"/>
                      <a:pt x="625" y="38"/>
                      <a:pt x="624" y="37"/>
                    </a:cubicBezTo>
                    <a:cubicBezTo>
                      <a:pt x="624" y="36"/>
                      <a:pt x="623" y="36"/>
                      <a:pt x="623" y="36"/>
                    </a:cubicBezTo>
                    <a:cubicBezTo>
                      <a:pt x="623" y="36"/>
                      <a:pt x="623" y="35"/>
                      <a:pt x="623" y="35"/>
                    </a:cubicBezTo>
                    <a:cubicBezTo>
                      <a:pt x="621" y="34"/>
                      <a:pt x="620" y="36"/>
                      <a:pt x="618" y="35"/>
                    </a:cubicBezTo>
                    <a:cubicBezTo>
                      <a:pt x="616" y="35"/>
                      <a:pt x="614" y="35"/>
                      <a:pt x="612" y="35"/>
                    </a:cubicBezTo>
                    <a:cubicBezTo>
                      <a:pt x="609" y="34"/>
                      <a:pt x="608" y="35"/>
                      <a:pt x="605" y="35"/>
                    </a:cubicBezTo>
                    <a:cubicBezTo>
                      <a:pt x="602" y="34"/>
                      <a:pt x="601" y="34"/>
                      <a:pt x="598" y="34"/>
                    </a:cubicBezTo>
                    <a:cubicBezTo>
                      <a:pt x="595" y="33"/>
                      <a:pt x="594" y="33"/>
                      <a:pt x="591" y="33"/>
                    </a:cubicBezTo>
                    <a:cubicBezTo>
                      <a:pt x="590" y="33"/>
                      <a:pt x="589" y="32"/>
                      <a:pt x="588" y="33"/>
                    </a:cubicBezTo>
                    <a:cubicBezTo>
                      <a:pt x="588" y="33"/>
                      <a:pt x="588" y="34"/>
                      <a:pt x="588" y="35"/>
                    </a:cubicBezTo>
                    <a:cubicBezTo>
                      <a:pt x="587" y="36"/>
                      <a:pt x="585" y="34"/>
                      <a:pt x="584" y="35"/>
                    </a:cubicBezTo>
                    <a:cubicBezTo>
                      <a:pt x="584" y="35"/>
                      <a:pt x="584" y="35"/>
                      <a:pt x="584" y="36"/>
                    </a:cubicBezTo>
                    <a:cubicBezTo>
                      <a:pt x="583" y="36"/>
                      <a:pt x="583" y="37"/>
                      <a:pt x="584" y="38"/>
                    </a:cubicBezTo>
                    <a:cubicBezTo>
                      <a:pt x="584" y="38"/>
                      <a:pt x="585" y="38"/>
                      <a:pt x="586" y="38"/>
                    </a:cubicBezTo>
                    <a:cubicBezTo>
                      <a:pt x="588" y="39"/>
                      <a:pt x="589" y="38"/>
                      <a:pt x="590" y="39"/>
                    </a:cubicBezTo>
                    <a:cubicBezTo>
                      <a:pt x="590" y="40"/>
                      <a:pt x="590" y="41"/>
                      <a:pt x="591" y="41"/>
                    </a:cubicBezTo>
                    <a:cubicBezTo>
                      <a:pt x="591" y="42"/>
                      <a:pt x="592" y="42"/>
                      <a:pt x="593" y="42"/>
                    </a:cubicBezTo>
                    <a:cubicBezTo>
                      <a:pt x="591" y="43"/>
                      <a:pt x="591" y="43"/>
                      <a:pt x="591" y="43"/>
                    </a:cubicBezTo>
                    <a:cubicBezTo>
                      <a:pt x="589" y="42"/>
                      <a:pt x="588" y="42"/>
                      <a:pt x="587" y="42"/>
                    </a:cubicBezTo>
                    <a:cubicBezTo>
                      <a:pt x="585" y="42"/>
                      <a:pt x="585" y="43"/>
                      <a:pt x="583" y="43"/>
                    </a:cubicBezTo>
                    <a:cubicBezTo>
                      <a:pt x="582" y="43"/>
                      <a:pt x="581" y="42"/>
                      <a:pt x="580" y="42"/>
                    </a:cubicBezTo>
                    <a:cubicBezTo>
                      <a:pt x="577" y="41"/>
                      <a:pt x="576" y="41"/>
                      <a:pt x="574" y="42"/>
                    </a:cubicBezTo>
                    <a:cubicBezTo>
                      <a:pt x="572" y="42"/>
                      <a:pt x="571" y="42"/>
                      <a:pt x="569" y="42"/>
                    </a:cubicBezTo>
                    <a:cubicBezTo>
                      <a:pt x="567" y="42"/>
                      <a:pt x="566" y="43"/>
                      <a:pt x="564" y="43"/>
                    </a:cubicBezTo>
                    <a:cubicBezTo>
                      <a:pt x="563" y="43"/>
                      <a:pt x="561" y="43"/>
                      <a:pt x="560" y="43"/>
                    </a:cubicBezTo>
                    <a:cubicBezTo>
                      <a:pt x="558" y="42"/>
                      <a:pt x="557" y="41"/>
                      <a:pt x="555" y="40"/>
                    </a:cubicBezTo>
                    <a:cubicBezTo>
                      <a:pt x="554" y="40"/>
                      <a:pt x="554" y="39"/>
                      <a:pt x="553" y="39"/>
                    </a:cubicBezTo>
                    <a:cubicBezTo>
                      <a:pt x="552" y="40"/>
                      <a:pt x="553" y="41"/>
                      <a:pt x="553" y="42"/>
                    </a:cubicBezTo>
                    <a:cubicBezTo>
                      <a:pt x="554" y="43"/>
                      <a:pt x="555" y="43"/>
                      <a:pt x="555" y="44"/>
                    </a:cubicBezTo>
                    <a:cubicBezTo>
                      <a:pt x="555" y="44"/>
                      <a:pt x="555" y="44"/>
                      <a:pt x="555" y="44"/>
                    </a:cubicBezTo>
                    <a:cubicBezTo>
                      <a:pt x="555" y="45"/>
                      <a:pt x="554" y="46"/>
                      <a:pt x="553" y="46"/>
                    </a:cubicBezTo>
                    <a:cubicBezTo>
                      <a:pt x="552" y="46"/>
                      <a:pt x="552" y="46"/>
                      <a:pt x="551" y="46"/>
                    </a:cubicBezTo>
                    <a:cubicBezTo>
                      <a:pt x="550" y="46"/>
                      <a:pt x="549" y="45"/>
                      <a:pt x="548" y="45"/>
                    </a:cubicBezTo>
                    <a:cubicBezTo>
                      <a:pt x="545" y="45"/>
                      <a:pt x="543" y="46"/>
                      <a:pt x="541" y="44"/>
                    </a:cubicBezTo>
                    <a:cubicBezTo>
                      <a:pt x="541" y="44"/>
                      <a:pt x="541" y="44"/>
                      <a:pt x="541" y="44"/>
                    </a:cubicBezTo>
                    <a:cubicBezTo>
                      <a:pt x="540" y="44"/>
                      <a:pt x="540" y="43"/>
                      <a:pt x="539" y="42"/>
                    </a:cubicBezTo>
                    <a:cubicBezTo>
                      <a:pt x="538" y="42"/>
                      <a:pt x="537" y="42"/>
                      <a:pt x="536" y="42"/>
                    </a:cubicBezTo>
                    <a:cubicBezTo>
                      <a:pt x="535" y="41"/>
                      <a:pt x="534" y="41"/>
                      <a:pt x="532" y="40"/>
                    </a:cubicBezTo>
                    <a:cubicBezTo>
                      <a:pt x="531" y="39"/>
                      <a:pt x="530" y="39"/>
                      <a:pt x="529" y="38"/>
                    </a:cubicBezTo>
                    <a:cubicBezTo>
                      <a:pt x="528" y="38"/>
                      <a:pt x="527" y="38"/>
                      <a:pt x="526" y="37"/>
                    </a:cubicBezTo>
                    <a:cubicBezTo>
                      <a:pt x="525" y="37"/>
                      <a:pt x="524" y="37"/>
                      <a:pt x="524" y="36"/>
                    </a:cubicBezTo>
                    <a:cubicBezTo>
                      <a:pt x="522" y="36"/>
                      <a:pt x="521" y="36"/>
                      <a:pt x="520" y="36"/>
                    </a:cubicBezTo>
                    <a:cubicBezTo>
                      <a:pt x="519" y="36"/>
                      <a:pt x="518" y="38"/>
                      <a:pt x="517" y="37"/>
                    </a:cubicBezTo>
                    <a:cubicBezTo>
                      <a:pt x="516" y="37"/>
                      <a:pt x="516" y="36"/>
                      <a:pt x="515" y="36"/>
                    </a:cubicBezTo>
                    <a:cubicBezTo>
                      <a:pt x="515" y="35"/>
                      <a:pt x="515" y="35"/>
                      <a:pt x="515" y="35"/>
                    </a:cubicBezTo>
                    <a:cubicBezTo>
                      <a:pt x="516" y="34"/>
                      <a:pt x="517" y="34"/>
                      <a:pt x="518" y="33"/>
                    </a:cubicBezTo>
                    <a:cubicBezTo>
                      <a:pt x="519" y="33"/>
                      <a:pt x="520" y="33"/>
                      <a:pt x="521" y="32"/>
                    </a:cubicBezTo>
                    <a:cubicBezTo>
                      <a:pt x="521" y="32"/>
                      <a:pt x="522" y="31"/>
                      <a:pt x="522" y="30"/>
                    </a:cubicBezTo>
                    <a:cubicBezTo>
                      <a:pt x="521" y="30"/>
                      <a:pt x="520" y="30"/>
                      <a:pt x="519" y="30"/>
                    </a:cubicBezTo>
                    <a:cubicBezTo>
                      <a:pt x="518" y="29"/>
                      <a:pt x="517" y="29"/>
                      <a:pt x="516" y="29"/>
                    </a:cubicBezTo>
                    <a:cubicBezTo>
                      <a:pt x="516" y="29"/>
                      <a:pt x="515" y="30"/>
                      <a:pt x="514" y="30"/>
                    </a:cubicBezTo>
                    <a:cubicBezTo>
                      <a:pt x="513" y="29"/>
                      <a:pt x="513" y="29"/>
                      <a:pt x="512" y="28"/>
                    </a:cubicBezTo>
                    <a:cubicBezTo>
                      <a:pt x="511" y="28"/>
                      <a:pt x="510" y="28"/>
                      <a:pt x="508" y="28"/>
                    </a:cubicBezTo>
                    <a:cubicBezTo>
                      <a:pt x="507" y="29"/>
                      <a:pt x="507" y="30"/>
                      <a:pt x="506" y="30"/>
                    </a:cubicBezTo>
                    <a:cubicBezTo>
                      <a:pt x="505" y="30"/>
                      <a:pt x="504" y="29"/>
                      <a:pt x="503" y="29"/>
                    </a:cubicBezTo>
                    <a:cubicBezTo>
                      <a:pt x="501" y="28"/>
                      <a:pt x="500" y="28"/>
                      <a:pt x="497" y="28"/>
                    </a:cubicBezTo>
                    <a:cubicBezTo>
                      <a:pt x="496" y="27"/>
                      <a:pt x="495" y="27"/>
                      <a:pt x="494" y="27"/>
                    </a:cubicBezTo>
                    <a:cubicBezTo>
                      <a:pt x="492" y="27"/>
                      <a:pt x="492" y="26"/>
                      <a:pt x="490" y="26"/>
                    </a:cubicBezTo>
                    <a:cubicBezTo>
                      <a:pt x="489" y="27"/>
                      <a:pt x="488" y="28"/>
                      <a:pt x="488" y="28"/>
                    </a:cubicBezTo>
                    <a:cubicBezTo>
                      <a:pt x="494" y="31"/>
                      <a:pt x="494" y="31"/>
                      <a:pt x="494" y="31"/>
                    </a:cubicBezTo>
                    <a:cubicBezTo>
                      <a:pt x="495" y="31"/>
                      <a:pt x="496" y="31"/>
                      <a:pt x="498" y="32"/>
                    </a:cubicBezTo>
                    <a:cubicBezTo>
                      <a:pt x="498" y="32"/>
                      <a:pt x="499" y="33"/>
                      <a:pt x="499" y="34"/>
                    </a:cubicBezTo>
                    <a:cubicBezTo>
                      <a:pt x="498" y="35"/>
                      <a:pt x="497" y="33"/>
                      <a:pt x="496" y="33"/>
                    </a:cubicBezTo>
                    <a:cubicBezTo>
                      <a:pt x="494" y="33"/>
                      <a:pt x="494" y="33"/>
                      <a:pt x="492" y="32"/>
                    </a:cubicBezTo>
                    <a:cubicBezTo>
                      <a:pt x="490" y="32"/>
                      <a:pt x="489" y="32"/>
                      <a:pt x="487" y="32"/>
                    </a:cubicBezTo>
                    <a:cubicBezTo>
                      <a:pt x="485" y="32"/>
                      <a:pt x="485" y="33"/>
                      <a:pt x="483" y="32"/>
                    </a:cubicBezTo>
                    <a:cubicBezTo>
                      <a:pt x="482" y="32"/>
                      <a:pt x="481" y="32"/>
                      <a:pt x="480" y="32"/>
                    </a:cubicBezTo>
                    <a:cubicBezTo>
                      <a:pt x="478" y="32"/>
                      <a:pt x="477" y="32"/>
                      <a:pt x="475" y="32"/>
                    </a:cubicBezTo>
                    <a:cubicBezTo>
                      <a:pt x="473" y="32"/>
                      <a:pt x="471" y="33"/>
                      <a:pt x="469" y="32"/>
                    </a:cubicBezTo>
                    <a:cubicBezTo>
                      <a:pt x="468" y="31"/>
                      <a:pt x="468" y="31"/>
                      <a:pt x="467" y="30"/>
                    </a:cubicBezTo>
                    <a:cubicBezTo>
                      <a:pt x="467" y="30"/>
                      <a:pt x="466" y="30"/>
                      <a:pt x="465" y="30"/>
                    </a:cubicBezTo>
                    <a:cubicBezTo>
                      <a:pt x="464" y="29"/>
                      <a:pt x="464" y="28"/>
                      <a:pt x="463" y="28"/>
                    </a:cubicBezTo>
                    <a:cubicBezTo>
                      <a:pt x="461" y="27"/>
                      <a:pt x="459" y="27"/>
                      <a:pt x="457" y="27"/>
                    </a:cubicBezTo>
                    <a:cubicBezTo>
                      <a:pt x="454" y="27"/>
                      <a:pt x="452" y="27"/>
                      <a:pt x="449" y="27"/>
                    </a:cubicBezTo>
                    <a:cubicBezTo>
                      <a:pt x="447" y="27"/>
                      <a:pt x="445" y="26"/>
                      <a:pt x="443" y="27"/>
                    </a:cubicBezTo>
                    <a:cubicBezTo>
                      <a:pt x="442" y="27"/>
                      <a:pt x="441" y="27"/>
                      <a:pt x="439" y="27"/>
                    </a:cubicBezTo>
                    <a:cubicBezTo>
                      <a:pt x="438" y="28"/>
                      <a:pt x="438" y="29"/>
                      <a:pt x="437" y="28"/>
                    </a:cubicBezTo>
                    <a:cubicBezTo>
                      <a:pt x="436" y="28"/>
                      <a:pt x="435" y="27"/>
                      <a:pt x="434" y="27"/>
                    </a:cubicBezTo>
                    <a:cubicBezTo>
                      <a:pt x="433" y="26"/>
                      <a:pt x="432" y="24"/>
                      <a:pt x="430" y="25"/>
                    </a:cubicBezTo>
                    <a:cubicBezTo>
                      <a:pt x="429" y="25"/>
                      <a:pt x="429" y="26"/>
                      <a:pt x="429" y="27"/>
                    </a:cubicBezTo>
                    <a:cubicBezTo>
                      <a:pt x="427" y="28"/>
                      <a:pt x="426" y="27"/>
                      <a:pt x="425" y="27"/>
                    </a:cubicBezTo>
                    <a:cubicBezTo>
                      <a:pt x="423" y="26"/>
                      <a:pt x="423" y="25"/>
                      <a:pt x="421" y="24"/>
                    </a:cubicBezTo>
                    <a:cubicBezTo>
                      <a:pt x="420" y="24"/>
                      <a:pt x="419" y="24"/>
                      <a:pt x="417" y="25"/>
                    </a:cubicBezTo>
                    <a:cubicBezTo>
                      <a:pt x="416" y="25"/>
                      <a:pt x="414" y="24"/>
                      <a:pt x="414" y="26"/>
                    </a:cubicBezTo>
                    <a:cubicBezTo>
                      <a:pt x="414" y="26"/>
                      <a:pt x="414" y="27"/>
                      <a:pt x="414" y="27"/>
                    </a:cubicBezTo>
                    <a:cubicBezTo>
                      <a:pt x="414" y="28"/>
                      <a:pt x="416" y="27"/>
                      <a:pt x="417" y="28"/>
                    </a:cubicBezTo>
                    <a:cubicBezTo>
                      <a:pt x="417" y="29"/>
                      <a:pt x="414" y="28"/>
                      <a:pt x="413" y="28"/>
                    </a:cubicBezTo>
                    <a:cubicBezTo>
                      <a:pt x="412" y="29"/>
                      <a:pt x="411" y="29"/>
                      <a:pt x="410" y="30"/>
                    </a:cubicBezTo>
                    <a:cubicBezTo>
                      <a:pt x="408" y="30"/>
                      <a:pt x="408" y="31"/>
                      <a:pt x="406" y="31"/>
                    </a:cubicBezTo>
                    <a:cubicBezTo>
                      <a:pt x="405" y="31"/>
                      <a:pt x="405" y="31"/>
                      <a:pt x="404" y="31"/>
                    </a:cubicBezTo>
                    <a:cubicBezTo>
                      <a:pt x="403" y="30"/>
                      <a:pt x="403" y="29"/>
                      <a:pt x="404" y="28"/>
                    </a:cubicBezTo>
                    <a:cubicBezTo>
                      <a:pt x="405" y="26"/>
                      <a:pt x="407" y="27"/>
                      <a:pt x="408" y="26"/>
                    </a:cubicBezTo>
                    <a:cubicBezTo>
                      <a:pt x="409" y="26"/>
                      <a:pt x="409" y="25"/>
                      <a:pt x="410" y="24"/>
                    </a:cubicBezTo>
                    <a:cubicBezTo>
                      <a:pt x="411" y="23"/>
                      <a:pt x="412" y="22"/>
                      <a:pt x="414" y="22"/>
                    </a:cubicBezTo>
                    <a:cubicBezTo>
                      <a:pt x="415" y="21"/>
                      <a:pt x="416" y="21"/>
                      <a:pt x="417" y="21"/>
                    </a:cubicBezTo>
                    <a:cubicBezTo>
                      <a:pt x="417" y="20"/>
                      <a:pt x="418" y="20"/>
                      <a:pt x="418" y="19"/>
                    </a:cubicBezTo>
                    <a:cubicBezTo>
                      <a:pt x="419" y="19"/>
                      <a:pt x="420" y="19"/>
                      <a:pt x="420" y="19"/>
                    </a:cubicBezTo>
                    <a:cubicBezTo>
                      <a:pt x="421" y="18"/>
                      <a:pt x="421" y="18"/>
                      <a:pt x="421" y="18"/>
                    </a:cubicBezTo>
                    <a:cubicBezTo>
                      <a:pt x="422" y="17"/>
                      <a:pt x="422" y="17"/>
                      <a:pt x="422" y="16"/>
                    </a:cubicBezTo>
                    <a:cubicBezTo>
                      <a:pt x="422" y="15"/>
                      <a:pt x="421" y="15"/>
                      <a:pt x="420" y="14"/>
                    </a:cubicBezTo>
                    <a:cubicBezTo>
                      <a:pt x="419" y="13"/>
                      <a:pt x="420" y="12"/>
                      <a:pt x="419" y="11"/>
                    </a:cubicBezTo>
                    <a:cubicBezTo>
                      <a:pt x="418" y="11"/>
                      <a:pt x="417" y="11"/>
                      <a:pt x="416" y="11"/>
                    </a:cubicBezTo>
                    <a:cubicBezTo>
                      <a:pt x="415" y="10"/>
                      <a:pt x="414" y="11"/>
                      <a:pt x="413" y="10"/>
                    </a:cubicBezTo>
                    <a:cubicBezTo>
                      <a:pt x="411" y="10"/>
                      <a:pt x="410" y="10"/>
                      <a:pt x="408" y="9"/>
                    </a:cubicBezTo>
                    <a:cubicBezTo>
                      <a:pt x="407" y="9"/>
                      <a:pt x="407" y="8"/>
                      <a:pt x="405" y="8"/>
                    </a:cubicBezTo>
                    <a:cubicBezTo>
                      <a:pt x="404" y="7"/>
                      <a:pt x="403" y="7"/>
                      <a:pt x="402" y="7"/>
                    </a:cubicBezTo>
                    <a:cubicBezTo>
                      <a:pt x="400" y="7"/>
                      <a:pt x="399" y="7"/>
                      <a:pt x="398" y="6"/>
                    </a:cubicBezTo>
                    <a:cubicBezTo>
                      <a:pt x="396" y="6"/>
                      <a:pt x="395" y="6"/>
                      <a:pt x="394" y="6"/>
                    </a:cubicBezTo>
                    <a:cubicBezTo>
                      <a:pt x="392" y="6"/>
                      <a:pt x="391" y="7"/>
                      <a:pt x="389" y="7"/>
                    </a:cubicBezTo>
                    <a:cubicBezTo>
                      <a:pt x="387" y="7"/>
                      <a:pt x="386" y="7"/>
                      <a:pt x="384" y="7"/>
                    </a:cubicBezTo>
                    <a:cubicBezTo>
                      <a:pt x="381" y="7"/>
                      <a:pt x="378" y="10"/>
                      <a:pt x="377" y="8"/>
                    </a:cubicBezTo>
                    <a:cubicBezTo>
                      <a:pt x="377" y="7"/>
                      <a:pt x="378" y="6"/>
                      <a:pt x="377" y="5"/>
                    </a:cubicBezTo>
                    <a:cubicBezTo>
                      <a:pt x="377" y="3"/>
                      <a:pt x="375" y="4"/>
                      <a:pt x="374" y="4"/>
                    </a:cubicBezTo>
                    <a:cubicBezTo>
                      <a:pt x="372" y="4"/>
                      <a:pt x="372" y="5"/>
                      <a:pt x="370" y="5"/>
                    </a:cubicBezTo>
                    <a:cubicBezTo>
                      <a:pt x="369" y="5"/>
                      <a:pt x="369" y="4"/>
                      <a:pt x="368" y="4"/>
                    </a:cubicBezTo>
                    <a:cubicBezTo>
                      <a:pt x="366" y="4"/>
                      <a:pt x="365" y="4"/>
                      <a:pt x="365" y="4"/>
                    </a:cubicBezTo>
                    <a:cubicBezTo>
                      <a:pt x="364" y="3"/>
                      <a:pt x="365" y="1"/>
                      <a:pt x="364" y="1"/>
                    </a:cubicBezTo>
                    <a:cubicBezTo>
                      <a:pt x="363" y="0"/>
                      <a:pt x="361" y="1"/>
                      <a:pt x="360" y="1"/>
                    </a:cubicBezTo>
                    <a:cubicBezTo>
                      <a:pt x="358" y="1"/>
                      <a:pt x="358" y="1"/>
                      <a:pt x="356" y="0"/>
                    </a:cubicBezTo>
                    <a:cubicBezTo>
                      <a:pt x="354" y="0"/>
                      <a:pt x="353" y="0"/>
                      <a:pt x="351" y="0"/>
                    </a:cubicBezTo>
                    <a:cubicBezTo>
                      <a:pt x="350" y="0"/>
                      <a:pt x="349" y="0"/>
                      <a:pt x="348" y="1"/>
                    </a:cubicBezTo>
                    <a:cubicBezTo>
                      <a:pt x="347" y="1"/>
                      <a:pt x="346" y="2"/>
                      <a:pt x="346" y="3"/>
                    </a:cubicBezTo>
                    <a:cubicBezTo>
                      <a:pt x="346" y="4"/>
                      <a:pt x="347" y="5"/>
                      <a:pt x="347" y="6"/>
                    </a:cubicBezTo>
                    <a:cubicBezTo>
                      <a:pt x="347" y="7"/>
                      <a:pt x="348" y="7"/>
                      <a:pt x="347" y="8"/>
                    </a:cubicBezTo>
                    <a:cubicBezTo>
                      <a:pt x="346" y="9"/>
                      <a:pt x="345" y="8"/>
                      <a:pt x="344" y="8"/>
                    </a:cubicBezTo>
                    <a:cubicBezTo>
                      <a:pt x="343" y="8"/>
                      <a:pt x="342" y="7"/>
                      <a:pt x="341" y="7"/>
                    </a:cubicBezTo>
                    <a:cubicBezTo>
                      <a:pt x="340" y="8"/>
                      <a:pt x="341" y="9"/>
                      <a:pt x="340" y="10"/>
                    </a:cubicBezTo>
                    <a:cubicBezTo>
                      <a:pt x="339" y="11"/>
                      <a:pt x="338" y="10"/>
                      <a:pt x="336" y="10"/>
                    </a:cubicBezTo>
                    <a:cubicBezTo>
                      <a:pt x="334" y="10"/>
                      <a:pt x="333" y="10"/>
                      <a:pt x="332" y="11"/>
                    </a:cubicBezTo>
                    <a:cubicBezTo>
                      <a:pt x="330" y="11"/>
                      <a:pt x="329" y="12"/>
                      <a:pt x="327" y="12"/>
                    </a:cubicBezTo>
                    <a:cubicBezTo>
                      <a:pt x="325" y="12"/>
                      <a:pt x="324" y="10"/>
                      <a:pt x="322" y="10"/>
                    </a:cubicBezTo>
                    <a:cubicBezTo>
                      <a:pt x="320" y="9"/>
                      <a:pt x="319" y="10"/>
                      <a:pt x="317" y="10"/>
                    </a:cubicBezTo>
                    <a:cubicBezTo>
                      <a:pt x="315" y="10"/>
                      <a:pt x="314" y="9"/>
                      <a:pt x="313" y="10"/>
                    </a:cubicBezTo>
                    <a:cubicBezTo>
                      <a:pt x="313" y="10"/>
                      <a:pt x="313" y="11"/>
                      <a:pt x="313" y="11"/>
                    </a:cubicBezTo>
                    <a:cubicBezTo>
                      <a:pt x="312" y="12"/>
                      <a:pt x="311" y="12"/>
                      <a:pt x="310" y="13"/>
                    </a:cubicBezTo>
                    <a:cubicBezTo>
                      <a:pt x="308" y="13"/>
                      <a:pt x="306" y="12"/>
                      <a:pt x="304" y="12"/>
                    </a:cubicBezTo>
                    <a:cubicBezTo>
                      <a:pt x="302" y="12"/>
                      <a:pt x="301" y="13"/>
                      <a:pt x="299" y="13"/>
                    </a:cubicBezTo>
                    <a:cubicBezTo>
                      <a:pt x="298" y="14"/>
                      <a:pt x="297" y="13"/>
                      <a:pt x="295" y="14"/>
                    </a:cubicBezTo>
                    <a:cubicBezTo>
                      <a:pt x="294" y="14"/>
                      <a:pt x="293" y="15"/>
                      <a:pt x="292" y="16"/>
                    </a:cubicBezTo>
                    <a:cubicBezTo>
                      <a:pt x="291" y="16"/>
                      <a:pt x="290" y="16"/>
                      <a:pt x="289" y="17"/>
                    </a:cubicBezTo>
                    <a:cubicBezTo>
                      <a:pt x="287" y="17"/>
                      <a:pt x="286" y="16"/>
                      <a:pt x="286" y="17"/>
                    </a:cubicBezTo>
                    <a:cubicBezTo>
                      <a:pt x="286" y="18"/>
                      <a:pt x="286" y="18"/>
                      <a:pt x="286" y="18"/>
                    </a:cubicBezTo>
                    <a:cubicBezTo>
                      <a:pt x="286" y="19"/>
                      <a:pt x="287" y="20"/>
                      <a:pt x="288" y="20"/>
                    </a:cubicBezTo>
                    <a:cubicBezTo>
                      <a:pt x="289" y="21"/>
                      <a:pt x="290" y="21"/>
                      <a:pt x="291" y="21"/>
                    </a:cubicBezTo>
                    <a:cubicBezTo>
                      <a:pt x="292" y="21"/>
                      <a:pt x="292" y="22"/>
                      <a:pt x="293" y="22"/>
                    </a:cubicBezTo>
                    <a:cubicBezTo>
                      <a:pt x="294" y="23"/>
                      <a:pt x="295" y="23"/>
                      <a:pt x="296" y="23"/>
                    </a:cubicBezTo>
                    <a:cubicBezTo>
                      <a:pt x="296" y="24"/>
                      <a:pt x="297" y="24"/>
                      <a:pt x="297" y="25"/>
                    </a:cubicBezTo>
                    <a:cubicBezTo>
                      <a:pt x="298" y="27"/>
                      <a:pt x="295" y="25"/>
                      <a:pt x="293" y="25"/>
                    </a:cubicBezTo>
                    <a:cubicBezTo>
                      <a:pt x="292" y="25"/>
                      <a:pt x="291" y="25"/>
                      <a:pt x="290" y="25"/>
                    </a:cubicBezTo>
                    <a:cubicBezTo>
                      <a:pt x="289" y="26"/>
                      <a:pt x="289" y="26"/>
                      <a:pt x="288" y="26"/>
                    </a:cubicBezTo>
                    <a:cubicBezTo>
                      <a:pt x="286" y="26"/>
                      <a:pt x="285" y="25"/>
                      <a:pt x="284" y="25"/>
                    </a:cubicBezTo>
                    <a:cubicBezTo>
                      <a:pt x="283" y="25"/>
                      <a:pt x="283" y="26"/>
                      <a:pt x="282" y="26"/>
                    </a:cubicBezTo>
                    <a:cubicBezTo>
                      <a:pt x="280" y="27"/>
                      <a:pt x="279" y="27"/>
                      <a:pt x="278" y="27"/>
                    </a:cubicBezTo>
                    <a:cubicBezTo>
                      <a:pt x="276" y="27"/>
                      <a:pt x="275" y="27"/>
                      <a:pt x="273" y="27"/>
                    </a:cubicBezTo>
                    <a:cubicBezTo>
                      <a:pt x="271" y="27"/>
                      <a:pt x="270" y="26"/>
                      <a:pt x="268" y="26"/>
                    </a:cubicBezTo>
                    <a:cubicBezTo>
                      <a:pt x="267" y="26"/>
                      <a:pt x="266" y="25"/>
                      <a:pt x="265" y="26"/>
                    </a:cubicBezTo>
                    <a:cubicBezTo>
                      <a:pt x="264" y="27"/>
                      <a:pt x="265" y="29"/>
                      <a:pt x="266" y="30"/>
                    </a:cubicBezTo>
                    <a:cubicBezTo>
                      <a:pt x="267" y="31"/>
                      <a:pt x="268" y="30"/>
                      <a:pt x="269" y="31"/>
                    </a:cubicBezTo>
                    <a:cubicBezTo>
                      <a:pt x="270" y="32"/>
                      <a:pt x="269" y="33"/>
                      <a:pt x="270" y="34"/>
                    </a:cubicBezTo>
                    <a:cubicBezTo>
                      <a:pt x="271" y="35"/>
                      <a:pt x="272" y="34"/>
                      <a:pt x="273" y="34"/>
                    </a:cubicBezTo>
                    <a:cubicBezTo>
                      <a:pt x="274" y="34"/>
                      <a:pt x="275" y="34"/>
                      <a:pt x="275" y="34"/>
                    </a:cubicBezTo>
                    <a:cubicBezTo>
                      <a:pt x="277" y="34"/>
                      <a:pt x="278" y="34"/>
                      <a:pt x="279" y="35"/>
                    </a:cubicBezTo>
                    <a:cubicBezTo>
                      <a:pt x="279" y="35"/>
                      <a:pt x="280" y="35"/>
                      <a:pt x="280" y="36"/>
                    </a:cubicBezTo>
                    <a:cubicBezTo>
                      <a:pt x="280" y="36"/>
                      <a:pt x="280" y="36"/>
                      <a:pt x="281" y="36"/>
                    </a:cubicBezTo>
                    <a:cubicBezTo>
                      <a:pt x="282" y="37"/>
                      <a:pt x="283" y="36"/>
                      <a:pt x="284" y="37"/>
                    </a:cubicBezTo>
                    <a:cubicBezTo>
                      <a:pt x="284" y="37"/>
                      <a:pt x="285" y="38"/>
                      <a:pt x="286" y="38"/>
                    </a:cubicBezTo>
                    <a:cubicBezTo>
                      <a:pt x="287" y="39"/>
                      <a:pt x="290" y="38"/>
                      <a:pt x="290" y="39"/>
                    </a:cubicBezTo>
                    <a:cubicBezTo>
                      <a:pt x="289" y="40"/>
                      <a:pt x="287" y="39"/>
                      <a:pt x="286" y="39"/>
                    </a:cubicBezTo>
                    <a:cubicBezTo>
                      <a:pt x="284" y="40"/>
                      <a:pt x="283" y="39"/>
                      <a:pt x="282" y="39"/>
                    </a:cubicBezTo>
                    <a:cubicBezTo>
                      <a:pt x="281" y="40"/>
                      <a:pt x="280" y="40"/>
                      <a:pt x="279" y="40"/>
                    </a:cubicBezTo>
                    <a:cubicBezTo>
                      <a:pt x="277" y="40"/>
                      <a:pt x="276" y="39"/>
                      <a:pt x="275" y="39"/>
                    </a:cubicBezTo>
                    <a:cubicBezTo>
                      <a:pt x="274" y="38"/>
                      <a:pt x="273" y="39"/>
                      <a:pt x="272" y="39"/>
                    </a:cubicBezTo>
                    <a:cubicBezTo>
                      <a:pt x="271" y="38"/>
                      <a:pt x="271" y="38"/>
                      <a:pt x="270" y="37"/>
                    </a:cubicBezTo>
                    <a:cubicBezTo>
                      <a:pt x="269" y="37"/>
                      <a:pt x="268" y="38"/>
                      <a:pt x="267" y="37"/>
                    </a:cubicBezTo>
                    <a:cubicBezTo>
                      <a:pt x="265" y="37"/>
                      <a:pt x="264" y="37"/>
                      <a:pt x="263" y="36"/>
                    </a:cubicBezTo>
                    <a:cubicBezTo>
                      <a:pt x="262" y="36"/>
                      <a:pt x="262" y="36"/>
                      <a:pt x="262" y="36"/>
                    </a:cubicBezTo>
                    <a:cubicBezTo>
                      <a:pt x="261" y="35"/>
                      <a:pt x="261" y="35"/>
                      <a:pt x="260" y="35"/>
                    </a:cubicBezTo>
                    <a:cubicBezTo>
                      <a:pt x="259" y="35"/>
                      <a:pt x="257" y="34"/>
                      <a:pt x="257" y="35"/>
                    </a:cubicBezTo>
                    <a:cubicBezTo>
                      <a:pt x="257" y="35"/>
                      <a:pt x="257" y="35"/>
                      <a:pt x="257" y="36"/>
                    </a:cubicBezTo>
                    <a:cubicBezTo>
                      <a:pt x="257" y="36"/>
                      <a:pt x="257" y="36"/>
                      <a:pt x="257" y="36"/>
                    </a:cubicBezTo>
                    <a:cubicBezTo>
                      <a:pt x="257" y="38"/>
                      <a:pt x="260" y="38"/>
                      <a:pt x="259" y="39"/>
                    </a:cubicBezTo>
                    <a:cubicBezTo>
                      <a:pt x="258" y="40"/>
                      <a:pt x="257" y="38"/>
                      <a:pt x="256" y="38"/>
                    </a:cubicBezTo>
                    <a:cubicBezTo>
                      <a:pt x="255" y="38"/>
                      <a:pt x="255" y="38"/>
                      <a:pt x="254" y="38"/>
                    </a:cubicBezTo>
                    <a:cubicBezTo>
                      <a:pt x="252" y="38"/>
                      <a:pt x="251" y="37"/>
                      <a:pt x="251" y="38"/>
                    </a:cubicBezTo>
                    <a:cubicBezTo>
                      <a:pt x="250" y="39"/>
                      <a:pt x="251" y="39"/>
                      <a:pt x="252" y="40"/>
                    </a:cubicBezTo>
                    <a:cubicBezTo>
                      <a:pt x="252" y="41"/>
                      <a:pt x="253" y="41"/>
                      <a:pt x="254" y="41"/>
                    </a:cubicBezTo>
                    <a:cubicBezTo>
                      <a:pt x="255" y="41"/>
                      <a:pt x="255" y="41"/>
                      <a:pt x="256" y="41"/>
                    </a:cubicBezTo>
                    <a:cubicBezTo>
                      <a:pt x="257" y="41"/>
                      <a:pt x="258" y="42"/>
                      <a:pt x="259" y="42"/>
                    </a:cubicBezTo>
                    <a:cubicBezTo>
                      <a:pt x="261" y="42"/>
                      <a:pt x="262" y="40"/>
                      <a:pt x="263" y="41"/>
                    </a:cubicBezTo>
                    <a:cubicBezTo>
                      <a:pt x="264" y="42"/>
                      <a:pt x="264" y="42"/>
                      <a:pt x="265" y="43"/>
                    </a:cubicBezTo>
                    <a:cubicBezTo>
                      <a:pt x="265" y="44"/>
                      <a:pt x="266" y="44"/>
                      <a:pt x="267" y="44"/>
                    </a:cubicBezTo>
                    <a:cubicBezTo>
                      <a:pt x="267" y="45"/>
                      <a:pt x="268" y="45"/>
                      <a:pt x="267" y="45"/>
                    </a:cubicBezTo>
                    <a:cubicBezTo>
                      <a:pt x="267" y="46"/>
                      <a:pt x="266" y="45"/>
                      <a:pt x="265" y="45"/>
                    </a:cubicBezTo>
                    <a:cubicBezTo>
                      <a:pt x="264" y="45"/>
                      <a:pt x="263" y="45"/>
                      <a:pt x="262" y="45"/>
                    </a:cubicBezTo>
                    <a:cubicBezTo>
                      <a:pt x="261" y="45"/>
                      <a:pt x="261" y="45"/>
                      <a:pt x="260" y="44"/>
                    </a:cubicBezTo>
                    <a:cubicBezTo>
                      <a:pt x="260" y="44"/>
                      <a:pt x="259" y="44"/>
                      <a:pt x="259" y="44"/>
                    </a:cubicBezTo>
                    <a:cubicBezTo>
                      <a:pt x="257" y="44"/>
                      <a:pt x="256" y="44"/>
                      <a:pt x="254" y="43"/>
                    </a:cubicBezTo>
                    <a:cubicBezTo>
                      <a:pt x="253" y="43"/>
                      <a:pt x="252" y="43"/>
                      <a:pt x="251" y="43"/>
                    </a:cubicBezTo>
                    <a:cubicBezTo>
                      <a:pt x="250" y="43"/>
                      <a:pt x="249" y="43"/>
                      <a:pt x="248" y="42"/>
                    </a:cubicBezTo>
                    <a:cubicBezTo>
                      <a:pt x="247" y="42"/>
                      <a:pt x="246" y="41"/>
                      <a:pt x="245" y="40"/>
                    </a:cubicBezTo>
                    <a:cubicBezTo>
                      <a:pt x="245" y="39"/>
                      <a:pt x="245" y="38"/>
                      <a:pt x="245" y="37"/>
                    </a:cubicBezTo>
                    <a:cubicBezTo>
                      <a:pt x="245" y="37"/>
                      <a:pt x="244" y="36"/>
                      <a:pt x="244" y="36"/>
                    </a:cubicBezTo>
                    <a:cubicBezTo>
                      <a:pt x="244" y="35"/>
                      <a:pt x="244" y="35"/>
                      <a:pt x="243" y="34"/>
                    </a:cubicBezTo>
                    <a:cubicBezTo>
                      <a:pt x="242" y="33"/>
                      <a:pt x="242" y="33"/>
                      <a:pt x="240" y="33"/>
                    </a:cubicBezTo>
                    <a:cubicBezTo>
                      <a:pt x="239" y="32"/>
                      <a:pt x="237" y="31"/>
                      <a:pt x="237" y="32"/>
                    </a:cubicBezTo>
                    <a:cubicBezTo>
                      <a:pt x="238" y="33"/>
                      <a:pt x="238" y="33"/>
                      <a:pt x="239" y="33"/>
                    </a:cubicBezTo>
                    <a:cubicBezTo>
                      <a:pt x="239" y="34"/>
                      <a:pt x="240" y="34"/>
                      <a:pt x="240" y="35"/>
                    </a:cubicBezTo>
                    <a:cubicBezTo>
                      <a:pt x="241" y="35"/>
                      <a:pt x="241" y="35"/>
                      <a:pt x="241" y="36"/>
                    </a:cubicBezTo>
                    <a:cubicBezTo>
                      <a:pt x="241" y="36"/>
                      <a:pt x="241" y="37"/>
                      <a:pt x="240" y="37"/>
                    </a:cubicBezTo>
                    <a:cubicBezTo>
                      <a:pt x="240" y="37"/>
                      <a:pt x="239" y="37"/>
                      <a:pt x="239" y="37"/>
                    </a:cubicBezTo>
                    <a:cubicBezTo>
                      <a:pt x="238" y="37"/>
                      <a:pt x="237" y="37"/>
                      <a:pt x="236" y="38"/>
                    </a:cubicBezTo>
                    <a:cubicBezTo>
                      <a:pt x="236" y="39"/>
                      <a:pt x="236" y="40"/>
                      <a:pt x="236" y="41"/>
                    </a:cubicBezTo>
                    <a:cubicBezTo>
                      <a:pt x="237" y="42"/>
                      <a:pt x="238" y="42"/>
                      <a:pt x="239" y="43"/>
                    </a:cubicBezTo>
                    <a:cubicBezTo>
                      <a:pt x="240" y="43"/>
                      <a:pt x="240" y="44"/>
                      <a:pt x="241" y="44"/>
                    </a:cubicBezTo>
                    <a:cubicBezTo>
                      <a:pt x="241" y="45"/>
                      <a:pt x="241" y="45"/>
                      <a:pt x="241" y="45"/>
                    </a:cubicBezTo>
                    <a:cubicBezTo>
                      <a:pt x="242" y="45"/>
                      <a:pt x="243" y="45"/>
                      <a:pt x="244" y="46"/>
                    </a:cubicBezTo>
                    <a:cubicBezTo>
                      <a:pt x="245" y="46"/>
                      <a:pt x="245" y="47"/>
                      <a:pt x="245" y="48"/>
                    </a:cubicBezTo>
                    <a:cubicBezTo>
                      <a:pt x="245" y="49"/>
                      <a:pt x="245" y="50"/>
                      <a:pt x="245" y="51"/>
                    </a:cubicBezTo>
                    <a:cubicBezTo>
                      <a:pt x="246" y="52"/>
                      <a:pt x="246" y="52"/>
                      <a:pt x="247" y="53"/>
                    </a:cubicBezTo>
                    <a:cubicBezTo>
                      <a:pt x="247" y="53"/>
                      <a:pt x="247" y="53"/>
                      <a:pt x="247" y="53"/>
                    </a:cubicBezTo>
                    <a:cubicBezTo>
                      <a:pt x="248" y="54"/>
                      <a:pt x="248" y="54"/>
                      <a:pt x="249" y="55"/>
                    </a:cubicBezTo>
                    <a:cubicBezTo>
                      <a:pt x="249" y="56"/>
                      <a:pt x="249" y="57"/>
                      <a:pt x="250" y="58"/>
                    </a:cubicBezTo>
                    <a:cubicBezTo>
                      <a:pt x="252" y="58"/>
                      <a:pt x="253" y="58"/>
                      <a:pt x="254" y="58"/>
                    </a:cubicBezTo>
                    <a:cubicBezTo>
                      <a:pt x="255" y="58"/>
                      <a:pt x="256" y="59"/>
                      <a:pt x="257" y="58"/>
                    </a:cubicBezTo>
                    <a:cubicBezTo>
                      <a:pt x="258" y="58"/>
                      <a:pt x="259" y="58"/>
                      <a:pt x="260" y="58"/>
                    </a:cubicBezTo>
                    <a:cubicBezTo>
                      <a:pt x="261" y="58"/>
                      <a:pt x="261" y="57"/>
                      <a:pt x="262" y="57"/>
                    </a:cubicBezTo>
                    <a:cubicBezTo>
                      <a:pt x="264" y="57"/>
                      <a:pt x="265" y="58"/>
                      <a:pt x="266" y="58"/>
                    </a:cubicBezTo>
                    <a:cubicBezTo>
                      <a:pt x="267" y="58"/>
                      <a:pt x="268" y="58"/>
                      <a:pt x="268" y="58"/>
                    </a:cubicBezTo>
                    <a:cubicBezTo>
                      <a:pt x="269" y="59"/>
                      <a:pt x="270" y="58"/>
                      <a:pt x="270" y="59"/>
                    </a:cubicBezTo>
                    <a:cubicBezTo>
                      <a:pt x="271" y="59"/>
                      <a:pt x="272" y="60"/>
                      <a:pt x="273" y="61"/>
                    </a:cubicBezTo>
                    <a:cubicBezTo>
                      <a:pt x="274" y="62"/>
                      <a:pt x="276" y="61"/>
                      <a:pt x="277" y="63"/>
                    </a:cubicBezTo>
                    <a:cubicBezTo>
                      <a:pt x="278" y="64"/>
                      <a:pt x="277" y="66"/>
                      <a:pt x="278" y="67"/>
                    </a:cubicBezTo>
                    <a:cubicBezTo>
                      <a:pt x="278" y="68"/>
                      <a:pt x="279" y="68"/>
                      <a:pt x="280" y="68"/>
                    </a:cubicBezTo>
                    <a:cubicBezTo>
                      <a:pt x="281" y="69"/>
                      <a:pt x="282" y="69"/>
                      <a:pt x="283" y="70"/>
                    </a:cubicBezTo>
                    <a:cubicBezTo>
                      <a:pt x="283" y="71"/>
                      <a:pt x="281" y="71"/>
                      <a:pt x="279" y="71"/>
                    </a:cubicBezTo>
                    <a:cubicBezTo>
                      <a:pt x="278" y="71"/>
                      <a:pt x="278" y="71"/>
                      <a:pt x="277" y="70"/>
                    </a:cubicBezTo>
                    <a:cubicBezTo>
                      <a:pt x="276" y="70"/>
                      <a:pt x="276" y="69"/>
                      <a:pt x="275" y="68"/>
                    </a:cubicBezTo>
                    <a:cubicBezTo>
                      <a:pt x="274" y="66"/>
                      <a:pt x="274" y="65"/>
                      <a:pt x="273" y="64"/>
                    </a:cubicBezTo>
                    <a:cubicBezTo>
                      <a:pt x="273" y="64"/>
                      <a:pt x="272" y="64"/>
                      <a:pt x="271" y="63"/>
                    </a:cubicBezTo>
                    <a:cubicBezTo>
                      <a:pt x="270" y="63"/>
                      <a:pt x="269" y="62"/>
                      <a:pt x="267" y="61"/>
                    </a:cubicBezTo>
                    <a:cubicBezTo>
                      <a:pt x="266" y="61"/>
                      <a:pt x="266" y="61"/>
                      <a:pt x="265" y="61"/>
                    </a:cubicBezTo>
                    <a:cubicBezTo>
                      <a:pt x="264" y="60"/>
                      <a:pt x="263" y="61"/>
                      <a:pt x="262" y="61"/>
                    </a:cubicBezTo>
                    <a:cubicBezTo>
                      <a:pt x="261" y="61"/>
                      <a:pt x="260" y="62"/>
                      <a:pt x="259" y="62"/>
                    </a:cubicBezTo>
                    <a:cubicBezTo>
                      <a:pt x="259" y="61"/>
                      <a:pt x="259" y="61"/>
                      <a:pt x="259" y="61"/>
                    </a:cubicBezTo>
                    <a:cubicBezTo>
                      <a:pt x="258" y="62"/>
                      <a:pt x="257" y="62"/>
                      <a:pt x="257" y="62"/>
                    </a:cubicBezTo>
                    <a:cubicBezTo>
                      <a:pt x="256" y="63"/>
                      <a:pt x="256" y="63"/>
                      <a:pt x="256" y="64"/>
                    </a:cubicBezTo>
                    <a:cubicBezTo>
                      <a:pt x="256" y="65"/>
                      <a:pt x="259" y="64"/>
                      <a:pt x="259" y="66"/>
                    </a:cubicBezTo>
                    <a:cubicBezTo>
                      <a:pt x="260" y="67"/>
                      <a:pt x="259" y="68"/>
                      <a:pt x="259" y="69"/>
                    </a:cubicBezTo>
                    <a:cubicBezTo>
                      <a:pt x="259" y="70"/>
                      <a:pt x="259" y="70"/>
                      <a:pt x="260" y="71"/>
                    </a:cubicBezTo>
                    <a:cubicBezTo>
                      <a:pt x="260" y="72"/>
                      <a:pt x="260" y="73"/>
                      <a:pt x="259" y="75"/>
                    </a:cubicBezTo>
                    <a:cubicBezTo>
                      <a:pt x="259" y="75"/>
                      <a:pt x="259" y="75"/>
                      <a:pt x="258" y="76"/>
                    </a:cubicBezTo>
                    <a:cubicBezTo>
                      <a:pt x="257" y="76"/>
                      <a:pt x="256" y="76"/>
                      <a:pt x="255" y="77"/>
                    </a:cubicBezTo>
                    <a:cubicBezTo>
                      <a:pt x="254" y="78"/>
                      <a:pt x="254" y="79"/>
                      <a:pt x="253" y="79"/>
                    </a:cubicBezTo>
                    <a:cubicBezTo>
                      <a:pt x="251" y="80"/>
                      <a:pt x="250" y="79"/>
                      <a:pt x="248" y="79"/>
                    </a:cubicBezTo>
                    <a:cubicBezTo>
                      <a:pt x="246" y="79"/>
                      <a:pt x="245" y="79"/>
                      <a:pt x="243" y="79"/>
                    </a:cubicBezTo>
                    <a:cubicBezTo>
                      <a:pt x="241" y="78"/>
                      <a:pt x="240" y="79"/>
                      <a:pt x="237" y="78"/>
                    </a:cubicBezTo>
                    <a:cubicBezTo>
                      <a:pt x="237" y="77"/>
                      <a:pt x="236" y="77"/>
                      <a:pt x="235" y="76"/>
                    </a:cubicBezTo>
                    <a:cubicBezTo>
                      <a:pt x="234" y="76"/>
                      <a:pt x="233" y="76"/>
                      <a:pt x="233" y="75"/>
                    </a:cubicBezTo>
                    <a:cubicBezTo>
                      <a:pt x="232" y="74"/>
                      <a:pt x="235" y="75"/>
                      <a:pt x="237" y="75"/>
                    </a:cubicBezTo>
                    <a:cubicBezTo>
                      <a:pt x="237" y="75"/>
                      <a:pt x="238" y="76"/>
                      <a:pt x="238" y="76"/>
                    </a:cubicBezTo>
                    <a:cubicBezTo>
                      <a:pt x="239" y="76"/>
                      <a:pt x="240" y="77"/>
                      <a:pt x="241" y="77"/>
                    </a:cubicBezTo>
                    <a:cubicBezTo>
                      <a:pt x="242" y="77"/>
                      <a:pt x="243" y="77"/>
                      <a:pt x="244" y="77"/>
                    </a:cubicBezTo>
                    <a:cubicBezTo>
                      <a:pt x="245" y="77"/>
                      <a:pt x="246" y="78"/>
                      <a:pt x="247" y="77"/>
                    </a:cubicBezTo>
                    <a:cubicBezTo>
                      <a:pt x="248" y="77"/>
                      <a:pt x="247" y="75"/>
                      <a:pt x="248" y="75"/>
                    </a:cubicBezTo>
                    <a:cubicBezTo>
                      <a:pt x="249" y="74"/>
                      <a:pt x="250" y="74"/>
                      <a:pt x="250" y="73"/>
                    </a:cubicBezTo>
                    <a:cubicBezTo>
                      <a:pt x="251" y="72"/>
                      <a:pt x="251" y="72"/>
                      <a:pt x="251" y="71"/>
                    </a:cubicBezTo>
                    <a:cubicBezTo>
                      <a:pt x="251" y="71"/>
                      <a:pt x="251" y="70"/>
                      <a:pt x="251" y="70"/>
                    </a:cubicBezTo>
                    <a:cubicBezTo>
                      <a:pt x="251" y="69"/>
                      <a:pt x="253" y="69"/>
                      <a:pt x="253" y="68"/>
                    </a:cubicBezTo>
                    <a:cubicBezTo>
                      <a:pt x="253" y="67"/>
                      <a:pt x="251" y="67"/>
                      <a:pt x="251" y="65"/>
                    </a:cubicBezTo>
                    <a:cubicBezTo>
                      <a:pt x="250" y="64"/>
                      <a:pt x="251" y="63"/>
                      <a:pt x="251" y="63"/>
                    </a:cubicBezTo>
                    <a:cubicBezTo>
                      <a:pt x="250" y="62"/>
                      <a:pt x="249" y="62"/>
                      <a:pt x="248" y="61"/>
                    </a:cubicBezTo>
                    <a:cubicBezTo>
                      <a:pt x="247" y="61"/>
                      <a:pt x="246" y="61"/>
                      <a:pt x="245" y="60"/>
                    </a:cubicBezTo>
                    <a:cubicBezTo>
                      <a:pt x="244" y="59"/>
                      <a:pt x="243" y="58"/>
                      <a:pt x="242" y="57"/>
                    </a:cubicBezTo>
                    <a:cubicBezTo>
                      <a:pt x="242" y="56"/>
                      <a:pt x="242" y="55"/>
                      <a:pt x="241" y="54"/>
                    </a:cubicBezTo>
                    <a:cubicBezTo>
                      <a:pt x="240" y="53"/>
                      <a:pt x="239" y="53"/>
                      <a:pt x="239" y="52"/>
                    </a:cubicBezTo>
                    <a:cubicBezTo>
                      <a:pt x="238" y="51"/>
                      <a:pt x="238" y="50"/>
                      <a:pt x="238" y="49"/>
                    </a:cubicBezTo>
                    <a:cubicBezTo>
                      <a:pt x="237" y="48"/>
                      <a:pt x="237" y="47"/>
                      <a:pt x="236" y="46"/>
                    </a:cubicBezTo>
                    <a:cubicBezTo>
                      <a:pt x="236" y="45"/>
                      <a:pt x="235" y="45"/>
                      <a:pt x="234" y="44"/>
                    </a:cubicBezTo>
                    <a:cubicBezTo>
                      <a:pt x="233" y="43"/>
                      <a:pt x="233" y="43"/>
                      <a:pt x="232" y="42"/>
                    </a:cubicBezTo>
                    <a:cubicBezTo>
                      <a:pt x="231" y="42"/>
                      <a:pt x="231" y="42"/>
                      <a:pt x="230" y="41"/>
                    </a:cubicBezTo>
                    <a:cubicBezTo>
                      <a:pt x="230" y="40"/>
                      <a:pt x="230" y="40"/>
                      <a:pt x="230" y="39"/>
                    </a:cubicBezTo>
                    <a:cubicBezTo>
                      <a:pt x="230" y="38"/>
                      <a:pt x="230" y="37"/>
                      <a:pt x="230" y="36"/>
                    </a:cubicBezTo>
                    <a:cubicBezTo>
                      <a:pt x="229" y="34"/>
                      <a:pt x="228" y="34"/>
                      <a:pt x="227" y="33"/>
                    </a:cubicBezTo>
                    <a:cubicBezTo>
                      <a:pt x="226" y="33"/>
                      <a:pt x="225" y="33"/>
                      <a:pt x="224" y="32"/>
                    </a:cubicBezTo>
                    <a:cubicBezTo>
                      <a:pt x="222" y="32"/>
                      <a:pt x="221" y="32"/>
                      <a:pt x="219" y="32"/>
                    </a:cubicBezTo>
                    <a:cubicBezTo>
                      <a:pt x="219" y="32"/>
                      <a:pt x="218" y="32"/>
                      <a:pt x="217" y="32"/>
                    </a:cubicBezTo>
                    <a:cubicBezTo>
                      <a:pt x="216" y="32"/>
                      <a:pt x="215" y="32"/>
                      <a:pt x="214" y="32"/>
                    </a:cubicBezTo>
                    <a:cubicBezTo>
                      <a:pt x="212" y="32"/>
                      <a:pt x="211" y="31"/>
                      <a:pt x="210" y="32"/>
                    </a:cubicBezTo>
                    <a:cubicBezTo>
                      <a:pt x="209" y="32"/>
                      <a:pt x="208" y="32"/>
                      <a:pt x="208" y="33"/>
                    </a:cubicBezTo>
                    <a:cubicBezTo>
                      <a:pt x="207" y="35"/>
                      <a:pt x="209" y="36"/>
                      <a:pt x="209" y="37"/>
                    </a:cubicBezTo>
                    <a:cubicBezTo>
                      <a:pt x="209" y="38"/>
                      <a:pt x="209" y="39"/>
                      <a:pt x="208" y="40"/>
                    </a:cubicBezTo>
                    <a:cubicBezTo>
                      <a:pt x="207" y="42"/>
                      <a:pt x="206" y="42"/>
                      <a:pt x="205" y="42"/>
                    </a:cubicBezTo>
                    <a:cubicBezTo>
                      <a:pt x="204" y="42"/>
                      <a:pt x="204" y="42"/>
                      <a:pt x="203" y="42"/>
                    </a:cubicBezTo>
                    <a:cubicBezTo>
                      <a:pt x="202" y="43"/>
                      <a:pt x="203" y="44"/>
                      <a:pt x="203" y="45"/>
                    </a:cubicBezTo>
                    <a:cubicBezTo>
                      <a:pt x="204" y="46"/>
                      <a:pt x="206" y="45"/>
                      <a:pt x="206" y="46"/>
                    </a:cubicBezTo>
                    <a:cubicBezTo>
                      <a:pt x="207" y="46"/>
                      <a:pt x="207" y="47"/>
                      <a:pt x="207" y="47"/>
                    </a:cubicBezTo>
                    <a:cubicBezTo>
                      <a:pt x="208" y="48"/>
                      <a:pt x="208" y="48"/>
                      <a:pt x="209" y="49"/>
                    </a:cubicBezTo>
                    <a:cubicBezTo>
                      <a:pt x="209" y="50"/>
                      <a:pt x="209" y="50"/>
                      <a:pt x="209" y="51"/>
                    </a:cubicBezTo>
                    <a:cubicBezTo>
                      <a:pt x="210" y="52"/>
                      <a:pt x="209" y="53"/>
                      <a:pt x="209" y="54"/>
                    </a:cubicBezTo>
                    <a:cubicBezTo>
                      <a:pt x="210" y="55"/>
                      <a:pt x="211" y="55"/>
                      <a:pt x="211" y="55"/>
                    </a:cubicBezTo>
                    <a:cubicBezTo>
                      <a:pt x="213" y="55"/>
                      <a:pt x="213" y="55"/>
                      <a:pt x="214" y="55"/>
                    </a:cubicBezTo>
                    <a:cubicBezTo>
                      <a:pt x="216" y="56"/>
                      <a:pt x="216" y="56"/>
                      <a:pt x="217" y="56"/>
                    </a:cubicBezTo>
                    <a:cubicBezTo>
                      <a:pt x="218" y="57"/>
                      <a:pt x="218" y="58"/>
                      <a:pt x="220" y="58"/>
                    </a:cubicBezTo>
                    <a:cubicBezTo>
                      <a:pt x="221" y="59"/>
                      <a:pt x="222" y="58"/>
                      <a:pt x="223" y="59"/>
                    </a:cubicBezTo>
                    <a:cubicBezTo>
                      <a:pt x="224" y="59"/>
                      <a:pt x="225" y="60"/>
                      <a:pt x="225" y="61"/>
                    </a:cubicBezTo>
                    <a:cubicBezTo>
                      <a:pt x="225" y="62"/>
                      <a:pt x="226" y="63"/>
                      <a:pt x="225" y="64"/>
                    </a:cubicBezTo>
                    <a:cubicBezTo>
                      <a:pt x="224" y="64"/>
                      <a:pt x="223" y="64"/>
                      <a:pt x="223" y="64"/>
                    </a:cubicBezTo>
                    <a:cubicBezTo>
                      <a:pt x="221" y="64"/>
                      <a:pt x="221" y="63"/>
                      <a:pt x="219" y="62"/>
                    </a:cubicBezTo>
                    <a:cubicBezTo>
                      <a:pt x="218" y="62"/>
                      <a:pt x="217" y="62"/>
                      <a:pt x="216" y="62"/>
                    </a:cubicBezTo>
                    <a:cubicBezTo>
                      <a:pt x="214" y="62"/>
                      <a:pt x="212" y="61"/>
                      <a:pt x="210" y="61"/>
                    </a:cubicBezTo>
                    <a:cubicBezTo>
                      <a:pt x="208" y="60"/>
                      <a:pt x="207" y="59"/>
                      <a:pt x="205" y="58"/>
                    </a:cubicBezTo>
                    <a:cubicBezTo>
                      <a:pt x="204" y="58"/>
                      <a:pt x="203" y="58"/>
                      <a:pt x="201" y="58"/>
                    </a:cubicBezTo>
                    <a:cubicBezTo>
                      <a:pt x="199" y="57"/>
                      <a:pt x="199" y="56"/>
                      <a:pt x="197" y="56"/>
                    </a:cubicBezTo>
                    <a:cubicBezTo>
                      <a:pt x="195" y="55"/>
                      <a:pt x="194" y="56"/>
                      <a:pt x="192" y="56"/>
                    </a:cubicBezTo>
                    <a:cubicBezTo>
                      <a:pt x="190" y="55"/>
                      <a:pt x="189" y="54"/>
                      <a:pt x="186" y="54"/>
                    </a:cubicBezTo>
                    <a:cubicBezTo>
                      <a:pt x="185" y="54"/>
                      <a:pt x="184" y="54"/>
                      <a:pt x="182" y="54"/>
                    </a:cubicBezTo>
                    <a:cubicBezTo>
                      <a:pt x="180" y="54"/>
                      <a:pt x="179" y="53"/>
                      <a:pt x="178" y="54"/>
                    </a:cubicBezTo>
                    <a:cubicBezTo>
                      <a:pt x="176" y="54"/>
                      <a:pt x="175" y="53"/>
                      <a:pt x="175" y="54"/>
                    </a:cubicBezTo>
                    <a:cubicBezTo>
                      <a:pt x="174" y="55"/>
                      <a:pt x="174" y="56"/>
                      <a:pt x="175" y="56"/>
                    </a:cubicBezTo>
                    <a:cubicBezTo>
                      <a:pt x="176" y="58"/>
                      <a:pt x="177" y="57"/>
                      <a:pt x="178" y="58"/>
                    </a:cubicBezTo>
                    <a:cubicBezTo>
                      <a:pt x="179" y="59"/>
                      <a:pt x="179" y="59"/>
                      <a:pt x="179" y="61"/>
                    </a:cubicBezTo>
                    <a:cubicBezTo>
                      <a:pt x="178" y="62"/>
                      <a:pt x="177" y="62"/>
                      <a:pt x="176" y="63"/>
                    </a:cubicBezTo>
                    <a:cubicBezTo>
                      <a:pt x="175" y="63"/>
                      <a:pt x="175" y="64"/>
                      <a:pt x="174" y="64"/>
                    </a:cubicBezTo>
                    <a:cubicBezTo>
                      <a:pt x="173" y="65"/>
                      <a:pt x="173" y="63"/>
                      <a:pt x="171" y="62"/>
                    </a:cubicBezTo>
                    <a:cubicBezTo>
                      <a:pt x="170" y="61"/>
                      <a:pt x="170" y="59"/>
                      <a:pt x="169" y="59"/>
                    </a:cubicBezTo>
                    <a:cubicBezTo>
                      <a:pt x="168" y="59"/>
                      <a:pt x="168" y="60"/>
                      <a:pt x="167" y="61"/>
                    </a:cubicBezTo>
                    <a:cubicBezTo>
                      <a:pt x="166" y="61"/>
                      <a:pt x="166" y="62"/>
                      <a:pt x="164" y="62"/>
                    </a:cubicBezTo>
                    <a:cubicBezTo>
                      <a:pt x="163" y="62"/>
                      <a:pt x="162" y="62"/>
                      <a:pt x="160" y="62"/>
                    </a:cubicBezTo>
                    <a:cubicBezTo>
                      <a:pt x="158" y="62"/>
                      <a:pt x="157" y="62"/>
                      <a:pt x="155" y="63"/>
                    </a:cubicBezTo>
                    <a:cubicBezTo>
                      <a:pt x="150" y="62"/>
                      <a:pt x="150" y="62"/>
                      <a:pt x="150" y="62"/>
                    </a:cubicBezTo>
                    <a:cubicBezTo>
                      <a:pt x="149" y="63"/>
                      <a:pt x="148" y="65"/>
                      <a:pt x="146" y="66"/>
                    </a:cubicBezTo>
                    <a:cubicBezTo>
                      <a:pt x="145" y="66"/>
                      <a:pt x="144" y="65"/>
                      <a:pt x="143" y="64"/>
                    </a:cubicBezTo>
                    <a:cubicBezTo>
                      <a:pt x="142" y="63"/>
                      <a:pt x="143" y="62"/>
                      <a:pt x="142" y="61"/>
                    </a:cubicBezTo>
                    <a:cubicBezTo>
                      <a:pt x="141" y="60"/>
                      <a:pt x="141" y="60"/>
                      <a:pt x="140" y="59"/>
                    </a:cubicBezTo>
                    <a:cubicBezTo>
                      <a:pt x="139" y="59"/>
                      <a:pt x="138" y="61"/>
                      <a:pt x="136" y="61"/>
                    </a:cubicBezTo>
                    <a:cubicBezTo>
                      <a:pt x="135" y="62"/>
                      <a:pt x="133" y="61"/>
                      <a:pt x="132" y="62"/>
                    </a:cubicBezTo>
                    <a:cubicBezTo>
                      <a:pt x="131" y="62"/>
                      <a:pt x="130" y="63"/>
                      <a:pt x="129" y="63"/>
                    </a:cubicBezTo>
                    <a:cubicBezTo>
                      <a:pt x="128" y="64"/>
                      <a:pt x="127" y="64"/>
                      <a:pt x="126" y="64"/>
                    </a:cubicBezTo>
                    <a:cubicBezTo>
                      <a:pt x="124" y="65"/>
                      <a:pt x="123" y="65"/>
                      <a:pt x="121" y="66"/>
                    </a:cubicBezTo>
                    <a:cubicBezTo>
                      <a:pt x="120" y="67"/>
                      <a:pt x="119" y="68"/>
                      <a:pt x="117" y="68"/>
                    </a:cubicBezTo>
                    <a:cubicBezTo>
                      <a:pt x="116" y="69"/>
                      <a:pt x="114" y="68"/>
                      <a:pt x="112" y="70"/>
                    </a:cubicBezTo>
                    <a:cubicBezTo>
                      <a:pt x="112" y="70"/>
                      <a:pt x="112" y="70"/>
                      <a:pt x="112" y="71"/>
                    </a:cubicBezTo>
                    <a:cubicBezTo>
                      <a:pt x="112" y="71"/>
                      <a:pt x="112" y="72"/>
                      <a:pt x="112" y="72"/>
                    </a:cubicBezTo>
                    <a:cubicBezTo>
                      <a:pt x="111" y="73"/>
                      <a:pt x="111" y="73"/>
                      <a:pt x="110" y="74"/>
                    </a:cubicBezTo>
                    <a:cubicBezTo>
                      <a:pt x="108" y="75"/>
                      <a:pt x="106" y="74"/>
                      <a:pt x="104" y="74"/>
                    </a:cubicBezTo>
                    <a:cubicBezTo>
                      <a:pt x="103" y="74"/>
                      <a:pt x="102" y="73"/>
                      <a:pt x="101" y="73"/>
                    </a:cubicBezTo>
                    <a:cubicBezTo>
                      <a:pt x="100" y="73"/>
                      <a:pt x="99" y="73"/>
                      <a:pt x="98" y="73"/>
                    </a:cubicBezTo>
                    <a:cubicBezTo>
                      <a:pt x="98" y="72"/>
                      <a:pt x="98" y="71"/>
                      <a:pt x="98" y="71"/>
                    </a:cubicBezTo>
                    <a:cubicBezTo>
                      <a:pt x="98" y="71"/>
                      <a:pt x="98" y="71"/>
                      <a:pt x="98" y="70"/>
                    </a:cubicBezTo>
                    <a:cubicBezTo>
                      <a:pt x="98" y="70"/>
                      <a:pt x="99" y="69"/>
                      <a:pt x="100" y="69"/>
                    </a:cubicBezTo>
                    <a:cubicBezTo>
                      <a:pt x="101" y="68"/>
                      <a:pt x="103" y="70"/>
                      <a:pt x="104" y="68"/>
                    </a:cubicBezTo>
                    <a:cubicBezTo>
                      <a:pt x="104" y="68"/>
                      <a:pt x="104" y="67"/>
                      <a:pt x="104" y="66"/>
                    </a:cubicBezTo>
                    <a:cubicBezTo>
                      <a:pt x="103" y="65"/>
                      <a:pt x="102" y="65"/>
                      <a:pt x="101" y="64"/>
                    </a:cubicBezTo>
                    <a:cubicBezTo>
                      <a:pt x="100" y="63"/>
                      <a:pt x="99" y="63"/>
                      <a:pt x="97" y="62"/>
                    </a:cubicBezTo>
                    <a:cubicBezTo>
                      <a:pt x="95" y="62"/>
                      <a:pt x="95" y="62"/>
                      <a:pt x="93" y="61"/>
                    </a:cubicBezTo>
                    <a:cubicBezTo>
                      <a:pt x="91" y="61"/>
                      <a:pt x="89" y="61"/>
                      <a:pt x="87" y="61"/>
                    </a:cubicBezTo>
                    <a:cubicBezTo>
                      <a:pt x="86" y="61"/>
                      <a:pt x="86" y="61"/>
                      <a:pt x="85" y="61"/>
                    </a:cubicBezTo>
                    <a:cubicBezTo>
                      <a:pt x="84" y="62"/>
                      <a:pt x="87" y="63"/>
                      <a:pt x="88" y="64"/>
                    </a:cubicBezTo>
                    <a:cubicBezTo>
                      <a:pt x="88" y="65"/>
                      <a:pt x="89" y="65"/>
                      <a:pt x="90" y="65"/>
                    </a:cubicBezTo>
                    <a:cubicBezTo>
                      <a:pt x="90" y="66"/>
                      <a:pt x="90" y="67"/>
                      <a:pt x="90" y="69"/>
                    </a:cubicBezTo>
                    <a:cubicBezTo>
                      <a:pt x="89" y="70"/>
                      <a:pt x="89" y="70"/>
                      <a:pt x="89" y="71"/>
                    </a:cubicBezTo>
                    <a:cubicBezTo>
                      <a:pt x="89" y="71"/>
                      <a:pt x="89" y="71"/>
                      <a:pt x="89" y="72"/>
                    </a:cubicBezTo>
                    <a:cubicBezTo>
                      <a:pt x="89" y="73"/>
                      <a:pt x="91" y="73"/>
                      <a:pt x="92" y="73"/>
                    </a:cubicBezTo>
                    <a:cubicBezTo>
                      <a:pt x="93" y="74"/>
                      <a:pt x="95" y="73"/>
                      <a:pt x="95" y="75"/>
                    </a:cubicBezTo>
                    <a:cubicBezTo>
                      <a:pt x="96" y="76"/>
                      <a:pt x="94" y="76"/>
                      <a:pt x="94" y="78"/>
                    </a:cubicBezTo>
                    <a:cubicBezTo>
                      <a:pt x="94" y="79"/>
                      <a:pt x="95" y="79"/>
                      <a:pt x="95" y="80"/>
                    </a:cubicBezTo>
                    <a:cubicBezTo>
                      <a:pt x="94" y="82"/>
                      <a:pt x="93" y="81"/>
                      <a:pt x="91" y="80"/>
                    </a:cubicBezTo>
                    <a:cubicBezTo>
                      <a:pt x="90" y="80"/>
                      <a:pt x="89" y="79"/>
                      <a:pt x="88" y="79"/>
                    </a:cubicBezTo>
                    <a:cubicBezTo>
                      <a:pt x="86" y="79"/>
                      <a:pt x="85" y="79"/>
                      <a:pt x="83" y="78"/>
                    </a:cubicBezTo>
                    <a:cubicBezTo>
                      <a:pt x="82" y="78"/>
                      <a:pt x="81" y="79"/>
                      <a:pt x="79" y="78"/>
                    </a:cubicBezTo>
                    <a:cubicBezTo>
                      <a:pt x="78" y="77"/>
                      <a:pt x="79" y="76"/>
                      <a:pt x="78" y="75"/>
                    </a:cubicBezTo>
                    <a:cubicBezTo>
                      <a:pt x="77" y="74"/>
                      <a:pt x="76" y="74"/>
                      <a:pt x="75" y="72"/>
                    </a:cubicBezTo>
                    <a:cubicBezTo>
                      <a:pt x="74" y="72"/>
                      <a:pt x="74" y="71"/>
                      <a:pt x="74" y="71"/>
                    </a:cubicBezTo>
                    <a:cubicBezTo>
                      <a:pt x="74" y="70"/>
                      <a:pt x="74" y="70"/>
                      <a:pt x="74" y="69"/>
                    </a:cubicBezTo>
                    <a:cubicBezTo>
                      <a:pt x="73" y="69"/>
                      <a:pt x="73" y="69"/>
                      <a:pt x="72" y="68"/>
                    </a:cubicBezTo>
                    <a:cubicBezTo>
                      <a:pt x="71" y="68"/>
                      <a:pt x="70" y="68"/>
                      <a:pt x="69" y="68"/>
                    </a:cubicBezTo>
                    <a:cubicBezTo>
                      <a:pt x="67" y="67"/>
                      <a:pt x="67" y="66"/>
                      <a:pt x="66" y="66"/>
                    </a:cubicBezTo>
                    <a:cubicBezTo>
                      <a:pt x="65" y="65"/>
                      <a:pt x="64" y="65"/>
                      <a:pt x="64" y="65"/>
                    </a:cubicBezTo>
                    <a:cubicBezTo>
                      <a:pt x="62" y="64"/>
                      <a:pt x="61" y="65"/>
                      <a:pt x="59" y="64"/>
                    </a:cubicBezTo>
                    <a:cubicBezTo>
                      <a:pt x="58" y="64"/>
                      <a:pt x="58" y="64"/>
                      <a:pt x="57" y="64"/>
                    </a:cubicBezTo>
                    <a:cubicBezTo>
                      <a:pt x="55" y="63"/>
                      <a:pt x="54" y="63"/>
                      <a:pt x="53" y="62"/>
                    </a:cubicBezTo>
                    <a:cubicBezTo>
                      <a:pt x="52" y="61"/>
                      <a:pt x="51" y="61"/>
                      <a:pt x="50" y="60"/>
                    </a:cubicBezTo>
                    <a:cubicBezTo>
                      <a:pt x="49" y="60"/>
                      <a:pt x="48" y="60"/>
                      <a:pt x="46" y="60"/>
                    </a:cubicBezTo>
                    <a:cubicBezTo>
                      <a:pt x="44" y="60"/>
                      <a:pt x="43" y="59"/>
                      <a:pt x="41" y="58"/>
                    </a:cubicBezTo>
                    <a:cubicBezTo>
                      <a:pt x="40" y="58"/>
                      <a:pt x="40" y="58"/>
                      <a:pt x="39" y="58"/>
                    </a:cubicBezTo>
                    <a:cubicBezTo>
                      <a:pt x="37" y="57"/>
                      <a:pt x="36" y="58"/>
                      <a:pt x="35" y="58"/>
                    </a:cubicBezTo>
                    <a:cubicBezTo>
                      <a:pt x="34" y="57"/>
                      <a:pt x="33" y="56"/>
                      <a:pt x="32" y="56"/>
                    </a:cubicBezTo>
                    <a:cubicBezTo>
                      <a:pt x="31" y="56"/>
                      <a:pt x="30" y="57"/>
                      <a:pt x="29" y="57"/>
                    </a:cubicBezTo>
                    <a:cubicBezTo>
                      <a:pt x="28" y="57"/>
                      <a:pt x="27" y="58"/>
                      <a:pt x="26" y="57"/>
                    </a:cubicBezTo>
                    <a:cubicBezTo>
                      <a:pt x="25" y="57"/>
                      <a:pt x="25" y="55"/>
                      <a:pt x="24" y="54"/>
                    </a:cubicBezTo>
                    <a:cubicBezTo>
                      <a:pt x="23" y="54"/>
                      <a:pt x="23" y="54"/>
                      <a:pt x="22" y="53"/>
                    </a:cubicBezTo>
                    <a:cubicBezTo>
                      <a:pt x="21" y="53"/>
                      <a:pt x="20" y="52"/>
                      <a:pt x="19" y="52"/>
                    </a:cubicBezTo>
                    <a:cubicBezTo>
                      <a:pt x="17" y="52"/>
                      <a:pt x="17" y="54"/>
                      <a:pt x="16" y="54"/>
                    </a:cubicBezTo>
                    <a:cubicBezTo>
                      <a:pt x="15" y="54"/>
                      <a:pt x="14" y="55"/>
                      <a:pt x="14" y="55"/>
                    </a:cubicBezTo>
                    <a:cubicBezTo>
                      <a:pt x="14" y="55"/>
                      <a:pt x="14" y="55"/>
                      <a:pt x="14" y="55"/>
                    </a:cubicBezTo>
                    <a:cubicBezTo>
                      <a:pt x="13" y="56"/>
                      <a:pt x="13" y="56"/>
                      <a:pt x="12" y="57"/>
                    </a:cubicBezTo>
                    <a:cubicBezTo>
                      <a:pt x="11" y="57"/>
                      <a:pt x="10" y="56"/>
                      <a:pt x="9" y="56"/>
                    </a:cubicBezTo>
                    <a:cubicBezTo>
                      <a:pt x="7" y="56"/>
                      <a:pt x="7" y="57"/>
                      <a:pt x="6" y="58"/>
                    </a:cubicBezTo>
                    <a:cubicBezTo>
                      <a:pt x="5" y="59"/>
                      <a:pt x="5" y="60"/>
                      <a:pt x="4" y="60"/>
                    </a:cubicBezTo>
                    <a:cubicBezTo>
                      <a:pt x="3" y="61"/>
                      <a:pt x="2" y="61"/>
                      <a:pt x="1" y="62"/>
                    </a:cubicBezTo>
                    <a:cubicBezTo>
                      <a:pt x="0" y="63"/>
                      <a:pt x="1" y="65"/>
                      <a:pt x="2" y="66"/>
                    </a:cubicBezTo>
                    <a:cubicBezTo>
                      <a:pt x="3" y="67"/>
                      <a:pt x="5" y="66"/>
                      <a:pt x="6" y="66"/>
                    </a:cubicBezTo>
                    <a:cubicBezTo>
                      <a:pt x="7" y="67"/>
                      <a:pt x="8" y="67"/>
                      <a:pt x="9" y="68"/>
                    </a:cubicBezTo>
                    <a:cubicBezTo>
                      <a:pt x="10" y="69"/>
                      <a:pt x="11" y="70"/>
                      <a:pt x="11" y="71"/>
                    </a:cubicBezTo>
                    <a:cubicBezTo>
                      <a:pt x="11" y="71"/>
                      <a:pt x="11" y="71"/>
                      <a:pt x="11" y="71"/>
                    </a:cubicBezTo>
                    <a:cubicBezTo>
                      <a:pt x="11" y="73"/>
                      <a:pt x="9" y="73"/>
                      <a:pt x="7" y="74"/>
                    </a:cubicBezTo>
                    <a:cubicBezTo>
                      <a:pt x="8" y="77"/>
                      <a:pt x="8" y="77"/>
                      <a:pt x="8" y="77"/>
                    </a:cubicBezTo>
                    <a:cubicBezTo>
                      <a:pt x="8" y="78"/>
                      <a:pt x="8" y="79"/>
                      <a:pt x="9" y="80"/>
                    </a:cubicBezTo>
                    <a:cubicBezTo>
                      <a:pt x="9" y="82"/>
                      <a:pt x="8" y="83"/>
                      <a:pt x="9" y="85"/>
                    </a:cubicBezTo>
                    <a:cubicBezTo>
                      <a:pt x="10" y="86"/>
                      <a:pt x="11" y="86"/>
                      <a:pt x="12" y="87"/>
                    </a:cubicBezTo>
                    <a:cubicBezTo>
                      <a:pt x="13" y="89"/>
                      <a:pt x="12" y="90"/>
                      <a:pt x="13" y="91"/>
                    </a:cubicBezTo>
                    <a:cubicBezTo>
                      <a:pt x="14" y="92"/>
                      <a:pt x="15" y="91"/>
                      <a:pt x="16" y="92"/>
                    </a:cubicBezTo>
                    <a:cubicBezTo>
                      <a:pt x="17" y="93"/>
                      <a:pt x="15" y="94"/>
                      <a:pt x="16" y="95"/>
                    </a:cubicBezTo>
                    <a:cubicBezTo>
                      <a:pt x="17" y="96"/>
                      <a:pt x="18" y="94"/>
                      <a:pt x="19" y="95"/>
                    </a:cubicBezTo>
                    <a:cubicBezTo>
                      <a:pt x="20" y="95"/>
                      <a:pt x="20" y="97"/>
                      <a:pt x="20" y="98"/>
                    </a:cubicBezTo>
                    <a:cubicBezTo>
                      <a:pt x="19" y="99"/>
                      <a:pt x="17" y="98"/>
                      <a:pt x="17" y="99"/>
                    </a:cubicBezTo>
                    <a:cubicBezTo>
                      <a:pt x="17" y="100"/>
                      <a:pt x="19" y="100"/>
                      <a:pt x="20" y="101"/>
                    </a:cubicBezTo>
                    <a:cubicBezTo>
                      <a:pt x="21" y="101"/>
                      <a:pt x="22" y="100"/>
                      <a:pt x="23" y="101"/>
                    </a:cubicBezTo>
                    <a:cubicBezTo>
                      <a:pt x="24" y="102"/>
                      <a:pt x="24" y="103"/>
                      <a:pt x="25" y="103"/>
                    </a:cubicBezTo>
                    <a:cubicBezTo>
                      <a:pt x="26" y="104"/>
                      <a:pt x="27" y="103"/>
                      <a:pt x="27" y="104"/>
                    </a:cubicBezTo>
                    <a:cubicBezTo>
                      <a:pt x="28" y="105"/>
                      <a:pt x="28" y="105"/>
                      <a:pt x="28" y="106"/>
                    </a:cubicBezTo>
                    <a:cubicBezTo>
                      <a:pt x="28" y="107"/>
                      <a:pt x="27" y="108"/>
                      <a:pt x="27" y="108"/>
                    </a:cubicBezTo>
                    <a:cubicBezTo>
                      <a:pt x="26" y="110"/>
                      <a:pt x="24" y="110"/>
                      <a:pt x="23" y="112"/>
                    </a:cubicBezTo>
                    <a:cubicBezTo>
                      <a:pt x="22" y="113"/>
                      <a:pt x="22" y="113"/>
                      <a:pt x="21" y="114"/>
                    </a:cubicBezTo>
                    <a:cubicBezTo>
                      <a:pt x="20" y="115"/>
                      <a:pt x="20" y="116"/>
                      <a:pt x="19" y="117"/>
                    </a:cubicBezTo>
                    <a:cubicBezTo>
                      <a:pt x="18" y="117"/>
                      <a:pt x="17" y="118"/>
                      <a:pt x="16" y="118"/>
                    </a:cubicBezTo>
                    <a:cubicBezTo>
                      <a:pt x="15" y="118"/>
                      <a:pt x="14" y="118"/>
                      <a:pt x="13" y="118"/>
                    </a:cubicBezTo>
                    <a:cubicBezTo>
                      <a:pt x="12" y="119"/>
                      <a:pt x="12" y="120"/>
                      <a:pt x="12" y="121"/>
                    </a:cubicBezTo>
                    <a:cubicBezTo>
                      <a:pt x="11" y="122"/>
                      <a:pt x="11" y="123"/>
                      <a:pt x="11" y="124"/>
                    </a:cubicBezTo>
                    <a:cubicBezTo>
                      <a:pt x="11" y="124"/>
                      <a:pt x="11" y="124"/>
                      <a:pt x="11" y="124"/>
                    </a:cubicBezTo>
                    <a:cubicBezTo>
                      <a:pt x="11" y="124"/>
                      <a:pt x="12" y="124"/>
                      <a:pt x="12" y="124"/>
                    </a:cubicBezTo>
                    <a:cubicBezTo>
                      <a:pt x="12" y="124"/>
                      <a:pt x="12" y="124"/>
                      <a:pt x="13" y="124"/>
                    </a:cubicBezTo>
                    <a:cubicBezTo>
                      <a:pt x="14" y="123"/>
                      <a:pt x="15" y="122"/>
                      <a:pt x="16" y="123"/>
                    </a:cubicBezTo>
                    <a:cubicBezTo>
                      <a:pt x="16" y="123"/>
                      <a:pt x="16" y="123"/>
                      <a:pt x="16" y="124"/>
                    </a:cubicBezTo>
                    <a:cubicBezTo>
                      <a:pt x="16" y="124"/>
                      <a:pt x="16" y="124"/>
                      <a:pt x="17" y="125"/>
                    </a:cubicBezTo>
                    <a:cubicBezTo>
                      <a:pt x="17" y="125"/>
                      <a:pt x="18" y="125"/>
                      <a:pt x="20" y="125"/>
                    </a:cubicBezTo>
                    <a:cubicBezTo>
                      <a:pt x="21" y="126"/>
                      <a:pt x="21" y="126"/>
                      <a:pt x="22" y="126"/>
                    </a:cubicBezTo>
                    <a:cubicBezTo>
                      <a:pt x="23" y="126"/>
                      <a:pt x="25" y="126"/>
                      <a:pt x="26" y="127"/>
                    </a:cubicBezTo>
                    <a:cubicBezTo>
                      <a:pt x="26" y="127"/>
                      <a:pt x="27" y="128"/>
                      <a:pt x="27" y="129"/>
                    </a:cubicBezTo>
                    <a:cubicBezTo>
                      <a:pt x="27" y="130"/>
                      <a:pt x="24" y="127"/>
                      <a:pt x="23" y="127"/>
                    </a:cubicBezTo>
                    <a:cubicBezTo>
                      <a:pt x="21" y="127"/>
                      <a:pt x="20" y="127"/>
                      <a:pt x="19" y="128"/>
                    </a:cubicBezTo>
                    <a:cubicBezTo>
                      <a:pt x="17" y="129"/>
                      <a:pt x="17" y="129"/>
                      <a:pt x="15" y="130"/>
                    </a:cubicBezTo>
                    <a:cubicBezTo>
                      <a:pt x="14" y="131"/>
                      <a:pt x="14" y="131"/>
                      <a:pt x="13" y="132"/>
                    </a:cubicBezTo>
                    <a:cubicBezTo>
                      <a:pt x="12" y="132"/>
                      <a:pt x="12" y="132"/>
                      <a:pt x="11" y="132"/>
                    </a:cubicBezTo>
                    <a:cubicBezTo>
                      <a:pt x="11" y="132"/>
                      <a:pt x="11" y="132"/>
                      <a:pt x="11" y="132"/>
                    </a:cubicBezTo>
                    <a:cubicBezTo>
                      <a:pt x="12" y="133"/>
                      <a:pt x="12" y="134"/>
                      <a:pt x="12" y="135"/>
                    </a:cubicBezTo>
                    <a:cubicBezTo>
                      <a:pt x="12" y="136"/>
                      <a:pt x="13" y="137"/>
                      <a:pt x="12" y="138"/>
                    </a:cubicBezTo>
                    <a:cubicBezTo>
                      <a:pt x="12" y="139"/>
                      <a:pt x="12" y="139"/>
                      <a:pt x="12" y="140"/>
                    </a:cubicBezTo>
                    <a:cubicBezTo>
                      <a:pt x="11" y="141"/>
                      <a:pt x="11" y="141"/>
                      <a:pt x="10" y="141"/>
                    </a:cubicBezTo>
                    <a:cubicBezTo>
                      <a:pt x="10" y="141"/>
                      <a:pt x="10" y="142"/>
                      <a:pt x="10" y="142"/>
                    </a:cubicBezTo>
                    <a:cubicBezTo>
                      <a:pt x="9" y="143"/>
                      <a:pt x="11" y="145"/>
                      <a:pt x="10" y="146"/>
                    </a:cubicBezTo>
                    <a:cubicBezTo>
                      <a:pt x="10" y="147"/>
                      <a:pt x="9" y="148"/>
                      <a:pt x="8" y="149"/>
                    </a:cubicBezTo>
                    <a:cubicBezTo>
                      <a:pt x="8" y="149"/>
                      <a:pt x="8" y="149"/>
                      <a:pt x="8" y="149"/>
                    </a:cubicBezTo>
                    <a:cubicBezTo>
                      <a:pt x="8" y="151"/>
                      <a:pt x="6" y="152"/>
                      <a:pt x="6" y="155"/>
                    </a:cubicBezTo>
                    <a:cubicBezTo>
                      <a:pt x="7" y="156"/>
                      <a:pt x="7" y="157"/>
                      <a:pt x="8" y="158"/>
                    </a:cubicBezTo>
                    <a:cubicBezTo>
                      <a:pt x="8" y="159"/>
                      <a:pt x="8" y="160"/>
                      <a:pt x="8" y="162"/>
                    </a:cubicBezTo>
                    <a:cubicBezTo>
                      <a:pt x="9" y="163"/>
                      <a:pt x="9" y="165"/>
                      <a:pt x="11" y="165"/>
                    </a:cubicBezTo>
                    <a:cubicBezTo>
                      <a:pt x="12" y="166"/>
                      <a:pt x="12" y="165"/>
                      <a:pt x="13" y="165"/>
                    </a:cubicBezTo>
                    <a:cubicBezTo>
                      <a:pt x="15" y="165"/>
                      <a:pt x="16" y="165"/>
                      <a:pt x="17" y="166"/>
                    </a:cubicBezTo>
                    <a:cubicBezTo>
                      <a:pt x="18" y="167"/>
                      <a:pt x="18" y="168"/>
                      <a:pt x="19" y="168"/>
                    </a:cubicBezTo>
                    <a:cubicBezTo>
                      <a:pt x="20" y="168"/>
                      <a:pt x="21" y="168"/>
                      <a:pt x="22" y="168"/>
                    </a:cubicBezTo>
                    <a:cubicBezTo>
                      <a:pt x="23" y="169"/>
                      <a:pt x="23" y="170"/>
                      <a:pt x="24" y="171"/>
                    </a:cubicBezTo>
                    <a:cubicBezTo>
                      <a:pt x="25" y="172"/>
                      <a:pt x="26" y="171"/>
                      <a:pt x="27" y="172"/>
                    </a:cubicBezTo>
                    <a:cubicBezTo>
                      <a:pt x="28" y="173"/>
                      <a:pt x="28" y="174"/>
                      <a:pt x="29" y="176"/>
                    </a:cubicBezTo>
                    <a:cubicBezTo>
                      <a:pt x="29" y="176"/>
                      <a:pt x="29" y="176"/>
                      <a:pt x="29" y="177"/>
                    </a:cubicBezTo>
                    <a:cubicBezTo>
                      <a:pt x="29" y="178"/>
                      <a:pt x="28" y="179"/>
                      <a:pt x="29" y="180"/>
                    </a:cubicBezTo>
                    <a:cubicBezTo>
                      <a:pt x="29" y="181"/>
                      <a:pt x="30" y="181"/>
                      <a:pt x="31" y="182"/>
                    </a:cubicBezTo>
                    <a:cubicBezTo>
                      <a:pt x="32" y="183"/>
                      <a:pt x="33" y="183"/>
                      <a:pt x="33" y="184"/>
                    </a:cubicBezTo>
                    <a:cubicBezTo>
                      <a:pt x="34" y="185"/>
                      <a:pt x="36" y="186"/>
                      <a:pt x="36" y="187"/>
                    </a:cubicBezTo>
                    <a:cubicBezTo>
                      <a:pt x="35" y="188"/>
                      <a:pt x="34" y="188"/>
                      <a:pt x="33" y="188"/>
                    </a:cubicBezTo>
                    <a:cubicBezTo>
                      <a:pt x="33" y="188"/>
                      <a:pt x="32" y="187"/>
                      <a:pt x="31" y="187"/>
                    </a:cubicBezTo>
                    <a:cubicBezTo>
                      <a:pt x="30" y="188"/>
                      <a:pt x="32" y="189"/>
                      <a:pt x="31" y="191"/>
                    </a:cubicBezTo>
                    <a:cubicBezTo>
                      <a:pt x="31" y="192"/>
                      <a:pt x="30" y="192"/>
                      <a:pt x="30" y="194"/>
                    </a:cubicBezTo>
                    <a:cubicBezTo>
                      <a:pt x="30" y="194"/>
                      <a:pt x="30" y="195"/>
                      <a:pt x="30" y="195"/>
                    </a:cubicBezTo>
                    <a:cubicBezTo>
                      <a:pt x="29" y="195"/>
                      <a:pt x="29" y="195"/>
                      <a:pt x="29" y="195"/>
                    </a:cubicBezTo>
                    <a:cubicBezTo>
                      <a:pt x="31" y="196"/>
                      <a:pt x="31" y="196"/>
                      <a:pt x="32" y="196"/>
                    </a:cubicBezTo>
                    <a:cubicBezTo>
                      <a:pt x="34" y="196"/>
                      <a:pt x="34" y="197"/>
                      <a:pt x="36" y="196"/>
                    </a:cubicBezTo>
                    <a:cubicBezTo>
                      <a:pt x="37" y="196"/>
                      <a:pt x="37" y="195"/>
                      <a:pt x="38" y="194"/>
                    </a:cubicBezTo>
                    <a:cubicBezTo>
                      <a:pt x="40" y="194"/>
                      <a:pt x="40" y="194"/>
                      <a:pt x="42" y="194"/>
                    </a:cubicBezTo>
                    <a:cubicBezTo>
                      <a:pt x="44" y="194"/>
                      <a:pt x="45" y="193"/>
                      <a:pt x="47" y="194"/>
                    </a:cubicBezTo>
                    <a:cubicBezTo>
                      <a:pt x="48" y="195"/>
                      <a:pt x="48" y="195"/>
                      <a:pt x="49" y="196"/>
                    </a:cubicBezTo>
                    <a:cubicBezTo>
                      <a:pt x="50" y="198"/>
                      <a:pt x="49" y="199"/>
                      <a:pt x="50" y="201"/>
                    </a:cubicBezTo>
                    <a:cubicBezTo>
                      <a:pt x="50" y="202"/>
                      <a:pt x="50" y="204"/>
                      <a:pt x="52" y="205"/>
                    </a:cubicBezTo>
                    <a:cubicBezTo>
                      <a:pt x="53" y="205"/>
                      <a:pt x="53" y="205"/>
                      <a:pt x="55" y="206"/>
                    </a:cubicBezTo>
                    <a:cubicBezTo>
                      <a:pt x="56" y="206"/>
                      <a:pt x="57" y="206"/>
                      <a:pt x="58" y="207"/>
                    </a:cubicBezTo>
                    <a:cubicBezTo>
                      <a:pt x="60" y="207"/>
                      <a:pt x="60" y="208"/>
                      <a:pt x="62" y="209"/>
                    </a:cubicBezTo>
                    <a:cubicBezTo>
                      <a:pt x="62" y="210"/>
                      <a:pt x="62" y="211"/>
                      <a:pt x="63" y="212"/>
                    </a:cubicBezTo>
                    <a:cubicBezTo>
                      <a:pt x="63" y="212"/>
                      <a:pt x="63" y="213"/>
                      <a:pt x="64" y="213"/>
                    </a:cubicBezTo>
                    <a:cubicBezTo>
                      <a:pt x="65" y="214"/>
                      <a:pt x="66" y="214"/>
                      <a:pt x="67" y="214"/>
                    </a:cubicBezTo>
                    <a:cubicBezTo>
                      <a:pt x="69" y="215"/>
                      <a:pt x="70" y="215"/>
                      <a:pt x="71" y="215"/>
                    </a:cubicBezTo>
                    <a:cubicBezTo>
                      <a:pt x="73" y="216"/>
                      <a:pt x="75" y="216"/>
                      <a:pt x="76" y="216"/>
                    </a:cubicBezTo>
                    <a:cubicBezTo>
                      <a:pt x="78" y="215"/>
                      <a:pt x="78" y="215"/>
                      <a:pt x="79" y="214"/>
                    </a:cubicBezTo>
                    <a:cubicBezTo>
                      <a:pt x="80" y="213"/>
                      <a:pt x="81" y="213"/>
                      <a:pt x="82" y="212"/>
                    </a:cubicBezTo>
                    <a:cubicBezTo>
                      <a:pt x="83" y="212"/>
                      <a:pt x="84" y="212"/>
                      <a:pt x="85" y="212"/>
                    </a:cubicBezTo>
                    <a:cubicBezTo>
                      <a:pt x="86" y="213"/>
                      <a:pt x="87" y="213"/>
                      <a:pt x="88" y="214"/>
                    </a:cubicBezTo>
                    <a:cubicBezTo>
                      <a:pt x="89" y="215"/>
                      <a:pt x="88" y="217"/>
                      <a:pt x="90" y="218"/>
                    </a:cubicBezTo>
                    <a:cubicBezTo>
                      <a:pt x="91" y="218"/>
                      <a:pt x="92" y="217"/>
                      <a:pt x="94" y="217"/>
                    </a:cubicBezTo>
                    <a:cubicBezTo>
                      <a:pt x="96" y="216"/>
                      <a:pt x="97" y="216"/>
                      <a:pt x="99" y="216"/>
                    </a:cubicBezTo>
                    <a:cubicBezTo>
                      <a:pt x="100" y="216"/>
                      <a:pt x="101" y="216"/>
                      <a:pt x="102" y="216"/>
                    </a:cubicBezTo>
                    <a:cubicBezTo>
                      <a:pt x="103" y="217"/>
                      <a:pt x="104" y="217"/>
                      <a:pt x="105" y="217"/>
                    </a:cubicBezTo>
                    <a:cubicBezTo>
                      <a:pt x="107" y="218"/>
                      <a:pt x="108" y="218"/>
                      <a:pt x="109" y="219"/>
                    </a:cubicBezTo>
                    <a:cubicBezTo>
                      <a:pt x="110" y="221"/>
                      <a:pt x="110" y="222"/>
                      <a:pt x="109" y="223"/>
                    </a:cubicBezTo>
                    <a:cubicBezTo>
                      <a:pt x="108" y="224"/>
                      <a:pt x="106" y="223"/>
                      <a:pt x="106" y="225"/>
                    </a:cubicBezTo>
                    <a:cubicBezTo>
                      <a:pt x="105" y="226"/>
                      <a:pt x="106" y="227"/>
                      <a:pt x="105" y="228"/>
                    </a:cubicBezTo>
                    <a:cubicBezTo>
                      <a:pt x="105" y="229"/>
                      <a:pt x="104" y="229"/>
                      <a:pt x="103" y="230"/>
                    </a:cubicBezTo>
                    <a:cubicBezTo>
                      <a:pt x="101" y="231"/>
                      <a:pt x="100" y="232"/>
                      <a:pt x="99" y="233"/>
                    </a:cubicBezTo>
                    <a:cubicBezTo>
                      <a:pt x="99" y="234"/>
                      <a:pt x="99" y="234"/>
                      <a:pt x="99" y="234"/>
                    </a:cubicBezTo>
                    <a:cubicBezTo>
                      <a:pt x="100" y="235"/>
                      <a:pt x="99" y="236"/>
                      <a:pt x="99" y="237"/>
                    </a:cubicBezTo>
                    <a:cubicBezTo>
                      <a:pt x="99" y="238"/>
                      <a:pt x="99" y="238"/>
                      <a:pt x="98" y="239"/>
                    </a:cubicBezTo>
                    <a:cubicBezTo>
                      <a:pt x="98" y="241"/>
                      <a:pt x="98" y="242"/>
                      <a:pt x="97" y="244"/>
                    </a:cubicBezTo>
                    <a:cubicBezTo>
                      <a:pt x="97" y="245"/>
                      <a:pt x="98" y="245"/>
                      <a:pt x="97" y="246"/>
                    </a:cubicBezTo>
                    <a:cubicBezTo>
                      <a:pt x="97" y="247"/>
                      <a:pt x="97" y="248"/>
                      <a:pt x="96" y="248"/>
                    </a:cubicBezTo>
                    <a:cubicBezTo>
                      <a:pt x="95" y="249"/>
                      <a:pt x="94" y="248"/>
                      <a:pt x="93" y="249"/>
                    </a:cubicBezTo>
                    <a:cubicBezTo>
                      <a:pt x="93" y="249"/>
                      <a:pt x="93" y="250"/>
                      <a:pt x="94" y="251"/>
                    </a:cubicBezTo>
                    <a:cubicBezTo>
                      <a:pt x="94" y="251"/>
                      <a:pt x="95" y="251"/>
                      <a:pt x="95" y="252"/>
                    </a:cubicBezTo>
                    <a:cubicBezTo>
                      <a:pt x="97" y="253"/>
                      <a:pt x="97" y="253"/>
                      <a:pt x="99" y="253"/>
                    </a:cubicBezTo>
                    <a:cubicBezTo>
                      <a:pt x="100" y="254"/>
                      <a:pt x="100" y="254"/>
                      <a:pt x="101" y="254"/>
                    </a:cubicBezTo>
                    <a:cubicBezTo>
                      <a:pt x="102" y="254"/>
                      <a:pt x="102" y="255"/>
                      <a:pt x="103" y="256"/>
                    </a:cubicBezTo>
                    <a:cubicBezTo>
                      <a:pt x="105" y="257"/>
                      <a:pt x="106" y="256"/>
                      <a:pt x="107" y="257"/>
                    </a:cubicBezTo>
                    <a:cubicBezTo>
                      <a:pt x="108" y="258"/>
                      <a:pt x="108" y="259"/>
                      <a:pt x="109" y="260"/>
                    </a:cubicBezTo>
                    <a:cubicBezTo>
                      <a:pt x="110" y="260"/>
                      <a:pt x="110" y="261"/>
                      <a:pt x="111" y="261"/>
                    </a:cubicBezTo>
                    <a:cubicBezTo>
                      <a:pt x="111" y="262"/>
                      <a:pt x="112" y="263"/>
                      <a:pt x="113" y="263"/>
                    </a:cubicBezTo>
                    <a:cubicBezTo>
                      <a:pt x="113" y="263"/>
                      <a:pt x="113" y="263"/>
                      <a:pt x="113" y="263"/>
                    </a:cubicBezTo>
                    <a:cubicBezTo>
                      <a:pt x="114" y="265"/>
                      <a:pt x="114" y="266"/>
                      <a:pt x="116" y="267"/>
                    </a:cubicBezTo>
                    <a:cubicBezTo>
                      <a:pt x="116" y="267"/>
                      <a:pt x="116" y="267"/>
                      <a:pt x="117" y="267"/>
                    </a:cubicBezTo>
                    <a:cubicBezTo>
                      <a:pt x="118" y="267"/>
                      <a:pt x="118" y="267"/>
                      <a:pt x="119" y="267"/>
                    </a:cubicBezTo>
                    <a:cubicBezTo>
                      <a:pt x="120" y="267"/>
                      <a:pt x="120" y="267"/>
                      <a:pt x="120" y="267"/>
                    </a:cubicBezTo>
                    <a:cubicBezTo>
                      <a:pt x="121" y="267"/>
                      <a:pt x="121" y="266"/>
                      <a:pt x="122" y="266"/>
                    </a:cubicBezTo>
                    <a:cubicBezTo>
                      <a:pt x="124" y="265"/>
                      <a:pt x="124" y="266"/>
                      <a:pt x="126" y="266"/>
                    </a:cubicBezTo>
                    <a:cubicBezTo>
                      <a:pt x="127" y="266"/>
                      <a:pt x="129" y="265"/>
                      <a:pt x="131" y="266"/>
                    </a:cubicBezTo>
                    <a:cubicBezTo>
                      <a:pt x="132" y="267"/>
                      <a:pt x="133" y="268"/>
                      <a:pt x="134" y="269"/>
                    </a:cubicBezTo>
                    <a:cubicBezTo>
                      <a:pt x="136" y="271"/>
                      <a:pt x="136" y="273"/>
                      <a:pt x="138" y="274"/>
                    </a:cubicBezTo>
                    <a:cubicBezTo>
                      <a:pt x="141" y="275"/>
                      <a:pt x="142" y="273"/>
                      <a:pt x="145" y="273"/>
                    </a:cubicBezTo>
                    <a:cubicBezTo>
                      <a:pt x="148" y="273"/>
                      <a:pt x="150" y="274"/>
                      <a:pt x="153" y="277"/>
                    </a:cubicBezTo>
                    <a:cubicBezTo>
                      <a:pt x="153" y="277"/>
                      <a:pt x="153" y="278"/>
                      <a:pt x="154" y="279"/>
                    </a:cubicBezTo>
                    <a:cubicBezTo>
                      <a:pt x="156" y="280"/>
                      <a:pt x="157" y="280"/>
                      <a:pt x="159" y="280"/>
                    </a:cubicBezTo>
                    <a:cubicBezTo>
                      <a:pt x="161" y="280"/>
                      <a:pt x="162" y="280"/>
                      <a:pt x="164" y="280"/>
                    </a:cubicBezTo>
                    <a:cubicBezTo>
                      <a:pt x="166" y="280"/>
                      <a:pt x="167" y="281"/>
                      <a:pt x="168" y="281"/>
                    </a:cubicBezTo>
                    <a:cubicBezTo>
                      <a:pt x="170" y="281"/>
                      <a:pt x="171" y="280"/>
                      <a:pt x="172" y="280"/>
                    </a:cubicBezTo>
                    <a:cubicBezTo>
                      <a:pt x="174" y="281"/>
                      <a:pt x="174" y="282"/>
                      <a:pt x="176" y="282"/>
                    </a:cubicBezTo>
                    <a:cubicBezTo>
                      <a:pt x="178" y="283"/>
                      <a:pt x="179" y="283"/>
                      <a:pt x="180" y="282"/>
                    </a:cubicBezTo>
                    <a:cubicBezTo>
                      <a:pt x="181" y="282"/>
                      <a:pt x="181" y="282"/>
                      <a:pt x="182" y="282"/>
                    </a:cubicBezTo>
                    <a:cubicBezTo>
                      <a:pt x="182" y="282"/>
                      <a:pt x="182" y="282"/>
                      <a:pt x="182" y="282"/>
                    </a:cubicBezTo>
                    <a:cubicBezTo>
                      <a:pt x="181" y="281"/>
                      <a:pt x="181" y="281"/>
                      <a:pt x="180" y="280"/>
                    </a:cubicBezTo>
                    <a:cubicBezTo>
                      <a:pt x="179" y="279"/>
                      <a:pt x="179" y="279"/>
                      <a:pt x="178" y="277"/>
                    </a:cubicBezTo>
                    <a:cubicBezTo>
                      <a:pt x="176" y="276"/>
                      <a:pt x="176" y="274"/>
                      <a:pt x="174" y="273"/>
                    </a:cubicBezTo>
                    <a:cubicBezTo>
                      <a:pt x="173" y="271"/>
                      <a:pt x="171" y="271"/>
                      <a:pt x="170" y="270"/>
                    </a:cubicBezTo>
                    <a:cubicBezTo>
                      <a:pt x="168" y="267"/>
                      <a:pt x="170" y="266"/>
                      <a:pt x="169" y="263"/>
                    </a:cubicBezTo>
                    <a:cubicBezTo>
                      <a:pt x="169" y="262"/>
                      <a:pt x="168" y="261"/>
                      <a:pt x="167" y="260"/>
                    </a:cubicBezTo>
                    <a:cubicBezTo>
                      <a:pt x="166" y="259"/>
                      <a:pt x="166" y="258"/>
                      <a:pt x="164" y="258"/>
                    </a:cubicBezTo>
                    <a:cubicBezTo>
                      <a:pt x="163" y="257"/>
                      <a:pt x="163" y="258"/>
                      <a:pt x="162" y="258"/>
                    </a:cubicBezTo>
                    <a:cubicBezTo>
                      <a:pt x="161" y="257"/>
                      <a:pt x="162" y="255"/>
                      <a:pt x="162" y="254"/>
                    </a:cubicBezTo>
                    <a:cubicBezTo>
                      <a:pt x="163" y="252"/>
                      <a:pt x="164" y="251"/>
                      <a:pt x="164" y="249"/>
                    </a:cubicBezTo>
                    <a:cubicBezTo>
                      <a:pt x="164" y="248"/>
                      <a:pt x="164" y="248"/>
                      <a:pt x="164" y="247"/>
                    </a:cubicBezTo>
                    <a:cubicBezTo>
                      <a:pt x="165" y="245"/>
                      <a:pt x="167" y="246"/>
                      <a:pt x="168" y="246"/>
                    </a:cubicBezTo>
                    <a:cubicBezTo>
                      <a:pt x="170" y="245"/>
                      <a:pt x="170" y="245"/>
                      <a:pt x="171" y="244"/>
                    </a:cubicBezTo>
                    <a:cubicBezTo>
                      <a:pt x="171" y="243"/>
                      <a:pt x="171" y="243"/>
                      <a:pt x="171" y="243"/>
                    </a:cubicBezTo>
                    <a:cubicBezTo>
                      <a:pt x="171" y="242"/>
                      <a:pt x="171" y="242"/>
                      <a:pt x="171" y="241"/>
                    </a:cubicBezTo>
                    <a:cubicBezTo>
                      <a:pt x="170" y="239"/>
                      <a:pt x="169" y="238"/>
                      <a:pt x="169" y="236"/>
                    </a:cubicBezTo>
                    <a:cubicBezTo>
                      <a:pt x="169" y="234"/>
                      <a:pt x="170" y="233"/>
                      <a:pt x="169" y="232"/>
                    </a:cubicBezTo>
                    <a:cubicBezTo>
                      <a:pt x="169" y="230"/>
                      <a:pt x="169" y="229"/>
                      <a:pt x="167" y="228"/>
                    </a:cubicBezTo>
                    <a:cubicBezTo>
                      <a:pt x="166" y="227"/>
                      <a:pt x="165" y="227"/>
                      <a:pt x="164" y="226"/>
                    </a:cubicBezTo>
                    <a:cubicBezTo>
                      <a:pt x="163" y="224"/>
                      <a:pt x="163" y="223"/>
                      <a:pt x="162" y="220"/>
                    </a:cubicBezTo>
                    <a:cubicBezTo>
                      <a:pt x="162" y="219"/>
                      <a:pt x="162" y="218"/>
                      <a:pt x="163" y="216"/>
                    </a:cubicBezTo>
                    <a:cubicBezTo>
                      <a:pt x="163" y="216"/>
                      <a:pt x="163" y="215"/>
                      <a:pt x="164" y="215"/>
                    </a:cubicBezTo>
                    <a:cubicBezTo>
                      <a:pt x="164" y="215"/>
                      <a:pt x="165" y="214"/>
                      <a:pt x="166" y="215"/>
                    </a:cubicBezTo>
                    <a:cubicBezTo>
                      <a:pt x="167" y="215"/>
                      <a:pt x="167" y="217"/>
                      <a:pt x="168" y="217"/>
                    </a:cubicBezTo>
                    <a:cubicBezTo>
                      <a:pt x="169" y="217"/>
                      <a:pt x="170" y="216"/>
                      <a:pt x="172" y="215"/>
                    </a:cubicBezTo>
                    <a:cubicBezTo>
                      <a:pt x="173" y="214"/>
                      <a:pt x="173" y="213"/>
                      <a:pt x="174" y="212"/>
                    </a:cubicBezTo>
                    <a:cubicBezTo>
                      <a:pt x="174" y="212"/>
                      <a:pt x="174" y="212"/>
                      <a:pt x="174" y="212"/>
                    </a:cubicBezTo>
                    <a:cubicBezTo>
                      <a:pt x="176" y="210"/>
                      <a:pt x="175" y="208"/>
                      <a:pt x="177" y="206"/>
                    </a:cubicBezTo>
                    <a:cubicBezTo>
                      <a:pt x="178" y="205"/>
                      <a:pt x="178" y="205"/>
                      <a:pt x="179" y="204"/>
                    </a:cubicBezTo>
                    <a:cubicBezTo>
                      <a:pt x="182" y="203"/>
                      <a:pt x="184" y="205"/>
                      <a:pt x="187" y="204"/>
                    </a:cubicBezTo>
                    <a:cubicBezTo>
                      <a:pt x="189" y="204"/>
                      <a:pt x="190" y="203"/>
                      <a:pt x="192" y="203"/>
                    </a:cubicBezTo>
                    <a:cubicBezTo>
                      <a:pt x="194" y="202"/>
                      <a:pt x="195" y="202"/>
                      <a:pt x="196" y="202"/>
                    </a:cubicBezTo>
                    <a:cubicBezTo>
                      <a:pt x="198" y="203"/>
                      <a:pt x="199" y="204"/>
                      <a:pt x="200" y="206"/>
                    </a:cubicBezTo>
                    <a:cubicBezTo>
                      <a:pt x="202" y="207"/>
                      <a:pt x="202" y="209"/>
                      <a:pt x="204" y="210"/>
                    </a:cubicBezTo>
                    <a:cubicBezTo>
                      <a:pt x="205" y="210"/>
                      <a:pt x="206" y="210"/>
                      <a:pt x="207" y="210"/>
                    </a:cubicBezTo>
                    <a:cubicBezTo>
                      <a:pt x="209" y="210"/>
                      <a:pt x="209" y="211"/>
                      <a:pt x="211" y="212"/>
                    </a:cubicBezTo>
                    <a:cubicBezTo>
                      <a:pt x="213" y="212"/>
                      <a:pt x="214" y="211"/>
                      <a:pt x="216" y="211"/>
                    </a:cubicBezTo>
                    <a:cubicBezTo>
                      <a:pt x="219" y="210"/>
                      <a:pt x="221" y="211"/>
                      <a:pt x="224" y="210"/>
                    </a:cubicBezTo>
                    <a:cubicBezTo>
                      <a:pt x="226" y="210"/>
                      <a:pt x="228" y="209"/>
                      <a:pt x="230" y="209"/>
                    </a:cubicBezTo>
                    <a:cubicBezTo>
                      <a:pt x="231" y="208"/>
                      <a:pt x="232" y="208"/>
                      <a:pt x="234" y="208"/>
                    </a:cubicBezTo>
                    <a:cubicBezTo>
                      <a:pt x="235" y="209"/>
                      <a:pt x="236" y="209"/>
                      <a:pt x="237" y="210"/>
                    </a:cubicBezTo>
                    <a:cubicBezTo>
                      <a:pt x="239" y="211"/>
                      <a:pt x="239" y="211"/>
                      <a:pt x="240" y="212"/>
                    </a:cubicBezTo>
                    <a:cubicBezTo>
                      <a:pt x="242" y="212"/>
                      <a:pt x="243" y="212"/>
                      <a:pt x="244" y="211"/>
                    </a:cubicBezTo>
                    <a:cubicBezTo>
                      <a:pt x="246" y="211"/>
                      <a:pt x="248" y="212"/>
                      <a:pt x="249" y="210"/>
                    </a:cubicBezTo>
                    <a:cubicBezTo>
                      <a:pt x="249" y="209"/>
                      <a:pt x="249" y="209"/>
                      <a:pt x="249" y="208"/>
                    </a:cubicBezTo>
                    <a:cubicBezTo>
                      <a:pt x="249" y="207"/>
                      <a:pt x="248" y="207"/>
                      <a:pt x="247" y="207"/>
                    </a:cubicBezTo>
                    <a:cubicBezTo>
                      <a:pt x="246" y="207"/>
                      <a:pt x="245" y="206"/>
                      <a:pt x="244" y="206"/>
                    </a:cubicBezTo>
                    <a:cubicBezTo>
                      <a:pt x="243" y="206"/>
                      <a:pt x="242" y="206"/>
                      <a:pt x="241" y="206"/>
                    </a:cubicBezTo>
                    <a:cubicBezTo>
                      <a:pt x="240" y="205"/>
                      <a:pt x="240" y="203"/>
                      <a:pt x="240" y="202"/>
                    </a:cubicBezTo>
                    <a:cubicBezTo>
                      <a:pt x="241" y="201"/>
                      <a:pt x="242" y="202"/>
                      <a:pt x="243" y="202"/>
                    </a:cubicBezTo>
                    <a:cubicBezTo>
                      <a:pt x="244" y="201"/>
                      <a:pt x="245" y="200"/>
                      <a:pt x="244" y="199"/>
                    </a:cubicBezTo>
                    <a:cubicBezTo>
                      <a:pt x="244" y="198"/>
                      <a:pt x="244" y="198"/>
                      <a:pt x="243" y="197"/>
                    </a:cubicBezTo>
                    <a:cubicBezTo>
                      <a:pt x="243" y="197"/>
                      <a:pt x="243" y="196"/>
                      <a:pt x="243" y="195"/>
                    </a:cubicBezTo>
                    <a:cubicBezTo>
                      <a:pt x="243" y="194"/>
                      <a:pt x="245" y="194"/>
                      <a:pt x="246" y="194"/>
                    </a:cubicBezTo>
                    <a:cubicBezTo>
                      <a:pt x="247" y="194"/>
                      <a:pt x="248" y="194"/>
                      <a:pt x="249" y="194"/>
                    </a:cubicBezTo>
                    <a:cubicBezTo>
                      <a:pt x="250" y="193"/>
                      <a:pt x="250" y="192"/>
                      <a:pt x="250" y="191"/>
                    </a:cubicBezTo>
                    <a:cubicBezTo>
                      <a:pt x="250" y="190"/>
                      <a:pt x="249" y="190"/>
                      <a:pt x="248" y="189"/>
                    </a:cubicBezTo>
                    <a:cubicBezTo>
                      <a:pt x="247" y="189"/>
                      <a:pt x="246" y="189"/>
                      <a:pt x="245" y="189"/>
                    </a:cubicBezTo>
                    <a:cubicBezTo>
                      <a:pt x="244" y="188"/>
                      <a:pt x="244" y="188"/>
                      <a:pt x="244" y="187"/>
                    </a:cubicBezTo>
                    <a:cubicBezTo>
                      <a:pt x="243" y="185"/>
                      <a:pt x="245" y="185"/>
                      <a:pt x="246" y="184"/>
                    </a:cubicBezTo>
                    <a:cubicBezTo>
                      <a:pt x="247" y="183"/>
                      <a:pt x="249" y="184"/>
                      <a:pt x="250" y="184"/>
                    </a:cubicBezTo>
                    <a:cubicBezTo>
                      <a:pt x="252" y="184"/>
                      <a:pt x="253" y="185"/>
                      <a:pt x="254" y="184"/>
                    </a:cubicBezTo>
                    <a:cubicBezTo>
                      <a:pt x="254" y="183"/>
                      <a:pt x="254" y="183"/>
                      <a:pt x="254" y="182"/>
                    </a:cubicBezTo>
                    <a:cubicBezTo>
                      <a:pt x="256" y="181"/>
                      <a:pt x="257" y="182"/>
                      <a:pt x="259" y="182"/>
                    </a:cubicBezTo>
                    <a:cubicBezTo>
                      <a:pt x="260" y="182"/>
                      <a:pt x="261" y="182"/>
                      <a:pt x="263" y="182"/>
                    </a:cubicBezTo>
                    <a:cubicBezTo>
                      <a:pt x="264" y="181"/>
                      <a:pt x="265" y="180"/>
                      <a:pt x="266" y="180"/>
                    </a:cubicBezTo>
                    <a:cubicBezTo>
                      <a:pt x="267" y="180"/>
                      <a:pt x="268" y="180"/>
                      <a:pt x="270" y="179"/>
                    </a:cubicBezTo>
                    <a:cubicBezTo>
                      <a:pt x="270" y="179"/>
                      <a:pt x="271" y="179"/>
                      <a:pt x="271" y="179"/>
                    </a:cubicBezTo>
                    <a:cubicBezTo>
                      <a:pt x="272" y="179"/>
                      <a:pt x="272" y="179"/>
                      <a:pt x="273" y="178"/>
                    </a:cubicBezTo>
                    <a:cubicBezTo>
                      <a:pt x="275" y="178"/>
                      <a:pt x="276" y="178"/>
                      <a:pt x="278" y="177"/>
                    </a:cubicBezTo>
                    <a:cubicBezTo>
                      <a:pt x="278" y="177"/>
                      <a:pt x="278" y="177"/>
                      <a:pt x="278" y="177"/>
                    </a:cubicBezTo>
                    <a:cubicBezTo>
                      <a:pt x="279" y="176"/>
                      <a:pt x="279" y="175"/>
                      <a:pt x="280" y="175"/>
                    </a:cubicBezTo>
                    <a:cubicBezTo>
                      <a:pt x="281" y="174"/>
                      <a:pt x="281" y="175"/>
                      <a:pt x="282" y="175"/>
                    </a:cubicBezTo>
                    <a:cubicBezTo>
                      <a:pt x="283" y="174"/>
                      <a:pt x="284" y="174"/>
                      <a:pt x="285" y="174"/>
                    </a:cubicBezTo>
                    <a:cubicBezTo>
                      <a:pt x="286" y="174"/>
                      <a:pt x="286" y="173"/>
                      <a:pt x="287" y="173"/>
                    </a:cubicBezTo>
                    <a:cubicBezTo>
                      <a:pt x="289" y="173"/>
                      <a:pt x="290" y="173"/>
                      <a:pt x="291" y="174"/>
                    </a:cubicBezTo>
                    <a:cubicBezTo>
                      <a:pt x="292" y="174"/>
                      <a:pt x="293" y="175"/>
                      <a:pt x="293" y="175"/>
                    </a:cubicBezTo>
                    <a:cubicBezTo>
                      <a:pt x="294" y="176"/>
                      <a:pt x="294" y="176"/>
                      <a:pt x="295" y="177"/>
                    </a:cubicBezTo>
                    <a:cubicBezTo>
                      <a:pt x="295" y="177"/>
                      <a:pt x="295" y="177"/>
                      <a:pt x="295" y="177"/>
                    </a:cubicBezTo>
                    <a:cubicBezTo>
                      <a:pt x="297" y="179"/>
                      <a:pt x="297" y="180"/>
                      <a:pt x="298" y="181"/>
                    </a:cubicBezTo>
                    <a:cubicBezTo>
                      <a:pt x="299" y="181"/>
                      <a:pt x="299" y="181"/>
                      <a:pt x="300" y="181"/>
                    </a:cubicBezTo>
                    <a:cubicBezTo>
                      <a:pt x="301" y="181"/>
                      <a:pt x="302" y="181"/>
                      <a:pt x="304" y="181"/>
                    </a:cubicBezTo>
                    <a:cubicBezTo>
                      <a:pt x="305" y="181"/>
                      <a:pt x="306" y="181"/>
                      <a:pt x="307" y="182"/>
                    </a:cubicBezTo>
                    <a:cubicBezTo>
                      <a:pt x="308" y="183"/>
                      <a:pt x="308" y="183"/>
                      <a:pt x="309" y="184"/>
                    </a:cubicBezTo>
                    <a:cubicBezTo>
                      <a:pt x="310" y="185"/>
                      <a:pt x="311" y="186"/>
                      <a:pt x="312" y="187"/>
                    </a:cubicBezTo>
                    <a:cubicBezTo>
                      <a:pt x="313" y="187"/>
                      <a:pt x="313" y="187"/>
                      <a:pt x="314" y="187"/>
                    </a:cubicBezTo>
                    <a:cubicBezTo>
                      <a:pt x="316" y="187"/>
                      <a:pt x="316" y="185"/>
                      <a:pt x="318" y="184"/>
                    </a:cubicBezTo>
                    <a:cubicBezTo>
                      <a:pt x="319" y="184"/>
                      <a:pt x="320" y="183"/>
                      <a:pt x="321" y="182"/>
                    </a:cubicBezTo>
                    <a:cubicBezTo>
                      <a:pt x="322" y="182"/>
                      <a:pt x="323" y="182"/>
                      <a:pt x="325" y="182"/>
                    </a:cubicBezTo>
                    <a:cubicBezTo>
                      <a:pt x="326" y="182"/>
                      <a:pt x="327" y="182"/>
                      <a:pt x="329" y="183"/>
                    </a:cubicBezTo>
                    <a:cubicBezTo>
                      <a:pt x="330" y="184"/>
                      <a:pt x="329" y="185"/>
                      <a:pt x="331" y="187"/>
                    </a:cubicBezTo>
                    <a:cubicBezTo>
                      <a:pt x="332" y="188"/>
                      <a:pt x="334" y="187"/>
                      <a:pt x="335" y="188"/>
                    </a:cubicBezTo>
                    <a:cubicBezTo>
                      <a:pt x="337" y="188"/>
                      <a:pt x="338" y="189"/>
                      <a:pt x="339" y="190"/>
                    </a:cubicBezTo>
                    <a:cubicBezTo>
                      <a:pt x="342" y="191"/>
                      <a:pt x="343" y="192"/>
                      <a:pt x="345" y="194"/>
                    </a:cubicBezTo>
                    <a:cubicBezTo>
                      <a:pt x="346" y="194"/>
                      <a:pt x="346" y="194"/>
                      <a:pt x="347" y="194"/>
                    </a:cubicBezTo>
                    <a:cubicBezTo>
                      <a:pt x="348" y="195"/>
                      <a:pt x="349" y="195"/>
                      <a:pt x="350" y="196"/>
                    </a:cubicBezTo>
                    <a:cubicBezTo>
                      <a:pt x="351" y="197"/>
                      <a:pt x="351" y="199"/>
                      <a:pt x="352" y="200"/>
                    </a:cubicBezTo>
                    <a:cubicBezTo>
                      <a:pt x="353" y="201"/>
                      <a:pt x="354" y="202"/>
                      <a:pt x="355" y="203"/>
                    </a:cubicBezTo>
                    <a:cubicBezTo>
                      <a:pt x="357" y="204"/>
                      <a:pt x="356" y="206"/>
                      <a:pt x="358" y="207"/>
                    </a:cubicBezTo>
                    <a:cubicBezTo>
                      <a:pt x="358" y="207"/>
                      <a:pt x="359" y="207"/>
                      <a:pt x="359" y="207"/>
                    </a:cubicBezTo>
                    <a:cubicBezTo>
                      <a:pt x="361" y="208"/>
                      <a:pt x="361" y="209"/>
                      <a:pt x="362" y="209"/>
                    </a:cubicBezTo>
                    <a:cubicBezTo>
                      <a:pt x="364" y="210"/>
                      <a:pt x="365" y="210"/>
                      <a:pt x="366" y="211"/>
                    </a:cubicBezTo>
                    <a:cubicBezTo>
                      <a:pt x="367" y="212"/>
                      <a:pt x="367" y="212"/>
                      <a:pt x="367" y="212"/>
                    </a:cubicBezTo>
                    <a:cubicBezTo>
                      <a:pt x="368" y="212"/>
                      <a:pt x="368" y="213"/>
                      <a:pt x="369" y="213"/>
                    </a:cubicBezTo>
                    <a:cubicBezTo>
                      <a:pt x="370" y="213"/>
                      <a:pt x="371" y="213"/>
                      <a:pt x="372" y="212"/>
                    </a:cubicBezTo>
                    <a:cubicBezTo>
                      <a:pt x="372" y="212"/>
                      <a:pt x="372" y="212"/>
                      <a:pt x="373" y="211"/>
                    </a:cubicBezTo>
                    <a:cubicBezTo>
                      <a:pt x="373" y="210"/>
                      <a:pt x="373" y="209"/>
                      <a:pt x="374" y="208"/>
                    </a:cubicBezTo>
                    <a:cubicBezTo>
                      <a:pt x="375" y="207"/>
                      <a:pt x="375" y="206"/>
                      <a:pt x="377" y="206"/>
                    </a:cubicBezTo>
                    <a:cubicBezTo>
                      <a:pt x="378" y="206"/>
                      <a:pt x="378" y="207"/>
                      <a:pt x="379" y="208"/>
                    </a:cubicBezTo>
                    <a:cubicBezTo>
                      <a:pt x="379" y="208"/>
                      <a:pt x="380" y="209"/>
                      <a:pt x="380" y="209"/>
                    </a:cubicBezTo>
                    <a:cubicBezTo>
                      <a:pt x="382" y="209"/>
                      <a:pt x="383" y="208"/>
                      <a:pt x="384" y="207"/>
                    </a:cubicBezTo>
                    <a:cubicBezTo>
                      <a:pt x="385" y="207"/>
                      <a:pt x="386" y="206"/>
                      <a:pt x="387" y="206"/>
                    </a:cubicBezTo>
                    <a:cubicBezTo>
                      <a:pt x="388" y="206"/>
                      <a:pt x="389" y="205"/>
                      <a:pt x="390" y="205"/>
                    </a:cubicBezTo>
                    <a:cubicBezTo>
                      <a:pt x="392" y="205"/>
                      <a:pt x="393" y="205"/>
                      <a:pt x="394" y="205"/>
                    </a:cubicBezTo>
                    <a:cubicBezTo>
                      <a:pt x="396" y="205"/>
                      <a:pt x="397" y="204"/>
                      <a:pt x="398" y="205"/>
                    </a:cubicBezTo>
                    <a:cubicBezTo>
                      <a:pt x="399" y="205"/>
                      <a:pt x="400" y="206"/>
                      <a:pt x="401" y="207"/>
                    </a:cubicBezTo>
                    <a:cubicBezTo>
                      <a:pt x="401" y="207"/>
                      <a:pt x="401" y="208"/>
                      <a:pt x="402" y="208"/>
                    </a:cubicBezTo>
                    <a:cubicBezTo>
                      <a:pt x="403" y="208"/>
                      <a:pt x="404" y="208"/>
                      <a:pt x="405" y="208"/>
                    </a:cubicBezTo>
                    <a:cubicBezTo>
                      <a:pt x="406" y="209"/>
                      <a:pt x="406" y="210"/>
                      <a:pt x="408" y="211"/>
                    </a:cubicBezTo>
                    <a:cubicBezTo>
                      <a:pt x="408" y="211"/>
                      <a:pt x="409" y="212"/>
                      <a:pt x="409" y="212"/>
                    </a:cubicBezTo>
                    <a:cubicBezTo>
                      <a:pt x="410" y="213"/>
                      <a:pt x="411" y="213"/>
                      <a:pt x="412" y="213"/>
                    </a:cubicBezTo>
                    <a:cubicBezTo>
                      <a:pt x="413" y="213"/>
                      <a:pt x="413" y="212"/>
                      <a:pt x="413" y="212"/>
                    </a:cubicBezTo>
                    <a:cubicBezTo>
                      <a:pt x="414" y="211"/>
                      <a:pt x="414" y="210"/>
                      <a:pt x="415" y="210"/>
                    </a:cubicBezTo>
                    <a:cubicBezTo>
                      <a:pt x="416" y="209"/>
                      <a:pt x="416" y="209"/>
                      <a:pt x="417" y="209"/>
                    </a:cubicBezTo>
                    <a:cubicBezTo>
                      <a:pt x="419" y="209"/>
                      <a:pt x="419" y="210"/>
                      <a:pt x="421" y="210"/>
                    </a:cubicBezTo>
                    <a:cubicBezTo>
                      <a:pt x="422" y="210"/>
                      <a:pt x="423" y="210"/>
                      <a:pt x="423" y="211"/>
                    </a:cubicBezTo>
                    <a:cubicBezTo>
                      <a:pt x="424" y="211"/>
                      <a:pt x="424" y="211"/>
                      <a:pt x="424" y="212"/>
                    </a:cubicBezTo>
                    <a:cubicBezTo>
                      <a:pt x="424" y="212"/>
                      <a:pt x="424" y="213"/>
                      <a:pt x="424" y="213"/>
                    </a:cubicBezTo>
                    <a:cubicBezTo>
                      <a:pt x="425" y="215"/>
                      <a:pt x="428" y="215"/>
                      <a:pt x="428" y="215"/>
                    </a:cubicBezTo>
                    <a:cubicBezTo>
                      <a:pt x="429" y="215"/>
                      <a:pt x="430" y="216"/>
                      <a:pt x="431" y="217"/>
                    </a:cubicBezTo>
                    <a:cubicBezTo>
                      <a:pt x="432" y="216"/>
                      <a:pt x="432" y="216"/>
                      <a:pt x="432" y="216"/>
                    </a:cubicBezTo>
                    <a:cubicBezTo>
                      <a:pt x="433" y="215"/>
                      <a:pt x="434" y="213"/>
                      <a:pt x="435" y="212"/>
                    </a:cubicBezTo>
                    <a:cubicBezTo>
                      <a:pt x="435" y="212"/>
                      <a:pt x="435" y="212"/>
                      <a:pt x="435" y="212"/>
                    </a:cubicBezTo>
                    <a:cubicBezTo>
                      <a:pt x="437" y="210"/>
                      <a:pt x="438" y="209"/>
                      <a:pt x="439" y="208"/>
                    </a:cubicBezTo>
                    <a:cubicBezTo>
                      <a:pt x="441" y="208"/>
                      <a:pt x="441" y="208"/>
                      <a:pt x="442" y="207"/>
                    </a:cubicBezTo>
                    <a:cubicBezTo>
                      <a:pt x="444" y="207"/>
                      <a:pt x="445" y="206"/>
                      <a:pt x="446" y="206"/>
                    </a:cubicBezTo>
                    <a:cubicBezTo>
                      <a:pt x="448" y="205"/>
                      <a:pt x="449" y="205"/>
                      <a:pt x="450" y="204"/>
                    </a:cubicBezTo>
                    <a:cubicBezTo>
                      <a:pt x="452" y="203"/>
                      <a:pt x="452" y="201"/>
                      <a:pt x="453" y="201"/>
                    </a:cubicBezTo>
                    <a:cubicBezTo>
                      <a:pt x="455" y="201"/>
                      <a:pt x="457" y="201"/>
                      <a:pt x="457" y="202"/>
                    </a:cubicBezTo>
                    <a:cubicBezTo>
                      <a:pt x="457" y="203"/>
                      <a:pt x="455" y="203"/>
                      <a:pt x="454" y="204"/>
                    </a:cubicBezTo>
                    <a:cubicBezTo>
                      <a:pt x="454" y="205"/>
                      <a:pt x="454" y="206"/>
                      <a:pt x="455" y="206"/>
                    </a:cubicBezTo>
                    <a:cubicBezTo>
                      <a:pt x="455" y="207"/>
                      <a:pt x="457" y="206"/>
                      <a:pt x="458" y="206"/>
                    </a:cubicBezTo>
                    <a:cubicBezTo>
                      <a:pt x="460" y="206"/>
                      <a:pt x="461" y="205"/>
                      <a:pt x="463" y="206"/>
                    </a:cubicBezTo>
                    <a:cubicBezTo>
                      <a:pt x="465" y="207"/>
                      <a:pt x="464" y="210"/>
                      <a:pt x="466" y="210"/>
                    </a:cubicBezTo>
                    <a:cubicBezTo>
                      <a:pt x="467" y="210"/>
                      <a:pt x="468" y="210"/>
                      <a:pt x="468" y="210"/>
                    </a:cubicBezTo>
                    <a:cubicBezTo>
                      <a:pt x="471" y="211"/>
                      <a:pt x="472" y="210"/>
                      <a:pt x="474" y="210"/>
                    </a:cubicBezTo>
                    <a:cubicBezTo>
                      <a:pt x="476" y="210"/>
                      <a:pt x="477" y="211"/>
                      <a:pt x="479" y="211"/>
                    </a:cubicBezTo>
                    <a:cubicBezTo>
                      <a:pt x="480" y="211"/>
                      <a:pt x="481" y="210"/>
                      <a:pt x="483" y="211"/>
                    </a:cubicBezTo>
                    <a:cubicBezTo>
                      <a:pt x="483" y="211"/>
                      <a:pt x="484" y="212"/>
                      <a:pt x="484" y="212"/>
                    </a:cubicBezTo>
                    <a:cubicBezTo>
                      <a:pt x="484" y="212"/>
                      <a:pt x="485" y="213"/>
                      <a:pt x="486" y="213"/>
                    </a:cubicBezTo>
                    <a:cubicBezTo>
                      <a:pt x="487" y="213"/>
                      <a:pt x="487" y="213"/>
                      <a:pt x="488" y="212"/>
                    </a:cubicBezTo>
                    <a:cubicBezTo>
                      <a:pt x="488" y="212"/>
                      <a:pt x="488" y="212"/>
                      <a:pt x="489" y="211"/>
                    </a:cubicBezTo>
                    <a:cubicBezTo>
                      <a:pt x="490" y="210"/>
                      <a:pt x="490" y="210"/>
                      <a:pt x="490" y="208"/>
                    </a:cubicBezTo>
                    <a:cubicBezTo>
                      <a:pt x="490" y="207"/>
                      <a:pt x="490" y="207"/>
                      <a:pt x="489" y="206"/>
                    </a:cubicBezTo>
                    <a:cubicBezTo>
                      <a:pt x="488" y="205"/>
                      <a:pt x="488" y="205"/>
                      <a:pt x="487" y="204"/>
                    </a:cubicBezTo>
                    <a:cubicBezTo>
                      <a:pt x="486" y="202"/>
                      <a:pt x="485" y="202"/>
                      <a:pt x="484" y="200"/>
                    </a:cubicBezTo>
                    <a:cubicBezTo>
                      <a:pt x="484" y="199"/>
                      <a:pt x="484" y="198"/>
                      <a:pt x="484" y="197"/>
                    </a:cubicBezTo>
                    <a:cubicBezTo>
                      <a:pt x="484" y="196"/>
                      <a:pt x="485" y="195"/>
                      <a:pt x="487" y="194"/>
                    </a:cubicBezTo>
                    <a:cubicBezTo>
                      <a:pt x="487" y="194"/>
                      <a:pt x="487" y="194"/>
                      <a:pt x="487" y="194"/>
                    </a:cubicBezTo>
                    <a:cubicBezTo>
                      <a:pt x="488" y="194"/>
                      <a:pt x="488" y="194"/>
                      <a:pt x="489" y="194"/>
                    </a:cubicBezTo>
                    <a:cubicBezTo>
                      <a:pt x="490" y="194"/>
                      <a:pt x="491" y="192"/>
                      <a:pt x="492" y="193"/>
                    </a:cubicBezTo>
                    <a:cubicBezTo>
                      <a:pt x="493" y="193"/>
                      <a:pt x="493" y="194"/>
                      <a:pt x="493" y="194"/>
                    </a:cubicBezTo>
                    <a:cubicBezTo>
                      <a:pt x="493" y="195"/>
                      <a:pt x="494" y="195"/>
                      <a:pt x="494" y="195"/>
                    </a:cubicBezTo>
                    <a:cubicBezTo>
                      <a:pt x="496" y="196"/>
                      <a:pt x="497" y="196"/>
                      <a:pt x="499" y="197"/>
                    </a:cubicBezTo>
                    <a:cubicBezTo>
                      <a:pt x="502" y="198"/>
                      <a:pt x="503" y="199"/>
                      <a:pt x="505" y="199"/>
                    </a:cubicBezTo>
                    <a:cubicBezTo>
                      <a:pt x="506" y="200"/>
                      <a:pt x="507" y="200"/>
                      <a:pt x="509" y="200"/>
                    </a:cubicBezTo>
                    <a:cubicBezTo>
                      <a:pt x="510" y="201"/>
                      <a:pt x="511" y="201"/>
                      <a:pt x="512" y="202"/>
                    </a:cubicBezTo>
                    <a:cubicBezTo>
                      <a:pt x="514" y="203"/>
                      <a:pt x="515" y="204"/>
                      <a:pt x="516" y="206"/>
                    </a:cubicBezTo>
                    <a:cubicBezTo>
                      <a:pt x="517" y="206"/>
                      <a:pt x="517" y="207"/>
                      <a:pt x="517" y="207"/>
                    </a:cubicBezTo>
                    <a:cubicBezTo>
                      <a:pt x="519" y="208"/>
                      <a:pt x="520" y="207"/>
                      <a:pt x="521" y="208"/>
                    </a:cubicBezTo>
                    <a:cubicBezTo>
                      <a:pt x="522" y="209"/>
                      <a:pt x="522" y="209"/>
                      <a:pt x="523" y="210"/>
                    </a:cubicBezTo>
                    <a:cubicBezTo>
                      <a:pt x="525" y="211"/>
                      <a:pt x="527" y="210"/>
                      <a:pt x="529" y="210"/>
                    </a:cubicBezTo>
                    <a:cubicBezTo>
                      <a:pt x="531" y="209"/>
                      <a:pt x="532" y="208"/>
                      <a:pt x="534" y="207"/>
                    </a:cubicBezTo>
                    <a:cubicBezTo>
                      <a:pt x="536" y="207"/>
                      <a:pt x="537" y="207"/>
                      <a:pt x="539" y="207"/>
                    </a:cubicBezTo>
                    <a:cubicBezTo>
                      <a:pt x="541" y="207"/>
                      <a:pt x="542" y="208"/>
                      <a:pt x="544" y="208"/>
                    </a:cubicBezTo>
                    <a:cubicBezTo>
                      <a:pt x="545" y="208"/>
                      <a:pt x="546" y="208"/>
                      <a:pt x="547" y="209"/>
                    </a:cubicBezTo>
                    <a:cubicBezTo>
                      <a:pt x="549" y="210"/>
                      <a:pt x="549" y="211"/>
                      <a:pt x="551" y="211"/>
                    </a:cubicBezTo>
                    <a:cubicBezTo>
                      <a:pt x="552" y="212"/>
                      <a:pt x="554" y="210"/>
                      <a:pt x="556" y="211"/>
                    </a:cubicBezTo>
                    <a:cubicBezTo>
                      <a:pt x="556" y="212"/>
                      <a:pt x="556" y="212"/>
                      <a:pt x="556" y="212"/>
                    </a:cubicBezTo>
                    <a:cubicBezTo>
                      <a:pt x="556" y="212"/>
                      <a:pt x="557" y="213"/>
                      <a:pt x="557" y="213"/>
                    </a:cubicBezTo>
                    <a:cubicBezTo>
                      <a:pt x="558" y="215"/>
                      <a:pt x="559" y="216"/>
                      <a:pt x="560" y="216"/>
                    </a:cubicBezTo>
                    <a:cubicBezTo>
                      <a:pt x="563" y="218"/>
                      <a:pt x="564" y="216"/>
                      <a:pt x="567" y="216"/>
                    </a:cubicBezTo>
                    <a:cubicBezTo>
                      <a:pt x="570" y="216"/>
                      <a:pt x="571" y="216"/>
                      <a:pt x="574" y="216"/>
                    </a:cubicBezTo>
                    <a:cubicBezTo>
                      <a:pt x="576" y="216"/>
                      <a:pt x="577" y="216"/>
                      <a:pt x="579" y="215"/>
                    </a:cubicBezTo>
                    <a:cubicBezTo>
                      <a:pt x="582" y="215"/>
                      <a:pt x="583" y="215"/>
                      <a:pt x="585" y="214"/>
                    </a:cubicBezTo>
                    <a:cubicBezTo>
                      <a:pt x="587" y="213"/>
                      <a:pt x="587" y="212"/>
                      <a:pt x="588" y="212"/>
                    </a:cubicBezTo>
                    <a:cubicBezTo>
                      <a:pt x="589" y="211"/>
                      <a:pt x="590" y="211"/>
                      <a:pt x="591" y="210"/>
                    </a:cubicBezTo>
                    <a:cubicBezTo>
                      <a:pt x="593" y="210"/>
                      <a:pt x="594" y="210"/>
                      <a:pt x="596" y="210"/>
                    </a:cubicBezTo>
                    <a:cubicBezTo>
                      <a:pt x="598" y="210"/>
                      <a:pt x="599" y="210"/>
                      <a:pt x="601" y="210"/>
                    </a:cubicBezTo>
                    <a:cubicBezTo>
                      <a:pt x="603" y="211"/>
                      <a:pt x="603" y="211"/>
                      <a:pt x="605" y="212"/>
                    </a:cubicBezTo>
                    <a:cubicBezTo>
                      <a:pt x="605" y="212"/>
                      <a:pt x="605" y="212"/>
                      <a:pt x="605" y="212"/>
                    </a:cubicBezTo>
                    <a:cubicBezTo>
                      <a:pt x="607" y="213"/>
                      <a:pt x="608" y="212"/>
                      <a:pt x="610" y="212"/>
                    </a:cubicBezTo>
                    <a:cubicBezTo>
                      <a:pt x="612" y="212"/>
                      <a:pt x="613" y="212"/>
                      <a:pt x="615" y="213"/>
                    </a:cubicBezTo>
                    <a:cubicBezTo>
                      <a:pt x="616" y="212"/>
                      <a:pt x="616" y="212"/>
                      <a:pt x="616" y="212"/>
                    </a:cubicBezTo>
                    <a:cubicBezTo>
                      <a:pt x="618" y="213"/>
                      <a:pt x="619" y="213"/>
                      <a:pt x="620" y="214"/>
                    </a:cubicBezTo>
                    <a:cubicBezTo>
                      <a:pt x="622" y="214"/>
                      <a:pt x="623" y="216"/>
                      <a:pt x="625" y="215"/>
                    </a:cubicBezTo>
                    <a:cubicBezTo>
                      <a:pt x="626" y="214"/>
                      <a:pt x="626" y="213"/>
                      <a:pt x="626" y="212"/>
                    </a:cubicBezTo>
                    <a:cubicBezTo>
                      <a:pt x="626" y="212"/>
                      <a:pt x="626" y="211"/>
                      <a:pt x="626" y="211"/>
                    </a:cubicBezTo>
                    <a:cubicBezTo>
                      <a:pt x="627" y="210"/>
                      <a:pt x="629" y="211"/>
                      <a:pt x="629" y="210"/>
                    </a:cubicBezTo>
                    <a:cubicBezTo>
                      <a:pt x="630" y="209"/>
                      <a:pt x="628" y="208"/>
                      <a:pt x="628" y="207"/>
                    </a:cubicBezTo>
                    <a:cubicBezTo>
                      <a:pt x="627" y="205"/>
                      <a:pt x="628" y="204"/>
                      <a:pt x="627" y="203"/>
                    </a:cubicBezTo>
                    <a:cubicBezTo>
                      <a:pt x="627" y="201"/>
                      <a:pt x="626" y="201"/>
                      <a:pt x="626" y="199"/>
                    </a:cubicBezTo>
                    <a:cubicBezTo>
                      <a:pt x="625" y="198"/>
                      <a:pt x="627" y="197"/>
                      <a:pt x="627" y="195"/>
                    </a:cubicBezTo>
                    <a:cubicBezTo>
                      <a:pt x="627" y="195"/>
                      <a:pt x="627" y="195"/>
                      <a:pt x="628" y="194"/>
                    </a:cubicBezTo>
                    <a:cubicBezTo>
                      <a:pt x="628" y="194"/>
                      <a:pt x="628" y="193"/>
                      <a:pt x="628" y="193"/>
                    </a:cubicBezTo>
                    <a:cubicBezTo>
                      <a:pt x="628" y="192"/>
                      <a:pt x="627" y="192"/>
                      <a:pt x="626" y="191"/>
                    </a:cubicBezTo>
                    <a:cubicBezTo>
                      <a:pt x="625" y="190"/>
                      <a:pt x="625" y="189"/>
                      <a:pt x="623" y="189"/>
                    </a:cubicBezTo>
                    <a:cubicBezTo>
                      <a:pt x="622" y="189"/>
                      <a:pt x="622" y="189"/>
                      <a:pt x="621" y="189"/>
                    </a:cubicBezTo>
                    <a:cubicBezTo>
                      <a:pt x="620" y="189"/>
                      <a:pt x="621" y="187"/>
                      <a:pt x="621" y="186"/>
                    </a:cubicBezTo>
                    <a:cubicBezTo>
                      <a:pt x="621" y="185"/>
                      <a:pt x="621" y="185"/>
                      <a:pt x="622" y="184"/>
                    </a:cubicBezTo>
                    <a:cubicBezTo>
                      <a:pt x="623" y="183"/>
                      <a:pt x="624" y="184"/>
                      <a:pt x="625" y="183"/>
                    </a:cubicBezTo>
                    <a:cubicBezTo>
                      <a:pt x="627" y="183"/>
                      <a:pt x="628" y="183"/>
                      <a:pt x="630" y="183"/>
                    </a:cubicBezTo>
                    <a:cubicBezTo>
                      <a:pt x="632" y="183"/>
                      <a:pt x="633" y="183"/>
                      <a:pt x="635" y="183"/>
                    </a:cubicBezTo>
                    <a:cubicBezTo>
                      <a:pt x="636" y="183"/>
                      <a:pt x="637" y="183"/>
                      <a:pt x="639" y="183"/>
                    </a:cubicBezTo>
                    <a:cubicBezTo>
                      <a:pt x="640" y="183"/>
                      <a:pt x="641" y="183"/>
                      <a:pt x="643" y="184"/>
                    </a:cubicBezTo>
                    <a:cubicBezTo>
                      <a:pt x="644" y="184"/>
                      <a:pt x="644" y="185"/>
                      <a:pt x="645" y="185"/>
                    </a:cubicBezTo>
                    <a:cubicBezTo>
                      <a:pt x="646" y="186"/>
                      <a:pt x="647" y="185"/>
                      <a:pt x="648" y="185"/>
                    </a:cubicBezTo>
                    <a:cubicBezTo>
                      <a:pt x="650" y="185"/>
                      <a:pt x="650" y="185"/>
                      <a:pt x="652" y="185"/>
                    </a:cubicBezTo>
                    <a:cubicBezTo>
                      <a:pt x="653" y="185"/>
                      <a:pt x="654" y="186"/>
                      <a:pt x="656" y="187"/>
                    </a:cubicBezTo>
                    <a:cubicBezTo>
                      <a:pt x="657" y="187"/>
                      <a:pt x="657" y="187"/>
                      <a:pt x="658" y="188"/>
                    </a:cubicBezTo>
                    <a:cubicBezTo>
                      <a:pt x="660" y="189"/>
                      <a:pt x="660" y="190"/>
                      <a:pt x="662" y="191"/>
                    </a:cubicBezTo>
                    <a:cubicBezTo>
                      <a:pt x="663" y="192"/>
                      <a:pt x="663" y="192"/>
                      <a:pt x="664" y="192"/>
                    </a:cubicBezTo>
                    <a:cubicBezTo>
                      <a:pt x="665" y="192"/>
                      <a:pt x="665" y="192"/>
                      <a:pt x="666" y="192"/>
                    </a:cubicBezTo>
                    <a:cubicBezTo>
                      <a:pt x="667" y="193"/>
                      <a:pt x="667" y="194"/>
                      <a:pt x="667" y="194"/>
                    </a:cubicBezTo>
                    <a:cubicBezTo>
                      <a:pt x="667" y="194"/>
                      <a:pt x="667" y="194"/>
                      <a:pt x="667" y="194"/>
                    </a:cubicBezTo>
                    <a:cubicBezTo>
                      <a:pt x="668" y="195"/>
                      <a:pt x="668" y="196"/>
                      <a:pt x="669" y="197"/>
                    </a:cubicBezTo>
                    <a:cubicBezTo>
                      <a:pt x="670" y="198"/>
                      <a:pt x="671" y="199"/>
                      <a:pt x="673" y="200"/>
                    </a:cubicBezTo>
                    <a:cubicBezTo>
                      <a:pt x="674" y="201"/>
                      <a:pt x="675" y="202"/>
                      <a:pt x="677" y="203"/>
                    </a:cubicBezTo>
                    <a:cubicBezTo>
                      <a:pt x="679" y="205"/>
                      <a:pt x="680" y="206"/>
                      <a:pt x="682" y="208"/>
                    </a:cubicBezTo>
                    <a:cubicBezTo>
                      <a:pt x="684" y="209"/>
                      <a:pt x="684" y="211"/>
                      <a:pt x="685" y="212"/>
                    </a:cubicBezTo>
                    <a:cubicBezTo>
                      <a:pt x="685" y="212"/>
                      <a:pt x="686" y="213"/>
                      <a:pt x="686" y="213"/>
                    </a:cubicBezTo>
                    <a:cubicBezTo>
                      <a:pt x="687" y="213"/>
                      <a:pt x="687" y="214"/>
                      <a:pt x="688" y="214"/>
                    </a:cubicBezTo>
                    <a:cubicBezTo>
                      <a:pt x="689" y="214"/>
                      <a:pt x="690" y="215"/>
                      <a:pt x="691" y="215"/>
                    </a:cubicBezTo>
                    <a:cubicBezTo>
                      <a:pt x="692" y="215"/>
                      <a:pt x="693" y="215"/>
                      <a:pt x="694" y="215"/>
                    </a:cubicBezTo>
                    <a:cubicBezTo>
                      <a:pt x="696" y="215"/>
                      <a:pt x="697" y="216"/>
                      <a:pt x="699" y="217"/>
                    </a:cubicBezTo>
                    <a:cubicBezTo>
                      <a:pt x="701" y="217"/>
                      <a:pt x="702" y="217"/>
                      <a:pt x="704" y="218"/>
                    </a:cubicBezTo>
                    <a:cubicBezTo>
                      <a:pt x="705" y="218"/>
                      <a:pt x="705" y="218"/>
                      <a:pt x="707" y="219"/>
                    </a:cubicBezTo>
                    <a:cubicBezTo>
                      <a:pt x="708" y="219"/>
                      <a:pt x="709" y="220"/>
                      <a:pt x="711" y="221"/>
                    </a:cubicBezTo>
                    <a:cubicBezTo>
                      <a:pt x="712" y="222"/>
                      <a:pt x="713" y="222"/>
                      <a:pt x="714" y="223"/>
                    </a:cubicBezTo>
                    <a:cubicBezTo>
                      <a:pt x="716" y="224"/>
                      <a:pt x="716" y="225"/>
                      <a:pt x="717" y="226"/>
                    </a:cubicBezTo>
                    <a:cubicBezTo>
                      <a:pt x="718" y="228"/>
                      <a:pt x="719" y="228"/>
                      <a:pt x="720" y="229"/>
                    </a:cubicBezTo>
                    <a:cubicBezTo>
                      <a:pt x="721" y="230"/>
                      <a:pt x="722" y="231"/>
                      <a:pt x="723" y="231"/>
                    </a:cubicBezTo>
                    <a:cubicBezTo>
                      <a:pt x="724" y="231"/>
                      <a:pt x="725" y="231"/>
                      <a:pt x="726" y="231"/>
                    </a:cubicBezTo>
                    <a:cubicBezTo>
                      <a:pt x="728" y="231"/>
                      <a:pt x="729" y="231"/>
                      <a:pt x="730" y="231"/>
                    </a:cubicBezTo>
                    <a:cubicBezTo>
                      <a:pt x="732" y="231"/>
                      <a:pt x="732" y="230"/>
                      <a:pt x="734" y="229"/>
                    </a:cubicBezTo>
                    <a:cubicBezTo>
                      <a:pt x="735" y="229"/>
                      <a:pt x="735" y="227"/>
                      <a:pt x="737" y="227"/>
                    </a:cubicBezTo>
                    <a:cubicBezTo>
                      <a:pt x="738" y="226"/>
                      <a:pt x="739" y="226"/>
                      <a:pt x="740" y="226"/>
                    </a:cubicBezTo>
                    <a:cubicBezTo>
                      <a:pt x="741" y="226"/>
                      <a:pt x="741" y="226"/>
                      <a:pt x="742" y="227"/>
                    </a:cubicBezTo>
                    <a:cubicBezTo>
                      <a:pt x="742" y="228"/>
                      <a:pt x="742" y="229"/>
                      <a:pt x="743" y="229"/>
                    </a:cubicBezTo>
                    <a:cubicBezTo>
                      <a:pt x="743" y="230"/>
                      <a:pt x="745" y="230"/>
                      <a:pt x="745" y="231"/>
                    </a:cubicBezTo>
                    <a:cubicBezTo>
                      <a:pt x="745" y="231"/>
                      <a:pt x="745" y="232"/>
                      <a:pt x="745" y="233"/>
                    </a:cubicBezTo>
                    <a:cubicBezTo>
                      <a:pt x="745" y="234"/>
                      <a:pt x="744" y="234"/>
                      <a:pt x="744" y="235"/>
                    </a:cubicBezTo>
                    <a:cubicBezTo>
                      <a:pt x="744" y="236"/>
                      <a:pt x="745" y="237"/>
                      <a:pt x="746" y="238"/>
                    </a:cubicBezTo>
                    <a:cubicBezTo>
                      <a:pt x="746" y="239"/>
                      <a:pt x="746" y="240"/>
                      <a:pt x="747" y="241"/>
                    </a:cubicBezTo>
                    <a:cubicBezTo>
                      <a:pt x="748" y="242"/>
                      <a:pt x="748" y="243"/>
                      <a:pt x="748" y="245"/>
                    </a:cubicBezTo>
                    <a:cubicBezTo>
                      <a:pt x="749" y="246"/>
                      <a:pt x="750" y="248"/>
                      <a:pt x="749" y="249"/>
                    </a:cubicBezTo>
                    <a:cubicBezTo>
                      <a:pt x="748" y="251"/>
                      <a:pt x="746" y="250"/>
                      <a:pt x="744" y="251"/>
                    </a:cubicBezTo>
                    <a:cubicBezTo>
                      <a:pt x="742" y="251"/>
                      <a:pt x="741" y="250"/>
                      <a:pt x="740" y="251"/>
                    </a:cubicBezTo>
                    <a:cubicBezTo>
                      <a:pt x="739" y="253"/>
                      <a:pt x="740" y="254"/>
                      <a:pt x="740" y="256"/>
                    </a:cubicBezTo>
                    <a:cubicBezTo>
                      <a:pt x="740" y="258"/>
                      <a:pt x="740" y="259"/>
                      <a:pt x="741" y="261"/>
                    </a:cubicBezTo>
                    <a:cubicBezTo>
                      <a:pt x="742" y="263"/>
                      <a:pt x="743" y="263"/>
                      <a:pt x="744" y="264"/>
                    </a:cubicBezTo>
                    <a:cubicBezTo>
                      <a:pt x="745" y="266"/>
                      <a:pt x="745" y="267"/>
                      <a:pt x="746" y="268"/>
                    </a:cubicBezTo>
                    <a:cubicBezTo>
                      <a:pt x="746" y="270"/>
                      <a:pt x="746" y="270"/>
                      <a:pt x="747" y="272"/>
                    </a:cubicBezTo>
                    <a:cubicBezTo>
                      <a:pt x="747" y="273"/>
                      <a:pt x="748" y="273"/>
                      <a:pt x="748" y="274"/>
                    </a:cubicBezTo>
                    <a:cubicBezTo>
                      <a:pt x="749" y="272"/>
                      <a:pt x="749" y="272"/>
                      <a:pt x="749" y="272"/>
                    </a:cubicBezTo>
                    <a:cubicBezTo>
                      <a:pt x="749" y="271"/>
                      <a:pt x="749" y="270"/>
                      <a:pt x="750" y="269"/>
                    </a:cubicBezTo>
                    <a:cubicBezTo>
                      <a:pt x="751" y="268"/>
                      <a:pt x="752" y="268"/>
                      <a:pt x="753" y="268"/>
                    </a:cubicBezTo>
                    <a:cubicBezTo>
                      <a:pt x="754" y="268"/>
                      <a:pt x="755" y="269"/>
                      <a:pt x="756" y="270"/>
                    </a:cubicBezTo>
                    <a:cubicBezTo>
                      <a:pt x="757" y="271"/>
                      <a:pt x="758" y="271"/>
                      <a:pt x="759" y="272"/>
                    </a:cubicBezTo>
                    <a:cubicBezTo>
                      <a:pt x="760" y="272"/>
                      <a:pt x="761" y="272"/>
                      <a:pt x="762" y="272"/>
                    </a:cubicBezTo>
                    <a:cubicBezTo>
                      <a:pt x="764" y="272"/>
                      <a:pt x="765" y="272"/>
                      <a:pt x="767" y="271"/>
                    </a:cubicBezTo>
                    <a:cubicBezTo>
                      <a:pt x="768" y="270"/>
                      <a:pt x="769" y="269"/>
                      <a:pt x="771" y="268"/>
                    </a:cubicBezTo>
                    <a:cubicBezTo>
                      <a:pt x="772" y="267"/>
                      <a:pt x="773" y="266"/>
                      <a:pt x="774" y="265"/>
                    </a:cubicBezTo>
                    <a:cubicBezTo>
                      <a:pt x="774" y="264"/>
                      <a:pt x="773" y="264"/>
                      <a:pt x="773" y="263"/>
                    </a:cubicBezTo>
                    <a:cubicBezTo>
                      <a:pt x="773" y="261"/>
                      <a:pt x="773" y="260"/>
                      <a:pt x="773" y="258"/>
                    </a:cubicBezTo>
                    <a:cubicBezTo>
                      <a:pt x="774" y="257"/>
                      <a:pt x="774" y="257"/>
                      <a:pt x="775" y="255"/>
                    </a:cubicBezTo>
                    <a:cubicBezTo>
                      <a:pt x="776" y="253"/>
                      <a:pt x="776" y="251"/>
                      <a:pt x="776" y="249"/>
                    </a:cubicBezTo>
                    <a:cubicBezTo>
                      <a:pt x="777" y="247"/>
                      <a:pt x="778" y="246"/>
                      <a:pt x="778" y="244"/>
                    </a:cubicBezTo>
                    <a:cubicBezTo>
                      <a:pt x="778" y="242"/>
                      <a:pt x="778" y="241"/>
                      <a:pt x="778" y="239"/>
                    </a:cubicBezTo>
                    <a:cubicBezTo>
                      <a:pt x="778" y="236"/>
                      <a:pt x="777" y="235"/>
                      <a:pt x="777" y="233"/>
                    </a:cubicBezTo>
                    <a:cubicBezTo>
                      <a:pt x="777" y="231"/>
                      <a:pt x="776" y="230"/>
                      <a:pt x="777" y="228"/>
                    </a:cubicBezTo>
                    <a:cubicBezTo>
                      <a:pt x="778" y="226"/>
                      <a:pt x="780" y="226"/>
                      <a:pt x="780" y="225"/>
                    </a:cubicBezTo>
                    <a:cubicBezTo>
                      <a:pt x="780" y="223"/>
                      <a:pt x="779" y="223"/>
                      <a:pt x="778" y="222"/>
                    </a:cubicBezTo>
                    <a:cubicBezTo>
                      <a:pt x="777" y="220"/>
                      <a:pt x="777" y="219"/>
                      <a:pt x="776" y="217"/>
                    </a:cubicBezTo>
                    <a:cubicBezTo>
                      <a:pt x="775" y="215"/>
                      <a:pt x="775" y="214"/>
                      <a:pt x="774" y="213"/>
                    </a:cubicBezTo>
                    <a:cubicBezTo>
                      <a:pt x="774" y="212"/>
                      <a:pt x="774" y="212"/>
                      <a:pt x="773" y="212"/>
                    </a:cubicBezTo>
                    <a:cubicBezTo>
                      <a:pt x="773" y="211"/>
                      <a:pt x="773" y="211"/>
                      <a:pt x="772" y="210"/>
                    </a:cubicBezTo>
                    <a:cubicBezTo>
                      <a:pt x="771" y="209"/>
                      <a:pt x="770" y="209"/>
                      <a:pt x="770" y="208"/>
                    </a:cubicBezTo>
                    <a:cubicBezTo>
                      <a:pt x="769" y="207"/>
                      <a:pt x="769" y="207"/>
                      <a:pt x="768" y="206"/>
                    </a:cubicBezTo>
                    <a:cubicBezTo>
                      <a:pt x="767" y="204"/>
                      <a:pt x="767" y="204"/>
                      <a:pt x="766" y="202"/>
                    </a:cubicBezTo>
                    <a:cubicBezTo>
                      <a:pt x="766" y="201"/>
                      <a:pt x="766" y="201"/>
                      <a:pt x="765" y="199"/>
                    </a:cubicBezTo>
                    <a:cubicBezTo>
                      <a:pt x="765" y="197"/>
                      <a:pt x="765" y="196"/>
                      <a:pt x="765" y="194"/>
                    </a:cubicBezTo>
                    <a:cubicBezTo>
                      <a:pt x="764" y="194"/>
                      <a:pt x="764" y="194"/>
                      <a:pt x="764" y="193"/>
                    </a:cubicBezTo>
                    <a:cubicBezTo>
                      <a:pt x="763" y="193"/>
                      <a:pt x="763" y="192"/>
                      <a:pt x="762" y="192"/>
                    </a:cubicBezTo>
                    <a:cubicBezTo>
                      <a:pt x="761" y="191"/>
                      <a:pt x="760" y="191"/>
                      <a:pt x="759" y="190"/>
                    </a:cubicBezTo>
                    <a:cubicBezTo>
                      <a:pt x="759" y="189"/>
                      <a:pt x="758" y="189"/>
                      <a:pt x="758" y="187"/>
                    </a:cubicBezTo>
                    <a:cubicBezTo>
                      <a:pt x="757" y="186"/>
                      <a:pt x="756" y="185"/>
                      <a:pt x="755" y="184"/>
                    </a:cubicBezTo>
                    <a:cubicBezTo>
                      <a:pt x="755" y="183"/>
                      <a:pt x="754" y="182"/>
                      <a:pt x="753" y="182"/>
                    </a:cubicBezTo>
                    <a:cubicBezTo>
                      <a:pt x="752" y="181"/>
                      <a:pt x="750" y="181"/>
                      <a:pt x="749" y="180"/>
                    </a:cubicBezTo>
                    <a:cubicBezTo>
                      <a:pt x="747" y="179"/>
                      <a:pt x="747" y="178"/>
                      <a:pt x="745" y="177"/>
                    </a:cubicBezTo>
                    <a:cubicBezTo>
                      <a:pt x="744" y="177"/>
                      <a:pt x="743" y="177"/>
                      <a:pt x="742" y="177"/>
                    </a:cubicBezTo>
                    <a:cubicBezTo>
                      <a:pt x="742" y="177"/>
                      <a:pt x="742" y="177"/>
                      <a:pt x="742" y="177"/>
                    </a:cubicBezTo>
                    <a:cubicBezTo>
                      <a:pt x="741" y="176"/>
                      <a:pt x="740" y="176"/>
                      <a:pt x="738" y="175"/>
                    </a:cubicBezTo>
                    <a:cubicBezTo>
                      <a:pt x="737" y="175"/>
                      <a:pt x="737" y="174"/>
                      <a:pt x="736" y="174"/>
                    </a:cubicBezTo>
                    <a:cubicBezTo>
                      <a:pt x="735" y="174"/>
                      <a:pt x="735" y="174"/>
                      <a:pt x="734" y="174"/>
                    </a:cubicBezTo>
                    <a:cubicBezTo>
                      <a:pt x="734" y="175"/>
                      <a:pt x="734" y="175"/>
                      <a:pt x="734" y="175"/>
                    </a:cubicBezTo>
                    <a:cubicBezTo>
                      <a:pt x="733" y="175"/>
                      <a:pt x="732" y="174"/>
                      <a:pt x="731" y="175"/>
                    </a:cubicBezTo>
                    <a:cubicBezTo>
                      <a:pt x="730" y="175"/>
                      <a:pt x="731" y="176"/>
                      <a:pt x="730" y="177"/>
                    </a:cubicBezTo>
                    <a:cubicBezTo>
                      <a:pt x="730" y="177"/>
                      <a:pt x="730" y="177"/>
                      <a:pt x="730" y="177"/>
                    </a:cubicBezTo>
                    <a:cubicBezTo>
                      <a:pt x="730" y="178"/>
                      <a:pt x="730" y="179"/>
                      <a:pt x="729" y="179"/>
                    </a:cubicBezTo>
                    <a:cubicBezTo>
                      <a:pt x="728" y="180"/>
                      <a:pt x="728" y="180"/>
                      <a:pt x="727" y="179"/>
                    </a:cubicBezTo>
                    <a:cubicBezTo>
                      <a:pt x="726" y="179"/>
                      <a:pt x="726" y="178"/>
                      <a:pt x="725" y="177"/>
                    </a:cubicBezTo>
                    <a:cubicBezTo>
                      <a:pt x="725" y="176"/>
                      <a:pt x="725" y="176"/>
                      <a:pt x="725" y="176"/>
                    </a:cubicBezTo>
                    <a:cubicBezTo>
                      <a:pt x="725" y="176"/>
                      <a:pt x="724" y="175"/>
                      <a:pt x="724" y="175"/>
                    </a:cubicBezTo>
                    <a:cubicBezTo>
                      <a:pt x="723" y="175"/>
                      <a:pt x="723" y="175"/>
                      <a:pt x="722" y="175"/>
                    </a:cubicBezTo>
                    <a:cubicBezTo>
                      <a:pt x="720" y="174"/>
                      <a:pt x="719" y="175"/>
                      <a:pt x="718" y="174"/>
                    </a:cubicBezTo>
                    <a:cubicBezTo>
                      <a:pt x="717" y="174"/>
                      <a:pt x="717" y="173"/>
                      <a:pt x="717" y="172"/>
                    </a:cubicBezTo>
                    <a:cubicBezTo>
                      <a:pt x="715" y="171"/>
                      <a:pt x="714" y="171"/>
                      <a:pt x="713" y="170"/>
                    </a:cubicBezTo>
                    <a:cubicBezTo>
                      <a:pt x="710" y="169"/>
                      <a:pt x="708" y="171"/>
                      <a:pt x="706" y="170"/>
                    </a:cubicBezTo>
                    <a:cubicBezTo>
                      <a:pt x="705" y="170"/>
                      <a:pt x="704" y="170"/>
                      <a:pt x="704" y="170"/>
                    </a:cubicBezTo>
                    <a:cubicBezTo>
                      <a:pt x="703" y="169"/>
                      <a:pt x="705" y="168"/>
                      <a:pt x="705" y="167"/>
                    </a:cubicBezTo>
                    <a:cubicBezTo>
                      <a:pt x="705" y="166"/>
                      <a:pt x="705" y="166"/>
                      <a:pt x="705" y="165"/>
                    </a:cubicBezTo>
                    <a:cubicBezTo>
                      <a:pt x="705" y="164"/>
                      <a:pt x="706" y="164"/>
                      <a:pt x="707" y="163"/>
                    </a:cubicBezTo>
                    <a:cubicBezTo>
                      <a:pt x="708" y="163"/>
                      <a:pt x="709" y="163"/>
                      <a:pt x="709" y="163"/>
                    </a:cubicBezTo>
                    <a:cubicBezTo>
                      <a:pt x="711" y="162"/>
                      <a:pt x="710" y="160"/>
                      <a:pt x="710" y="159"/>
                    </a:cubicBezTo>
                    <a:cubicBezTo>
                      <a:pt x="710" y="158"/>
                      <a:pt x="712" y="157"/>
                      <a:pt x="712" y="156"/>
                    </a:cubicBezTo>
                    <a:cubicBezTo>
                      <a:pt x="711" y="155"/>
                      <a:pt x="710" y="155"/>
                      <a:pt x="710" y="153"/>
                    </a:cubicBezTo>
                    <a:cubicBezTo>
                      <a:pt x="710" y="152"/>
                      <a:pt x="711" y="152"/>
                      <a:pt x="712" y="151"/>
                    </a:cubicBezTo>
                    <a:cubicBezTo>
                      <a:pt x="712" y="151"/>
                      <a:pt x="713" y="151"/>
                      <a:pt x="714" y="151"/>
                    </a:cubicBezTo>
                    <a:cubicBezTo>
                      <a:pt x="715" y="150"/>
                      <a:pt x="713" y="148"/>
                      <a:pt x="714" y="147"/>
                    </a:cubicBezTo>
                    <a:cubicBezTo>
                      <a:pt x="714" y="147"/>
                      <a:pt x="715" y="147"/>
                      <a:pt x="715" y="147"/>
                    </a:cubicBezTo>
                    <a:cubicBezTo>
                      <a:pt x="716" y="146"/>
                      <a:pt x="716" y="145"/>
                      <a:pt x="716" y="144"/>
                    </a:cubicBezTo>
                    <a:cubicBezTo>
                      <a:pt x="716" y="143"/>
                      <a:pt x="714" y="143"/>
                      <a:pt x="714" y="142"/>
                    </a:cubicBezTo>
                    <a:cubicBezTo>
                      <a:pt x="714" y="142"/>
                      <a:pt x="714" y="142"/>
                      <a:pt x="714" y="141"/>
                    </a:cubicBezTo>
                    <a:cubicBezTo>
                      <a:pt x="714" y="140"/>
                      <a:pt x="715" y="140"/>
                      <a:pt x="715" y="139"/>
                    </a:cubicBezTo>
                    <a:cubicBezTo>
                      <a:pt x="716" y="137"/>
                      <a:pt x="716" y="136"/>
                      <a:pt x="717" y="135"/>
                    </a:cubicBezTo>
                    <a:cubicBezTo>
                      <a:pt x="718" y="135"/>
                      <a:pt x="719" y="135"/>
                      <a:pt x="720" y="135"/>
                    </a:cubicBezTo>
                    <a:cubicBezTo>
                      <a:pt x="723" y="135"/>
                      <a:pt x="724" y="135"/>
                      <a:pt x="727" y="135"/>
                    </a:cubicBezTo>
                    <a:cubicBezTo>
                      <a:pt x="728" y="135"/>
                      <a:pt x="729" y="135"/>
                      <a:pt x="731" y="135"/>
                    </a:cubicBezTo>
                    <a:cubicBezTo>
                      <a:pt x="733" y="135"/>
                      <a:pt x="733" y="135"/>
                      <a:pt x="735" y="135"/>
                    </a:cubicBezTo>
                    <a:cubicBezTo>
                      <a:pt x="736" y="135"/>
                      <a:pt x="736" y="136"/>
                      <a:pt x="738" y="136"/>
                    </a:cubicBezTo>
                    <a:cubicBezTo>
                      <a:pt x="739" y="136"/>
                      <a:pt x="739" y="134"/>
                      <a:pt x="740" y="134"/>
                    </a:cubicBezTo>
                    <a:cubicBezTo>
                      <a:pt x="741" y="134"/>
                      <a:pt x="741" y="135"/>
                      <a:pt x="742" y="135"/>
                    </a:cubicBezTo>
                    <a:cubicBezTo>
                      <a:pt x="743" y="136"/>
                      <a:pt x="744" y="136"/>
                      <a:pt x="745" y="136"/>
                    </a:cubicBezTo>
                    <a:cubicBezTo>
                      <a:pt x="746" y="136"/>
                      <a:pt x="747" y="135"/>
                      <a:pt x="748" y="135"/>
                    </a:cubicBezTo>
                    <a:cubicBezTo>
                      <a:pt x="749" y="135"/>
                      <a:pt x="750" y="135"/>
                      <a:pt x="751" y="135"/>
                    </a:cubicBezTo>
                    <a:cubicBezTo>
                      <a:pt x="752" y="136"/>
                      <a:pt x="753" y="137"/>
                      <a:pt x="754" y="136"/>
                    </a:cubicBezTo>
                    <a:cubicBezTo>
                      <a:pt x="755" y="136"/>
                      <a:pt x="753" y="134"/>
                      <a:pt x="754" y="132"/>
                    </a:cubicBezTo>
                    <a:cubicBezTo>
                      <a:pt x="755" y="132"/>
                      <a:pt x="755" y="131"/>
                      <a:pt x="756" y="131"/>
                    </a:cubicBezTo>
                    <a:cubicBezTo>
                      <a:pt x="758" y="131"/>
                      <a:pt x="758" y="133"/>
                      <a:pt x="759" y="134"/>
                    </a:cubicBezTo>
                    <a:cubicBezTo>
                      <a:pt x="761" y="134"/>
                      <a:pt x="762" y="134"/>
                      <a:pt x="764" y="134"/>
                    </a:cubicBezTo>
                    <a:cubicBezTo>
                      <a:pt x="765" y="134"/>
                      <a:pt x="766" y="133"/>
                      <a:pt x="768" y="134"/>
                    </a:cubicBezTo>
                    <a:cubicBezTo>
                      <a:pt x="769" y="134"/>
                      <a:pt x="770" y="134"/>
                      <a:pt x="770" y="135"/>
                    </a:cubicBezTo>
                    <a:cubicBezTo>
                      <a:pt x="771" y="136"/>
                      <a:pt x="770" y="136"/>
                      <a:pt x="770" y="137"/>
                    </a:cubicBezTo>
                    <a:cubicBezTo>
                      <a:pt x="770" y="138"/>
                      <a:pt x="770" y="138"/>
                      <a:pt x="771" y="139"/>
                    </a:cubicBezTo>
                    <a:cubicBezTo>
                      <a:pt x="771" y="139"/>
                      <a:pt x="771" y="139"/>
                      <a:pt x="772" y="139"/>
                    </a:cubicBezTo>
                    <a:cubicBezTo>
                      <a:pt x="774" y="139"/>
                      <a:pt x="775" y="139"/>
                      <a:pt x="777" y="139"/>
                    </a:cubicBezTo>
                    <a:cubicBezTo>
                      <a:pt x="778" y="139"/>
                      <a:pt x="778" y="138"/>
                      <a:pt x="779" y="138"/>
                    </a:cubicBezTo>
                    <a:cubicBezTo>
                      <a:pt x="780" y="138"/>
                      <a:pt x="781" y="139"/>
                      <a:pt x="782" y="139"/>
                    </a:cubicBezTo>
                    <a:cubicBezTo>
                      <a:pt x="783" y="138"/>
                      <a:pt x="783" y="137"/>
                      <a:pt x="784" y="137"/>
                    </a:cubicBezTo>
                    <a:cubicBezTo>
                      <a:pt x="785" y="136"/>
                      <a:pt x="786" y="136"/>
                      <a:pt x="787" y="136"/>
                    </a:cubicBezTo>
                    <a:cubicBezTo>
                      <a:pt x="788" y="136"/>
                      <a:pt x="789" y="136"/>
                      <a:pt x="790" y="136"/>
                    </a:cubicBezTo>
                    <a:cubicBezTo>
                      <a:pt x="791" y="136"/>
                      <a:pt x="792" y="137"/>
                      <a:pt x="793" y="136"/>
                    </a:cubicBezTo>
                    <a:cubicBezTo>
                      <a:pt x="794" y="136"/>
                      <a:pt x="794" y="135"/>
                      <a:pt x="794" y="134"/>
                    </a:cubicBezTo>
                    <a:cubicBezTo>
                      <a:pt x="793" y="133"/>
                      <a:pt x="792" y="133"/>
                      <a:pt x="791" y="133"/>
                    </a:cubicBezTo>
                    <a:cubicBezTo>
                      <a:pt x="790" y="133"/>
                      <a:pt x="789" y="133"/>
                      <a:pt x="788" y="133"/>
                    </a:cubicBezTo>
                    <a:cubicBezTo>
                      <a:pt x="786" y="133"/>
                      <a:pt x="784" y="133"/>
                      <a:pt x="783" y="132"/>
                    </a:cubicBezTo>
                    <a:cubicBezTo>
                      <a:pt x="783" y="131"/>
                      <a:pt x="783" y="131"/>
                      <a:pt x="783" y="130"/>
                    </a:cubicBezTo>
                    <a:cubicBezTo>
                      <a:pt x="783" y="129"/>
                      <a:pt x="783" y="128"/>
                      <a:pt x="783" y="127"/>
                    </a:cubicBezTo>
                    <a:cubicBezTo>
                      <a:pt x="784" y="126"/>
                      <a:pt x="785" y="127"/>
                      <a:pt x="785" y="126"/>
                    </a:cubicBezTo>
                    <a:cubicBezTo>
                      <a:pt x="786" y="125"/>
                      <a:pt x="785" y="124"/>
                      <a:pt x="785" y="124"/>
                    </a:cubicBezTo>
                    <a:cubicBezTo>
                      <a:pt x="785" y="124"/>
                      <a:pt x="785" y="123"/>
                      <a:pt x="785" y="123"/>
                    </a:cubicBezTo>
                    <a:cubicBezTo>
                      <a:pt x="784" y="122"/>
                      <a:pt x="784" y="122"/>
                      <a:pt x="784" y="121"/>
                    </a:cubicBezTo>
                    <a:cubicBezTo>
                      <a:pt x="784" y="120"/>
                      <a:pt x="784" y="119"/>
                      <a:pt x="784" y="118"/>
                    </a:cubicBezTo>
                    <a:cubicBezTo>
                      <a:pt x="784" y="118"/>
                      <a:pt x="784" y="117"/>
                      <a:pt x="784" y="117"/>
                    </a:cubicBezTo>
                    <a:cubicBezTo>
                      <a:pt x="785" y="116"/>
                      <a:pt x="786" y="116"/>
                      <a:pt x="787" y="116"/>
                    </a:cubicBezTo>
                    <a:cubicBezTo>
                      <a:pt x="788" y="116"/>
                      <a:pt x="789" y="117"/>
                      <a:pt x="790" y="117"/>
                    </a:cubicBezTo>
                    <a:cubicBezTo>
                      <a:pt x="791" y="117"/>
                      <a:pt x="792" y="116"/>
                      <a:pt x="793" y="115"/>
                    </a:cubicBezTo>
                    <a:cubicBezTo>
                      <a:pt x="794" y="115"/>
                      <a:pt x="796" y="115"/>
                      <a:pt x="797" y="115"/>
                    </a:cubicBezTo>
                    <a:cubicBezTo>
                      <a:pt x="799" y="115"/>
                      <a:pt x="800" y="115"/>
                      <a:pt x="801" y="115"/>
                    </a:cubicBezTo>
                    <a:cubicBezTo>
                      <a:pt x="802" y="116"/>
                      <a:pt x="802" y="116"/>
                      <a:pt x="803" y="117"/>
                    </a:cubicBezTo>
                    <a:cubicBezTo>
                      <a:pt x="804" y="118"/>
                      <a:pt x="804" y="119"/>
                      <a:pt x="805" y="119"/>
                    </a:cubicBezTo>
                    <a:cubicBezTo>
                      <a:pt x="806" y="120"/>
                      <a:pt x="806" y="121"/>
                      <a:pt x="807" y="121"/>
                    </a:cubicBezTo>
                    <a:cubicBezTo>
                      <a:pt x="808" y="121"/>
                      <a:pt x="809" y="120"/>
                      <a:pt x="810" y="121"/>
                    </a:cubicBezTo>
                    <a:cubicBezTo>
                      <a:pt x="811" y="122"/>
                      <a:pt x="810" y="123"/>
                      <a:pt x="811" y="123"/>
                    </a:cubicBezTo>
                    <a:cubicBezTo>
                      <a:pt x="811" y="123"/>
                      <a:pt x="812" y="124"/>
                      <a:pt x="812" y="124"/>
                    </a:cubicBezTo>
                    <a:cubicBezTo>
                      <a:pt x="813" y="124"/>
                      <a:pt x="813" y="124"/>
                      <a:pt x="814" y="124"/>
                    </a:cubicBezTo>
                    <a:cubicBezTo>
                      <a:pt x="814" y="124"/>
                      <a:pt x="814" y="124"/>
                      <a:pt x="814" y="123"/>
                    </a:cubicBezTo>
                    <a:cubicBezTo>
                      <a:pt x="815" y="123"/>
                      <a:pt x="815" y="122"/>
                      <a:pt x="816" y="121"/>
                    </a:cubicBezTo>
                    <a:cubicBezTo>
                      <a:pt x="816" y="120"/>
                      <a:pt x="816" y="119"/>
                      <a:pt x="816" y="118"/>
                    </a:cubicBezTo>
                    <a:cubicBezTo>
                      <a:pt x="817" y="118"/>
                      <a:pt x="817" y="118"/>
                      <a:pt x="818" y="117"/>
                    </a:cubicBezTo>
                    <a:cubicBezTo>
                      <a:pt x="819" y="116"/>
                      <a:pt x="819" y="116"/>
                      <a:pt x="819" y="115"/>
                    </a:cubicBezTo>
                    <a:cubicBezTo>
                      <a:pt x="818" y="113"/>
                      <a:pt x="816" y="114"/>
                      <a:pt x="815" y="113"/>
                    </a:cubicBezTo>
                    <a:cubicBezTo>
                      <a:pt x="814" y="112"/>
                      <a:pt x="813" y="111"/>
                      <a:pt x="813" y="110"/>
                    </a:cubicBezTo>
                    <a:cubicBezTo>
                      <a:pt x="813" y="109"/>
                      <a:pt x="815" y="110"/>
                      <a:pt x="816" y="110"/>
                    </a:cubicBezTo>
                    <a:cubicBezTo>
                      <a:pt x="817" y="109"/>
                      <a:pt x="818" y="108"/>
                      <a:pt x="819" y="109"/>
                    </a:cubicBezTo>
                    <a:cubicBezTo>
                      <a:pt x="820" y="109"/>
                      <a:pt x="820" y="110"/>
                      <a:pt x="821" y="111"/>
                    </a:cubicBezTo>
                    <a:cubicBezTo>
                      <a:pt x="822" y="111"/>
                      <a:pt x="822" y="112"/>
                      <a:pt x="823" y="113"/>
                    </a:cubicBezTo>
                    <a:cubicBezTo>
                      <a:pt x="824" y="114"/>
                      <a:pt x="824" y="115"/>
                      <a:pt x="825" y="116"/>
                    </a:cubicBezTo>
                    <a:cubicBezTo>
                      <a:pt x="825" y="116"/>
                      <a:pt x="825" y="117"/>
                      <a:pt x="826" y="118"/>
                    </a:cubicBezTo>
                    <a:cubicBezTo>
                      <a:pt x="826" y="118"/>
                      <a:pt x="827" y="118"/>
                      <a:pt x="828" y="119"/>
                    </a:cubicBezTo>
                    <a:cubicBezTo>
                      <a:pt x="829" y="120"/>
                      <a:pt x="830" y="121"/>
                      <a:pt x="829" y="123"/>
                    </a:cubicBezTo>
                    <a:cubicBezTo>
                      <a:pt x="829" y="123"/>
                      <a:pt x="829" y="123"/>
                      <a:pt x="829" y="124"/>
                    </a:cubicBezTo>
                    <a:cubicBezTo>
                      <a:pt x="829" y="124"/>
                      <a:pt x="828" y="124"/>
                      <a:pt x="828" y="124"/>
                    </a:cubicBezTo>
                    <a:cubicBezTo>
                      <a:pt x="827" y="125"/>
                      <a:pt x="827" y="125"/>
                      <a:pt x="826" y="126"/>
                    </a:cubicBezTo>
                    <a:cubicBezTo>
                      <a:pt x="825" y="128"/>
                      <a:pt x="826" y="129"/>
                      <a:pt x="826" y="130"/>
                    </a:cubicBezTo>
                    <a:cubicBezTo>
                      <a:pt x="825" y="133"/>
                      <a:pt x="825" y="134"/>
                      <a:pt x="825" y="137"/>
                    </a:cubicBezTo>
                    <a:cubicBezTo>
                      <a:pt x="825" y="139"/>
                      <a:pt x="825" y="140"/>
                      <a:pt x="825" y="141"/>
                    </a:cubicBezTo>
                    <a:cubicBezTo>
                      <a:pt x="825" y="142"/>
                      <a:pt x="825" y="142"/>
                      <a:pt x="825" y="142"/>
                    </a:cubicBezTo>
                    <a:cubicBezTo>
                      <a:pt x="825" y="143"/>
                      <a:pt x="825" y="144"/>
                      <a:pt x="824" y="145"/>
                    </a:cubicBezTo>
                    <a:cubicBezTo>
                      <a:pt x="823" y="146"/>
                      <a:pt x="819" y="145"/>
                      <a:pt x="819" y="146"/>
                    </a:cubicBezTo>
                    <a:cubicBezTo>
                      <a:pt x="819" y="147"/>
                      <a:pt x="820" y="148"/>
                      <a:pt x="820" y="149"/>
                    </a:cubicBezTo>
                    <a:cubicBezTo>
                      <a:pt x="820" y="150"/>
                      <a:pt x="821" y="151"/>
                      <a:pt x="821" y="152"/>
                    </a:cubicBezTo>
                    <a:cubicBezTo>
                      <a:pt x="821" y="153"/>
                      <a:pt x="820" y="154"/>
                      <a:pt x="820" y="155"/>
                    </a:cubicBezTo>
                    <a:cubicBezTo>
                      <a:pt x="820" y="156"/>
                      <a:pt x="821" y="157"/>
                      <a:pt x="822" y="158"/>
                    </a:cubicBezTo>
                    <a:cubicBezTo>
                      <a:pt x="823" y="159"/>
                      <a:pt x="824" y="160"/>
                      <a:pt x="826" y="162"/>
                    </a:cubicBezTo>
                    <a:cubicBezTo>
                      <a:pt x="827" y="163"/>
                      <a:pt x="827" y="164"/>
                      <a:pt x="828" y="165"/>
                    </a:cubicBezTo>
                    <a:cubicBezTo>
                      <a:pt x="829" y="167"/>
                      <a:pt x="831" y="167"/>
                      <a:pt x="832" y="169"/>
                    </a:cubicBezTo>
                    <a:cubicBezTo>
                      <a:pt x="834" y="170"/>
                      <a:pt x="835" y="171"/>
                      <a:pt x="837" y="17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76" name="Freeform 909"/>
              <p:cNvSpPr>
                <a:spLocks/>
              </p:cNvSpPr>
              <p:nvPr/>
            </p:nvSpPr>
            <p:spPr bwMode="auto">
              <a:xfrm>
                <a:off x="1006" y="1299"/>
                <a:ext cx="2" cy="1"/>
              </a:xfrm>
              <a:custGeom>
                <a:avLst/>
                <a:gdLst>
                  <a:gd name="T0" fmla="*/ 16 w 1"/>
                  <a:gd name="T1" fmla="*/ 0 h 1"/>
                  <a:gd name="T2" fmla="*/ 0 w 1"/>
                  <a:gd name="T3" fmla="*/ 0 h 1"/>
                  <a:gd name="T4" fmla="*/ 16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1" y="0"/>
                    </a:moveTo>
                    <a:cubicBezTo>
                      <a:pt x="0" y="0"/>
                      <a:pt x="0" y="0"/>
                      <a:pt x="0" y="0"/>
                    </a:cubicBezTo>
                    <a:cubicBezTo>
                      <a:pt x="1" y="0"/>
                      <a:pt x="1"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77" name="Freeform 910"/>
              <p:cNvSpPr>
                <a:spLocks/>
              </p:cNvSpPr>
              <p:nvPr/>
            </p:nvSpPr>
            <p:spPr bwMode="auto">
              <a:xfrm>
                <a:off x="923" y="1299"/>
                <a:ext cx="147" cy="77"/>
              </a:xfrm>
              <a:custGeom>
                <a:avLst/>
                <a:gdLst>
                  <a:gd name="T0" fmla="*/ 0 w 73"/>
                  <a:gd name="T1" fmla="*/ 492 h 38"/>
                  <a:gd name="T2" fmla="*/ 32 w 73"/>
                  <a:gd name="T3" fmla="*/ 525 h 38"/>
                  <a:gd name="T4" fmla="*/ 97 w 73"/>
                  <a:gd name="T5" fmla="*/ 492 h 38"/>
                  <a:gd name="T6" fmla="*/ 179 w 73"/>
                  <a:gd name="T7" fmla="*/ 492 h 38"/>
                  <a:gd name="T8" fmla="*/ 195 w 73"/>
                  <a:gd name="T9" fmla="*/ 456 h 38"/>
                  <a:gd name="T10" fmla="*/ 228 w 73"/>
                  <a:gd name="T11" fmla="*/ 423 h 38"/>
                  <a:gd name="T12" fmla="*/ 260 w 73"/>
                  <a:gd name="T13" fmla="*/ 389 h 38"/>
                  <a:gd name="T14" fmla="*/ 328 w 73"/>
                  <a:gd name="T15" fmla="*/ 373 h 38"/>
                  <a:gd name="T16" fmla="*/ 292 w 73"/>
                  <a:gd name="T17" fmla="*/ 423 h 38"/>
                  <a:gd name="T18" fmla="*/ 276 w 73"/>
                  <a:gd name="T19" fmla="*/ 472 h 38"/>
                  <a:gd name="T20" fmla="*/ 328 w 73"/>
                  <a:gd name="T21" fmla="*/ 472 h 38"/>
                  <a:gd name="T22" fmla="*/ 393 w 73"/>
                  <a:gd name="T23" fmla="*/ 456 h 38"/>
                  <a:gd name="T24" fmla="*/ 441 w 73"/>
                  <a:gd name="T25" fmla="*/ 440 h 38"/>
                  <a:gd name="T26" fmla="*/ 459 w 73"/>
                  <a:gd name="T27" fmla="*/ 472 h 38"/>
                  <a:gd name="T28" fmla="*/ 425 w 73"/>
                  <a:gd name="T29" fmla="*/ 509 h 38"/>
                  <a:gd name="T30" fmla="*/ 425 w 73"/>
                  <a:gd name="T31" fmla="*/ 559 h 38"/>
                  <a:gd name="T32" fmla="*/ 475 w 73"/>
                  <a:gd name="T33" fmla="*/ 559 h 38"/>
                  <a:gd name="T34" fmla="*/ 491 w 73"/>
                  <a:gd name="T35" fmla="*/ 592 h 38"/>
                  <a:gd name="T36" fmla="*/ 507 w 73"/>
                  <a:gd name="T37" fmla="*/ 624 h 38"/>
                  <a:gd name="T38" fmla="*/ 588 w 73"/>
                  <a:gd name="T39" fmla="*/ 624 h 38"/>
                  <a:gd name="T40" fmla="*/ 628 w 73"/>
                  <a:gd name="T41" fmla="*/ 592 h 38"/>
                  <a:gd name="T42" fmla="*/ 660 w 73"/>
                  <a:gd name="T43" fmla="*/ 624 h 38"/>
                  <a:gd name="T44" fmla="*/ 677 w 73"/>
                  <a:gd name="T45" fmla="*/ 575 h 38"/>
                  <a:gd name="T46" fmla="*/ 709 w 73"/>
                  <a:gd name="T47" fmla="*/ 541 h 38"/>
                  <a:gd name="T48" fmla="*/ 775 w 73"/>
                  <a:gd name="T49" fmla="*/ 541 h 38"/>
                  <a:gd name="T50" fmla="*/ 807 w 73"/>
                  <a:gd name="T51" fmla="*/ 525 h 38"/>
                  <a:gd name="T52" fmla="*/ 824 w 73"/>
                  <a:gd name="T53" fmla="*/ 492 h 38"/>
                  <a:gd name="T54" fmla="*/ 840 w 73"/>
                  <a:gd name="T55" fmla="*/ 456 h 38"/>
                  <a:gd name="T56" fmla="*/ 924 w 73"/>
                  <a:gd name="T57" fmla="*/ 456 h 38"/>
                  <a:gd name="T58" fmla="*/ 989 w 73"/>
                  <a:gd name="T59" fmla="*/ 456 h 38"/>
                  <a:gd name="T60" fmla="*/ 1055 w 73"/>
                  <a:gd name="T61" fmla="*/ 440 h 38"/>
                  <a:gd name="T62" fmla="*/ 1104 w 73"/>
                  <a:gd name="T63" fmla="*/ 407 h 38"/>
                  <a:gd name="T64" fmla="*/ 1152 w 73"/>
                  <a:gd name="T65" fmla="*/ 407 h 38"/>
                  <a:gd name="T66" fmla="*/ 1200 w 73"/>
                  <a:gd name="T67" fmla="*/ 389 h 38"/>
                  <a:gd name="T68" fmla="*/ 1184 w 73"/>
                  <a:gd name="T69" fmla="*/ 357 h 38"/>
                  <a:gd name="T70" fmla="*/ 1136 w 73"/>
                  <a:gd name="T71" fmla="*/ 324 h 38"/>
                  <a:gd name="T72" fmla="*/ 1120 w 73"/>
                  <a:gd name="T73" fmla="*/ 267 h 38"/>
                  <a:gd name="T74" fmla="*/ 1071 w 73"/>
                  <a:gd name="T75" fmla="*/ 267 h 38"/>
                  <a:gd name="T76" fmla="*/ 1021 w 73"/>
                  <a:gd name="T77" fmla="*/ 251 h 38"/>
                  <a:gd name="T78" fmla="*/ 957 w 73"/>
                  <a:gd name="T79" fmla="*/ 251 h 38"/>
                  <a:gd name="T80" fmla="*/ 957 w 73"/>
                  <a:gd name="T81" fmla="*/ 233 h 38"/>
                  <a:gd name="T82" fmla="*/ 940 w 73"/>
                  <a:gd name="T83" fmla="*/ 184 h 38"/>
                  <a:gd name="T84" fmla="*/ 908 w 73"/>
                  <a:gd name="T85" fmla="*/ 132 h 38"/>
                  <a:gd name="T86" fmla="*/ 856 w 73"/>
                  <a:gd name="T87" fmla="*/ 99 h 38"/>
                  <a:gd name="T88" fmla="*/ 824 w 73"/>
                  <a:gd name="T89" fmla="*/ 49 h 38"/>
                  <a:gd name="T90" fmla="*/ 693 w 73"/>
                  <a:gd name="T91" fmla="*/ 0 h 38"/>
                  <a:gd name="T92" fmla="*/ 693 w 73"/>
                  <a:gd name="T93" fmla="*/ 0 h 38"/>
                  <a:gd name="T94" fmla="*/ 0 w 73"/>
                  <a:gd name="T95" fmla="*/ 492 h 3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3"/>
                  <a:gd name="T145" fmla="*/ 0 h 38"/>
                  <a:gd name="T146" fmla="*/ 73 w 73"/>
                  <a:gd name="T147" fmla="*/ 38 h 3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3" h="38">
                    <a:moveTo>
                      <a:pt x="0" y="29"/>
                    </a:moveTo>
                    <a:cubicBezTo>
                      <a:pt x="2" y="31"/>
                      <a:pt x="2" y="31"/>
                      <a:pt x="2" y="31"/>
                    </a:cubicBezTo>
                    <a:cubicBezTo>
                      <a:pt x="4" y="30"/>
                      <a:pt x="4" y="29"/>
                      <a:pt x="6" y="29"/>
                    </a:cubicBezTo>
                    <a:cubicBezTo>
                      <a:pt x="8" y="29"/>
                      <a:pt x="10" y="30"/>
                      <a:pt x="11" y="29"/>
                    </a:cubicBezTo>
                    <a:cubicBezTo>
                      <a:pt x="12" y="28"/>
                      <a:pt x="12" y="28"/>
                      <a:pt x="12" y="27"/>
                    </a:cubicBezTo>
                    <a:cubicBezTo>
                      <a:pt x="13" y="26"/>
                      <a:pt x="13" y="25"/>
                      <a:pt x="14" y="25"/>
                    </a:cubicBezTo>
                    <a:cubicBezTo>
                      <a:pt x="14" y="24"/>
                      <a:pt x="15" y="23"/>
                      <a:pt x="16" y="23"/>
                    </a:cubicBezTo>
                    <a:cubicBezTo>
                      <a:pt x="17" y="22"/>
                      <a:pt x="19" y="21"/>
                      <a:pt x="20" y="22"/>
                    </a:cubicBezTo>
                    <a:cubicBezTo>
                      <a:pt x="20" y="24"/>
                      <a:pt x="19" y="24"/>
                      <a:pt x="18" y="25"/>
                    </a:cubicBezTo>
                    <a:cubicBezTo>
                      <a:pt x="17" y="26"/>
                      <a:pt x="16" y="27"/>
                      <a:pt x="17" y="28"/>
                    </a:cubicBezTo>
                    <a:cubicBezTo>
                      <a:pt x="17" y="29"/>
                      <a:pt x="19" y="28"/>
                      <a:pt x="20" y="28"/>
                    </a:cubicBezTo>
                    <a:cubicBezTo>
                      <a:pt x="22" y="27"/>
                      <a:pt x="23" y="28"/>
                      <a:pt x="24" y="27"/>
                    </a:cubicBezTo>
                    <a:cubicBezTo>
                      <a:pt x="25" y="27"/>
                      <a:pt x="26" y="25"/>
                      <a:pt x="27" y="26"/>
                    </a:cubicBezTo>
                    <a:cubicBezTo>
                      <a:pt x="28" y="26"/>
                      <a:pt x="28" y="27"/>
                      <a:pt x="28" y="28"/>
                    </a:cubicBezTo>
                    <a:cubicBezTo>
                      <a:pt x="28" y="29"/>
                      <a:pt x="27" y="29"/>
                      <a:pt x="26" y="30"/>
                    </a:cubicBezTo>
                    <a:cubicBezTo>
                      <a:pt x="26" y="32"/>
                      <a:pt x="25" y="33"/>
                      <a:pt x="26" y="33"/>
                    </a:cubicBezTo>
                    <a:cubicBezTo>
                      <a:pt x="27" y="34"/>
                      <a:pt x="28" y="33"/>
                      <a:pt x="29" y="33"/>
                    </a:cubicBezTo>
                    <a:cubicBezTo>
                      <a:pt x="30" y="34"/>
                      <a:pt x="30" y="34"/>
                      <a:pt x="30" y="35"/>
                    </a:cubicBezTo>
                    <a:cubicBezTo>
                      <a:pt x="31" y="36"/>
                      <a:pt x="31" y="36"/>
                      <a:pt x="31" y="37"/>
                    </a:cubicBezTo>
                    <a:cubicBezTo>
                      <a:pt x="33" y="38"/>
                      <a:pt x="34" y="37"/>
                      <a:pt x="36" y="37"/>
                    </a:cubicBezTo>
                    <a:cubicBezTo>
                      <a:pt x="37" y="36"/>
                      <a:pt x="37" y="35"/>
                      <a:pt x="38" y="35"/>
                    </a:cubicBezTo>
                    <a:cubicBezTo>
                      <a:pt x="39" y="35"/>
                      <a:pt x="39" y="37"/>
                      <a:pt x="40" y="37"/>
                    </a:cubicBezTo>
                    <a:cubicBezTo>
                      <a:pt x="41" y="36"/>
                      <a:pt x="41" y="35"/>
                      <a:pt x="41" y="34"/>
                    </a:cubicBezTo>
                    <a:cubicBezTo>
                      <a:pt x="42" y="33"/>
                      <a:pt x="42" y="33"/>
                      <a:pt x="43" y="32"/>
                    </a:cubicBezTo>
                    <a:cubicBezTo>
                      <a:pt x="44" y="31"/>
                      <a:pt x="45" y="32"/>
                      <a:pt x="47" y="32"/>
                    </a:cubicBezTo>
                    <a:cubicBezTo>
                      <a:pt x="48" y="31"/>
                      <a:pt x="49" y="32"/>
                      <a:pt x="49" y="31"/>
                    </a:cubicBezTo>
                    <a:cubicBezTo>
                      <a:pt x="50" y="30"/>
                      <a:pt x="50" y="29"/>
                      <a:pt x="50" y="29"/>
                    </a:cubicBezTo>
                    <a:cubicBezTo>
                      <a:pt x="51" y="28"/>
                      <a:pt x="51" y="27"/>
                      <a:pt x="51" y="27"/>
                    </a:cubicBezTo>
                    <a:cubicBezTo>
                      <a:pt x="53" y="26"/>
                      <a:pt x="54" y="27"/>
                      <a:pt x="56" y="27"/>
                    </a:cubicBezTo>
                    <a:cubicBezTo>
                      <a:pt x="58" y="27"/>
                      <a:pt x="59" y="27"/>
                      <a:pt x="60" y="27"/>
                    </a:cubicBezTo>
                    <a:cubicBezTo>
                      <a:pt x="62" y="27"/>
                      <a:pt x="63" y="27"/>
                      <a:pt x="64" y="26"/>
                    </a:cubicBezTo>
                    <a:cubicBezTo>
                      <a:pt x="65" y="26"/>
                      <a:pt x="66" y="25"/>
                      <a:pt x="67" y="24"/>
                    </a:cubicBezTo>
                    <a:cubicBezTo>
                      <a:pt x="68" y="24"/>
                      <a:pt x="69" y="24"/>
                      <a:pt x="70" y="24"/>
                    </a:cubicBezTo>
                    <a:cubicBezTo>
                      <a:pt x="71" y="24"/>
                      <a:pt x="72" y="24"/>
                      <a:pt x="73" y="23"/>
                    </a:cubicBezTo>
                    <a:cubicBezTo>
                      <a:pt x="73" y="22"/>
                      <a:pt x="73" y="21"/>
                      <a:pt x="72" y="21"/>
                    </a:cubicBezTo>
                    <a:cubicBezTo>
                      <a:pt x="72" y="19"/>
                      <a:pt x="70" y="20"/>
                      <a:pt x="69" y="19"/>
                    </a:cubicBezTo>
                    <a:cubicBezTo>
                      <a:pt x="69" y="18"/>
                      <a:pt x="69" y="17"/>
                      <a:pt x="68" y="16"/>
                    </a:cubicBezTo>
                    <a:cubicBezTo>
                      <a:pt x="67" y="16"/>
                      <a:pt x="67" y="16"/>
                      <a:pt x="65" y="16"/>
                    </a:cubicBezTo>
                    <a:cubicBezTo>
                      <a:pt x="64" y="16"/>
                      <a:pt x="63" y="16"/>
                      <a:pt x="62" y="15"/>
                    </a:cubicBezTo>
                    <a:cubicBezTo>
                      <a:pt x="60" y="15"/>
                      <a:pt x="59" y="17"/>
                      <a:pt x="58" y="15"/>
                    </a:cubicBezTo>
                    <a:cubicBezTo>
                      <a:pt x="58" y="15"/>
                      <a:pt x="58" y="14"/>
                      <a:pt x="58" y="14"/>
                    </a:cubicBezTo>
                    <a:cubicBezTo>
                      <a:pt x="57" y="13"/>
                      <a:pt x="57" y="12"/>
                      <a:pt x="57" y="11"/>
                    </a:cubicBezTo>
                    <a:cubicBezTo>
                      <a:pt x="56" y="9"/>
                      <a:pt x="56" y="9"/>
                      <a:pt x="55" y="8"/>
                    </a:cubicBezTo>
                    <a:cubicBezTo>
                      <a:pt x="54" y="7"/>
                      <a:pt x="53" y="6"/>
                      <a:pt x="52" y="6"/>
                    </a:cubicBezTo>
                    <a:cubicBezTo>
                      <a:pt x="52" y="6"/>
                      <a:pt x="51" y="4"/>
                      <a:pt x="50" y="3"/>
                    </a:cubicBezTo>
                    <a:cubicBezTo>
                      <a:pt x="49" y="2"/>
                      <a:pt x="44" y="1"/>
                      <a:pt x="42" y="0"/>
                    </a:cubicBezTo>
                    <a:cubicBezTo>
                      <a:pt x="42" y="0"/>
                      <a:pt x="42" y="0"/>
                      <a:pt x="42" y="0"/>
                    </a:cubicBezTo>
                    <a:cubicBezTo>
                      <a:pt x="27" y="9"/>
                      <a:pt x="13" y="20"/>
                      <a:pt x="0" y="2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78" name="Freeform 911"/>
              <p:cNvSpPr>
                <a:spLocks/>
              </p:cNvSpPr>
              <p:nvPr/>
            </p:nvSpPr>
            <p:spPr bwMode="auto">
              <a:xfrm>
                <a:off x="5584" y="2271"/>
                <a:ext cx="8" cy="8"/>
              </a:xfrm>
              <a:custGeom>
                <a:avLst/>
                <a:gdLst>
                  <a:gd name="T0" fmla="*/ 16 w 4"/>
                  <a:gd name="T1" fmla="*/ 64 h 4"/>
                  <a:gd name="T2" fmla="*/ 48 w 4"/>
                  <a:gd name="T3" fmla="*/ 48 h 4"/>
                  <a:gd name="T4" fmla="*/ 48 w 4"/>
                  <a:gd name="T5" fmla="*/ 16 h 4"/>
                  <a:gd name="T6" fmla="*/ 16 w 4"/>
                  <a:gd name="T7" fmla="*/ 16 h 4"/>
                  <a:gd name="T8" fmla="*/ 0 w 4"/>
                  <a:gd name="T9" fmla="*/ 48 h 4"/>
                  <a:gd name="T10" fmla="*/ 16 w 4"/>
                  <a:gd name="T11" fmla="*/ 64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1" y="4"/>
                    </a:moveTo>
                    <a:cubicBezTo>
                      <a:pt x="2" y="4"/>
                      <a:pt x="3" y="3"/>
                      <a:pt x="3" y="3"/>
                    </a:cubicBezTo>
                    <a:cubicBezTo>
                      <a:pt x="4" y="2"/>
                      <a:pt x="4" y="1"/>
                      <a:pt x="3" y="1"/>
                    </a:cubicBezTo>
                    <a:cubicBezTo>
                      <a:pt x="3" y="0"/>
                      <a:pt x="2" y="1"/>
                      <a:pt x="1" y="1"/>
                    </a:cubicBezTo>
                    <a:cubicBezTo>
                      <a:pt x="1" y="2"/>
                      <a:pt x="0" y="3"/>
                      <a:pt x="0" y="3"/>
                    </a:cubicBezTo>
                    <a:cubicBezTo>
                      <a:pt x="0" y="3"/>
                      <a:pt x="1" y="4"/>
                      <a:pt x="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79" name="Freeform 912"/>
              <p:cNvSpPr>
                <a:spLocks/>
              </p:cNvSpPr>
              <p:nvPr/>
            </p:nvSpPr>
            <p:spPr bwMode="auto">
              <a:xfrm>
                <a:off x="5610" y="2313"/>
                <a:ext cx="10" cy="10"/>
              </a:xfrm>
              <a:custGeom>
                <a:avLst/>
                <a:gdLst>
                  <a:gd name="T0" fmla="*/ 48 w 5"/>
                  <a:gd name="T1" fmla="*/ 80 h 5"/>
                  <a:gd name="T2" fmla="*/ 80 w 5"/>
                  <a:gd name="T3" fmla="*/ 64 h 5"/>
                  <a:gd name="T4" fmla="*/ 64 w 5"/>
                  <a:gd name="T5" fmla="*/ 32 h 5"/>
                  <a:gd name="T6" fmla="*/ 48 w 5"/>
                  <a:gd name="T7" fmla="*/ 16 h 5"/>
                  <a:gd name="T8" fmla="*/ 16 w 5"/>
                  <a:gd name="T9" fmla="*/ 16 h 5"/>
                  <a:gd name="T10" fmla="*/ 0 w 5"/>
                  <a:gd name="T11" fmla="*/ 32 h 5"/>
                  <a:gd name="T12" fmla="*/ 0 w 5"/>
                  <a:gd name="T13" fmla="*/ 64 h 5"/>
                  <a:gd name="T14" fmla="*/ 48 w 5"/>
                  <a:gd name="T15" fmla="*/ 80 h 5"/>
                  <a:gd name="T16" fmla="*/ 0 60000 65536"/>
                  <a:gd name="T17" fmla="*/ 0 60000 65536"/>
                  <a:gd name="T18" fmla="*/ 0 60000 65536"/>
                  <a:gd name="T19" fmla="*/ 0 60000 65536"/>
                  <a:gd name="T20" fmla="*/ 0 60000 65536"/>
                  <a:gd name="T21" fmla="*/ 0 60000 65536"/>
                  <a:gd name="T22" fmla="*/ 0 60000 65536"/>
                  <a:gd name="T23" fmla="*/ 0 60000 65536"/>
                  <a:gd name="T24" fmla="*/ 0 w 5"/>
                  <a:gd name="T25" fmla="*/ 0 h 5"/>
                  <a:gd name="T26" fmla="*/ 5 w 5"/>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 h="5">
                    <a:moveTo>
                      <a:pt x="3" y="5"/>
                    </a:moveTo>
                    <a:cubicBezTo>
                      <a:pt x="4" y="5"/>
                      <a:pt x="5" y="5"/>
                      <a:pt x="5" y="4"/>
                    </a:cubicBezTo>
                    <a:cubicBezTo>
                      <a:pt x="5" y="3"/>
                      <a:pt x="4" y="3"/>
                      <a:pt x="4" y="2"/>
                    </a:cubicBezTo>
                    <a:cubicBezTo>
                      <a:pt x="3" y="2"/>
                      <a:pt x="4" y="1"/>
                      <a:pt x="3" y="1"/>
                    </a:cubicBezTo>
                    <a:cubicBezTo>
                      <a:pt x="2" y="0"/>
                      <a:pt x="2" y="0"/>
                      <a:pt x="1" y="1"/>
                    </a:cubicBezTo>
                    <a:cubicBezTo>
                      <a:pt x="0" y="1"/>
                      <a:pt x="0" y="1"/>
                      <a:pt x="0" y="2"/>
                    </a:cubicBezTo>
                    <a:cubicBezTo>
                      <a:pt x="0" y="3"/>
                      <a:pt x="0" y="3"/>
                      <a:pt x="0" y="4"/>
                    </a:cubicBezTo>
                    <a:cubicBezTo>
                      <a:pt x="1" y="5"/>
                      <a:pt x="2" y="5"/>
                      <a:pt x="3"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80" name="Freeform 913"/>
              <p:cNvSpPr>
                <a:spLocks/>
              </p:cNvSpPr>
              <p:nvPr/>
            </p:nvSpPr>
            <p:spPr bwMode="auto">
              <a:xfrm>
                <a:off x="5594" y="2301"/>
                <a:ext cx="10" cy="6"/>
              </a:xfrm>
              <a:custGeom>
                <a:avLst/>
                <a:gdLst>
                  <a:gd name="T0" fmla="*/ 16 w 5"/>
                  <a:gd name="T1" fmla="*/ 32 h 3"/>
                  <a:gd name="T2" fmla="*/ 64 w 5"/>
                  <a:gd name="T3" fmla="*/ 32 h 3"/>
                  <a:gd name="T4" fmla="*/ 48 w 5"/>
                  <a:gd name="T5" fmla="*/ 0 h 3"/>
                  <a:gd name="T6" fmla="*/ 16 w 5"/>
                  <a:gd name="T7" fmla="*/ 32 h 3"/>
                  <a:gd name="T8" fmla="*/ 0 60000 65536"/>
                  <a:gd name="T9" fmla="*/ 0 60000 65536"/>
                  <a:gd name="T10" fmla="*/ 0 60000 65536"/>
                  <a:gd name="T11" fmla="*/ 0 60000 65536"/>
                  <a:gd name="T12" fmla="*/ 0 w 5"/>
                  <a:gd name="T13" fmla="*/ 0 h 3"/>
                  <a:gd name="T14" fmla="*/ 5 w 5"/>
                  <a:gd name="T15" fmla="*/ 3 h 3"/>
                </a:gdLst>
                <a:ahLst/>
                <a:cxnLst>
                  <a:cxn ang="T8">
                    <a:pos x="T0" y="T1"/>
                  </a:cxn>
                  <a:cxn ang="T9">
                    <a:pos x="T2" y="T3"/>
                  </a:cxn>
                  <a:cxn ang="T10">
                    <a:pos x="T4" y="T5"/>
                  </a:cxn>
                  <a:cxn ang="T11">
                    <a:pos x="T6" y="T7"/>
                  </a:cxn>
                </a:cxnLst>
                <a:rect l="T12" t="T13" r="T14" b="T15"/>
                <a:pathLst>
                  <a:path w="5" h="3">
                    <a:moveTo>
                      <a:pt x="1" y="2"/>
                    </a:moveTo>
                    <a:cubicBezTo>
                      <a:pt x="3" y="3"/>
                      <a:pt x="3" y="2"/>
                      <a:pt x="4" y="2"/>
                    </a:cubicBezTo>
                    <a:cubicBezTo>
                      <a:pt x="5" y="2"/>
                      <a:pt x="4" y="0"/>
                      <a:pt x="3" y="0"/>
                    </a:cubicBezTo>
                    <a:cubicBezTo>
                      <a:pt x="2" y="0"/>
                      <a:pt x="0" y="2"/>
                      <a:pt x="1"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81" name="Freeform 914"/>
              <p:cNvSpPr>
                <a:spLocks/>
              </p:cNvSpPr>
              <p:nvPr/>
            </p:nvSpPr>
            <p:spPr bwMode="auto">
              <a:xfrm>
                <a:off x="5054" y="2333"/>
                <a:ext cx="10" cy="12"/>
              </a:xfrm>
              <a:custGeom>
                <a:avLst/>
                <a:gdLst>
                  <a:gd name="T0" fmla="*/ 32 w 5"/>
                  <a:gd name="T1" fmla="*/ 0 h 6"/>
                  <a:gd name="T2" fmla="*/ 0 w 5"/>
                  <a:gd name="T3" fmla="*/ 16 h 6"/>
                  <a:gd name="T4" fmla="*/ 0 w 5"/>
                  <a:gd name="T5" fmla="*/ 48 h 6"/>
                  <a:gd name="T6" fmla="*/ 16 w 5"/>
                  <a:gd name="T7" fmla="*/ 80 h 6"/>
                  <a:gd name="T8" fmla="*/ 48 w 5"/>
                  <a:gd name="T9" fmla="*/ 48 h 6"/>
                  <a:gd name="T10" fmla="*/ 64 w 5"/>
                  <a:gd name="T11" fmla="*/ 16 h 6"/>
                  <a:gd name="T12" fmla="*/ 32 w 5"/>
                  <a:gd name="T13" fmla="*/ 0 h 6"/>
                  <a:gd name="T14" fmla="*/ 0 60000 65536"/>
                  <a:gd name="T15" fmla="*/ 0 60000 65536"/>
                  <a:gd name="T16" fmla="*/ 0 60000 65536"/>
                  <a:gd name="T17" fmla="*/ 0 60000 65536"/>
                  <a:gd name="T18" fmla="*/ 0 60000 65536"/>
                  <a:gd name="T19" fmla="*/ 0 60000 65536"/>
                  <a:gd name="T20" fmla="*/ 0 60000 65536"/>
                  <a:gd name="T21" fmla="*/ 0 w 5"/>
                  <a:gd name="T22" fmla="*/ 0 h 6"/>
                  <a:gd name="T23" fmla="*/ 5 w 5"/>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6">
                    <a:moveTo>
                      <a:pt x="2" y="0"/>
                    </a:moveTo>
                    <a:cubicBezTo>
                      <a:pt x="1" y="0"/>
                      <a:pt x="1" y="1"/>
                      <a:pt x="0" y="1"/>
                    </a:cubicBezTo>
                    <a:cubicBezTo>
                      <a:pt x="0" y="2"/>
                      <a:pt x="0" y="2"/>
                      <a:pt x="0" y="3"/>
                    </a:cubicBezTo>
                    <a:cubicBezTo>
                      <a:pt x="0" y="4"/>
                      <a:pt x="0" y="5"/>
                      <a:pt x="1" y="5"/>
                    </a:cubicBezTo>
                    <a:cubicBezTo>
                      <a:pt x="2" y="6"/>
                      <a:pt x="2" y="4"/>
                      <a:pt x="3" y="3"/>
                    </a:cubicBezTo>
                    <a:cubicBezTo>
                      <a:pt x="3" y="2"/>
                      <a:pt x="5" y="2"/>
                      <a:pt x="4" y="1"/>
                    </a:cubicBezTo>
                    <a:cubicBezTo>
                      <a:pt x="4" y="0"/>
                      <a:pt x="3"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82" name="Freeform 915"/>
              <p:cNvSpPr>
                <a:spLocks/>
              </p:cNvSpPr>
              <p:nvPr/>
            </p:nvSpPr>
            <p:spPr bwMode="auto">
              <a:xfrm>
                <a:off x="3447" y="1141"/>
                <a:ext cx="24" cy="10"/>
              </a:xfrm>
              <a:custGeom>
                <a:avLst/>
                <a:gdLst>
                  <a:gd name="T0" fmla="*/ 32 w 12"/>
                  <a:gd name="T1" fmla="*/ 80 h 5"/>
                  <a:gd name="T2" fmla="*/ 64 w 12"/>
                  <a:gd name="T3" fmla="*/ 64 h 5"/>
                  <a:gd name="T4" fmla="*/ 96 w 12"/>
                  <a:gd name="T5" fmla="*/ 80 h 5"/>
                  <a:gd name="T6" fmla="*/ 144 w 12"/>
                  <a:gd name="T7" fmla="*/ 80 h 5"/>
                  <a:gd name="T8" fmla="*/ 192 w 12"/>
                  <a:gd name="T9" fmla="*/ 48 h 5"/>
                  <a:gd name="T10" fmla="*/ 192 w 12"/>
                  <a:gd name="T11" fmla="*/ 16 h 5"/>
                  <a:gd name="T12" fmla="*/ 128 w 12"/>
                  <a:gd name="T13" fmla="*/ 16 h 5"/>
                  <a:gd name="T14" fmla="*/ 48 w 12"/>
                  <a:gd name="T15" fmla="*/ 16 h 5"/>
                  <a:gd name="T16" fmla="*/ 0 w 12"/>
                  <a:gd name="T17" fmla="*/ 32 h 5"/>
                  <a:gd name="T18" fmla="*/ 16 w 12"/>
                  <a:gd name="T19" fmla="*/ 64 h 5"/>
                  <a:gd name="T20" fmla="*/ 32 w 12"/>
                  <a:gd name="T21" fmla="*/ 80 h 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
                  <a:gd name="T34" fmla="*/ 0 h 5"/>
                  <a:gd name="T35" fmla="*/ 12 w 12"/>
                  <a:gd name="T36" fmla="*/ 5 h 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 h="5">
                    <a:moveTo>
                      <a:pt x="2" y="5"/>
                    </a:moveTo>
                    <a:cubicBezTo>
                      <a:pt x="3" y="5"/>
                      <a:pt x="3" y="4"/>
                      <a:pt x="4" y="4"/>
                    </a:cubicBezTo>
                    <a:cubicBezTo>
                      <a:pt x="5" y="4"/>
                      <a:pt x="5" y="5"/>
                      <a:pt x="6" y="5"/>
                    </a:cubicBezTo>
                    <a:cubicBezTo>
                      <a:pt x="7" y="5"/>
                      <a:pt x="8" y="5"/>
                      <a:pt x="9" y="5"/>
                    </a:cubicBezTo>
                    <a:cubicBezTo>
                      <a:pt x="10" y="4"/>
                      <a:pt x="11" y="4"/>
                      <a:pt x="12" y="3"/>
                    </a:cubicBezTo>
                    <a:cubicBezTo>
                      <a:pt x="12" y="3"/>
                      <a:pt x="12" y="2"/>
                      <a:pt x="12" y="1"/>
                    </a:cubicBezTo>
                    <a:cubicBezTo>
                      <a:pt x="11" y="0"/>
                      <a:pt x="9" y="1"/>
                      <a:pt x="8" y="1"/>
                    </a:cubicBezTo>
                    <a:cubicBezTo>
                      <a:pt x="6" y="1"/>
                      <a:pt x="5" y="1"/>
                      <a:pt x="3" y="1"/>
                    </a:cubicBezTo>
                    <a:cubicBezTo>
                      <a:pt x="2" y="1"/>
                      <a:pt x="1" y="1"/>
                      <a:pt x="0" y="2"/>
                    </a:cubicBezTo>
                    <a:cubicBezTo>
                      <a:pt x="0" y="2"/>
                      <a:pt x="0" y="3"/>
                      <a:pt x="1" y="4"/>
                    </a:cubicBezTo>
                    <a:cubicBezTo>
                      <a:pt x="1" y="4"/>
                      <a:pt x="1" y="5"/>
                      <a:pt x="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83" name="Freeform 916"/>
              <p:cNvSpPr>
                <a:spLocks/>
              </p:cNvSpPr>
              <p:nvPr/>
            </p:nvSpPr>
            <p:spPr bwMode="auto">
              <a:xfrm>
                <a:off x="3479" y="1141"/>
                <a:ext cx="16" cy="8"/>
              </a:xfrm>
              <a:custGeom>
                <a:avLst/>
                <a:gdLst>
                  <a:gd name="T0" fmla="*/ 16 w 8"/>
                  <a:gd name="T1" fmla="*/ 64 h 4"/>
                  <a:gd name="T2" fmla="*/ 48 w 8"/>
                  <a:gd name="T3" fmla="*/ 64 h 4"/>
                  <a:gd name="T4" fmla="*/ 80 w 8"/>
                  <a:gd name="T5" fmla="*/ 48 h 4"/>
                  <a:gd name="T6" fmla="*/ 112 w 8"/>
                  <a:gd name="T7" fmla="*/ 32 h 4"/>
                  <a:gd name="T8" fmla="*/ 96 w 8"/>
                  <a:gd name="T9" fmla="*/ 16 h 4"/>
                  <a:gd name="T10" fmla="*/ 48 w 8"/>
                  <a:gd name="T11" fmla="*/ 0 h 4"/>
                  <a:gd name="T12" fmla="*/ 0 w 8"/>
                  <a:gd name="T13" fmla="*/ 16 h 4"/>
                  <a:gd name="T14" fmla="*/ 0 w 8"/>
                  <a:gd name="T15" fmla="*/ 48 h 4"/>
                  <a:gd name="T16" fmla="*/ 16 w 8"/>
                  <a:gd name="T17" fmla="*/ 64 h 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4"/>
                  <a:gd name="T29" fmla="*/ 8 w 8"/>
                  <a:gd name="T30" fmla="*/ 4 h 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4">
                    <a:moveTo>
                      <a:pt x="1" y="4"/>
                    </a:moveTo>
                    <a:cubicBezTo>
                      <a:pt x="2" y="4"/>
                      <a:pt x="2" y="4"/>
                      <a:pt x="3" y="4"/>
                    </a:cubicBezTo>
                    <a:cubicBezTo>
                      <a:pt x="4" y="4"/>
                      <a:pt x="4" y="4"/>
                      <a:pt x="5" y="3"/>
                    </a:cubicBezTo>
                    <a:cubicBezTo>
                      <a:pt x="6" y="3"/>
                      <a:pt x="8" y="3"/>
                      <a:pt x="7" y="2"/>
                    </a:cubicBezTo>
                    <a:cubicBezTo>
                      <a:pt x="7" y="1"/>
                      <a:pt x="6" y="2"/>
                      <a:pt x="6" y="1"/>
                    </a:cubicBezTo>
                    <a:cubicBezTo>
                      <a:pt x="5" y="1"/>
                      <a:pt x="4" y="1"/>
                      <a:pt x="3" y="0"/>
                    </a:cubicBezTo>
                    <a:cubicBezTo>
                      <a:pt x="2" y="0"/>
                      <a:pt x="1" y="0"/>
                      <a:pt x="0" y="1"/>
                    </a:cubicBezTo>
                    <a:cubicBezTo>
                      <a:pt x="0" y="1"/>
                      <a:pt x="0" y="2"/>
                      <a:pt x="0" y="3"/>
                    </a:cubicBezTo>
                    <a:cubicBezTo>
                      <a:pt x="0" y="4"/>
                      <a:pt x="1" y="4"/>
                      <a:pt x="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84" name="Freeform 917"/>
              <p:cNvSpPr>
                <a:spLocks/>
              </p:cNvSpPr>
              <p:nvPr/>
            </p:nvSpPr>
            <p:spPr bwMode="auto">
              <a:xfrm>
                <a:off x="3511" y="1145"/>
                <a:ext cx="8" cy="6"/>
              </a:xfrm>
              <a:custGeom>
                <a:avLst/>
                <a:gdLst>
                  <a:gd name="T0" fmla="*/ 32 w 4"/>
                  <a:gd name="T1" fmla="*/ 48 h 3"/>
                  <a:gd name="T2" fmla="*/ 64 w 4"/>
                  <a:gd name="T3" fmla="*/ 32 h 3"/>
                  <a:gd name="T4" fmla="*/ 48 w 4"/>
                  <a:gd name="T5" fmla="*/ 16 h 3"/>
                  <a:gd name="T6" fmla="*/ 16 w 4"/>
                  <a:gd name="T7" fmla="*/ 0 h 3"/>
                  <a:gd name="T8" fmla="*/ 0 w 4"/>
                  <a:gd name="T9" fmla="*/ 32 h 3"/>
                  <a:gd name="T10" fmla="*/ 32 w 4"/>
                  <a:gd name="T11" fmla="*/ 48 h 3"/>
                  <a:gd name="T12" fmla="*/ 0 60000 65536"/>
                  <a:gd name="T13" fmla="*/ 0 60000 65536"/>
                  <a:gd name="T14" fmla="*/ 0 60000 65536"/>
                  <a:gd name="T15" fmla="*/ 0 60000 65536"/>
                  <a:gd name="T16" fmla="*/ 0 60000 65536"/>
                  <a:gd name="T17" fmla="*/ 0 60000 65536"/>
                  <a:gd name="T18" fmla="*/ 0 w 4"/>
                  <a:gd name="T19" fmla="*/ 0 h 3"/>
                  <a:gd name="T20" fmla="*/ 4 w 4"/>
                  <a:gd name="T21" fmla="*/ 3 h 3"/>
                </a:gdLst>
                <a:ahLst/>
                <a:cxnLst>
                  <a:cxn ang="T12">
                    <a:pos x="T0" y="T1"/>
                  </a:cxn>
                  <a:cxn ang="T13">
                    <a:pos x="T2" y="T3"/>
                  </a:cxn>
                  <a:cxn ang="T14">
                    <a:pos x="T4" y="T5"/>
                  </a:cxn>
                  <a:cxn ang="T15">
                    <a:pos x="T6" y="T7"/>
                  </a:cxn>
                  <a:cxn ang="T16">
                    <a:pos x="T8" y="T9"/>
                  </a:cxn>
                  <a:cxn ang="T17">
                    <a:pos x="T10" y="T11"/>
                  </a:cxn>
                </a:cxnLst>
                <a:rect l="T18" t="T19" r="T20" b="T21"/>
                <a:pathLst>
                  <a:path w="4" h="3">
                    <a:moveTo>
                      <a:pt x="2" y="3"/>
                    </a:moveTo>
                    <a:cubicBezTo>
                      <a:pt x="3" y="3"/>
                      <a:pt x="4" y="3"/>
                      <a:pt x="4" y="2"/>
                    </a:cubicBezTo>
                    <a:cubicBezTo>
                      <a:pt x="4" y="2"/>
                      <a:pt x="3" y="1"/>
                      <a:pt x="3" y="1"/>
                    </a:cubicBezTo>
                    <a:cubicBezTo>
                      <a:pt x="2" y="1"/>
                      <a:pt x="2" y="0"/>
                      <a:pt x="1" y="0"/>
                    </a:cubicBezTo>
                    <a:cubicBezTo>
                      <a:pt x="0" y="0"/>
                      <a:pt x="0" y="1"/>
                      <a:pt x="0" y="2"/>
                    </a:cubicBezTo>
                    <a:cubicBezTo>
                      <a:pt x="1" y="2"/>
                      <a:pt x="1" y="3"/>
                      <a:pt x="2"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85" name="Freeform 918"/>
              <p:cNvSpPr>
                <a:spLocks/>
              </p:cNvSpPr>
              <p:nvPr/>
            </p:nvSpPr>
            <p:spPr bwMode="auto">
              <a:xfrm>
                <a:off x="3527" y="1135"/>
                <a:ext cx="14" cy="8"/>
              </a:xfrm>
              <a:custGeom>
                <a:avLst/>
                <a:gdLst>
                  <a:gd name="T0" fmla="*/ 16 w 7"/>
                  <a:gd name="T1" fmla="*/ 48 h 4"/>
                  <a:gd name="T2" fmla="*/ 64 w 7"/>
                  <a:gd name="T3" fmla="*/ 48 h 4"/>
                  <a:gd name="T4" fmla="*/ 96 w 7"/>
                  <a:gd name="T5" fmla="*/ 32 h 4"/>
                  <a:gd name="T6" fmla="*/ 64 w 7"/>
                  <a:gd name="T7" fmla="*/ 16 h 4"/>
                  <a:gd name="T8" fmla="*/ 0 w 7"/>
                  <a:gd name="T9" fmla="*/ 16 h 4"/>
                  <a:gd name="T10" fmla="*/ 16 w 7"/>
                  <a:gd name="T11" fmla="*/ 48 h 4"/>
                  <a:gd name="T12" fmla="*/ 0 60000 65536"/>
                  <a:gd name="T13" fmla="*/ 0 60000 65536"/>
                  <a:gd name="T14" fmla="*/ 0 60000 65536"/>
                  <a:gd name="T15" fmla="*/ 0 60000 65536"/>
                  <a:gd name="T16" fmla="*/ 0 60000 65536"/>
                  <a:gd name="T17" fmla="*/ 0 60000 65536"/>
                  <a:gd name="T18" fmla="*/ 0 w 7"/>
                  <a:gd name="T19" fmla="*/ 0 h 4"/>
                  <a:gd name="T20" fmla="*/ 7 w 7"/>
                  <a:gd name="T21" fmla="*/ 4 h 4"/>
                </a:gdLst>
                <a:ahLst/>
                <a:cxnLst>
                  <a:cxn ang="T12">
                    <a:pos x="T0" y="T1"/>
                  </a:cxn>
                  <a:cxn ang="T13">
                    <a:pos x="T2" y="T3"/>
                  </a:cxn>
                  <a:cxn ang="T14">
                    <a:pos x="T4" y="T5"/>
                  </a:cxn>
                  <a:cxn ang="T15">
                    <a:pos x="T6" y="T7"/>
                  </a:cxn>
                  <a:cxn ang="T16">
                    <a:pos x="T8" y="T9"/>
                  </a:cxn>
                  <a:cxn ang="T17">
                    <a:pos x="T10" y="T11"/>
                  </a:cxn>
                </a:cxnLst>
                <a:rect l="T18" t="T19" r="T20" b="T21"/>
                <a:pathLst>
                  <a:path w="7" h="4">
                    <a:moveTo>
                      <a:pt x="1" y="3"/>
                    </a:moveTo>
                    <a:cubicBezTo>
                      <a:pt x="2" y="4"/>
                      <a:pt x="3" y="3"/>
                      <a:pt x="4" y="3"/>
                    </a:cubicBezTo>
                    <a:cubicBezTo>
                      <a:pt x="5" y="2"/>
                      <a:pt x="6" y="3"/>
                      <a:pt x="6" y="2"/>
                    </a:cubicBezTo>
                    <a:cubicBezTo>
                      <a:pt x="7" y="1"/>
                      <a:pt x="5" y="1"/>
                      <a:pt x="4" y="1"/>
                    </a:cubicBezTo>
                    <a:cubicBezTo>
                      <a:pt x="2" y="0"/>
                      <a:pt x="1" y="0"/>
                      <a:pt x="0" y="1"/>
                    </a:cubicBezTo>
                    <a:cubicBezTo>
                      <a:pt x="0" y="2"/>
                      <a:pt x="1" y="2"/>
                      <a:pt x="1"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86" name="Freeform 919"/>
              <p:cNvSpPr>
                <a:spLocks/>
              </p:cNvSpPr>
              <p:nvPr/>
            </p:nvSpPr>
            <p:spPr bwMode="auto">
              <a:xfrm>
                <a:off x="3531" y="1145"/>
                <a:ext cx="10" cy="6"/>
              </a:xfrm>
              <a:custGeom>
                <a:avLst/>
                <a:gdLst>
                  <a:gd name="T0" fmla="*/ 0 w 5"/>
                  <a:gd name="T1" fmla="*/ 16 h 3"/>
                  <a:gd name="T2" fmla="*/ 16 w 5"/>
                  <a:gd name="T3" fmla="*/ 48 h 3"/>
                  <a:gd name="T4" fmla="*/ 48 w 5"/>
                  <a:gd name="T5" fmla="*/ 48 h 3"/>
                  <a:gd name="T6" fmla="*/ 64 w 5"/>
                  <a:gd name="T7" fmla="*/ 32 h 3"/>
                  <a:gd name="T8" fmla="*/ 0 w 5"/>
                  <a:gd name="T9" fmla="*/ 16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0" y="1"/>
                    </a:moveTo>
                    <a:cubicBezTo>
                      <a:pt x="0" y="2"/>
                      <a:pt x="0" y="2"/>
                      <a:pt x="1" y="3"/>
                    </a:cubicBezTo>
                    <a:cubicBezTo>
                      <a:pt x="1" y="3"/>
                      <a:pt x="2" y="3"/>
                      <a:pt x="3" y="3"/>
                    </a:cubicBezTo>
                    <a:cubicBezTo>
                      <a:pt x="3" y="2"/>
                      <a:pt x="4" y="2"/>
                      <a:pt x="4" y="2"/>
                    </a:cubicBezTo>
                    <a:cubicBezTo>
                      <a:pt x="5" y="0"/>
                      <a:pt x="1" y="0"/>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87" name="Freeform 920"/>
              <p:cNvSpPr>
                <a:spLocks/>
              </p:cNvSpPr>
              <p:nvPr/>
            </p:nvSpPr>
            <p:spPr bwMode="auto">
              <a:xfrm>
                <a:off x="3495" y="1149"/>
                <a:ext cx="12" cy="8"/>
              </a:xfrm>
              <a:custGeom>
                <a:avLst/>
                <a:gdLst>
                  <a:gd name="T0" fmla="*/ 48 w 6"/>
                  <a:gd name="T1" fmla="*/ 48 h 4"/>
                  <a:gd name="T2" fmla="*/ 80 w 6"/>
                  <a:gd name="T3" fmla="*/ 64 h 4"/>
                  <a:gd name="T4" fmla="*/ 96 w 6"/>
                  <a:gd name="T5" fmla="*/ 48 h 4"/>
                  <a:gd name="T6" fmla="*/ 48 w 6"/>
                  <a:gd name="T7" fmla="*/ 16 h 4"/>
                  <a:gd name="T8" fmla="*/ 0 w 6"/>
                  <a:gd name="T9" fmla="*/ 32 h 4"/>
                  <a:gd name="T10" fmla="*/ 48 w 6"/>
                  <a:gd name="T11" fmla="*/ 48 h 4"/>
                  <a:gd name="T12" fmla="*/ 0 60000 65536"/>
                  <a:gd name="T13" fmla="*/ 0 60000 65536"/>
                  <a:gd name="T14" fmla="*/ 0 60000 65536"/>
                  <a:gd name="T15" fmla="*/ 0 60000 65536"/>
                  <a:gd name="T16" fmla="*/ 0 60000 65536"/>
                  <a:gd name="T17" fmla="*/ 0 60000 65536"/>
                  <a:gd name="T18" fmla="*/ 0 w 6"/>
                  <a:gd name="T19" fmla="*/ 0 h 4"/>
                  <a:gd name="T20" fmla="*/ 6 w 6"/>
                  <a:gd name="T21" fmla="*/ 4 h 4"/>
                </a:gdLst>
                <a:ahLst/>
                <a:cxnLst>
                  <a:cxn ang="T12">
                    <a:pos x="T0" y="T1"/>
                  </a:cxn>
                  <a:cxn ang="T13">
                    <a:pos x="T2" y="T3"/>
                  </a:cxn>
                  <a:cxn ang="T14">
                    <a:pos x="T4" y="T5"/>
                  </a:cxn>
                  <a:cxn ang="T15">
                    <a:pos x="T6" y="T7"/>
                  </a:cxn>
                  <a:cxn ang="T16">
                    <a:pos x="T8" y="T9"/>
                  </a:cxn>
                  <a:cxn ang="T17">
                    <a:pos x="T10" y="T11"/>
                  </a:cxn>
                </a:cxnLst>
                <a:rect l="T18" t="T19" r="T20" b="T21"/>
                <a:pathLst>
                  <a:path w="6" h="4">
                    <a:moveTo>
                      <a:pt x="3" y="3"/>
                    </a:moveTo>
                    <a:cubicBezTo>
                      <a:pt x="4" y="4"/>
                      <a:pt x="4" y="4"/>
                      <a:pt x="5" y="4"/>
                    </a:cubicBezTo>
                    <a:cubicBezTo>
                      <a:pt x="5" y="4"/>
                      <a:pt x="6" y="3"/>
                      <a:pt x="6" y="3"/>
                    </a:cubicBezTo>
                    <a:cubicBezTo>
                      <a:pt x="6" y="1"/>
                      <a:pt x="4" y="1"/>
                      <a:pt x="3" y="1"/>
                    </a:cubicBezTo>
                    <a:cubicBezTo>
                      <a:pt x="2" y="0"/>
                      <a:pt x="0" y="1"/>
                      <a:pt x="0" y="2"/>
                    </a:cubicBezTo>
                    <a:cubicBezTo>
                      <a:pt x="0" y="3"/>
                      <a:pt x="2" y="3"/>
                      <a:pt x="3"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88" name="Freeform 921"/>
              <p:cNvSpPr>
                <a:spLocks/>
              </p:cNvSpPr>
              <p:nvPr/>
            </p:nvSpPr>
            <p:spPr bwMode="auto">
              <a:xfrm>
                <a:off x="3543" y="1145"/>
                <a:ext cx="18" cy="10"/>
              </a:xfrm>
              <a:custGeom>
                <a:avLst/>
                <a:gdLst>
                  <a:gd name="T0" fmla="*/ 32 w 9"/>
                  <a:gd name="T1" fmla="*/ 80 h 5"/>
                  <a:gd name="T2" fmla="*/ 80 w 9"/>
                  <a:gd name="T3" fmla="*/ 80 h 5"/>
                  <a:gd name="T4" fmla="*/ 96 w 9"/>
                  <a:gd name="T5" fmla="*/ 64 h 5"/>
                  <a:gd name="T6" fmla="*/ 128 w 9"/>
                  <a:gd name="T7" fmla="*/ 48 h 5"/>
                  <a:gd name="T8" fmla="*/ 144 w 9"/>
                  <a:gd name="T9" fmla="*/ 32 h 5"/>
                  <a:gd name="T10" fmla="*/ 128 w 9"/>
                  <a:gd name="T11" fmla="*/ 0 h 5"/>
                  <a:gd name="T12" fmla="*/ 80 w 9"/>
                  <a:gd name="T13" fmla="*/ 16 h 5"/>
                  <a:gd name="T14" fmla="*/ 32 w 9"/>
                  <a:gd name="T15" fmla="*/ 32 h 5"/>
                  <a:gd name="T16" fmla="*/ 0 w 9"/>
                  <a:gd name="T17" fmla="*/ 48 h 5"/>
                  <a:gd name="T18" fmla="*/ 32 w 9"/>
                  <a:gd name="T19" fmla="*/ 8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5"/>
                  <a:gd name="T32" fmla="*/ 9 w 9"/>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5">
                    <a:moveTo>
                      <a:pt x="2" y="5"/>
                    </a:moveTo>
                    <a:cubicBezTo>
                      <a:pt x="3" y="5"/>
                      <a:pt x="4" y="5"/>
                      <a:pt x="5" y="5"/>
                    </a:cubicBezTo>
                    <a:cubicBezTo>
                      <a:pt x="5" y="5"/>
                      <a:pt x="5" y="4"/>
                      <a:pt x="6" y="4"/>
                    </a:cubicBezTo>
                    <a:cubicBezTo>
                      <a:pt x="6" y="3"/>
                      <a:pt x="7" y="3"/>
                      <a:pt x="8" y="3"/>
                    </a:cubicBezTo>
                    <a:cubicBezTo>
                      <a:pt x="8" y="3"/>
                      <a:pt x="9" y="3"/>
                      <a:pt x="9" y="2"/>
                    </a:cubicBezTo>
                    <a:cubicBezTo>
                      <a:pt x="9" y="1"/>
                      <a:pt x="9" y="1"/>
                      <a:pt x="8" y="0"/>
                    </a:cubicBezTo>
                    <a:cubicBezTo>
                      <a:pt x="7" y="0"/>
                      <a:pt x="6" y="1"/>
                      <a:pt x="5" y="1"/>
                    </a:cubicBezTo>
                    <a:cubicBezTo>
                      <a:pt x="4" y="1"/>
                      <a:pt x="3" y="1"/>
                      <a:pt x="2" y="2"/>
                    </a:cubicBezTo>
                    <a:cubicBezTo>
                      <a:pt x="1" y="2"/>
                      <a:pt x="0" y="2"/>
                      <a:pt x="0" y="3"/>
                    </a:cubicBezTo>
                    <a:cubicBezTo>
                      <a:pt x="0" y="4"/>
                      <a:pt x="1" y="4"/>
                      <a:pt x="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89" name="Freeform 922"/>
              <p:cNvSpPr>
                <a:spLocks/>
              </p:cNvSpPr>
              <p:nvPr/>
            </p:nvSpPr>
            <p:spPr bwMode="auto">
              <a:xfrm>
                <a:off x="3573" y="1141"/>
                <a:ext cx="22" cy="10"/>
              </a:xfrm>
              <a:custGeom>
                <a:avLst/>
                <a:gdLst>
                  <a:gd name="T0" fmla="*/ 32 w 11"/>
                  <a:gd name="T1" fmla="*/ 80 h 5"/>
                  <a:gd name="T2" fmla="*/ 80 w 11"/>
                  <a:gd name="T3" fmla="*/ 80 h 5"/>
                  <a:gd name="T4" fmla="*/ 128 w 11"/>
                  <a:gd name="T5" fmla="*/ 64 h 5"/>
                  <a:gd name="T6" fmla="*/ 176 w 11"/>
                  <a:gd name="T7" fmla="*/ 32 h 5"/>
                  <a:gd name="T8" fmla="*/ 128 w 11"/>
                  <a:gd name="T9" fmla="*/ 16 h 5"/>
                  <a:gd name="T10" fmla="*/ 64 w 11"/>
                  <a:gd name="T11" fmla="*/ 32 h 5"/>
                  <a:gd name="T12" fmla="*/ 0 w 11"/>
                  <a:gd name="T13" fmla="*/ 16 h 5"/>
                  <a:gd name="T14" fmla="*/ 0 w 11"/>
                  <a:gd name="T15" fmla="*/ 48 h 5"/>
                  <a:gd name="T16" fmla="*/ 32 w 11"/>
                  <a:gd name="T17" fmla="*/ 80 h 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
                  <a:gd name="T28" fmla="*/ 0 h 5"/>
                  <a:gd name="T29" fmla="*/ 11 w 11"/>
                  <a:gd name="T30" fmla="*/ 5 h 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 h="5">
                    <a:moveTo>
                      <a:pt x="2" y="5"/>
                    </a:moveTo>
                    <a:cubicBezTo>
                      <a:pt x="3" y="5"/>
                      <a:pt x="4" y="5"/>
                      <a:pt x="5" y="5"/>
                    </a:cubicBezTo>
                    <a:cubicBezTo>
                      <a:pt x="6" y="4"/>
                      <a:pt x="7" y="5"/>
                      <a:pt x="8" y="4"/>
                    </a:cubicBezTo>
                    <a:cubicBezTo>
                      <a:pt x="9" y="4"/>
                      <a:pt x="11" y="4"/>
                      <a:pt x="11" y="2"/>
                    </a:cubicBezTo>
                    <a:cubicBezTo>
                      <a:pt x="11" y="1"/>
                      <a:pt x="9" y="2"/>
                      <a:pt x="8" y="1"/>
                    </a:cubicBezTo>
                    <a:cubicBezTo>
                      <a:pt x="6" y="1"/>
                      <a:pt x="5" y="2"/>
                      <a:pt x="4" y="2"/>
                    </a:cubicBezTo>
                    <a:cubicBezTo>
                      <a:pt x="2" y="2"/>
                      <a:pt x="1" y="0"/>
                      <a:pt x="0" y="1"/>
                    </a:cubicBezTo>
                    <a:cubicBezTo>
                      <a:pt x="0" y="2"/>
                      <a:pt x="0" y="3"/>
                      <a:pt x="0" y="3"/>
                    </a:cubicBezTo>
                    <a:cubicBezTo>
                      <a:pt x="1" y="4"/>
                      <a:pt x="1" y="4"/>
                      <a:pt x="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90" name="Freeform 923"/>
              <p:cNvSpPr>
                <a:spLocks/>
              </p:cNvSpPr>
              <p:nvPr/>
            </p:nvSpPr>
            <p:spPr bwMode="auto">
              <a:xfrm>
                <a:off x="3601" y="1137"/>
                <a:ext cx="20" cy="10"/>
              </a:xfrm>
              <a:custGeom>
                <a:avLst/>
                <a:gdLst>
                  <a:gd name="T0" fmla="*/ 80 w 10"/>
                  <a:gd name="T1" fmla="*/ 64 h 5"/>
                  <a:gd name="T2" fmla="*/ 144 w 10"/>
                  <a:gd name="T3" fmla="*/ 64 h 5"/>
                  <a:gd name="T4" fmla="*/ 160 w 10"/>
                  <a:gd name="T5" fmla="*/ 32 h 5"/>
                  <a:gd name="T6" fmla="*/ 112 w 10"/>
                  <a:gd name="T7" fmla="*/ 0 h 5"/>
                  <a:gd name="T8" fmla="*/ 64 w 10"/>
                  <a:gd name="T9" fmla="*/ 16 h 5"/>
                  <a:gd name="T10" fmla="*/ 32 w 10"/>
                  <a:gd name="T11" fmla="*/ 32 h 5"/>
                  <a:gd name="T12" fmla="*/ 0 w 10"/>
                  <a:gd name="T13" fmla="*/ 48 h 5"/>
                  <a:gd name="T14" fmla="*/ 80 w 10"/>
                  <a:gd name="T15" fmla="*/ 64 h 5"/>
                  <a:gd name="T16" fmla="*/ 0 60000 65536"/>
                  <a:gd name="T17" fmla="*/ 0 60000 65536"/>
                  <a:gd name="T18" fmla="*/ 0 60000 65536"/>
                  <a:gd name="T19" fmla="*/ 0 60000 65536"/>
                  <a:gd name="T20" fmla="*/ 0 60000 65536"/>
                  <a:gd name="T21" fmla="*/ 0 60000 65536"/>
                  <a:gd name="T22" fmla="*/ 0 60000 65536"/>
                  <a:gd name="T23" fmla="*/ 0 60000 65536"/>
                  <a:gd name="T24" fmla="*/ 0 w 10"/>
                  <a:gd name="T25" fmla="*/ 0 h 5"/>
                  <a:gd name="T26" fmla="*/ 10 w 10"/>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 h="5">
                    <a:moveTo>
                      <a:pt x="5" y="4"/>
                    </a:moveTo>
                    <a:cubicBezTo>
                      <a:pt x="6" y="4"/>
                      <a:pt x="8" y="5"/>
                      <a:pt x="9" y="4"/>
                    </a:cubicBezTo>
                    <a:cubicBezTo>
                      <a:pt x="9" y="3"/>
                      <a:pt x="10" y="2"/>
                      <a:pt x="10" y="2"/>
                    </a:cubicBezTo>
                    <a:cubicBezTo>
                      <a:pt x="9" y="1"/>
                      <a:pt x="8" y="1"/>
                      <a:pt x="7" y="0"/>
                    </a:cubicBezTo>
                    <a:cubicBezTo>
                      <a:pt x="6" y="0"/>
                      <a:pt x="5" y="1"/>
                      <a:pt x="4" y="1"/>
                    </a:cubicBezTo>
                    <a:cubicBezTo>
                      <a:pt x="3" y="1"/>
                      <a:pt x="3" y="1"/>
                      <a:pt x="2" y="2"/>
                    </a:cubicBezTo>
                    <a:cubicBezTo>
                      <a:pt x="1" y="2"/>
                      <a:pt x="1" y="2"/>
                      <a:pt x="0" y="3"/>
                    </a:cubicBezTo>
                    <a:cubicBezTo>
                      <a:pt x="0" y="5"/>
                      <a:pt x="3" y="4"/>
                      <a:pt x="5"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91" name="Freeform 924"/>
              <p:cNvSpPr>
                <a:spLocks/>
              </p:cNvSpPr>
              <p:nvPr/>
            </p:nvSpPr>
            <p:spPr bwMode="auto">
              <a:xfrm>
                <a:off x="3878" y="1137"/>
                <a:ext cx="54" cy="16"/>
              </a:xfrm>
              <a:custGeom>
                <a:avLst/>
                <a:gdLst>
                  <a:gd name="T0" fmla="*/ 96 w 27"/>
                  <a:gd name="T1" fmla="*/ 112 h 8"/>
                  <a:gd name="T2" fmla="*/ 176 w 27"/>
                  <a:gd name="T3" fmla="*/ 112 h 8"/>
                  <a:gd name="T4" fmla="*/ 224 w 27"/>
                  <a:gd name="T5" fmla="*/ 112 h 8"/>
                  <a:gd name="T6" fmla="*/ 288 w 27"/>
                  <a:gd name="T7" fmla="*/ 96 h 8"/>
                  <a:gd name="T8" fmla="*/ 368 w 27"/>
                  <a:gd name="T9" fmla="*/ 80 h 8"/>
                  <a:gd name="T10" fmla="*/ 416 w 27"/>
                  <a:gd name="T11" fmla="*/ 80 h 8"/>
                  <a:gd name="T12" fmla="*/ 416 w 27"/>
                  <a:gd name="T13" fmla="*/ 32 h 8"/>
                  <a:gd name="T14" fmla="*/ 368 w 27"/>
                  <a:gd name="T15" fmla="*/ 16 h 8"/>
                  <a:gd name="T16" fmla="*/ 288 w 27"/>
                  <a:gd name="T17" fmla="*/ 0 h 8"/>
                  <a:gd name="T18" fmla="*/ 224 w 27"/>
                  <a:gd name="T19" fmla="*/ 0 h 8"/>
                  <a:gd name="T20" fmla="*/ 144 w 27"/>
                  <a:gd name="T21" fmla="*/ 16 h 8"/>
                  <a:gd name="T22" fmla="*/ 112 w 27"/>
                  <a:gd name="T23" fmla="*/ 32 h 8"/>
                  <a:gd name="T24" fmla="*/ 48 w 27"/>
                  <a:gd name="T25" fmla="*/ 32 h 8"/>
                  <a:gd name="T26" fmla="*/ 16 w 27"/>
                  <a:gd name="T27" fmla="*/ 48 h 8"/>
                  <a:gd name="T28" fmla="*/ 32 w 27"/>
                  <a:gd name="T29" fmla="*/ 96 h 8"/>
                  <a:gd name="T30" fmla="*/ 96 w 27"/>
                  <a:gd name="T31" fmla="*/ 112 h 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7"/>
                  <a:gd name="T49" fmla="*/ 0 h 8"/>
                  <a:gd name="T50" fmla="*/ 27 w 27"/>
                  <a:gd name="T51" fmla="*/ 8 h 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7" h="8">
                    <a:moveTo>
                      <a:pt x="6" y="7"/>
                    </a:moveTo>
                    <a:cubicBezTo>
                      <a:pt x="8" y="7"/>
                      <a:pt x="9" y="7"/>
                      <a:pt x="11" y="7"/>
                    </a:cubicBezTo>
                    <a:cubicBezTo>
                      <a:pt x="12" y="7"/>
                      <a:pt x="13" y="7"/>
                      <a:pt x="14" y="7"/>
                    </a:cubicBezTo>
                    <a:cubicBezTo>
                      <a:pt x="16" y="6"/>
                      <a:pt x="17" y="6"/>
                      <a:pt x="18" y="6"/>
                    </a:cubicBezTo>
                    <a:cubicBezTo>
                      <a:pt x="20" y="6"/>
                      <a:pt x="21" y="6"/>
                      <a:pt x="23" y="5"/>
                    </a:cubicBezTo>
                    <a:cubicBezTo>
                      <a:pt x="24" y="5"/>
                      <a:pt x="25" y="6"/>
                      <a:pt x="26" y="5"/>
                    </a:cubicBezTo>
                    <a:cubicBezTo>
                      <a:pt x="27" y="4"/>
                      <a:pt x="26" y="3"/>
                      <a:pt x="26" y="2"/>
                    </a:cubicBezTo>
                    <a:cubicBezTo>
                      <a:pt x="25" y="1"/>
                      <a:pt x="24" y="1"/>
                      <a:pt x="23" y="1"/>
                    </a:cubicBezTo>
                    <a:cubicBezTo>
                      <a:pt x="21" y="1"/>
                      <a:pt x="20" y="1"/>
                      <a:pt x="18" y="0"/>
                    </a:cubicBezTo>
                    <a:cubicBezTo>
                      <a:pt x="16" y="0"/>
                      <a:pt x="15" y="0"/>
                      <a:pt x="14" y="0"/>
                    </a:cubicBezTo>
                    <a:cubicBezTo>
                      <a:pt x="12" y="0"/>
                      <a:pt x="11" y="0"/>
                      <a:pt x="9" y="1"/>
                    </a:cubicBezTo>
                    <a:cubicBezTo>
                      <a:pt x="8" y="1"/>
                      <a:pt x="8" y="2"/>
                      <a:pt x="7" y="2"/>
                    </a:cubicBezTo>
                    <a:cubicBezTo>
                      <a:pt x="5" y="3"/>
                      <a:pt x="4" y="2"/>
                      <a:pt x="3" y="2"/>
                    </a:cubicBezTo>
                    <a:cubicBezTo>
                      <a:pt x="2" y="2"/>
                      <a:pt x="1" y="3"/>
                      <a:pt x="1" y="3"/>
                    </a:cubicBezTo>
                    <a:cubicBezTo>
                      <a:pt x="0" y="4"/>
                      <a:pt x="1" y="5"/>
                      <a:pt x="2" y="6"/>
                    </a:cubicBezTo>
                    <a:cubicBezTo>
                      <a:pt x="3" y="8"/>
                      <a:pt x="4" y="7"/>
                      <a:pt x="6"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92" name="Freeform 925"/>
              <p:cNvSpPr>
                <a:spLocks/>
              </p:cNvSpPr>
              <p:nvPr/>
            </p:nvSpPr>
            <p:spPr bwMode="auto">
              <a:xfrm>
                <a:off x="3904" y="1149"/>
                <a:ext cx="72" cy="22"/>
              </a:xfrm>
              <a:custGeom>
                <a:avLst/>
                <a:gdLst>
                  <a:gd name="T0" fmla="*/ 112 w 36"/>
                  <a:gd name="T1" fmla="*/ 16 h 11"/>
                  <a:gd name="T2" fmla="*/ 48 w 36"/>
                  <a:gd name="T3" fmla="*/ 32 h 11"/>
                  <a:gd name="T4" fmla="*/ 0 w 36"/>
                  <a:gd name="T5" fmla="*/ 64 h 11"/>
                  <a:gd name="T6" fmla="*/ 32 w 36"/>
                  <a:gd name="T7" fmla="*/ 96 h 11"/>
                  <a:gd name="T8" fmla="*/ 96 w 36"/>
                  <a:gd name="T9" fmla="*/ 80 h 11"/>
                  <a:gd name="T10" fmla="*/ 128 w 36"/>
                  <a:gd name="T11" fmla="*/ 96 h 11"/>
                  <a:gd name="T12" fmla="*/ 176 w 36"/>
                  <a:gd name="T13" fmla="*/ 112 h 11"/>
                  <a:gd name="T14" fmla="*/ 240 w 36"/>
                  <a:gd name="T15" fmla="*/ 112 h 11"/>
                  <a:gd name="T16" fmla="*/ 304 w 36"/>
                  <a:gd name="T17" fmla="*/ 128 h 11"/>
                  <a:gd name="T18" fmla="*/ 384 w 36"/>
                  <a:gd name="T19" fmla="*/ 128 h 11"/>
                  <a:gd name="T20" fmla="*/ 480 w 36"/>
                  <a:gd name="T21" fmla="*/ 144 h 11"/>
                  <a:gd name="T22" fmla="*/ 560 w 36"/>
                  <a:gd name="T23" fmla="*/ 160 h 11"/>
                  <a:gd name="T24" fmla="*/ 576 w 36"/>
                  <a:gd name="T25" fmla="*/ 128 h 11"/>
                  <a:gd name="T26" fmla="*/ 576 w 36"/>
                  <a:gd name="T27" fmla="*/ 96 h 11"/>
                  <a:gd name="T28" fmla="*/ 528 w 36"/>
                  <a:gd name="T29" fmla="*/ 80 h 11"/>
                  <a:gd name="T30" fmla="*/ 528 w 36"/>
                  <a:gd name="T31" fmla="*/ 48 h 11"/>
                  <a:gd name="T32" fmla="*/ 464 w 36"/>
                  <a:gd name="T33" fmla="*/ 32 h 11"/>
                  <a:gd name="T34" fmla="*/ 400 w 36"/>
                  <a:gd name="T35" fmla="*/ 32 h 11"/>
                  <a:gd name="T36" fmla="*/ 352 w 36"/>
                  <a:gd name="T37" fmla="*/ 48 h 11"/>
                  <a:gd name="T38" fmla="*/ 336 w 36"/>
                  <a:gd name="T39" fmla="*/ 16 h 11"/>
                  <a:gd name="T40" fmla="*/ 288 w 36"/>
                  <a:gd name="T41" fmla="*/ 0 h 11"/>
                  <a:gd name="T42" fmla="*/ 208 w 36"/>
                  <a:gd name="T43" fmla="*/ 0 h 11"/>
                  <a:gd name="T44" fmla="*/ 112 w 36"/>
                  <a:gd name="T45" fmla="*/ 16 h 1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6"/>
                  <a:gd name="T70" fmla="*/ 0 h 11"/>
                  <a:gd name="T71" fmla="*/ 36 w 36"/>
                  <a:gd name="T72" fmla="*/ 11 h 1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6" h="11">
                    <a:moveTo>
                      <a:pt x="7" y="1"/>
                    </a:moveTo>
                    <a:cubicBezTo>
                      <a:pt x="6" y="1"/>
                      <a:pt x="5" y="1"/>
                      <a:pt x="3" y="2"/>
                    </a:cubicBezTo>
                    <a:cubicBezTo>
                      <a:pt x="2" y="3"/>
                      <a:pt x="0" y="3"/>
                      <a:pt x="0" y="4"/>
                    </a:cubicBezTo>
                    <a:cubicBezTo>
                      <a:pt x="0" y="5"/>
                      <a:pt x="1" y="5"/>
                      <a:pt x="2" y="6"/>
                    </a:cubicBezTo>
                    <a:cubicBezTo>
                      <a:pt x="3" y="6"/>
                      <a:pt x="4" y="5"/>
                      <a:pt x="6" y="5"/>
                    </a:cubicBezTo>
                    <a:cubicBezTo>
                      <a:pt x="7" y="5"/>
                      <a:pt x="7" y="5"/>
                      <a:pt x="8" y="6"/>
                    </a:cubicBezTo>
                    <a:cubicBezTo>
                      <a:pt x="9" y="6"/>
                      <a:pt x="10" y="7"/>
                      <a:pt x="11" y="7"/>
                    </a:cubicBezTo>
                    <a:cubicBezTo>
                      <a:pt x="13" y="7"/>
                      <a:pt x="13" y="7"/>
                      <a:pt x="15" y="7"/>
                    </a:cubicBezTo>
                    <a:cubicBezTo>
                      <a:pt x="16" y="7"/>
                      <a:pt x="17" y="8"/>
                      <a:pt x="19" y="8"/>
                    </a:cubicBezTo>
                    <a:cubicBezTo>
                      <a:pt x="21" y="8"/>
                      <a:pt x="22" y="8"/>
                      <a:pt x="24" y="8"/>
                    </a:cubicBezTo>
                    <a:cubicBezTo>
                      <a:pt x="26" y="8"/>
                      <a:pt x="27" y="9"/>
                      <a:pt x="30" y="9"/>
                    </a:cubicBezTo>
                    <a:cubicBezTo>
                      <a:pt x="32" y="10"/>
                      <a:pt x="33" y="11"/>
                      <a:pt x="35" y="10"/>
                    </a:cubicBezTo>
                    <a:cubicBezTo>
                      <a:pt x="35" y="9"/>
                      <a:pt x="36" y="9"/>
                      <a:pt x="36" y="8"/>
                    </a:cubicBezTo>
                    <a:cubicBezTo>
                      <a:pt x="36" y="7"/>
                      <a:pt x="36" y="7"/>
                      <a:pt x="36" y="6"/>
                    </a:cubicBezTo>
                    <a:cubicBezTo>
                      <a:pt x="35" y="6"/>
                      <a:pt x="34" y="6"/>
                      <a:pt x="33" y="5"/>
                    </a:cubicBezTo>
                    <a:cubicBezTo>
                      <a:pt x="33" y="5"/>
                      <a:pt x="33" y="4"/>
                      <a:pt x="33" y="3"/>
                    </a:cubicBezTo>
                    <a:cubicBezTo>
                      <a:pt x="32" y="2"/>
                      <a:pt x="30" y="2"/>
                      <a:pt x="29" y="2"/>
                    </a:cubicBezTo>
                    <a:cubicBezTo>
                      <a:pt x="27" y="1"/>
                      <a:pt x="26" y="1"/>
                      <a:pt x="25" y="2"/>
                    </a:cubicBezTo>
                    <a:cubicBezTo>
                      <a:pt x="24" y="2"/>
                      <a:pt x="23" y="3"/>
                      <a:pt x="22" y="3"/>
                    </a:cubicBezTo>
                    <a:cubicBezTo>
                      <a:pt x="21" y="2"/>
                      <a:pt x="21" y="2"/>
                      <a:pt x="21" y="1"/>
                    </a:cubicBezTo>
                    <a:cubicBezTo>
                      <a:pt x="20" y="0"/>
                      <a:pt x="19" y="0"/>
                      <a:pt x="18" y="0"/>
                    </a:cubicBezTo>
                    <a:cubicBezTo>
                      <a:pt x="16" y="0"/>
                      <a:pt x="15" y="0"/>
                      <a:pt x="13" y="0"/>
                    </a:cubicBezTo>
                    <a:cubicBezTo>
                      <a:pt x="11" y="0"/>
                      <a:pt x="10" y="0"/>
                      <a:pt x="7"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93" name="Freeform 926"/>
              <p:cNvSpPr>
                <a:spLocks/>
              </p:cNvSpPr>
              <p:nvPr/>
            </p:nvSpPr>
            <p:spPr bwMode="auto">
              <a:xfrm>
                <a:off x="3986" y="1157"/>
                <a:ext cx="48" cy="22"/>
              </a:xfrm>
              <a:custGeom>
                <a:avLst/>
                <a:gdLst>
                  <a:gd name="T0" fmla="*/ 48 w 24"/>
                  <a:gd name="T1" fmla="*/ 176 h 11"/>
                  <a:gd name="T2" fmla="*/ 80 w 24"/>
                  <a:gd name="T3" fmla="*/ 176 h 11"/>
                  <a:gd name="T4" fmla="*/ 144 w 24"/>
                  <a:gd name="T5" fmla="*/ 144 h 11"/>
                  <a:gd name="T6" fmla="*/ 256 w 24"/>
                  <a:gd name="T7" fmla="*/ 144 h 11"/>
                  <a:gd name="T8" fmla="*/ 352 w 24"/>
                  <a:gd name="T9" fmla="*/ 144 h 11"/>
                  <a:gd name="T10" fmla="*/ 384 w 24"/>
                  <a:gd name="T11" fmla="*/ 112 h 11"/>
                  <a:gd name="T12" fmla="*/ 368 w 24"/>
                  <a:gd name="T13" fmla="*/ 96 h 11"/>
                  <a:gd name="T14" fmla="*/ 304 w 24"/>
                  <a:gd name="T15" fmla="*/ 80 h 11"/>
                  <a:gd name="T16" fmla="*/ 272 w 24"/>
                  <a:gd name="T17" fmla="*/ 80 h 11"/>
                  <a:gd name="T18" fmla="*/ 192 w 24"/>
                  <a:gd name="T19" fmla="*/ 48 h 11"/>
                  <a:gd name="T20" fmla="*/ 160 w 24"/>
                  <a:gd name="T21" fmla="*/ 48 h 11"/>
                  <a:gd name="T22" fmla="*/ 128 w 24"/>
                  <a:gd name="T23" fmla="*/ 64 h 11"/>
                  <a:gd name="T24" fmla="*/ 128 w 24"/>
                  <a:gd name="T25" fmla="*/ 32 h 11"/>
                  <a:gd name="T26" fmla="*/ 48 w 24"/>
                  <a:gd name="T27" fmla="*/ 32 h 11"/>
                  <a:gd name="T28" fmla="*/ 16 w 24"/>
                  <a:gd name="T29" fmla="*/ 80 h 11"/>
                  <a:gd name="T30" fmla="*/ 16 w 24"/>
                  <a:gd name="T31" fmla="*/ 144 h 11"/>
                  <a:gd name="T32" fmla="*/ 48 w 24"/>
                  <a:gd name="T33" fmla="*/ 176 h 1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
                  <a:gd name="T52" fmla="*/ 0 h 11"/>
                  <a:gd name="T53" fmla="*/ 24 w 24"/>
                  <a:gd name="T54" fmla="*/ 11 h 1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 h="11">
                    <a:moveTo>
                      <a:pt x="3" y="11"/>
                    </a:moveTo>
                    <a:cubicBezTo>
                      <a:pt x="4" y="11"/>
                      <a:pt x="5" y="11"/>
                      <a:pt x="5" y="11"/>
                    </a:cubicBezTo>
                    <a:cubicBezTo>
                      <a:pt x="7" y="10"/>
                      <a:pt x="8" y="9"/>
                      <a:pt x="9" y="9"/>
                    </a:cubicBezTo>
                    <a:cubicBezTo>
                      <a:pt x="12" y="9"/>
                      <a:pt x="13" y="9"/>
                      <a:pt x="16" y="9"/>
                    </a:cubicBezTo>
                    <a:cubicBezTo>
                      <a:pt x="18" y="9"/>
                      <a:pt x="20" y="10"/>
                      <a:pt x="22" y="9"/>
                    </a:cubicBezTo>
                    <a:cubicBezTo>
                      <a:pt x="23" y="9"/>
                      <a:pt x="24" y="8"/>
                      <a:pt x="24" y="7"/>
                    </a:cubicBezTo>
                    <a:cubicBezTo>
                      <a:pt x="24" y="7"/>
                      <a:pt x="24" y="6"/>
                      <a:pt x="23" y="6"/>
                    </a:cubicBezTo>
                    <a:cubicBezTo>
                      <a:pt x="22" y="4"/>
                      <a:pt x="21" y="5"/>
                      <a:pt x="19" y="5"/>
                    </a:cubicBezTo>
                    <a:cubicBezTo>
                      <a:pt x="18" y="5"/>
                      <a:pt x="17" y="5"/>
                      <a:pt x="17" y="5"/>
                    </a:cubicBezTo>
                    <a:cubicBezTo>
                      <a:pt x="15" y="4"/>
                      <a:pt x="14" y="3"/>
                      <a:pt x="12" y="3"/>
                    </a:cubicBezTo>
                    <a:cubicBezTo>
                      <a:pt x="11" y="3"/>
                      <a:pt x="11" y="3"/>
                      <a:pt x="10" y="3"/>
                    </a:cubicBezTo>
                    <a:cubicBezTo>
                      <a:pt x="9" y="3"/>
                      <a:pt x="8" y="4"/>
                      <a:pt x="8" y="4"/>
                    </a:cubicBezTo>
                    <a:cubicBezTo>
                      <a:pt x="7" y="3"/>
                      <a:pt x="8" y="3"/>
                      <a:pt x="8" y="2"/>
                    </a:cubicBezTo>
                    <a:cubicBezTo>
                      <a:pt x="7" y="0"/>
                      <a:pt x="4" y="1"/>
                      <a:pt x="3" y="2"/>
                    </a:cubicBezTo>
                    <a:cubicBezTo>
                      <a:pt x="2" y="3"/>
                      <a:pt x="1" y="4"/>
                      <a:pt x="1" y="5"/>
                    </a:cubicBezTo>
                    <a:cubicBezTo>
                      <a:pt x="1" y="6"/>
                      <a:pt x="0" y="8"/>
                      <a:pt x="1" y="9"/>
                    </a:cubicBezTo>
                    <a:cubicBezTo>
                      <a:pt x="2" y="10"/>
                      <a:pt x="2" y="10"/>
                      <a:pt x="3"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94" name="Freeform 927"/>
              <p:cNvSpPr>
                <a:spLocks/>
              </p:cNvSpPr>
              <p:nvPr/>
            </p:nvSpPr>
            <p:spPr bwMode="auto">
              <a:xfrm>
                <a:off x="4409" y="1199"/>
                <a:ext cx="90" cy="24"/>
              </a:xfrm>
              <a:custGeom>
                <a:avLst/>
                <a:gdLst>
                  <a:gd name="T0" fmla="*/ 16 w 45"/>
                  <a:gd name="T1" fmla="*/ 64 h 12"/>
                  <a:gd name="T2" fmla="*/ 48 w 45"/>
                  <a:gd name="T3" fmla="*/ 112 h 12"/>
                  <a:gd name="T4" fmla="*/ 80 w 45"/>
                  <a:gd name="T5" fmla="*/ 128 h 12"/>
                  <a:gd name="T6" fmla="*/ 128 w 45"/>
                  <a:gd name="T7" fmla="*/ 128 h 12"/>
                  <a:gd name="T8" fmla="*/ 160 w 45"/>
                  <a:gd name="T9" fmla="*/ 144 h 12"/>
                  <a:gd name="T10" fmla="*/ 208 w 45"/>
                  <a:gd name="T11" fmla="*/ 160 h 12"/>
                  <a:gd name="T12" fmla="*/ 208 w 45"/>
                  <a:gd name="T13" fmla="*/ 176 h 12"/>
                  <a:gd name="T14" fmla="*/ 240 w 45"/>
                  <a:gd name="T15" fmla="*/ 176 h 12"/>
                  <a:gd name="T16" fmla="*/ 304 w 45"/>
                  <a:gd name="T17" fmla="*/ 176 h 12"/>
                  <a:gd name="T18" fmla="*/ 368 w 45"/>
                  <a:gd name="T19" fmla="*/ 160 h 12"/>
                  <a:gd name="T20" fmla="*/ 448 w 45"/>
                  <a:gd name="T21" fmla="*/ 144 h 12"/>
                  <a:gd name="T22" fmla="*/ 496 w 45"/>
                  <a:gd name="T23" fmla="*/ 144 h 12"/>
                  <a:gd name="T24" fmla="*/ 560 w 45"/>
                  <a:gd name="T25" fmla="*/ 144 h 12"/>
                  <a:gd name="T26" fmla="*/ 608 w 45"/>
                  <a:gd name="T27" fmla="*/ 160 h 12"/>
                  <a:gd name="T28" fmla="*/ 656 w 45"/>
                  <a:gd name="T29" fmla="*/ 144 h 12"/>
                  <a:gd name="T30" fmla="*/ 704 w 45"/>
                  <a:gd name="T31" fmla="*/ 128 h 12"/>
                  <a:gd name="T32" fmla="*/ 688 w 45"/>
                  <a:gd name="T33" fmla="*/ 80 h 12"/>
                  <a:gd name="T34" fmla="*/ 640 w 45"/>
                  <a:gd name="T35" fmla="*/ 80 h 12"/>
                  <a:gd name="T36" fmla="*/ 576 w 45"/>
                  <a:gd name="T37" fmla="*/ 64 h 12"/>
                  <a:gd name="T38" fmla="*/ 496 w 45"/>
                  <a:gd name="T39" fmla="*/ 48 h 12"/>
                  <a:gd name="T40" fmla="*/ 432 w 45"/>
                  <a:gd name="T41" fmla="*/ 48 h 12"/>
                  <a:gd name="T42" fmla="*/ 352 w 45"/>
                  <a:gd name="T43" fmla="*/ 32 h 12"/>
                  <a:gd name="T44" fmla="*/ 304 w 45"/>
                  <a:gd name="T45" fmla="*/ 16 h 12"/>
                  <a:gd name="T46" fmla="*/ 272 w 45"/>
                  <a:gd name="T47" fmla="*/ 16 h 12"/>
                  <a:gd name="T48" fmla="*/ 272 w 45"/>
                  <a:gd name="T49" fmla="*/ 48 h 12"/>
                  <a:gd name="T50" fmla="*/ 288 w 45"/>
                  <a:gd name="T51" fmla="*/ 64 h 12"/>
                  <a:gd name="T52" fmla="*/ 240 w 45"/>
                  <a:gd name="T53" fmla="*/ 48 h 12"/>
                  <a:gd name="T54" fmla="*/ 208 w 45"/>
                  <a:gd name="T55" fmla="*/ 32 h 12"/>
                  <a:gd name="T56" fmla="*/ 144 w 45"/>
                  <a:gd name="T57" fmla="*/ 16 h 12"/>
                  <a:gd name="T58" fmla="*/ 80 w 45"/>
                  <a:gd name="T59" fmla="*/ 0 h 12"/>
                  <a:gd name="T60" fmla="*/ 32 w 45"/>
                  <a:gd name="T61" fmla="*/ 0 h 12"/>
                  <a:gd name="T62" fmla="*/ 0 w 45"/>
                  <a:gd name="T63" fmla="*/ 32 h 12"/>
                  <a:gd name="T64" fmla="*/ 16 w 45"/>
                  <a:gd name="T65" fmla="*/ 64 h 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5"/>
                  <a:gd name="T100" fmla="*/ 0 h 12"/>
                  <a:gd name="T101" fmla="*/ 45 w 45"/>
                  <a:gd name="T102" fmla="*/ 12 h 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5" h="12">
                    <a:moveTo>
                      <a:pt x="1" y="4"/>
                    </a:moveTo>
                    <a:cubicBezTo>
                      <a:pt x="2" y="4"/>
                      <a:pt x="2" y="6"/>
                      <a:pt x="3" y="7"/>
                    </a:cubicBezTo>
                    <a:cubicBezTo>
                      <a:pt x="3" y="7"/>
                      <a:pt x="4" y="8"/>
                      <a:pt x="5" y="8"/>
                    </a:cubicBezTo>
                    <a:cubicBezTo>
                      <a:pt x="6" y="8"/>
                      <a:pt x="7" y="8"/>
                      <a:pt x="8" y="8"/>
                    </a:cubicBezTo>
                    <a:cubicBezTo>
                      <a:pt x="8" y="8"/>
                      <a:pt x="9" y="8"/>
                      <a:pt x="10" y="9"/>
                    </a:cubicBezTo>
                    <a:cubicBezTo>
                      <a:pt x="11" y="9"/>
                      <a:pt x="12" y="9"/>
                      <a:pt x="13" y="10"/>
                    </a:cubicBezTo>
                    <a:cubicBezTo>
                      <a:pt x="13" y="10"/>
                      <a:pt x="13" y="11"/>
                      <a:pt x="13" y="11"/>
                    </a:cubicBezTo>
                    <a:cubicBezTo>
                      <a:pt x="14" y="11"/>
                      <a:pt x="14" y="11"/>
                      <a:pt x="15" y="11"/>
                    </a:cubicBezTo>
                    <a:cubicBezTo>
                      <a:pt x="16" y="12"/>
                      <a:pt x="18" y="11"/>
                      <a:pt x="19" y="11"/>
                    </a:cubicBezTo>
                    <a:cubicBezTo>
                      <a:pt x="21" y="11"/>
                      <a:pt x="22" y="10"/>
                      <a:pt x="23" y="10"/>
                    </a:cubicBezTo>
                    <a:cubicBezTo>
                      <a:pt x="25" y="10"/>
                      <a:pt x="26" y="10"/>
                      <a:pt x="28" y="9"/>
                    </a:cubicBezTo>
                    <a:cubicBezTo>
                      <a:pt x="29" y="9"/>
                      <a:pt x="30" y="9"/>
                      <a:pt x="31" y="9"/>
                    </a:cubicBezTo>
                    <a:cubicBezTo>
                      <a:pt x="33" y="9"/>
                      <a:pt x="34" y="9"/>
                      <a:pt x="35" y="9"/>
                    </a:cubicBezTo>
                    <a:cubicBezTo>
                      <a:pt x="36" y="10"/>
                      <a:pt x="37" y="10"/>
                      <a:pt x="38" y="10"/>
                    </a:cubicBezTo>
                    <a:cubicBezTo>
                      <a:pt x="39" y="10"/>
                      <a:pt x="40" y="10"/>
                      <a:pt x="41" y="9"/>
                    </a:cubicBezTo>
                    <a:cubicBezTo>
                      <a:pt x="42" y="9"/>
                      <a:pt x="44" y="9"/>
                      <a:pt x="44" y="8"/>
                    </a:cubicBezTo>
                    <a:cubicBezTo>
                      <a:pt x="45" y="7"/>
                      <a:pt x="44" y="6"/>
                      <a:pt x="43" y="5"/>
                    </a:cubicBezTo>
                    <a:cubicBezTo>
                      <a:pt x="42" y="4"/>
                      <a:pt x="41" y="5"/>
                      <a:pt x="40" y="5"/>
                    </a:cubicBezTo>
                    <a:cubicBezTo>
                      <a:pt x="38" y="5"/>
                      <a:pt x="37" y="4"/>
                      <a:pt x="36" y="4"/>
                    </a:cubicBezTo>
                    <a:cubicBezTo>
                      <a:pt x="34" y="4"/>
                      <a:pt x="33" y="4"/>
                      <a:pt x="31" y="3"/>
                    </a:cubicBezTo>
                    <a:cubicBezTo>
                      <a:pt x="30" y="3"/>
                      <a:pt x="29" y="3"/>
                      <a:pt x="27" y="3"/>
                    </a:cubicBezTo>
                    <a:cubicBezTo>
                      <a:pt x="25" y="3"/>
                      <a:pt x="24" y="3"/>
                      <a:pt x="22" y="2"/>
                    </a:cubicBezTo>
                    <a:cubicBezTo>
                      <a:pt x="21" y="2"/>
                      <a:pt x="21" y="1"/>
                      <a:pt x="19" y="1"/>
                    </a:cubicBezTo>
                    <a:cubicBezTo>
                      <a:pt x="18" y="1"/>
                      <a:pt x="17" y="0"/>
                      <a:pt x="17" y="1"/>
                    </a:cubicBezTo>
                    <a:cubicBezTo>
                      <a:pt x="16" y="2"/>
                      <a:pt x="17" y="2"/>
                      <a:pt x="17" y="3"/>
                    </a:cubicBezTo>
                    <a:cubicBezTo>
                      <a:pt x="18" y="3"/>
                      <a:pt x="18" y="4"/>
                      <a:pt x="18" y="4"/>
                    </a:cubicBezTo>
                    <a:cubicBezTo>
                      <a:pt x="18" y="5"/>
                      <a:pt x="17" y="4"/>
                      <a:pt x="15" y="3"/>
                    </a:cubicBezTo>
                    <a:cubicBezTo>
                      <a:pt x="14" y="3"/>
                      <a:pt x="14" y="3"/>
                      <a:pt x="13" y="2"/>
                    </a:cubicBezTo>
                    <a:cubicBezTo>
                      <a:pt x="11" y="2"/>
                      <a:pt x="11" y="1"/>
                      <a:pt x="9" y="1"/>
                    </a:cubicBezTo>
                    <a:cubicBezTo>
                      <a:pt x="8" y="1"/>
                      <a:pt x="7" y="1"/>
                      <a:pt x="5" y="0"/>
                    </a:cubicBezTo>
                    <a:cubicBezTo>
                      <a:pt x="4" y="0"/>
                      <a:pt x="3" y="0"/>
                      <a:pt x="2" y="0"/>
                    </a:cubicBezTo>
                    <a:cubicBezTo>
                      <a:pt x="1" y="1"/>
                      <a:pt x="0" y="1"/>
                      <a:pt x="0" y="2"/>
                    </a:cubicBezTo>
                    <a:cubicBezTo>
                      <a:pt x="0" y="3"/>
                      <a:pt x="2" y="4"/>
                      <a:pt x="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95" name="Freeform 928"/>
              <p:cNvSpPr>
                <a:spLocks/>
              </p:cNvSpPr>
              <p:nvPr/>
            </p:nvSpPr>
            <p:spPr bwMode="auto">
              <a:xfrm>
                <a:off x="4507" y="1209"/>
                <a:ext cx="58" cy="16"/>
              </a:xfrm>
              <a:custGeom>
                <a:avLst/>
                <a:gdLst>
                  <a:gd name="T0" fmla="*/ 16 w 29"/>
                  <a:gd name="T1" fmla="*/ 64 h 8"/>
                  <a:gd name="T2" fmla="*/ 64 w 29"/>
                  <a:gd name="T3" fmla="*/ 64 h 8"/>
                  <a:gd name="T4" fmla="*/ 128 w 29"/>
                  <a:gd name="T5" fmla="*/ 64 h 8"/>
                  <a:gd name="T6" fmla="*/ 208 w 29"/>
                  <a:gd name="T7" fmla="*/ 64 h 8"/>
                  <a:gd name="T8" fmla="*/ 256 w 29"/>
                  <a:gd name="T9" fmla="*/ 96 h 8"/>
                  <a:gd name="T10" fmla="*/ 304 w 29"/>
                  <a:gd name="T11" fmla="*/ 112 h 8"/>
                  <a:gd name="T12" fmla="*/ 368 w 29"/>
                  <a:gd name="T13" fmla="*/ 112 h 8"/>
                  <a:gd name="T14" fmla="*/ 448 w 29"/>
                  <a:gd name="T15" fmla="*/ 96 h 8"/>
                  <a:gd name="T16" fmla="*/ 448 w 29"/>
                  <a:gd name="T17" fmla="*/ 64 h 8"/>
                  <a:gd name="T18" fmla="*/ 400 w 29"/>
                  <a:gd name="T19" fmla="*/ 48 h 8"/>
                  <a:gd name="T20" fmla="*/ 336 w 29"/>
                  <a:gd name="T21" fmla="*/ 48 h 8"/>
                  <a:gd name="T22" fmla="*/ 288 w 29"/>
                  <a:gd name="T23" fmla="*/ 32 h 8"/>
                  <a:gd name="T24" fmla="*/ 224 w 29"/>
                  <a:gd name="T25" fmla="*/ 16 h 8"/>
                  <a:gd name="T26" fmla="*/ 176 w 29"/>
                  <a:gd name="T27" fmla="*/ 16 h 8"/>
                  <a:gd name="T28" fmla="*/ 128 w 29"/>
                  <a:gd name="T29" fmla="*/ 16 h 8"/>
                  <a:gd name="T30" fmla="*/ 80 w 29"/>
                  <a:gd name="T31" fmla="*/ 32 h 8"/>
                  <a:gd name="T32" fmla="*/ 32 w 29"/>
                  <a:gd name="T33" fmla="*/ 16 h 8"/>
                  <a:gd name="T34" fmla="*/ 0 w 29"/>
                  <a:gd name="T35" fmla="*/ 16 h 8"/>
                  <a:gd name="T36" fmla="*/ 16 w 29"/>
                  <a:gd name="T37" fmla="*/ 64 h 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9"/>
                  <a:gd name="T58" fmla="*/ 0 h 8"/>
                  <a:gd name="T59" fmla="*/ 29 w 29"/>
                  <a:gd name="T60" fmla="*/ 8 h 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9" h="8">
                    <a:moveTo>
                      <a:pt x="1" y="4"/>
                    </a:moveTo>
                    <a:cubicBezTo>
                      <a:pt x="2" y="4"/>
                      <a:pt x="3" y="4"/>
                      <a:pt x="4" y="4"/>
                    </a:cubicBezTo>
                    <a:cubicBezTo>
                      <a:pt x="6" y="4"/>
                      <a:pt x="7" y="4"/>
                      <a:pt x="8" y="4"/>
                    </a:cubicBezTo>
                    <a:cubicBezTo>
                      <a:pt x="10" y="4"/>
                      <a:pt x="11" y="4"/>
                      <a:pt x="13" y="4"/>
                    </a:cubicBezTo>
                    <a:cubicBezTo>
                      <a:pt x="14" y="5"/>
                      <a:pt x="15" y="6"/>
                      <a:pt x="16" y="6"/>
                    </a:cubicBezTo>
                    <a:cubicBezTo>
                      <a:pt x="17" y="7"/>
                      <a:pt x="18" y="7"/>
                      <a:pt x="19" y="7"/>
                    </a:cubicBezTo>
                    <a:cubicBezTo>
                      <a:pt x="21" y="7"/>
                      <a:pt x="21" y="7"/>
                      <a:pt x="23" y="7"/>
                    </a:cubicBezTo>
                    <a:cubicBezTo>
                      <a:pt x="25" y="7"/>
                      <a:pt x="27" y="8"/>
                      <a:pt x="28" y="6"/>
                    </a:cubicBezTo>
                    <a:cubicBezTo>
                      <a:pt x="28" y="5"/>
                      <a:pt x="29" y="4"/>
                      <a:pt x="28" y="4"/>
                    </a:cubicBezTo>
                    <a:cubicBezTo>
                      <a:pt x="28" y="2"/>
                      <a:pt x="26" y="3"/>
                      <a:pt x="25" y="3"/>
                    </a:cubicBezTo>
                    <a:cubicBezTo>
                      <a:pt x="23" y="3"/>
                      <a:pt x="22" y="4"/>
                      <a:pt x="21" y="3"/>
                    </a:cubicBezTo>
                    <a:cubicBezTo>
                      <a:pt x="20" y="3"/>
                      <a:pt x="19" y="3"/>
                      <a:pt x="18" y="2"/>
                    </a:cubicBezTo>
                    <a:cubicBezTo>
                      <a:pt x="17" y="2"/>
                      <a:pt x="16" y="1"/>
                      <a:pt x="14" y="1"/>
                    </a:cubicBezTo>
                    <a:cubicBezTo>
                      <a:pt x="13" y="0"/>
                      <a:pt x="12" y="1"/>
                      <a:pt x="11" y="1"/>
                    </a:cubicBezTo>
                    <a:cubicBezTo>
                      <a:pt x="10" y="1"/>
                      <a:pt x="9" y="0"/>
                      <a:pt x="8" y="1"/>
                    </a:cubicBezTo>
                    <a:cubicBezTo>
                      <a:pt x="7" y="1"/>
                      <a:pt x="7" y="2"/>
                      <a:pt x="5" y="2"/>
                    </a:cubicBezTo>
                    <a:cubicBezTo>
                      <a:pt x="4" y="2"/>
                      <a:pt x="4" y="1"/>
                      <a:pt x="2" y="1"/>
                    </a:cubicBezTo>
                    <a:cubicBezTo>
                      <a:pt x="1" y="1"/>
                      <a:pt x="0" y="0"/>
                      <a:pt x="0" y="1"/>
                    </a:cubicBezTo>
                    <a:cubicBezTo>
                      <a:pt x="0" y="2"/>
                      <a:pt x="1" y="3"/>
                      <a:pt x="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96" name="Freeform 929"/>
              <p:cNvSpPr>
                <a:spLocks/>
              </p:cNvSpPr>
              <p:nvPr/>
            </p:nvSpPr>
            <p:spPr bwMode="auto">
              <a:xfrm>
                <a:off x="1052" y="1257"/>
                <a:ext cx="46" cy="20"/>
              </a:xfrm>
              <a:custGeom>
                <a:avLst/>
                <a:gdLst>
                  <a:gd name="T0" fmla="*/ 240 w 23"/>
                  <a:gd name="T1" fmla="*/ 128 h 10"/>
                  <a:gd name="T2" fmla="*/ 368 w 23"/>
                  <a:gd name="T3" fmla="*/ 80 h 10"/>
                  <a:gd name="T4" fmla="*/ 224 w 23"/>
                  <a:gd name="T5" fmla="*/ 32 h 10"/>
                  <a:gd name="T6" fmla="*/ 208 w 23"/>
                  <a:gd name="T7" fmla="*/ 0 h 10"/>
                  <a:gd name="T8" fmla="*/ 0 w 23"/>
                  <a:gd name="T9" fmla="*/ 112 h 10"/>
                  <a:gd name="T10" fmla="*/ 48 w 23"/>
                  <a:gd name="T11" fmla="*/ 144 h 10"/>
                  <a:gd name="T12" fmla="*/ 240 w 23"/>
                  <a:gd name="T13" fmla="*/ 128 h 10"/>
                  <a:gd name="T14" fmla="*/ 0 60000 65536"/>
                  <a:gd name="T15" fmla="*/ 0 60000 65536"/>
                  <a:gd name="T16" fmla="*/ 0 60000 65536"/>
                  <a:gd name="T17" fmla="*/ 0 60000 65536"/>
                  <a:gd name="T18" fmla="*/ 0 60000 65536"/>
                  <a:gd name="T19" fmla="*/ 0 60000 65536"/>
                  <a:gd name="T20" fmla="*/ 0 60000 65536"/>
                  <a:gd name="T21" fmla="*/ 0 w 23"/>
                  <a:gd name="T22" fmla="*/ 0 h 10"/>
                  <a:gd name="T23" fmla="*/ 23 w 23"/>
                  <a:gd name="T24" fmla="*/ 10 h 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10">
                    <a:moveTo>
                      <a:pt x="15" y="8"/>
                    </a:moveTo>
                    <a:cubicBezTo>
                      <a:pt x="18" y="8"/>
                      <a:pt x="23" y="8"/>
                      <a:pt x="23" y="5"/>
                    </a:cubicBezTo>
                    <a:cubicBezTo>
                      <a:pt x="23" y="2"/>
                      <a:pt x="18" y="3"/>
                      <a:pt x="14" y="2"/>
                    </a:cubicBezTo>
                    <a:cubicBezTo>
                      <a:pt x="13" y="0"/>
                      <a:pt x="13" y="0"/>
                      <a:pt x="13" y="0"/>
                    </a:cubicBezTo>
                    <a:cubicBezTo>
                      <a:pt x="9" y="2"/>
                      <a:pt x="4" y="5"/>
                      <a:pt x="0" y="7"/>
                    </a:cubicBezTo>
                    <a:cubicBezTo>
                      <a:pt x="3" y="9"/>
                      <a:pt x="3" y="9"/>
                      <a:pt x="3" y="9"/>
                    </a:cubicBezTo>
                    <a:cubicBezTo>
                      <a:pt x="8" y="9"/>
                      <a:pt x="11" y="10"/>
                      <a:pt x="15"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97" name="Freeform 930"/>
              <p:cNvSpPr>
                <a:spLocks/>
              </p:cNvSpPr>
              <p:nvPr/>
            </p:nvSpPr>
            <p:spPr bwMode="auto">
              <a:xfrm>
                <a:off x="721" y="2752"/>
                <a:ext cx="14" cy="8"/>
              </a:xfrm>
              <a:custGeom>
                <a:avLst/>
                <a:gdLst>
                  <a:gd name="T0" fmla="*/ 64 w 7"/>
                  <a:gd name="T1" fmla="*/ 48 h 4"/>
                  <a:gd name="T2" fmla="*/ 96 w 7"/>
                  <a:gd name="T3" fmla="*/ 48 h 4"/>
                  <a:gd name="T4" fmla="*/ 64 w 7"/>
                  <a:gd name="T5" fmla="*/ 16 h 4"/>
                  <a:gd name="T6" fmla="*/ 16 w 7"/>
                  <a:gd name="T7" fmla="*/ 16 h 4"/>
                  <a:gd name="T8" fmla="*/ 64 w 7"/>
                  <a:gd name="T9" fmla="*/ 48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4" y="3"/>
                    </a:moveTo>
                    <a:cubicBezTo>
                      <a:pt x="5" y="3"/>
                      <a:pt x="6" y="4"/>
                      <a:pt x="6" y="3"/>
                    </a:cubicBezTo>
                    <a:cubicBezTo>
                      <a:pt x="7" y="2"/>
                      <a:pt x="5" y="2"/>
                      <a:pt x="4" y="1"/>
                    </a:cubicBezTo>
                    <a:cubicBezTo>
                      <a:pt x="3" y="0"/>
                      <a:pt x="2" y="0"/>
                      <a:pt x="1" y="1"/>
                    </a:cubicBezTo>
                    <a:cubicBezTo>
                      <a:pt x="0" y="2"/>
                      <a:pt x="3" y="3"/>
                      <a:pt x="4"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98" name="Freeform 931"/>
              <p:cNvSpPr>
                <a:spLocks/>
              </p:cNvSpPr>
              <p:nvPr/>
            </p:nvSpPr>
            <p:spPr bwMode="auto">
              <a:xfrm>
                <a:off x="753" y="2766"/>
                <a:ext cx="16" cy="12"/>
              </a:xfrm>
              <a:custGeom>
                <a:avLst/>
                <a:gdLst>
                  <a:gd name="T0" fmla="*/ 32 w 8"/>
                  <a:gd name="T1" fmla="*/ 64 h 6"/>
                  <a:gd name="T2" fmla="*/ 80 w 8"/>
                  <a:gd name="T3" fmla="*/ 80 h 6"/>
                  <a:gd name="T4" fmla="*/ 128 w 8"/>
                  <a:gd name="T5" fmla="*/ 80 h 6"/>
                  <a:gd name="T6" fmla="*/ 112 w 8"/>
                  <a:gd name="T7" fmla="*/ 32 h 6"/>
                  <a:gd name="T8" fmla="*/ 64 w 8"/>
                  <a:gd name="T9" fmla="*/ 32 h 6"/>
                  <a:gd name="T10" fmla="*/ 0 w 8"/>
                  <a:gd name="T11" fmla="*/ 32 h 6"/>
                  <a:gd name="T12" fmla="*/ 32 w 8"/>
                  <a:gd name="T13" fmla="*/ 64 h 6"/>
                  <a:gd name="T14" fmla="*/ 0 60000 65536"/>
                  <a:gd name="T15" fmla="*/ 0 60000 65536"/>
                  <a:gd name="T16" fmla="*/ 0 60000 65536"/>
                  <a:gd name="T17" fmla="*/ 0 60000 65536"/>
                  <a:gd name="T18" fmla="*/ 0 60000 65536"/>
                  <a:gd name="T19" fmla="*/ 0 60000 65536"/>
                  <a:gd name="T20" fmla="*/ 0 60000 65536"/>
                  <a:gd name="T21" fmla="*/ 0 w 8"/>
                  <a:gd name="T22" fmla="*/ 0 h 6"/>
                  <a:gd name="T23" fmla="*/ 8 w 8"/>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6">
                    <a:moveTo>
                      <a:pt x="2" y="4"/>
                    </a:moveTo>
                    <a:cubicBezTo>
                      <a:pt x="3" y="4"/>
                      <a:pt x="4" y="5"/>
                      <a:pt x="5" y="5"/>
                    </a:cubicBezTo>
                    <a:cubicBezTo>
                      <a:pt x="6" y="6"/>
                      <a:pt x="7" y="6"/>
                      <a:pt x="8" y="5"/>
                    </a:cubicBezTo>
                    <a:cubicBezTo>
                      <a:pt x="8" y="4"/>
                      <a:pt x="7" y="3"/>
                      <a:pt x="7" y="2"/>
                    </a:cubicBezTo>
                    <a:cubicBezTo>
                      <a:pt x="6" y="2"/>
                      <a:pt x="5" y="2"/>
                      <a:pt x="4" y="2"/>
                    </a:cubicBezTo>
                    <a:cubicBezTo>
                      <a:pt x="2" y="2"/>
                      <a:pt x="0" y="0"/>
                      <a:pt x="0" y="2"/>
                    </a:cubicBezTo>
                    <a:cubicBezTo>
                      <a:pt x="0" y="3"/>
                      <a:pt x="2" y="3"/>
                      <a:pt x="2"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99" name="Freeform 932"/>
              <p:cNvSpPr>
                <a:spLocks/>
              </p:cNvSpPr>
              <p:nvPr/>
            </p:nvSpPr>
            <p:spPr bwMode="auto">
              <a:xfrm>
                <a:off x="773" y="2724"/>
                <a:ext cx="14" cy="12"/>
              </a:xfrm>
              <a:custGeom>
                <a:avLst/>
                <a:gdLst>
                  <a:gd name="T0" fmla="*/ 64 w 7"/>
                  <a:gd name="T1" fmla="*/ 80 h 6"/>
                  <a:gd name="T2" fmla="*/ 96 w 7"/>
                  <a:gd name="T3" fmla="*/ 80 h 6"/>
                  <a:gd name="T4" fmla="*/ 112 w 7"/>
                  <a:gd name="T5" fmla="*/ 48 h 6"/>
                  <a:gd name="T6" fmla="*/ 80 w 7"/>
                  <a:gd name="T7" fmla="*/ 32 h 6"/>
                  <a:gd name="T8" fmla="*/ 48 w 7"/>
                  <a:gd name="T9" fmla="*/ 0 h 6"/>
                  <a:gd name="T10" fmla="*/ 16 w 7"/>
                  <a:gd name="T11" fmla="*/ 32 h 6"/>
                  <a:gd name="T12" fmla="*/ 0 w 7"/>
                  <a:gd name="T13" fmla="*/ 64 h 6"/>
                  <a:gd name="T14" fmla="*/ 64 w 7"/>
                  <a:gd name="T15" fmla="*/ 80 h 6"/>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6"/>
                  <a:gd name="T26" fmla="*/ 7 w 7"/>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6">
                    <a:moveTo>
                      <a:pt x="4" y="5"/>
                    </a:moveTo>
                    <a:cubicBezTo>
                      <a:pt x="5" y="5"/>
                      <a:pt x="6" y="5"/>
                      <a:pt x="6" y="5"/>
                    </a:cubicBezTo>
                    <a:cubicBezTo>
                      <a:pt x="7" y="4"/>
                      <a:pt x="7" y="4"/>
                      <a:pt x="7" y="3"/>
                    </a:cubicBezTo>
                    <a:cubicBezTo>
                      <a:pt x="7" y="2"/>
                      <a:pt x="6" y="2"/>
                      <a:pt x="5" y="2"/>
                    </a:cubicBezTo>
                    <a:cubicBezTo>
                      <a:pt x="5" y="1"/>
                      <a:pt x="4" y="1"/>
                      <a:pt x="3" y="0"/>
                    </a:cubicBezTo>
                    <a:cubicBezTo>
                      <a:pt x="2" y="0"/>
                      <a:pt x="2" y="1"/>
                      <a:pt x="1" y="2"/>
                    </a:cubicBezTo>
                    <a:cubicBezTo>
                      <a:pt x="0" y="2"/>
                      <a:pt x="0" y="3"/>
                      <a:pt x="0" y="4"/>
                    </a:cubicBezTo>
                    <a:cubicBezTo>
                      <a:pt x="1" y="6"/>
                      <a:pt x="2" y="5"/>
                      <a:pt x="4"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00" name="Freeform 933"/>
              <p:cNvSpPr>
                <a:spLocks/>
              </p:cNvSpPr>
              <p:nvPr/>
            </p:nvSpPr>
            <p:spPr bwMode="auto">
              <a:xfrm>
                <a:off x="799" y="2738"/>
                <a:ext cx="4" cy="6"/>
              </a:xfrm>
              <a:custGeom>
                <a:avLst/>
                <a:gdLst>
                  <a:gd name="T0" fmla="*/ 32 w 2"/>
                  <a:gd name="T1" fmla="*/ 32 h 3"/>
                  <a:gd name="T2" fmla="*/ 16 w 2"/>
                  <a:gd name="T3" fmla="*/ 0 h 3"/>
                  <a:gd name="T4" fmla="*/ 0 w 2"/>
                  <a:gd name="T5" fmla="*/ 32 h 3"/>
                  <a:gd name="T6" fmla="*/ 32 w 2"/>
                  <a:gd name="T7" fmla="*/ 32 h 3"/>
                  <a:gd name="T8" fmla="*/ 0 60000 65536"/>
                  <a:gd name="T9" fmla="*/ 0 60000 65536"/>
                  <a:gd name="T10" fmla="*/ 0 60000 65536"/>
                  <a:gd name="T11" fmla="*/ 0 60000 65536"/>
                  <a:gd name="T12" fmla="*/ 0 w 2"/>
                  <a:gd name="T13" fmla="*/ 0 h 3"/>
                  <a:gd name="T14" fmla="*/ 2 w 2"/>
                  <a:gd name="T15" fmla="*/ 3 h 3"/>
                </a:gdLst>
                <a:ahLst/>
                <a:cxnLst>
                  <a:cxn ang="T8">
                    <a:pos x="T0" y="T1"/>
                  </a:cxn>
                  <a:cxn ang="T9">
                    <a:pos x="T2" y="T3"/>
                  </a:cxn>
                  <a:cxn ang="T10">
                    <a:pos x="T4" y="T5"/>
                  </a:cxn>
                  <a:cxn ang="T11">
                    <a:pos x="T6" y="T7"/>
                  </a:cxn>
                </a:cxnLst>
                <a:rect l="T12" t="T13" r="T14" b="T15"/>
                <a:pathLst>
                  <a:path w="2" h="3">
                    <a:moveTo>
                      <a:pt x="2" y="2"/>
                    </a:moveTo>
                    <a:cubicBezTo>
                      <a:pt x="2" y="1"/>
                      <a:pt x="1" y="0"/>
                      <a:pt x="1" y="0"/>
                    </a:cubicBezTo>
                    <a:cubicBezTo>
                      <a:pt x="0" y="1"/>
                      <a:pt x="0" y="1"/>
                      <a:pt x="0" y="2"/>
                    </a:cubicBezTo>
                    <a:cubicBezTo>
                      <a:pt x="1" y="3"/>
                      <a:pt x="2" y="2"/>
                      <a:pt x="2"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01" name="Freeform 934"/>
              <p:cNvSpPr>
                <a:spLocks/>
              </p:cNvSpPr>
              <p:nvPr/>
            </p:nvSpPr>
            <p:spPr bwMode="auto">
              <a:xfrm>
                <a:off x="869" y="2780"/>
                <a:ext cx="4" cy="1"/>
              </a:xfrm>
              <a:custGeom>
                <a:avLst/>
                <a:gdLst>
                  <a:gd name="T0" fmla="*/ 32 w 2"/>
                  <a:gd name="T1" fmla="*/ 0 h 1"/>
                  <a:gd name="T2" fmla="*/ 0 w 2"/>
                  <a:gd name="T3" fmla="*/ 0 h 1"/>
                  <a:gd name="T4" fmla="*/ 32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2" y="0"/>
                    </a:moveTo>
                    <a:cubicBezTo>
                      <a:pt x="1" y="0"/>
                      <a:pt x="1" y="0"/>
                      <a:pt x="0" y="0"/>
                    </a:cubicBezTo>
                    <a:cubicBezTo>
                      <a:pt x="2" y="0"/>
                      <a:pt x="2"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02" name="Freeform 935"/>
              <p:cNvSpPr>
                <a:spLocks/>
              </p:cNvSpPr>
              <p:nvPr/>
            </p:nvSpPr>
            <p:spPr bwMode="auto">
              <a:xfrm>
                <a:off x="889" y="2780"/>
                <a:ext cx="2" cy="2"/>
              </a:xfrm>
              <a:custGeom>
                <a:avLst/>
                <a:gdLst>
                  <a:gd name="T0" fmla="*/ 0 w 1"/>
                  <a:gd name="T1" fmla="*/ 0 h 1"/>
                  <a:gd name="T2" fmla="*/ 16 w 1"/>
                  <a:gd name="T3" fmla="*/ 16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cubicBezTo>
                      <a:pt x="1" y="0"/>
                      <a:pt x="1" y="1"/>
                      <a:pt x="1" y="1"/>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03" name="Freeform 936"/>
              <p:cNvSpPr>
                <a:spLocks/>
              </p:cNvSpPr>
              <p:nvPr/>
            </p:nvSpPr>
            <p:spPr bwMode="auto">
              <a:xfrm>
                <a:off x="891" y="2782"/>
                <a:ext cx="4" cy="2"/>
              </a:xfrm>
              <a:custGeom>
                <a:avLst/>
                <a:gdLst>
                  <a:gd name="T0" fmla="*/ 0 w 2"/>
                  <a:gd name="T1" fmla="*/ 0 h 1"/>
                  <a:gd name="T2" fmla="*/ 32 w 2"/>
                  <a:gd name="T3" fmla="*/ 16 h 1"/>
                  <a:gd name="T4" fmla="*/ 0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0" y="0"/>
                    </a:moveTo>
                    <a:cubicBezTo>
                      <a:pt x="2" y="1"/>
                      <a:pt x="2" y="1"/>
                      <a:pt x="2" y="1"/>
                    </a:cubicBezTo>
                    <a:cubicBezTo>
                      <a:pt x="1" y="1"/>
                      <a:pt x="1"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04" name="Freeform 937"/>
              <p:cNvSpPr>
                <a:spLocks/>
              </p:cNvSpPr>
              <p:nvPr/>
            </p:nvSpPr>
            <p:spPr bwMode="auto">
              <a:xfrm>
                <a:off x="895" y="2772"/>
                <a:ext cx="2" cy="6"/>
              </a:xfrm>
              <a:custGeom>
                <a:avLst/>
                <a:gdLst>
                  <a:gd name="T0" fmla="*/ 0 w 1"/>
                  <a:gd name="T1" fmla="*/ 0 h 3"/>
                  <a:gd name="T2" fmla="*/ 16 w 1"/>
                  <a:gd name="T3" fmla="*/ 48 h 3"/>
                  <a:gd name="T4" fmla="*/ 0 w 1"/>
                  <a:gd name="T5" fmla="*/ 0 h 3"/>
                  <a:gd name="T6" fmla="*/ 0 60000 65536"/>
                  <a:gd name="T7" fmla="*/ 0 60000 65536"/>
                  <a:gd name="T8" fmla="*/ 0 60000 65536"/>
                  <a:gd name="T9" fmla="*/ 0 w 1"/>
                  <a:gd name="T10" fmla="*/ 0 h 3"/>
                  <a:gd name="T11" fmla="*/ 1 w 1"/>
                  <a:gd name="T12" fmla="*/ 3 h 3"/>
                </a:gdLst>
                <a:ahLst/>
                <a:cxnLst>
                  <a:cxn ang="T6">
                    <a:pos x="T0" y="T1"/>
                  </a:cxn>
                  <a:cxn ang="T7">
                    <a:pos x="T2" y="T3"/>
                  </a:cxn>
                  <a:cxn ang="T8">
                    <a:pos x="T4" y="T5"/>
                  </a:cxn>
                </a:cxnLst>
                <a:rect l="T9" t="T10" r="T11" b="T12"/>
                <a:pathLst>
                  <a:path w="1" h="3">
                    <a:moveTo>
                      <a:pt x="0" y="0"/>
                    </a:moveTo>
                    <a:cubicBezTo>
                      <a:pt x="1" y="3"/>
                      <a:pt x="1" y="3"/>
                      <a:pt x="1" y="3"/>
                    </a:cubicBezTo>
                    <a:cubicBezTo>
                      <a:pt x="1" y="2"/>
                      <a:pt x="1" y="1"/>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05" name="Freeform 938"/>
              <p:cNvSpPr>
                <a:spLocks/>
              </p:cNvSpPr>
              <p:nvPr/>
            </p:nvSpPr>
            <p:spPr bwMode="auto">
              <a:xfrm>
                <a:off x="863" y="2772"/>
                <a:ext cx="4" cy="1"/>
              </a:xfrm>
              <a:custGeom>
                <a:avLst/>
                <a:gdLst>
                  <a:gd name="T0" fmla="*/ 32 w 2"/>
                  <a:gd name="T1" fmla="*/ 0 h 1"/>
                  <a:gd name="T2" fmla="*/ 0 w 2"/>
                  <a:gd name="T3" fmla="*/ 0 h 1"/>
                  <a:gd name="T4" fmla="*/ 32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2" y="0"/>
                    </a:moveTo>
                    <a:cubicBezTo>
                      <a:pt x="2" y="0"/>
                      <a:pt x="1" y="0"/>
                      <a:pt x="0" y="0"/>
                    </a:cubicBezTo>
                    <a:cubicBezTo>
                      <a:pt x="2" y="0"/>
                      <a:pt x="2"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06" name="Freeform 939"/>
              <p:cNvSpPr>
                <a:spLocks/>
              </p:cNvSpPr>
              <p:nvPr/>
            </p:nvSpPr>
            <p:spPr bwMode="auto">
              <a:xfrm>
                <a:off x="867" y="2772"/>
                <a:ext cx="2" cy="1"/>
              </a:xfrm>
              <a:custGeom>
                <a:avLst/>
                <a:gdLst>
                  <a:gd name="T0" fmla="*/ 0 w 1"/>
                  <a:gd name="T1" fmla="*/ 0 h 1"/>
                  <a:gd name="T2" fmla="*/ 16 w 1"/>
                  <a:gd name="T3" fmla="*/ 0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cubicBezTo>
                      <a:pt x="1" y="0"/>
                      <a:pt x="1" y="0"/>
                      <a:pt x="1"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07" name="Freeform 940"/>
              <p:cNvSpPr>
                <a:spLocks/>
              </p:cNvSpPr>
              <p:nvPr/>
            </p:nvSpPr>
            <p:spPr bwMode="auto">
              <a:xfrm>
                <a:off x="851" y="2760"/>
                <a:ext cx="6" cy="2"/>
              </a:xfrm>
              <a:custGeom>
                <a:avLst/>
                <a:gdLst>
                  <a:gd name="T0" fmla="*/ 0 w 3"/>
                  <a:gd name="T1" fmla="*/ 0 h 1"/>
                  <a:gd name="T2" fmla="*/ 48 w 3"/>
                  <a:gd name="T3" fmla="*/ 16 h 1"/>
                  <a:gd name="T4" fmla="*/ 0 w 3"/>
                  <a:gd name="T5" fmla="*/ 0 h 1"/>
                  <a:gd name="T6" fmla="*/ 0 60000 65536"/>
                  <a:gd name="T7" fmla="*/ 0 60000 65536"/>
                  <a:gd name="T8" fmla="*/ 0 60000 65536"/>
                  <a:gd name="T9" fmla="*/ 0 w 3"/>
                  <a:gd name="T10" fmla="*/ 0 h 1"/>
                  <a:gd name="T11" fmla="*/ 3 w 3"/>
                  <a:gd name="T12" fmla="*/ 1 h 1"/>
                </a:gdLst>
                <a:ahLst/>
                <a:cxnLst>
                  <a:cxn ang="T6">
                    <a:pos x="T0" y="T1"/>
                  </a:cxn>
                  <a:cxn ang="T7">
                    <a:pos x="T2" y="T3"/>
                  </a:cxn>
                  <a:cxn ang="T8">
                    <a:pos x="T4" y="T5"/>
                  </a:cxn>
                </a:cxnLst>
                <a:rect l="T9" t="T10" r="T11" b="T12"/>
                <a:pathLst>
                  <a:path w="3" h="1">
                    <a:moveTo>
                      <a:pt x="0" y="0"/>
                    </a:moveTo>
                    <a:cubicBezTo>
                      <a:pt x="3" y="1"/>
                      <a:pt x="3" y="1"/>
                      <a:pt x="3" y="1"/>
                    </a:cubicBezTo>
                    <a:cubicBezTo>
                      <a:pt x="2" y="1"/>
                      <a:pt x="1" y="1"/>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08" name="Freeform 941"/>
              <p:cNvSpPr>
                <a:spLocks/>
              </p:cNvSpPr>
              <p:nvPr/>
            </p:nvSpPr>
            <p:spPr bwMode="auto">
              <a:xfrm>
                <a:off x="845" y="2754"/>
                <a:ext cx="4" cy="2"/>
              </a:xfrm>
              <a:custGeom>
                <a:avLst/>
                <a:gdLst>
                  <a:gd name="T0" fmla="*/ 0 w 2"/>
                  <a:gd name="T1" fmla="*/ 0 h 1"/>
                  <a:gd name="T2" fmla="*/ 32 w 2"/>
                  <a:gd name="T3" fmla="*/ 16 h 1"/>
                  <a:gd name="T4" fmla="*/ 0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0" y="0"/>
                    </a:moveTo>
                    <a:cubicBezTo>
                      <a:pt x="2" y="1"/>
                      <a:pt x="2" y="1"/>
                      <a:pt x="2" y="1"/>
                    </a:cubicBezTo>
                    <a:cubicBezTo>
                      <a:pt x="1" y="1"/>
                      <a:pt x="1"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09" name="Freeform 942"/>
              <p:cNvSpPr>
                <a:spLocks/>
              </p:cNvSpPr>
              <p:nvPr/>
            </p:nvSpPr>
            <p:spPr bwMode="auto">
              <a:xfrm>
                <a:off x="843" y="2752"/>
                <a:ext cx="2" cy="2"/>
              </a:xfrm>
              <a:custGeom>
                <a:avLst/>
                <a:gdLst>
                  <a:gd name="T0" fmla="*/ 0 w 1"/>
                  <a:gd name="T1" fmla="*/ 0 h 1"/>
                  <a:gd name="T2" fmla="*/ 16 w 1"/>
                  <a:gd name="T3" fmla="*/ 16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cubicBezTo>
                      <a:pt x="0" y="0"/>
                      <a:pt x="0" y="0"/>
                      <a:pt x="1" y="1"/>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10" name="Freeform 943"/>
              <p:cNvSpPr>
                <a:spLocks/>
              </p:cNvSpPr>
              <p:nvPr/>
            </p:nvSpPr>
            <p:spPr bwMode="auto">
              <a:xfrm>
                <a:off x="839" y="2752"/>
                <a:ext cx="4" cy="1"/>
              </a:xfrm>
              <a:custGeom>
                <a:avLst/>
                <a:gdLst>
                  <a:gd name="T0" fmla="*/ 32 w 2"/>
                  <a:gd name="T1" fmla="*/ 0 h 1"/>
                  <a:gd name="T2" fmla="*/ 0 w 2"/>
                  <a:gd name="T3" fmla="*/ 0 h 1"/>
                  <a:gd name="T4" fmla="*/ 32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2" y="0"/>
                    </a:moveTo>
                    <a:cubicBezTo>
                      <a:pt x="1" y="0"/>
                      <a:pt x="1" y="0"/>
                      <a:pt x="0" y="0"/>
                    </a:cubicBezTo>
                    <a:cubicBezTo>
                      <a:pt x="2" y="0"/>
                      <a:pt x="2"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11" name="Freeform 944"/>
              <p:cNvSpPr>
                <a:spLocks/>
              </p:cNvSpPr>
              <p:nvPr/>
            </p:nvSpPr>
            <p:spPr bwMode="auto">
              <a:xfrm>
                <a:off x="827" y="2746"/>
                <a:ext cx="2" cy="2"/>
              </a:xfrm>
              <a:custGeom>
                <a:avLst/>
                <a:gdLst>
                  <a:gd name="T0" fmla="*/ 0 w 1"/>
                  <a:gd name="T1" fmla="*/ 0 h 1"/>
                  <a:gd name="T2" fmla="*/ 16 w 1"/>
                  <a:gd name="T3" fmla="*/ 16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cubicBezTo>
                      <a:pt x="1" y="1"/>
                      <a:pt x="1" y="1"/>
                      <a:pt x="1" y="1"/>
                    </a:cubicBezTo>
                    <a:cubicBezTo>
                      <a:pt x="1" y="0"/>
                      <a:pt x="1"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12" name="Freeform 945"/>
              <p:cNvSpPr>
                <a:spLocks/>
              </p:cNvSpPr>
              <p:nvPr/>
            </p:nvSpPr>
            <p:spPr bwMode="auto">
              <a:xfrm>
                <a:off x="809" y="2742"/>
                <a:ext cx="10" cy="12"/>
              </a:xfrm>
              <a:custGeom>
                <a:avLst/>
                <a:gdLst>
                  <a:gd name="T0" fmla="*/ 32 w 5"/>
                  <a:gd name="T1" fmla="*/ 80 h 6"/>
                  <a:gd name="T2" fmla="*/ 64 w 5"/>
                  <a:gd name="T3" fmla="*/ 64 h 6"/>
                  <a:gd name="T4" fmla="*/ 80 w 5"/>
                  <a:gd name="T5" fmla="*/ 32 h 6"/>
                  <a:gd name="T6" fmla="*/ 48 w 5"/>
                  <a:gd name="T7" fmla="*/ 16 h 6"/>
                  <a:gd name="T8" fmla="*/ 0 w 5"/>
                  <a:gd name="T9" fmla="*/ 16 h 6"/>
                  <a:gd name="T10" fmla="*/ 0 w 5"/>
                  <a:gd name="T11" fmla="*/ 48 h 6"/>
                  <a:gd name="T12" fmla="*/ 32 w 5"/>
                  <a:gd name="T13" fmla="*/ 80 h 6"/>
                  <a:gd name="T14" fmla="*/ 0 60000 65536"/>
                  <a:gd name="T15" fmla="*/ 0 60000 65536"/>
                  <a:gd name="T16" fmla="*/ 0 60000 65536"/>
                  <a:gd name="T17" fmla="*/ 0 60000 65536"/>
                  <a:gd name="T18" fmla="*/ 0 60000 65536"/>
                  <a:gd name="T19" fmla="*/ 0 60000 65536"/>
                  <a:gd name="T20" fmla="*/ 0 60000 65536"/>
                  <a:gd name="T21" fmla="*/ 0 w 5"/>
                  <a:gd name="T22" fmla="*/ 0 h 6"/>
                  <a:gd name="T23" fmla="*/ 5 w 5"/>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6">
                    <a:moveTo>
                      <a:pt x="2" y="5"/>
                    </a:moveTo>
                    <a:cubicBezTo>
                      <a:pt x="3" y="6"/>
                      <a:pt x="4" y="5"/>
                      <a:pt x="4" y="4"/>
                    </a:cubicBezTo>
                    <a:cubicBezTo>
                      <a:pt x="5" y="3"/>
                      <a:pt x="5" y="2"/>
                      <a:pt x="5" y="2"/>
                    </a:cubicBezTo>
                    <a:cubicBezTo>
                      <a:pt x="4" y="1"/>
                      <a:pt x="4" y="2"/>
                      <a:pt x="3" y="1"/>
                    </a:cubicBezTo>
                    <a:cubicBezTo>
                      <a:pt x="2" y="1"/>
                      <a:pt x="1" y="0"/>
                      <a:pt x="0" y="1"/>
                    </a:cubicBezTo>
                    <a:cubicBezTo>
                      <a:pt x="0" y="2"/>
                      <a:pt x="0" y="2"/>
                      <a:pt x="0" y="3"/>
                    </a:cubicBezTo>
                    <a:cubicBezTo>
                      <a:pt x="0" y="4"/>
                      <a:pt x="1" y="5"/>
                      <a:pt x="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13" name="Freeform 946"/>
              <p:cNvSpPr>
                <a:spLocks/>
              </p:cNvSpPr>
              <p:nvPr/>
            </p:nvSpPr>
            <p:spPr bwMode="auto">
              <a:xfrm>
                <a:off x="3966" y="1183"/>
                <a:ext cx="8" cy="8"/>
              </a:xfrm>
              <a:custGeom>
                <a:avLst/>
                <a:gdLst>
                  <a:gd name="T0" fmla="*/ 16 w 4"/>
                  <a:gd name="T1" fmla="*/ 16 h 4"/>
                  <a:gd name="T2" fmla="*/ 0 w 4"/>
                  <a:gd name="T3" fmla="*/ 48 h 4"/>
                  <a:gd name="T4" fmla="*/ 48 w 4"/>
                  <a:gd name="T5" fmla="*/ 48 h 4"/>
                  <a:gd name="T6" fmla="*/ 64 w 4"/>
                  <a:gd name="T7" fmla="*/ 32 h 4"/>
                  <a:gd name="T8" fmla="*/ 16 w 4"/>
                  <a:gd name="T9" fmla="*/ 1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1" y="1"/>
                    </a:moveTo>
                    <a:cubicBezTo>
                      <a:pt x="0" y="2"/>
                      <a:pt x="0" y="2"/>
                      <a:pt x="0" y="3"/>
                    </a:cubicBezTo>
                    <a:cubicBezTo>
                      <a:pt x="0" y="4"/>
                      <a:pt x="2" y="4"/>
                      <a:pt x="3" y="3"/>
                    </a:cubicBezTo>
                    <a:cubicBezTo>
                      <a:pt x="3" y="3"/>
                      <a:pt x="4" y="2"/>
                      <a:pt x="4" y="2"/>
                    </a:cubicBezTo>
                    <a:cubicBezTo>
                      <a:pt x="4" y="0"/>
                      <a:pt x="2" y="1"/>
                      <a:pt x="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14" name="Freeform 947"/>
              <p:cNvSpPr>
                <a:spLocks/>
              </p:cNvSpPr>
              <p:nvPr/>
            </p:nvSpPr>
            <p:spPr bwMode="auto">
              <a:xfrm>
                <a:off x="4395" y="1205"/>
                <a:ext cx="8" cy="10"/>
              </a:xfrm>
              <a:custGeom>
                <a:avLst/>
                <a:gdLst>
                  <a:gd name="T0" fmla="*/ 32 w 4"/>
                  <a:gd name="T1" fmla="*/ 64 h 5"/>
                  <a:gd name="T2" fmla="*/ 48 w 4"/>
                  <a:gd name="T3" fmla="*/ 80 h 5"/>
                  <a:gd name="T4" fmla="*/ 64 w 4"/>
                  <a:gd name="T5" fmla="*/ 48 h 5"/>
                  <a:gd name="T6" fmla="*/ 64 w 4"/>
                  <a:gd name="T7" fmla="*/ 16 h 5"/>
                  <a:gd name="T8" fmla="*/ 32 w 4"/>
                  <a:gd name="T9" fmla="*/ 16 h 5"/>
                  <a:gd name="T10" fmla="*/ 0 w 4"/>
                  <a:gd name="T11" fmla="*/ 16 h 5"/>
                  <a:gd name="T12" fmla="*/ 16 w 4"/>
                  <a:gd name="T13" fmla="*/ 32 h 5"/>
                  <a:gd name="T14" fmla="*/ 32 w 4"/>
                  <a:gd name="T15" fmla="*/ 64 h 5"/>
                  <a:gd name="T16" fmla="*/ 0 60000 65536"/>
                  <a:gd name="T17" fmla="*/ 0 60000 65536"/>
                  <a:gd name="T18" fmla="*/ 0 60000 65536"/>
                  <a:gd name="T19" fmla="*/ 0 60000 65536"/>
                  <a:gd name="T20" fmla="*/ 0 60000 65536"/>
                  <a:gd name="T21" fmla="*/ 0 60000 65536"/>
                  <a:gd name="T22" fmla="*/ 0 60000 65536"/>
                  <a:gd name="T23" fmla="*/ 0 60000 65536"/>
                  <a:gd name="T24" fmla="*/ 0 w 4"/>
                  <a:gd name="T25" fmla="*/ 0 h 5"/>
                  <a:gd name="T26" fmla="*/ 4 w 4"/>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 h="5">
                    <a:moveTo>
                      <a:pt x="2" y="4"/>
                    </a:moveTo>
                    <a:cubicBezTo>
                      <a:pt x="2" y="4"/>
                      <a:pt x="3" y="5"/>
                      <a:pt x="3" y="5"/>
                    </a:cubicBezTo>
                    <a:cubicBezTo>
                      <a:pt x="4" y="4"/>
                      <a:pt x="4" y="4"/>
                      <a:pt x="4" y="3"/>
                    </a:cubicBezTo>
                    <a:cubicBezTo>
                      <a:pt x="4" y="2"/>
                      <a:pt x="4" y="2"/>
                      <a:pt x="4" y="1"/>
                    </a:cubicBezTo>
                    <a:cubicBezTo>
                      <a:pt x="3" y="1"/>
                      <a:pt x="3" y="1"/>
                      <a:pt x="2" y="1"/>
                    </a:cubicBezTo>
                    <a:cubicBezTo>
                      <a:pt x="1" y="0"/>
                      <a:pt x="1" y="0"/>
                      <a:pt x="0" y="1"/>
                    </a:cubicBezTo>
                    <a:cubicBezTo>
                      <a:pt x="0" y="1"/>
                      <a:pt x="1" y="2"/>
                      <a:pt x="1" y="2"/>
                    </a:cubicBezTo>
                    <a:cubicBezTo>
                      <a:pt x="1" y="3"/>
                      <a:pt x="1" y="4"/>
                      <a:pt x="2"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15" name="Freeform 948"/>
              <p:cNvSpPr>
                <a:spLocks/>
              </p:cNvSpPr>
              <p:nvPr/>
            </p:nvSpPr>
            <p:spPr bwMode="auto">
              <a:xfrm>
                <a:off x="4473" y="1225"/>
                <a:ext cx="12" cy="6"/>
              </a:xfrm>
              <a:custGeom>
                <a:avLst/>
                <a:gdLst>
                  <a:gd name="T0" fmla="*/ 0 w 6"/>
                  <a:gd name="T1" fmla="*/ 16 h 3"/>
                  <a:gd name="T2" fmla="*/ 16 w 6"/>
                  <a:gd name="T3" fmla="*/ 48 h 3"/>
                  <a:gd name="T4" fmla="*/ 64 w 6"/>
                  <a:gd name="T5" fmla="*/ 48 h 3"/>
                  <a:gd name="T6" fmla="*/ 80 w 6"/>
                  <a:gd name="T7" fmla="*/ 48 h 3"/>
                  <a:gd name="T8" fmla="*/ 48 w 6"/>
                  <a:gd name="T9" fmla="*/ 16 h 3"/>
                  <a:gd name="T10" fmla="*/ 0 w 6"/>
                  <a:gd name="T11" fmla="*/ 16 h 3"/>
                  <a:gd name="T12" fmla="*/ 0 60000 65536"/>
                  <a:gd name="T13" fmla="*/ 0 60000 65536"/>
                  <a:gd name="T14" fmla="*/ 0 60000 65536"/>
                  <a:gd name="T15" fmla="*/ 0 60000 65536"/>
                  <a:gd name="T16" fmla="*/ 0 60000 65536"/>
                  <a:gd name="T17" fmla="*/ 0 60000 65536"/>
                  <a:gd name="T18" fmla="*/ 0 w 6"/>
                  <a:gd name="T19" fmla="*/ 0 h 3"/>
                  <a:gd name="T20" fmla="*/ 6 w 6"/>
                  <a:gd name="T21" fmla="*/ 3 h 3"/>
                </a:gdLst>
                <a:ahLst/>
                <a:cxnLst>
                  <a:cxn ang="T12">
                    <a:pos x="T0" y="T1"/>
                  </a:cxn>
                  <a:cxn ang="T13">
                    <a:pos x="T2" y="T3"/>
                  </a:cxn>
                  <a:cxn ang="T14">
                    <a:pos x="T4" y="T5"/>
                  </a:cxn>
                  <a:cxn ang="T15">
                    <a:pos x="T6" y="T7"/>
                  </a:cxn>
                  <a:cxn ang="T16">
                    <a:pos x="T8" y="T9"/>
                  </a:cxn>
                  <a:cxn ang="T17">
                    <a:pos x="T10" y="T11"/>
                  </a:cxn>
                </a:cxnLst>
                <a:rect l="T18" t="T19" r="T20" b="T21"/>
                <a:pathLst>
                  <a:path w="6" h="3">
                    <a:moveTo>
                      <a:pt x="0" y="1"/>
                    </a:moveTo>
                    <a:cubicBezTo>
                      <a:pt x="0" y="2"/>
                      <a:pt x="1" y="2"/>
                      <a:pt x="1" y="3"/>
                    </a:cubicBezTo>
                    <a:cubicBezTo>
                      <a:pt x="4" y="3"/>
                      <a:pt x="4" y="3"/>
                      <a:pt x="4" y="3"/>
                    </a:cubicBezTo>
                    <a:cubicBezTo>
                      <a:pt x="4" y="3"/>
                      <a:pt x="5" y="3"/>
                      <a:pt x="5" y="3"/>
                    </a:cubicBezTo>
                    <a:cubicBezTo>
                      <a:pt x="6" y="2"/>
                      <a:pt x="4" y="1"/>
                      <a:pt x="3" y="1"/>
                    </a:cubicBezTo>
                    <a:cubicBezTo>
                      <a:pt x="2" y="0"/>
                      <a:pt x="0" y="0"/>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16" name="Freeform 949"/>
              <p:cNvSpPr>
                <a:spLocks/>
              </p:cNvSpPr>
              <p:nvPr/>
            </p:nvSpPr>
            <p:spPr bwMode="auto">
              <a:xfrm>
                <a:off x="4485" y="1231"/>
                <a:ext cx="40" cy="14"/>
              </a:xfrm>
              <a:custGeom>
                <a:avLst/>
                <a:gdLst>
                  <a:gd name="T0" fmla="*/ 64 w 20"/>
                  <a:gd name="T1" fmla="*/ 0 h 7"/>
                  <a:gd name="T2" fmla="*/ 32 w 20"/>
                  <a:gd name="T3" fmla="*/ 32 h 7"/>
                  <a:gd name="T4" fmla="*/ 16 w 20"/>
                  <a:gd name="T5" fmla="*/ 64 h 7"/>
                  <a:gd name="T6" fmla="*/ 48 w 20"/>
                  <a:gd name="T7" fmla="*/ 80 h 7"/>
                  <a:gd name="T8" fmla="*/ 80 w 20"/>
                  <a:gd name="T9" fmla="*/ 80 h 7"/>
                  <a:gd name="T10" fmla="*/ 144 w 20"/>
                  <a:gd name="T11" fmla="*/ 80 h 7"/>
                  <a:gd name="T12" fmla="*/ 192 w 20"/>
                  <a:gd name="T13" fmla="*/ 80 h 7"/>
                  <a:gd name="T14" fmla="*/ 240 w 20"/>
                  <a:gd name="T15" fmla="*/ 96 h 7"/>
                  <a:gd name="T16" fmla="*/ 320 w 20"/>
                  <a:gd name="T17" fmla="*/ 80 h 7"/>
                  <a:gd name="T18" fmla="*/ 304 w 20"/>
                  <a:gd name="T19" fmla="*/ 64 h 7"/>
                  <a:gd name="T20" fmla="*/ 240 w 20"/>
                  <a:gd name="T21" fmla="*/ 48 h 7"/>
                  <a:gd name="T22" fmla="*/ 160 w 20"/>
                  <a:gd name="T23" fmla="*/ 16 h 7"/>
                  <a:gd name="T24" fmla="*/ 112 w 20"/>
                  <a:gd name="T25" fmla="*/ 16 h 7"/>
                  <a:gd name="T26" fmla="*/ 64 w 20"/>
                  <a:gd name="T27" fmla="*/ 0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0"/>
                  <a:gd name="T43" fmla="*/ 0 h 7"/>
                  <a:gd name="T44" fmla="*/ 20 w 20"/>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0" h="7">
                    <a:moveTo>
                      <a:pt x="4" y="0"/>
                    </a:moveTo>
                    <a:cubicBezTo>
                      <a:pt x="3" y="1"/>
                      <a:pt x="2" y="1"/>
                      <a:pt x="2" y="2"/>
                    </a:cubicBezTo>
                    <a:cubicBezTo>
                      <a:pt x="1" y="2"/>
                      <a:pt x="0" y="3"/>
                      <a:pt x="1" y="4"/>
                    </a:cubicBezTo>
                    <a:cubicBezTo>
                      <a:pt x="1" y="5"/>
                      <a:pt x="2" y="4"/>
                      <a:pt x="3" y="5"/>
                    </a:cubicBezTo>
                    <a:cubicBezTo>
                      <a:pt x="4" y="5"/>
                      <a:pt x="4" y="5"/>
                      <a:pt x="5" y="5"/>
                    </a:cubicBezTo>
                    <a:cubicBezTo>
                      <a:pt x="7" y="5"/>
                      <a:pt x="8" y="5"/>
                      <a:pt x="9" y="5"/>
                    </a:cubicBezTo>
                    <a:cubicBezTo>
                      <a:pt x="10" y="5"/>
                      <a:pt x="11" y="5"/>
                      <a:pt x="12" y="5"/>
                    </a:cubicBezTo>
                    <a:cubicBezTo>
                      <a:pt x="13" y="6"/>
                      <a:pt x="14" y="6"/>
                      <a:pt x="15" y="6"/>
                    </a:cubicBezTo>
                    <a:cubicBezTo>
                      <a:pt x="17" y="6"/>
                      <a:pt x="20" y="7"/>
                      <a:pt x="20" y="5"/>
                    </a:cubicBezTo>
                    <a:cubicBezTo>
                      <a:pt x="20" y="5"/>
                      <a:pt x="19" y="4"/>
                      <a:pt x="19" y="4"/>
                    </a:cubicBezTo>
                    <a:cubicBezTo>
                      <a:pt x="18" y="3"/>
                      <a:pt x="16" y="4"/>
                      <a:pt x="15" y="3"/>
                    </a:cubicBezTo>
                    <a:cubicBezTo>
                      <a:pt x="13" y="3"/>
                      <a:pt x="12" y="2"/>
                      <a:pt x="10" y="1"/>
                    </a:cubicBezTo>
                    <a:cubicBezTo>
                      <a:pt x="9" y="1"/>
                      <a:pt x="8" y="1"/>
                      <a:pt x="7" y="1"/>
                    </a:cubicBezTo>
                    <a:cubicBezTo>
                      <a:pt x="6" y="1"/>
                      <a:pt x="5" y="0"/>
                      <a:pt x="4"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17" name="Freeform 950"/>
              <p:cNvSpPr>
                <a:spLocks/>
              </p:cNvSpPr>
              <p:nvPr/>
            </p:nvSpPr>
            <p:spPr bwMode="auto">
              <a:xfrm>
                <a:off x="4874" y="1287"/>
                <a:ext cx="10" cy="8"/>
              </a:xfrm>
              <a:custGeom>
                <a:avLst/>
                <a:gdLst>
                  <a:gd name="T0" fmla="*/ 32 w 5"/>
                  <a:gd name="T1" fmla="*/ 48 h 4"/>
                  <a:gd name="T2" fmla="*/ 64 w 5"/>
                  <a:gd name="T3" fmla="*/ 48 h 4"/>
                  <a:gd name="T4" fmla="*/ 64 w 5"/>
                  <a:gd name="T5" fmla="*/ 16 h 4"/>
                  <a:gd name="T6" fmla="*/ 16 w 5"/>
                  <a:gd name="T7" fmla="*/ 16 h 4"/>
                  <a:gd name="T8" fmla="*/ 0 w 5"/>
                  <a:gd name="T9" fmla="*/ 48 h 4"/>
                  <a:gd name="T10" fmla="*/ 32 w 5"/>
                  <a:gd name="T11" fmla="*/ 48 h 4"/>
                  <a:gd name="T12" fmla="*/ 0 60000 65536"/>
                  <a:gd name="T13" fmla="*/ 0 60000 65536"/>
                  <a:gd name="T14" fmla="*/ 0 60000 65536"/>
                  <a:gd name="T15" fmla="*/ 0 60000 65536"/>
                  <a:gd name="T16" fmla="*/ 0 60000 65536"/>
                  <a:gd name="T17" fmla="*/ 0 60000 65536"/>
                  <a:gd name="T18" fmla="*/ 0 w 5"/>
                  <a:gd name="T19" fmla="*/ 0 h 4"/>
                  <a:gd name="T20" fmla="*/ 5 w 5"/>
                  <a:gd name="T21" fmla="*/ 4 h 4"/>
                </a:gdLst>
                <a:ahLst/>
                <a:cxnLst>
                  <a:cxn ang="T12">
                    <a:pos x="T0" y="T1"/>
                  </a:cxn>
                  <a:cxn ang="T13">
                    <a:pos x="T2" y="T3"/>
                  </a:cxn>
                  <a:cxn ang="T14">
                    <a:pos x="T4" y="T5"/>
                  </a:cxn>
                  <a:cxn ang="T15">
                    <a:pos x="T6" y="T7"/>
                  </a:cxn>
                  <a:cxn ang="T16">
                    <a:pos x="T8" y="T9"/>
                  </a:cxn>
                  <a:cxn ang="T17">
                    <a:pos x="T10" y="T11"/>
                  </a:cxn>
                </a:cxnLst>
                <a:rect l="T18" t="T19" r="T20" b="T21"/>
                <a:pathLst>
                  <a:path w="5" h="4">
                    <a:moveTo>
                      <a:pt x="2" y="3"/>
                    </a:moveTo>
                    <a:cubicBezTo>
                      <a:pt x="3" y="4"/>
                      <a:pt x="4" y="4"/>
                      <a:pt x="4" y="3"/>
                    </a:cubicBezTo>
                    <a:cubicBezTo>
                      <a:pt x="5" y="2"/>
                      <a:pt x="5" y="1"/>
                      <a:pt x="4" y="1"/>
                    </a:cubicBezTo>
                    <a:cubicBezTo>
                      <a:pt x="3" y="0"/>
                      <a:pt x="2" y="1"/>
                      <a:pt x="1" y="1"/>
                    </a:cubicBezTo>
                    <a:cubicBezTo>
                      <a:pt x="1" y="1"/>
                      <a:pt x="0" y="2"/>
                      <a:pt x="0" y="3"/>
                    </a:cubicBezTo>
                    <a:cubicBezTo>
                      <a:pt x="0" y="3"/>
                      <a:pt x="1" y="3"/>
                      <a:pt x="2"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18" name="Freeform 951"/>
              <p:cNvSpPr>
                <a:spLocks/>
              </p:cNvSpPr>
              <p:nvPr/>
            </p:nvSpPr>
            <p:spPr bwMode="auto">
              <a:xfrm>
                <a:off x="5131" y="1518"/>
                <a:ext cx="12" cy="14"/>
              </a:xfrm>
              <a:custGeom>
                <a:avLst/>
                <a:gdLst>
                  <a:gd name="T0" fmla="*/ 0 w 6"/>
                  <a:gd name="T1" fmla="*/ 16 h 7"/>
                  <a:gd name="T2" fmla="*/ 16 w 6"/>
                  <a:gd name="T3" fmla="*/ 48 h 7"/>
                  <a:gd name="T4" fmla="*/ 48 w 6"/>
                  <a:gd name="T5" fmla="*/ 80 h 7"/>
                  <a:gd name="T6" fmla="*/ 96 w 6"/>
                  <a:gd name="T7" fmla="*/ 96 h 7"/>
                  <a:gd name="T8" fmla="*/ 80 w 6"/>
                  <a:gd name="T9" fmla="*/ 48 h 7"/>
                  <a:gd name="T10" fmla="*/ 32 w 6"/>
                  <a:gd name="T11" fmla="*/ 32 h 7"/>
                  <a:gd name="T12" fmla="*/ 0 w 6"/>
                  <a:gd name="T13" fmla="*/ 16 h 7"/>
                  <a:gd name="T14" fmla="*/ 0 60000 65536"/>
                  <a:gd name="T15" fmla="*/ 0 60000 65536"/>
                  <a:gd name="T16" fmla="*/ 0 60000 65536"/>
                  <a:gd name="T17" fmla="*/ 0 60000 65536"/>
                  <a:gd name="T18" fmla="*/ 0 60000 65536"/>
                  <a:gd name="T19" fmla="*/ 0 60000 65536"/>
                  <a:gd name="T20" fmla="*/ 0 60000 65536"/>
                  <a:gd name="T21" fmla="*/ 0 w 6"/>
                  <a:gd name="T22" fmla="*/ 0 h 7"/>
                  <a:gd name="T23" fmla="*/ 6 w 6"/>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7">
                    <a:moveTo>
                      <a:pt x="0" y="1"/>
                    </a:moveTo>
                    <a:cubicBezTo>
                      <a:pt x="0" y="1"/>
                      <a:pt x="0" y="3"/>
                      <a:pt x="1" y="3"/>
                    </a:cubicBezTo>
                    <a:cubicBezTo>
                      <a:pt x="1" y="4"/>
                      <a:pt x="2" y="4"/>
                      <a:pt x="3" y="5"/>
                    </a:cubicBezTo>
                    <a:cubicBezTo>
                      <a:pt x="4" y="6"/>
                      <a:pt x="5" y="7"/>
                      <a:pt x="6" y="6"/>
                    </a:cubicBezTo>
                    <a:cubicBezTo>
                      <a:pt x="6" y="5"/>
                      <a:pt x="5" y="4"/>
                      <a:pt x="5" y="3"/>
                    </a:cubicBezTo>
                    <a:cubicBezTo>
                      <a:pt x="4" y="3"/>
                      <a:pt x="3" y="2"/>
                      <a:pt x="2" y="2"/>
                    </a:cubicBezTo>
                    <a:cubicBezTo>
                      <a:pt x="1" y="1"/>
                      <a:pt x="1" y="0"/>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19" name="Freeform 952"/>
              <p:cNvSpPr>
                <a:spLocks/>
              </p:cNvSpPr>
              <p:nvPr/>
            </p:nvSpPr>
            <p:spPr bwMode="auto">
              <a:xfrm>
                <a:off x="5155" y="1520"/>
                <a:ext cx="10" cy="12"/>
              </a:xfrm>
              <a:custGeom>
                <a:avLst/>
                <a:gdLst>
                  <a:gd name="T0" fmla="*/ 0 w 5"/>
                  <a:gd name="T1" fmla="*/ 16 h 6"/>
                  <a:gd name="T2" fmla="*/ 0 w 5"/>
                  <a:gd name="T3" fmla="*/ 48 h 6"/>
                  <a:gd name="T4" fmla="*/ 32 w 5"/>
                  <a:gd name="T5" fmla="*/ 80 h 6"/>
                  <a:gd name="T6" fmla="*/ 48 w 5"/>
                  <a:gd name="T7" fmla="*/ 80 h 6"/>
                  <a:gd name="T8" fmla="*/ 64 w 5"/>
                  <a:gd name="T9" fmla="*/ 96 h 6"/>
                  <a:gd name="T10" fmla="*/ 48 w 5"/>
                  <a:gd name="T11" fmla="*/ 48 h 6"/>
                  <a:gd name="T12" fmla="*/ 0 w 5"/>
                  <a:gd name="T13" fmla="*/ 16 h 6"/>
                  <a:gd name="T14" fmla="*/ 0 60000 65536"/>
                  <a:gd name="T15" fmla="*/ 0 60000 65536"/>
                  <a:gd name="T16" fmla="*/ 0 60000 65536"/>
                  <a:gd name="T17" fmla="*/ 0 60000 65536"/>
                  <a:gd name="T18" fmla="*/ 0 60000 65536"/>
                  <a:gd name="T19" fmla="*/ 0 60000 65536"/>
                  <a:gd name="T20" fmla="*/ 0 60000 65536"/>
                  <a:gd name="T21" fmla="*/ 0 w 5"/>
                  <a:gd name="T22" fmla="*/ 0 h 6"/>
                  <a:gd name="T23" fmla="*/ 5 w 5"/>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6">
                    <a:moveTo>
                      <a:pt x="0" y="1"/>
                    </a:moveTo>
                    <a:cubicBezTo>
                      <a:pt x="0" y="2"/>
                      <a:pt x="0" y="3"/>
                      <a:pt x="0" y="3"/>
                    </a:cubicBezTo>
                    <a:cubicBezTo>
                      <a:pt x="1" y="4"/>
                      <a:pt x="1" y="4"/>
                      <a:pt x="2" y="5"/>
                    </a:cubicBezTo>
                    <a:cubicBezTo>
                      <a:pt x="2" y="5"/>
                      <a:pt x="2" y="5"/>
                      <a:pt x="3" y="5"/>
                    </a:cubicBezTo>
                    <a:cubicBezTo>
                      <a:pt x="3" y="6"/>
                      <a:pt x="3" y="6"/>
                      <a:pt x="4" y="6"/>
                    </a:cubicBezTo>
                    <a:cubicBezTo>
                      <a:pt x="5" y="6"/>
                      <a:pt x="3" y="4"/>
                      <a:pt x="3" y="3"/>
                    </a:cubicBezTo>
                    <a:cubicBezTo>
                      <a:pt x="2" y="2"/>
                      <a:pt x="1" y="0"/>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20" name="Freeform 953"/>
              <p:cNvSpPr>
                <a:spLocks/>
              </p:cNvSpPr>
              <p:nvPr/>
            </p:nvSpPr>
            <p:spPr bwMode="auto">
              <a:xfrm>
                <a:off x="5251" y="1556"/>
                <a:ext cx="14" cy="6"/>
              </a:xfrm>
              <a:custGeom>
                <a:avLst/>
                <a:gdLst>
                  <a:gd name="T0" fmla="*/ 48 w 7"/>
                  <a:gd name="T1" fmla="*/ 48 h 3"/>
                  <a:gd name="T2" fmla="*/ 64 w 7"/>
                  <a:gd name="T3" fmla="*/ 48 h 3"/>
                  <a:gd name="T4" fmla="*/ 80 w 7"/>
                  <a:gd name="T5" fmla="*/ 48 h 3"/>
                  <a:gd name="T6" fmla="*/ 112 w 7"/>
                  <a:gd name="T7" fmla="*/ 16 h 3"/>
                  <a:gd name="T8" fmla="*/ 80 w 7"/>
                  <a:gd name="T9" fmla="*/ 16 h 3"/>
                  <a:gd name="T10" fmla="*/ 32 w 7"/>
                  <a:gd name="T11" fmla="*/ 0 h 3"/>
                  <a:gd name="T12" fmla="*/ 16 w 7"/>
                  <a:gd name="T13" fmla="*/ 16 h 3"/>
                  <a:gd name="T14" fmla="*/ 48 w 7"/>
                  <a:gd name="T15" fmla="*/ 48 h 3"/>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3"/>
                  <a:gd name="T26" fmla="*/ 7 w 7"/>
                  <a:gd name="T27" fmla="*/ 3 h 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3">
                    <a:moveTo>
                      <a:pt x="3" y="3"/>
                    </a:moveTo>
                    <a:cubicBezTo>
                      <a:pt x="3" y="3"/>
                      <a:pt x="4" y="3"/>
                      <a:pt x="4" y="3"/>
                    </a:cubicBezTo>
                    <a:cubicBezTo>
                      <a:pt x="5" y="3"/>
                      <a:pt x="5" y="3"/>
                      <a:pt x="5" y="3"/>
                    </a:cubicBezTo>
                    <a:cubicBezTo>
                      <a:pt x="6" y="2"/>
                      <a:pt x="7" y="2"/>
                      <a:pt x="7" y="1"/>
                    </a:cubicBezTo>
                    <a:cubicBezTo>
                      <a:pt x="7" y="0"/>
                      <a:pt x="6" y="1"/>
                      <a:pt x="5" y="1"/>
                    </a:cubicBezTo>
                    <a:cubicBezTo>
                      <a:pt x="4" y="1"/>
                      <a:pt x="3" y="0"/>
                      <a:pt x="2" y="0"/>
                    </a:cubicBezTo>
                    <a:cubicBezTo>
                      <a:pt x="2" y="1"/>
                      <a:pt x="1" y="1"/>
                      <a:pt x="1" y="1"/>
                    </a:cubicBezTo>
                    <a:cubicBezTo>
                      <a:pt x="0" y="2"/>
                      <a:pt x="2" y="3"/>
                      <a:pt x="3"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21" name="Freeform 954"/>
              <p:cNvSpPr>
                <a:spLocks/>
              </p:cNvSpPr>
              <p:nvPr/>
            </p:nvSpPr>
            <p:spPr bwMode="auto">
              <a:xfrm>
                <a:off x="5273" y="1562"/>
                <a:ext cx="8" cy="8"/>
              </a:xfrm>
              <a:custGeom>
                <a:avLst/>
                <a:gdLst>
                  <a:gd name="T0" fmla="*/ 48 w 4"/>
                  <a:gd name="T1" fmla="*/ 48 h 4"/>
                  <a:gd name="T2" fmla="*/ 32 w 4"/>
                  <a:gd name="T3" fmla="*/ 0 h 4"/>
                  <a:gd name="T4" fmla="*/ 0 w 4"/>
                  <a:gd name="T5" fmla="*/ 16 h 4"/>
                  <a:gd name="T6" fmla="*/ 0 w 4"/>
                  <a:gd name="T7" fmla="*/ 32 h 4"/>
                  <a:gd name="T8" fmla="*/ 48 w 4"/>
                  <a:gd name="T9" fmla="*/ 48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3" y="3"/>
                    </a:moveTo>
                    <a:cubicBezTo>
                      <a:pt x="4" y="3"/>
                      <a:pt x="3" y="1"/>
                      <a:pt x="2" y="0"/>
                    </a:cubicBezTo>
                    <a:cubicBezTo>
                      <a:pt x="2" y="0"/>
                      <a:pt x="0" y="0"/>
                      <a:pt x="0" y="1"/>
                    </a:cubicBezTo>
                    <a:cubicBezTo>
                      <a:pt x="0" y="1"/>
                      <a:pt x="0" y="2"/>
                      <a:pt x="0" y="2"/>
                    </a:cubicBezTo>
                    <a:cubicBezTo>
                      <a:pt x="1" y="3"/>
                      <a:pt x="2" y="4"/>
                      <a:pt x="3"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22" name="Freeform 955"/>
              <p:cNvSpPr>
                <a:spLocks/>
              </p:cNvSpPr>
              <p:nvPr/>
            </p:nvSpPr>
            <p:spPr bwMode="auto">
              <a:xfrm>
                <a:off x="5331" y="1572"/>
                <a:ext cx="6" cy="6"/>
              </a:xfrm>
              <a:custGeom>
                <a:avLst/>
                <a:gdLst>
                  <a:gd name="T0" fmla="*/ 48 w 3"/>
                  <a:gd name="T1" fmla="*/ 32 h 3"/>
                  <a:gd name="T2" fmla="*/ 32 w 3"/>
                  <a:gd name="T3" fmla="*/ 0 h 3"/>
                  <a:gd name="T4" fmla="*/ 16 w 3"/>
                  <a:gd name="T5" fmla="*/ 16 h 3"/>
                  <a:gd name="T6" fmla="*/ 48 w 3"/>
                  <a:gd name="T7" fmla="*/ 32 h 3"/>
                  <a:gd name="T8" fmla="*/ 0 60000 65536"/>
                  <a:gd name="T9" fmla="*/ 0 60000 65536"/>
                  <a:gd name="T10" fmla="*/ 0 60000 65536"/>
                  <a:gd name="T11" fmla="*/ 0 60000 65536"/>
                  <a:gd name="T12" fmla="*/ 0 w 3"/>
                  <a:gd name="T13" fmla="*/ 0 h 3"/>
                  <a:gd name="T14" fmla="*/ 3 w 3"/>
                  <a:gd name="T15" fmla="*/ 3 h 3"/>
                </a:gdLst>
                <a:ahLst/>
                <a:cxnLst>
                  <a:cxn ang="T8">
                    <a:pos x="T0" y="T1"/>
                  </a:cxn>
                  <a:cxn ang="T9">
                    <a:pos x="T2" y="T3"/>
                  </a:cxn>
                  <a:cxn ang="T10">
                    <a:pos x="T4" y="T5"/>
                  </a:cxn>
                  <a:cxn ang="T11">
                    <a:pos x="T6" y="T7"/>
                  </a:cxn>
                </a:cxnLst>
                <a:rect l="T12" t="T13" r="T14" b="T15"/>
                <a:pathLst>
                  <a:path w="3" h="3">
                    <a:moveTo>
                      <a:pt x="3" y="2"/>
                    </a:moveTo>
                    <a:cubicBezTo>
                      <a:pt x="3" y="1"/>
                      <a:pt x="3" y="0"/>
                      <a:pt x="2" y="0"/>
                    </a:cubicBezTo>
                    <a:cubicBezTo>
                      <a:pt x="1" y="0"/>
                      <a:pt x="1" y="1"/>
                      <a:pt x="1" y="1"/>
                    </a:cubicBezTo>
                    <a:cubicBezTo>
                      <a:pt x="0" y="2"/>
                      <a:pt x="2" y="3"/>
                      <a:pt x="3"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23" name="Freeform 956"/>
              <p:cNvSpPr>
                <a:spLocks/>
              </p:cNvSpPr>
              <p:nvPr/>
            </p:nvSpPr>
            <p:spPr bwMode="auto">
              <a:xfrm>
                <a:off x="5060" y="1586"/>
                <a:ext cx="6" cy="8"/>
              </a:xfrm>
              <a:custGeom>
                <a:avLst/>
                <a:gdLst>
                  <a:gd name="T0" fmla="*/ 16 w 3"/>
                  <a:gd name="T1" fmla="*/ 16 h 4"/>
                  <a:gd name="T2" fmla="*/ 16 w 3"/>
                  <a:gd name="T3" fmla="*/ 64 h 4"/>
                  <a:gd name="T4" fmla="*/ 32 w 3"/>
                  <a:gd name="T5" fmla="*/ 48 h 4"/>
                  <a:gd name="T6" fmla="*/ 48 w 3"/>
                  <a:gd name="T7" fmla="*/ 16 h 4"/>
                  <a:gd name="T8" fmla="*/ 16 w 3"/>
                  <a:gd name="T9" fmla="*/ 1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1" y="1"/>
                    </a:moveTo>
                    <a:cubicBezTo>
                      <a:pt x="0" y="2"/>
                      <a:pt x="0" y="4"/>
                      <a:pt x="1" y="4"/>
                    </a:cubicBezTo>
                    <a:cubicBezTo>
                      <a:pt x="1" y="4"/>
                      <a:pt x="2" y="3"/>
                      <a:pt x="2" y="3"/>
                    </a:cubicBezTo>
                    <a:cubicBezTo>
                      <a:pt x="2" y="2"/>
                      <a:pt x="3" y="2"/>
                      <a:pt x="3" y="1"/>
                    </a:cubicBezTo>
                    <a:cubicBezTo>
                      <a:pt x="3" y="0"/>
                      <a:pt x="1" y="1"/>
                      <a:pt x="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24" name="Freeform 957"/>
              <p:cNvSpPr>
                <a:spLocks/>
              </p:cNvSpPr>
              <p:nvPr/>
            </p:nvSpPr>
            <p:spPr bwMode="auto">
              <a:xfrm>
                <a:off x="5064" y="1592"/>
                <a:ext cx="14" cy="14"/>
              </a:xfrm>
              <a:custGeom>
                <a:avLst/>
                <a:gdLst>
                  <a:gd name="T0" fmla="*/ 96 w 7"/>
                  <a:gd name="T1" fmla="*/ 80 h 7"/>
                  <a:gd name="T2" fmla="*/ 96 w 7"/>
                  <a:gd name="T3" fmla="*/ 32 h 7"/>
                  <a:gd name="T4" fmla="*/ 64 w 7"/>
                  <a:gd name="T5" fmla="*/ 0 h 7"/>
                  <a:gd name="T6" fmla="*/ 32 w 7"/>
                  <a:gd name="T7" fmla="*/ 16 h 7"/>
                  <a:gd name="T8" fmla="*/ 16 w 7"/>
                  <a:gd name="T9" fmla="*/ 64 h 7"/>
                  <a:gd name="T10" fmla="*/ 16 w 7"/>
                  <a:gd name="T11" fmla="*/ 96 h 7"/>
                  <a:gd name="T12" fmla="*/ 48 w 7"/>
                  <a:gd name="T13" fmla="*/ 96 h 7"/>
                  <a:gd name="T14" fmla="*/ 96 w 7"/>
                  <a:gd name="T15" fmla="*/ 80 h 7"/>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7"/>
                  <a:gd name="T26" fmla="*/ 7 w 7"/>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7">
                    <a:moveTo>
                      <a:pt x="6" y="5"/>
                    </a:moveTo>
                    <a:cubicBezTo>
                      <a:pt x="7" y="4"/>
                      <a:pt x="6" y="3"/>
                      <a:pt x="6" y="2"/>
                    </a:cubicBezTo>
                    <a:cubicBezTo>
                      <a:pt x="5" y="1"/>
                      <a:pt x="5" y="0"/>
                      <a:pt x="4" y="0"/>
                    </a:cubicBezTo>
                    <a:cubicBezTo>
                      <a:pt x="3" y="0"/>
                      <a:pt x="3" y="1"/>
                      <a:pt x="2" y="1"/>
                    </a:cubicBezTo>
                    <a:cubicBezTo>
                      <a:pt x="1" y="2"/>
                      <a:pt x="1" y="3"/>
                      <a:pt x="1" y="4"/>
                    </a:cubicBezTo>
                    <a:cubicBezTo>
                      <a:pt x="1" y="5"/>
                      <a:pt x="0" y="6"/>
                      <a:pt x="1" y="6"/>
                    </a:cubicBezTo>
                    <a:cubicBezTo>
                      <a:pt x="2" y="7"/>
                      <a:pt x="3" y="6"/>
                      <a:pt x="3" y="6"/>
                    </a:cubicBezTo>
                    <a:cubicBezTo>
                      <a:pt x="5" y="5"/>
                      <a:pt x="6" y="6"/>
                      <a:pt x="6"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25" name="Freeform 958"/>
              <p:cNvSpPr>
                <a:spLocks/>
              </p:cNvSpPr>
              <p:nvPr/>
            </p:nvSpPr>
            <p:spPr bwMode="auto">
              <a:xfrm>
                <a:off x="5070" y="1610"/>
                <a:ext cx="6" cy="6"/>
              </a:xfrm>
              <a:custGeom>
                <a:avLst/>
                <a:gdLst>
                  <a:gd name="T0" fmla="*/ 0 w 3"/>
                  <a:gd name="T1" fmla="*/ 0 h 3"/>
                  <a:gd name="T2" fmla="*/ 0 w 3"/>
                  <a:gd name="T3" fmla="*/ 32 h 3"/>
                  <a:gd name="T4" fmla="*/ 16 w 3"/>
                  <a:gd name="T5" fmla="*/ 32 h 3"/>
                  <a:gd name="T6" fmla="*/ 32 w 3"/>
                  <a:gd name="T7" fmla="*/ 16 h 3"/>
                  <a:gd name="T8" fmla="*/ 0 w 3"/>
                  <a:gd name="T9" fmla="*/ 0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0" y="0"/>
                    </a:moveTo>
                    <a:cubicBezTo>
                      <a:pt x="0" y="1"/>
                      <a:pt x="0" y="2"/>
                      <a:pt x="0" y="2"/>
                    </a:cubicBezTo>
                    <a:cubicBezTo>
                      <a:pt x="1" y="2"/>
                      <a:pt x="1" y="2"/>
                      <a:pt x="1" y="2"/>
                    </a:cubicBezTo>
                    <a:cubicBezTo>
                      <a:pt x="2" y="3"/>
                      <a:pt x="3" y="2"/>
                      <a:pt x="2" y="1"/>
                    </a:cubicBezTo>
                    <a:cubicBezTo>
                      <a:pt x="2" y="0"/>
                      <a:pt x="1"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26" name="Freeform 959"/>
              <p:cNvSpPr>
                <a:spLocks/>
              </p:cNvSpPr>
              <p:nvPr/>
            </p:nvSpPr>
            <p:spPr bwMode="auto">
              <a:xfrm>
                <a:off x="3611" y="1748"/>
                <a:ext cx="58" cy="46"/>
              </a:xfrm>
              <a:custGeom>
                <a:avLst/>
                <a:gdLst>
                  <a:gd name="T0" fmla="*/ 352 w 29"/>
                  <a:gd name="T1" fmla="*/ 176 h 23"/>
                  <a:gd name="T2" fmla="*/ 304 w 29"/>
                  <a:gd name="T3" fmla="*/ 112 h 23"/>
                  <a:gd name="T4" fmla="*/ 272 w 29"/>
                  <a:gd name="T5" fmla="*/ 64 h 23"/>
                  <a:gd name="T6" fmla="*/ 240 w 29"/>
                  <a:gd name="T7" fmla="*/ 16 h 23"/>
                  <a:gd name="T8" fmla="*/ 176 w 29"/>
                  <a:gd name="T9" fmla="*/ 16 h 23"/>
                  <a:gd name="T10" fmla="*/ 96 w 29"/>
                  <a:gd name="T11" fmla="*/ 16 h 23"/>
                  <a:gd name="T12" fmla="*/ 32 w 29"/>
                  <a:gd name="T13" fmla="*/ 32 h 23"/>
                  <a:gd name="T14" fmla="*/ 0 w 29"/>
                  <a:gd name="T15" fmla="*/ 48 h 23"/>
                  <a:gd name="T16" fmla="*/ 64 w 29"/>
                  <a:gd name="T17" fmla="*/ 80 h 23"/>
                  <a:gd name="T18" fmla="*/ 128 w 29"/>
                  <a:gd name="T19" fmla="*/ 112 h 23"/>
                  <a:gd name="T20" fmla="*/ 304 w 29"/>
                  <a:gd name="T21" fmla="*/ 320 h 23"/>
                  <a:gd name="T22" fmla="*/ 320 w 29"/>
                  <a:gd name="T23" fmla="*/ 336 h 23"/>
                  <a:gd name="T24" fmla="*/ 320 w 29"/>
                  <a:gd name="T25" fmla="*/ 336 h 23"/>
                  <a:gd name="T26" fmla="*/ 368 w 29"/>
                  <a:gd name="T27" fmla="*/ 352 h 23"/>
                  <a:gd name="T28" fmla="*/ 400 w 29"/>
                  <a:gd name="T29" fmla="*/ 352 h 23"/>
                  <a:gd name="T30" fmla="*/ 464 w 29"/>
                  <a:gd name="T31" fmla="*/ 304 h 23"/>
                  <a:gd name="T32" fmla="*/ 464 w 29"/>
                  <a:gd name="T33" fmla="*/ 304 h 23"/>
                  <a:gd name="T34" fmla="*/ 400 w 29"/>
                  <a:gd name="T35" fmla="*/ 272 h 23"/>
                  <a:gd name="T36" fmla="*/ 352 w 29"/>
                  <a:gd name="T37" fmla="*/ 208 h 23"/>
                  <a:gd name="T38" fmla="*/ 352 w 29"/>
                  <a:gd name="T39" fmla="*/ 176 h 2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9"/>
                  <a:gd name="T61" fmla="*/ 0 h 23"/>
                  <a:gd name="T62" fmla="*/ 29 w 29"/>
                  <a:gd name="T63" fmla="*/ 23 h 2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9" h="23">
                    <a:moveTo>
                      <a:pt x="22" y="11"/>
                    </a:moveTo>
                    <a:cubicBezTo>
                      <a:pt x="22" y="9"/>
                      <a:pt x="21" y="9"/>
                      <a:pt x="19" y="7"/>
                    </a:cubicBezTo>
                    <a:cubicBezTo>
                      <a:pt x="18" y="6"/>
                      <a:pt x="18" y="5"/>
                      <a:pt x="17" y="4"/>
                    </a:cubicBezTo>
                    <a:cubicBezTo>
                      <a:pt x="16" y="3"/>
                      <a:pt x="16" y="2"/>
                      <a:pt x="15" y="1"/>
                    </a:cubicBezTo>
                    <a:cubicBezTo>
                      <a:pt x="13" y="0"/>
                      <a:pt x="12" y="1"/>
                      <a:pt x="11" y="1"/>
                    </a:cubicBezTo>
                    <a:cubicBezTo>
                      <a:pt x="9" y="1"/>
                      <a:pt x="8" y="1"/>
                      <a:pt x="6" y="1"/>
                    </a:cubicBezTo>
                    <a:cubicBezTo>
                      <a:pt x="4" y="2"/>
                      <a:pt x="3" y="2"/>
                      <a:pt x="2" y="2"/>
                    </a:cubicBezTo>
                    <a:cubicBezTo>
                      <a:pt x="1" y="3"/>
                      <a:pt x="1" y="3"/>
                      <a:pt x="0" y="3"/>
                    </a:cubicBezTo>
                    <a:cubicBezTo>
                      <a:pt x="1" y="3"/>
                      <a:pt x="2" y="4"/>
                      <a:pt x="4" y="5"/>
                    </a:cubicBezTo>
                    <a:cubicBezTo>
                      <a:pt x="6" y="6"/>
                      <a:pt x="7" y="6"/>
                      <a:pt x="8" y="7"/>
                    </a:cubicBezTo>
                    <a:cubicBezTo>
                      <a:pt x="14" y="11"/>
                      <a:pt x="16" y="14"/>
                      <a:pt x="19" y="20"/>
                    </a:cubicBezTo>
                    <a:cubicBezTo>
                      <a:pt x="20" y="21"/>
                      <a:pt x="20" y="21"/>
                      <a:pt x="20" y="21"/>
                    </a:cubicBezTo>
                    <a:cubicBezTo>
                      <a:pt x="20" y="21"/>
                      <a:pt x="20" y="21"/>
                      <a:pt x="20" y="21"/>
                    </a:cubicBezTo>
                    <a:cubicBezTo>
                      <a:pt x="23" y="23"/>
                      <a:pt x="22" y="22"/>
                      <a:pt x="23" y="22"/>
                    </a:cubicBezTo>
                    <a:cubicBezTo>
                      <a:pt x="24" y="22"/>
                      <a:pt x="24" y="22"/>
                      <a:pt x="25" y="22"/>
                    </a:cubicBezTo>
                    <a:cubicBezTo>
                      <a:pt x="27" y="21"/>
                      <a:pt x="28" y="20"/>
                      <a:pt x="29" y="19"/>
                    </a:cubicBezTo>
                    <a:cubicBezTo>
                      <a:pt x="29" y="19"/>
                      <a:pt x="29" y="19"/>
                      <a:pt x="29" y="19"/>
                    </a:cubicBezTo>
                    <a:cubicBezTo>
                      <a:pt x="28" y="18"/>
                      <a:pt x="26" y="18"/>
                      <a:pt x="25" y="17"/>
                    </a:cubicBezTo>
                    <a:cubicBezTo>
                      <a:pt x="24" y="16"/>
                      <a:pt x="23" y="15"/>
                      <a:pt x="22" y="13"/>
                    </a:cubicBezTo>
                    <a:cubicBezTo>
                      <a:pt x="22" y="12"/>
                      <a:pt x="22" y="12"/>
                      <a:pt x="22"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27" name="Freeform 960"/>
              <p:cNvSpPr>
                <a:spLocks/>
              </p:cNvSpPr>
              <p:nvPr/>
            </p:nvSpPr>
            <p:spPr bwMode="auto">
              <a:xfrm>
                <a:off x="3647" y="1790"/>
                <a:ext cx="4" cy="2"/>
              </a:xfrm>
              <a:custGeom>
                <a:avLst/>
                <a:gdLst>
                  <a:gd name="T0" fmla="*/ 32 w 2"/>
                  <a:gd name="T1" fmla="*/ 0 h 1"/>
                  <a:gd name="T2" fmla="*/ 0 w 2"/>
                  <a:gd name="T3" fmla="*/ 0 h 1"/>
                  <a:gd name="T4" fmla="*/ 32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2" y="0"/>
                    </a:moveTo>
                    <a:cubicBezTo>
                      <a:pt x="0" y="0"/>
                      <a:pt x="0" y="0"/>
                      <a:pt x="0" y="0"/>
                    </a:cubicBezTo>
                    <a:cubicBezTo>
                      <a:pt x="1" y="1"/>
                      <a:pt x="2" y="1"/>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28" name="Freeform 961"/>
              <p:cNvSpPr>
                <a:spLocks/>
              </p:cNvSpPr>
              <p:nvPr/>
            </p:nvSpPr>
            <p:spPr bwMode="auto">
              <a:xfrm>
                <a:off x="3611" y="1754"/>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29" name="Freeform 962"/>
              <p:cNvSpPr>
                <a:spLocks/>
              </p:cNvSpPr>
              <p:nvPr/>
            </p:nvSpPr>
            <p:spPr bwMode="auto">
              <a:xfrm>
                <a:off x="4195" y="1566"/>
                <a:ext cx="441" cy="182"/>
              </a:xfrm>
              <a:custGeom>
                <a:avLst/>
                <a:gdLst>
                  <a:gd name="T0" fmla="*/ 2812 w 220"/>
                  <a:gd name="T1" fmla="*/ 1280 h 91"/>
                  <a:gd name="T2" fmla="*/ 2893 w 220"/>
                  <a:gd name="T3" fmla="*/ 1184 h 91"/>
                  <a:gd name="T4" fmla="*/ 2844 w 220"/>
                  <a:gd name="T5" fmla="*/ 1088 h 91"/>
                  <a:gd name="T6" fmla="*/ 2796 w 220"/>
                  <a:gd name="T7" fmla="*/ 992 h 91"/>
                  <a:gd name="T8" fmla="*/ 2925 w 220"/>
                  <a:gd name="T9" fmla="*/ 992 h 91"/>
                  <a:gd name="T10" fmla="*/ 3037 w 220"/>
                  <a:gd name="T11" fmla="*/ 1008 h 91"/>
                  <a:gd name="T12" fmla="*/ 3135 w 220"/>
                  <a:gd name="T13" fmla="*/ 944 h 91"/>
                  <a:gd name="T14" fmla="*/ 3231 w 220"/>
                  <a:gd name="T15" fmla="*/ 816 h 91"/>
                  <a:gd name="T16" fmla="*/ 3360 w 220"/>
                  <a:gd name="T17" fmla="*/ 752 h 91"/>
                  <a:gd name="T18" fmla="*/ 3440 w 220"/>
                  <a:gd name="T19" fmla="*/ 752 h 91"/>
                  <a:gd name="T20" fmla="*/ 3552 w 220"/>
                  <a:gd name="T21" fmla="*/ 784 h 91"/>
                  <a:gd name="T22" fmla="*/ 3504 w 220"/>
                  <a:gd name="T23" fmla="*/ 688 h 91"/>
                  <a:gd name="T24" fmla="*/ 3344 w 220"/>
                  <a:gd name="T25" fmla="*/ 608 h 91"/>
                  <a:gd name="T26" fmla="*/ 3231 w 220"/>
                  <a:gd name="T27" fmla="*/ 624 h 91"/>
                  <a:gd name="T28" fmla="*/ 3103 w 220"/>
                  <a:gd name="T29" fmla="*/ 592 h 91"/>
                  <a:gd name="T30" fmla="*/ 2989 w 220"/>
                  <a:gd name="T31" fmla="*/ 576 h 91"/>
                  <a:gd name="T32" fmla="*/ 2973 w 220"/>
                  <a:gd name="T33" fmla="*/ 384 h 91"/>
                  <a:gd name="T34" fmla="*/ 2893 w 220"/>
                  <a:gd name="T35" fmla="*/ 320 h 91"/>
                  <a:gd name="T36" fmla="*/ 2668 w 220"/>
                  <a:gd name="T37" fmla="*/ 288 h 91"/>
                  <a:gd name="T38" fmla="*/ 2391 w 220"/>
                  <a:gd name="T39" fmla="*/ 368 h 91"/>
                  <a:gd name="T40" fmla="*/ 2085 w 220"/>
                  <a:gd name="T41" fmla="*/ 384 h 91"/>
                  <a:gd name="T42" fmla="*/ 1940 w 220"/>
                  <a:gd name="T43" fmla="*/ 304 h 91"/>
                  <a:gd name="T44" fmla="*/ 1740 w 220"/>
                  <a:gd name="T45" fmla="*/ 240 h 91"/>
                  <a:gd name="T46" fmla="*/ 1483 w 220"/>
                  <a:gd name="T47" fmla="*/ 288 h 91"/>
                  <a:gd name="T48" fmla="*/ 1371 w 220"/>
                  <a:gd name="T49" fmla="*/ 224 h 91"/>
                  <a:gd name="T50" fmla="*/ 1193 w 220"/>
                  <a:gd name="T51" fmla="*/ 112 h 91"/>
                  <a:gd name="T52" fmla="*/ 984 w 220"/>
                  <a:gd name="T53" fmla="*/ 16 h 91"/>
                  <a:gd name="T54" fmla="*/ 852 w 220"/>
                  <a:gd name="T55" fmla="*/ 80 h 91"/>
                  <a:gd name="T56" fmla="*/ 936 w 220"/>
                  <a:gd name="T57" fmla="*/ 224 h 91"/>
                  <a:gd name="T58" fmla="*/ 888 w 220"/>
                  <a:gd name="T59" fmla="*/ 336 h 91"/>
                  <a:gd name="T60" fmla="*/ 692 w 220"/>
                  <a:gd name="T61" fmla="*/ 288 h 91"/>
                  <a:gd name="T62" fmla="*/ 515 w 220"/>
                  <a:gd name="T63" fmla="*/ 224 h 91"/>
                  <a:gd name="T64" fmla="*/ 369 w 220"/>
                  <a:gd name="T65" fmla="*/ 192 h 91"/>
                  <a:gd name="T66" fmla="*/ 305 w 220"/>
                  <a:gd name="T67" fmla="*/ 192 h 91"/>
                  <a:gd name="T68" fmla="*/ 128 w 220"/>
                  <a:gd name="T69" fmla="*/ 256 h 91"/>
                  <a:gd name="T70" fmla="*/ 16 w 220"/>
                  <a:gd name="T71" fmla="*/ 384 h 91"/>
                  <a:gd name="T72" fmla="*/ 112 w 220"/>
                  <a:gd name="T73" fmla="*/ 528 h 91"/>
                  <a:gd name="T74" fmla="*/ 257 w 220"/>
                  <a:gd name="T75" fmla="*/ 624 h 91"/>
                  <a:gd name="T76" fmla="*/ 401 w 220"/>
                  <a:gd name="T77" fmla="*/ 736 h 91"/>
                  <a:gd name="T78" fmla="*/ 467 w 220"/>
                  <a:gd name="T79" fmla="*/ 864 h 91"/>
                  <a:gd name="T80" fmla="*/ 708 w 220"/>
                  <a:gd name="T81" fmla="*/ 896 h 91"/>
                  <a:gd name="T82" fmla="*/ 868 w 220"/>
                  <a:gd name="T83" fmla="*/ 1008 h 91"/>
                  <a:gd name="T84" fmla="*/ 1064 w 220"/>
                  <a:gd name="T85" fmla="*/ 1120 h 91"/>
                  <a:gd name="T86" fmla="*/ 1241 w 220"/>
                  <a:gd name="T87" fmla="*/ 1296 h 91"/>
                  <a:gd name="T88" fmla="*/ 1499 w 220"/>
                  <a:gd name="T89" fmla="*/ 1312 h 91"/>
                  <a:gd name="T90" fmla="*/ 1780 w 220"/>
                  <a:gd name="T91" fmla="*/ 1312 h 91"/>
                  <a:gd name="T92" fmla="*/ 1956 w 220"/>
                  <a:gd name="T93" fmla="*/ 1376 h 91"/>
                  <a:gd name="T94" fmla="*/ 2085 w 220"/>
                  <a:gd name="T95" fmla="*/ 1424 h 91"/>
                  <a:gd name="T96" fmla="*/ 2231 w 220"/>
                  <a:gd name="T97" fmla="*/ 1424 h 91"/>
                  <a:gd name="T98" fmla="*/ 2359 w 220"/>
                  <a:gd name="T99" fmla="*/ 1424 h 91"/>
                  <a:gd name="T100" fmla="*/ 2488 w 220"/>
                  <a:gd name="T101" fmla="*/ 1360 h 91"/>
                  <a:gd name="T102" fmla="*/ 2684 w 220"/>
                  <a:gd name="T103" fmla="*/ 1344 h 9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20"/>
                  <a:gd name="T157" fmla="*/ 0 h 91"/>
                  <a:gd name="T158" fmla="*/ 220 w 220"/>
                  <a:gd name="T159" fmla="*/ 91 h 91"/>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20" h="91">
                    <a:moveTo>
                      <a:pt x="169" y="85"/>
                    </a:moveTo>
                    <a:cubicBezTo>
                      <a:pt x="171" y="84"/>
                      <a:pt x="171" y="83"/>
                      <a:pt x="172" y="82"/>
                    </a:cubicBezTo>
                    <a:cubicBezTo>
                      <a:pt x="173" y="81"/>
                      <a:pt x="173" y="81"/>
                      <a:pt x="174" y="80"/>
                    </a:cubicBezTo>
                    <a:cubicBezTo>
                      <a:pt x="175" y="79"/>
                      <a:pt x="174" y="78"/>
                      <a:pt x="175" y="77"/>
                    </a:cubicBezTo>
                    <a:cubicBezTo>
                      <a:pt x="175" y="76"/>
                      <a:pt x="176" y="76"/>
                      <a:pt x="176" y="75"/>
                    </a:cubicBezTo>
                    <a:cubicBezTo>
                      <a:pt x="177" y="75"/>
                      <a:pt x="178" y="75"/>
                      <a:pt x="179" y="74"/>
                    </a:cubicBezTo>
                    <a:cubicBezTo>
                      <a:pt x="180" y="73"/>
                      <a:pt x="180" y="73"/>
                      <a:pt x="180" y="72"/>
                    </a:cubicBezTo>
                    <a:cubicBezTo>
                      <a:pt x="180" y="71"/>
                      <a:pt x="179" y="70"/>
                      <a:pt x="179" y="70"/>
                    </a:cubicBezTo>
                    <a:cubicBezTo>
                      <a:pt x="178" y="69"/>
                      <a:pt x="177" y="69"/>
                      <a:pt x="176" y="68"/>
                    </a:cubicBezTo>
                    <a:cubicBezTo>
                      <a:pt x="175" y="68"/>
                      <a:pt x="174" y="68"/>
                      <a:pt x="173" y="67"/>
                    </a:cubicBezTo>
                    <a:cubicBezTo>
                      <a:pt x="173" y="66"/>
                      <a:pt x="173" y="66"/>
                      <a:pt x="173" y="65"/>
                    </a:cubicBezTo>
                    <a:cubicBezTo>
                      <a:pt x="173" y="64"/>
                      <a:pt x="173" y="63"/>
                      <a:pt x="173" y="62"/>
                    </a:cubicBezTo>
                    <a:cubicBezTo>
                      <a:pt x="173" y="61"/>
                      <a:pt x="175" y="61"/>
                      <a:pt x="176" y="61"/>
                    </a:cubicBezTo>
                    <a:cubicBezTo>
                      <a:pt x="177" y="60"/>
                      <a:pt x="178" y="60"/>
                      <a:pt x="179" y="61"/>
                    </a:cubicBezTo>
                    <a:cubicBezTo>
                      <a:pt x="180" y="61"/>
                      <a:pt x="180" y="62"/>
                      <a:pt x="181" y="62"/>
                    </a:cubicBezTo>
                    <a:cubicBezTo>
                      <a:pt x="182" y="63"/>
                      <a:pt x="183" y="63"/>
                      <a:pt x="184" y="63"/>
                    </a:cubicBezTo>
                    <a:cubicBezTo>
                      <a:pt x="185" y="64"/>
                      <a:pt x="185" y="64"/>
                      <a:pt x="186" y="64"/>
                    </a:cubicBezTo>
                    <a:cubicBezTo>
                      <a:pt x="187" y="64"/>
                      <a:pt x="187" y="63"/>
                      <a:pt x="188" y="63"/>
                    </a:cubicBezTo>
                    <a:cubicBezTo>
                      <a:pt x="189" y="62"/>
                      <a:pt x="190" y="61"/>
                      <a:pt x="190" y="60"/>
                    </a:cubicBezTo>
                    <a:cubicBezTo>
                      <a:pt x="191" y="59"/>
                      <a:pt x="190" y="59"/>
                      <a:pt x="191" y="58"/>
                    </a:cubicBezTo>
                    <a:cubicBezTo>
                      <a:pt x="192" y="57"/>
                      <a:pt x="193" y="59"/>
                      <a:pt x="194" y="59"/>
                    </a:cubicBezTo>
                    <a:cubicBezTo>
                      <a:pt x="196" y="59"/>
                      <a:pt x="196" y="58"/>
                      <a:pt x="198" y="57"/>
                    </a:cubicBezTo>
                    <a:cubicBezTo>
                      <a:pt x="199" y="56"/>
                      <a:pt x="199" y="56"/>
                      <a:pt x="200" y="54"/>
                    </a:cubicBezTo>
                    <a:cubicBezTo>
                      <a:pt x="200" y="53"/>
                      <a:pt x="199" y="52"/>
                      <a:pt x="200" y="51"/>
                    </a:cubicBezTo>
                    <a:cubicBezTo>
                      <a:pt x="201" y="49"/>
                      <a:pt x="202" y="49"/>
                      <a:pt x="203" y="49"/>
                    </a:cubicBezTo>
                    <a:cubicBezTo>
                      <a:pt x="204" y="49"/>
                      <a:pt x="205" y="49"/>
                      <a:pt x="206" y="48"/>
                    </a:cubicBezTo>
                    <a:cubicBezTo>
                      <a:pt x="207" y="48"/>
                      <a:pt x="207" y="47"/>
                      <a:pt x="208" y="47"/>
                    </a:cubicBezTo>
                    <a:cubicBezTo>
                      <a:pt x="208" y="47"/>
                      <a:pt x="209" y="48"/>
                      <a:pt x="209" y="48"/>
                    </a:cubicBezTo>
                    <a:cubicBezTo>
                      <a:pt x="210" y="48"/>
                      <a:pt x="210" y="46"/>
                      <a:pt x="211" y="46"/>
                    </a:cubicBezTo>
                    <a:cubicBezTo>
                      <a:pt x="212" y="46"/>
                      <a:pt x="212" y="46"/>
                      <a:pt x="213" y="47"/>
                    </a:cubicBezTo>
                    <a:cubicBezTo>
                      <a:pt x="215" y="47"/>
                      <a:pt x="215" y="48"/>
                      <a:pt x="216" y="49"/>
                    </a:cubicBezTo>
                    <a:cubicBezTo>
                      <a:pt x="218" y="50"/>
                      <a:pt x="219" y="52"/>
                      <a:pt x="220" y="51"/>
                    </a:cubicBezTo>
                    <a:cubicBezTo>
                      <a:pt x="220" y="50"/>
                      <a:pt x="220" y="50"/>
                      <a:pt x="220" y="49"/>
                    </a:cubicBezTo>
                    <a:cubicBezTo>
                      <a:pt x="220" y="48"/>
                      <a:pt x="219" y="47"/>
                      <a:pt x="218" y="46"/>
                    </a:cubicBezTo>
                    <a:cubicBezTo>
                      <a:pt x="218" y="46"/>
                      <a:pt x="218" y="46"/>
                      <a:pt x="218" y="46"/>
                    </a:cubicBezTo>
                    <a:cubicBezTo>
                      <a:pt x="218" y="45"/>
                      <a:pt x="218" y="44"/>
                      <a:pt x="217" y="43"/>
                    </a:cubicBezTo>
                    <a:cubicBezTo>
                      <a:pt x="216" y="42"/>
                      <a:pt x="216" y="42"/>
                      <a:pt x="215" y="42"/>
                    </a:cubicBezTo>
                    <a:cubicBezTo>
                      <a:pt x="213" y="41"/>
                      <a:pt x="212" y="41"/>
                      <a:pt x="211" y="40"/>
                    </a:cubicBezTo>
                    <a:cubicBezTo>
                      <a:pt x="209" y="39"/>
                      <a:pt x="209" y="39"/>
                      <a:pt x="207" y="38"/>
                    </a:cubicBezTo>
                    <a:cubicBezTo>
                      <a:pt x="206" y="38"/>
                      <a:pt x="206" y="37"/>
                      <a:pt x="205" y="36"/>
                    </a:cubicBezTo>
                    <a:cubicBezTo>
                      <a:pt x="203" y="36"/>
                      <a:pt x="203" y="36"/>
                      <a:pt x="202" y="36"/>
                    </a:cubicBezTo>
                    <a:cubicBezTo>
                      <a:pt x="201" y="37"/>
                      <a:pt x="201" y="38"/>
                      <a:pt x="200" y="39"/>
                    </a:cubicBezTo>
                    <a:cubicBezTo>
                      <a:pt x="199" y="39"/>
                      <a:pt x="199" y="39"/>
                      <a:pt x="198" y="39"/>
                    </a:cubicBezTo>
                    <a:cubicBezTo>
                      <a:pt x="196" y="39"/>
                      <a:pt x="196" y="38"/>
                      <a:pt x="194" y="37"/>
                    </a:cubicBezTo>
                    <a:cubicBezTo>
                      <a:pt x="193" y="37"/>
                      <a:pt x="193" y="37"/>
                      <a:pt x="192" y="37"/>
                    </a:cubicBezTo>
                    <a:cubicBezTo>
                      <a:pt x="191" y="37"/>
                      <a:pt x="191" y="39"/>
                      <a:pt x="190" y="39"/>
                    </a:cubicBezTo>
                    <a:cubicBezTo>
                      <a:pt x="189" y="39"/>
                      <a:pt x="189" y="38"/>
                      <a:pt x="188" y="37"/>
                    </a:cubicBezTo>
                    <a:cubicBezTo>
                      <a:pt x="187" y="37"/>
                      <a:pt x="185" y="37"/>
                      <a:pt x="185" y="36"/>
                    </a:cubicBezTo>
                    <a:cubicBezTo>
                      <a:pt x="185" y="35"/>
                      <a:pt x="185" y="34"/>
                      <a:pt x="185" y="33"/>
                    </a:cubicBezTo>
                    <a:cubicBezTo>
                      <a:pt x="185" y="31"/>
                      <a:pt x="185" y="30"/>
                      <a:pt x="185" y="28"/>
                    </a:cubicBezTo>
                    <a:cubicBezTo>
                      <a:pt x="185" y="27"/>
                      <a:pt x="184" y="26"/>
                      <a:pt x="184" y="24"/>
                    </a:cubicBezTo>
                    <a:cubicBezTo>
                      <a:pt x="184" y="23"/>
                      <a:pt x="184" y="22"/>
                      <a:pt x="184" y="21"/>
                    </a:cubicBezTo>
                    <a:cubicBezTo>
                      <a:pt x="184" y="21"/>
                      <a:pt x="184" y="21"/>
                      <a:pt x="184" y="21"/>
                    </a:cubicBezTo>
                    <a:cubicBezTo>
                      <a:pt x="182" y="20"/>
                      <a:pt x="181" y="20"/>
                      <a:pt x="179" y="20"/>
                    </a:cubicBezTo>
                    <a:cubicBezTo>
                      <a:pt x="177" y="20"/>
                      <a:pt x="176" y="21"/>
                      <a:pt x="174" y="20"/>
                    </a:cubicBezTo>
                    <a:cubicBezTo>
                      <a:pt x="172" y="20"/>
                      <a:pt x="172" y="19"/>
                      <a:pt x="170" y="18"/>
                    </a:cubicBezTo>
                    <a:cubicBezTo>
                      <a:pt x="168" y="18"/>
                      <a:pt x="167" y="18"/>
                      <a:pt x="165" y="18"/>
                    </a:cubicBezTo>
                    <a:cubicBezTo>
                      <a:pt x="163" y="18"/>
                      <a:pt x="162" y="18"/>
                      <a:pt x="160" y="18"/>
                    </a:cubicBezTo>
                    <a:cubicBezTo>
                      <a:pt x="158" y="19"/>
                      <a:pt x="157" y="21"/>
                      <a:pt x="154" y="22"/>
                    </a:cubicBezTo>
                    <a:cubicBezTo>
                      <a:pt x="152" y="23"/>
                      <a:pt x="151" y="23"/>
                      <a:pt x="148" y="23"/>
                    </a:cubicBezTo>
                    <a:cubicBezTo>
                      <a:pt x="146" y="24"/>
                      <a:pt x="145" y="24"/>
                      <a:pt x="143" y="24"/>
                    </a:cubicBezTo>
                    <a:cubicBezTo>
                      <a:pt x="140" y="24"/>
                      <a:pt x="139" y="24"/>
                      <a:pt x="136" y="24"/>
                    </a:cubicBezTo>
                    <a:cubicBezTo>
                      <a:pt x="133" y="24"/>
                      <a:pt x="132" y="26"/>
                      <a:pt x="129" y="24"/>
                    </a:cubicBezTo>
                    <a:cubicBezTo>
                      <a:pt x="128" y="24"/>
                      <a:pt x="127" y="23"/>
                      <a:pt x="126" y="21"/>
                    </a:cubicBezTo>
                    <a:cubicBezTo>
                      <a:pt x="125" y="20"/>
                      <a:pt x="125" y="20"/>
                      <a:pt x="125" y="19"/>
                    </a:cubicBezTo>
                    <a:cubicBezTo>
                      <a:pt x="123" y="18"/>
                      <a:pt x="121" y="20"/>
                      <a:pt x="120" y="19"/>
                    </a:cubicBezTo>
                    <a:cubicBezTo>
                      <a:pt x="118" y="19"/>
                      <a:pt x="118" y="18"/>
                      <a:pt x="116" y="17"/>
                    </a:cubicBezTo>
                    <a:cubicBezTo>
                      <a:pt x="115" y="16"/>
                      <a:pt x="114" y="16"/>
                      <a:pt x="113" y="16"/>
                    </a:cubicBezTo>
                    <a:cubicBezTo>
                      <a:pt x="111" y="16"/>
                      <a:pt x="110" y="15"/>
                      <a:pt x="108" y="15"/>
                    </a:cubicBezTo>
                    <a:cubicBezTo>
                      <a:pt x="106" y="15"/>
                      <a:pt x="105" y="15"/>
                      <a:pt x="103" y="15"/>
                    </a:cubicBezTo>
                    <a:cubicBezTo>
                      <a:pt x="101" y="16"/>
                      <a:pt x="100" y="17"/>
                      <a:pt x="98" y="18"/>
                    </a:cubicBezTo>
                    <a:cubicBezTo>
                      <a:pt x="96" y="18"/>
                      <a:pt x="94" y="19"/>
                      <a:pt x="92" y="18"/>
                    </a:cubicBezTo>
                    <a:cubicBezTo>
                      <a:pt x="91" y="17"/>
                      <a:pt x="91" y="17"/>
                      <a:pt x="90" y="16"/>
                    </a:cubicBezTo>
                    <a:cubicBezTo>
                      <a:pt x="89" y="15"/>
                      <a:pt x="88" y="16"/>
                      <a:pt x="86" y="15"/>
                    </a:cubicBezTo>
                    <a:cubicBezTo>
                      <a:pt x="86" y="15"/>
                      <a:pt x="86" y="14"/>
                      <a:pt x="85" y="14"/>
                    </a:cubicBezTo>
                    <a:cubicBezTo>
                      <a:pt x="84" y="12"/>
                      <a:pt x="83" y="11"/>
                      <a:pt x="81" y="10"/>
                    </a:cubicBezTo>
                    <a:cubicBezTo>
                      <a:pt x="80" y="9"/>
                      <a:pt x="79" y="9"/>
                      <a:pt x="78" y="8"/>
                    </a:cubicBezTo>
                    <a:cubicBezTo>
                      <a:pt x="76" y="8"/>
                      <a:pt x="75" y="8"/>
                      <a:pt x="74" y="7"/>
                    </a:cubicBezTo>
                    <a:cubicBezTo>
                      <a:pt x="72" y="7"/>
                      <a:pt x="71" y="6"/>
                      <a:pt x="68" y="5"/>
                    </a:cubicBezTo>
                    <a:cubicBezTo>
                      <a:pt x="66" y="4"/>
                      <a:pt x="65" y="4"/>
                      <a:pt x="63" y="3"/>
                    </a:cubicBezTo>
                    <a:cubicBezTo>
                      <a:pt x="62" y="2"/>
                      <a:pt x="62" y="1"/>
                      <a:pt x="61" y="1"/>
                    </a:cubicBezTo>
                    <a:cubicBezTo>
                      <a:pt x="60" y="0"/>
                      <a:pt x="59" y="2"/>
                      <a:pt x="58" y="2"/>
                    </a:cubicBezTo>
                    <a:cubicBezTo>
                      <a:pt x="57" y="2"/>
                      <a:pt x="57" y="2"/>
                      <a:pt x="56" y="2"/>
                    </a:cubicBezTo>
                    <a:cubicBezTo>
                      <a:pt x="54" y="3"/>
                      <a:pt x="53" y="4"/>
                      <a:pt x="53" y="5"/>
                    </a:cubicBezTo>
                    <a:cubicBezTo>
                      <a:pt x="53" y="6"/>
                      <a:pt x="53" y="7"/>
                      <a:pt x="53" y="8"/>
                    </a:cubicBezTo>
                    <a:cubicBezTo>
                      <a:pt x="54" y="10"/>
                      <a:pt x="55" y="10"/>
                      <a:pt x="56" y="12"/>
                    </a:cubicBezTo>
                    <a:cubicBezTo>
                      <a:pt x="57" y="13"/>
                      <a:pt x="57" y="13"/>
                      <a:pt x="58" y="14"/>
                    </a:cubicBezTo>
                    <a:cubicBezTo>
                      <a:pt x="59" y="15"/>
                      <a:pt x="59" y="15"/>
                      <a:pt x="59" y="16"/>
                    </a:cubicBezTo>
                    <a:cubicBezTo>
                      <a:pt x="59" y="18"/>
                      <a:pt x="59" y="18"/>
                      <a:pt x="58" y="19"/>
                    </a:cubicBezTo>
                    <a:cubicBezTo>
                      <a:pt x="57" y="20"/>
                      <a:pt x="56" y="21"/>
                      <a:pt x="55" y="21"/>
                    </a:cubicBezTo>
                    <a:cubicBezTo>
                      <a:pt x="53" y="21"/>
                      <a:pt x="53" y="20"/>
                      <a:pt x="52" y="19"/>
                    </a:cubicBezTo>
                    <a:cubicBezTo>
                      <a:pt x="50" y="18"/>
                      <a:pt x="49" y="19"/>
                      <a:pt x="48" y="19"/>
                    </a:cubicBezTo>
                    <a:cubicBezTo>
                      <a:pt x="46" y="19"/>
                      <a:pt x="45" y="18"/>
                      <a:pt x="43" y="18"/>
                    </a:cubicBezTo>
                    <a:cubicBezTo>
                      <a:pt x="41" y="18"/>
                      <a:pt x="40" y="19"/>
                      <a:pt x="37" y="18"/>
                    </a:cubicBezTo>
                    <a:cubicBezTo>
                      <a:pt x="37" y="18"/>
                      <a:pt x="36" y="18"/>
                      <a:pt x="35" y="18"/>
                    </a:cubicBezTo>
                    <a:cubicBezTo>
                      <a:pt x="33" y="18"/>
                      <a:pt x="34" y="15"/>
                      <a:pt x="32" y="14"/>
                    </a:cubicBezTo>
                    <a:cubicBezTo>
                      <a:pt x="30" y="13"/>
                      <a:pt x="29" y="14"/>
                      <a:pt x="27" y="14"/>
                    </a:cubicBezTo>
                    <a:cubicBezTo>
                      <a:pt x="26" y="14"/>
                      <a:pt x="24" y="15"/>
                      <a:pt x="24" y="14"/>
                    </a:cubicBezTo>
                    <a:cubicBezTo>
                      <a:pt x="23" y="14"/>
                      <a:pt x="23" y="13"/>
                      <a:pt x="23" y="12"/>
                    </a:cubicBezTo>
                    <a:cubicBezTo>
                      <a:pt x="24" y="11"/>
                      <a:pt x="26" y="11"/>
                      <a:pt x="26" y="10"/>
                    </a:cubicBezTo>
                    <a:cubicBezTo>
                      <a:pt x="26" y="9"/>
                      <a:pt x="24" y="9"/>
                      <a:pt x="22" y="9"/>
                    </a:cubicBezTo>
                    <a:cubicBezTo>
                      <a:pt x="21" y="9"/>
                      <a:pt x="21" y="11"/>
                      <a:pt x="19" y="12"/>
                    </a:cubicBezTo>
                    <a:cubicBezTo>
                      <a:pt x="18" y="13"/>
                      <a:pt x="17" y="13"/>
                      <a:pt x="15" y="14"/>
                    </a:cubicBezTo>
                    <a:cubicBezTo>
                      <a:pt x="14" y="14"/>
                      <a:pt x="13" y="15"/>
                      <a:pt x="11" y="15"/>
                    </a:cubicBezTo>
                    <a:cubicBezTo>
                      <a:pt x="10" y="16"/>
                      <a:pt x="10" y="16"/>
                      <a:pt x="8" y="16"/>
                    </a:cubicBezTo>
                    <a:cubicBezTo>
                      <a:pt x="7" y="17"/>
                      <a:pt x="6" y="18"/>
                      <a:pt x="4" y="20"/>
                    </a:cubicBezTo>
                    <a:cubicBezTo>
                      <a:pt x="3" y="21"/>
                      <a:pt x="2" y="22"/>
                      <a:pt x="1" y="24"/>
                    </a:cubicBezTo>
                    <a:cubicBezTo>
                      <a:pt x="1" y="24"/>
                      <a:pt x="1" y="24"/>
                      <a:pt x="1" y="24"/>
                    </a:cubicBezTo>
                    <a:cubicBezTo>
                      <a:pt x="1" y="25"/>
                      <a:pt x="0" y="26"/>
                      <a:pt x="1" y="27"/>
                    </a:cubicBezTo>
                    <a:cubicBezTo>
                      <a:pt x="2" y="28"/>
                      <a:pt x="3" y="27"/>
                      <a:pt x="4" y="28"/>
                    </a:cubicBezTo>
                    <a:cubicBezTo>
                      <a:pt x="6" y="29"/>
                      <a:pt x="6" y="31"/>
                      <a:pt x="7" y="33"/>
                    </a:cubicBezTo>
                    <a:cubicBezTo>
                      <a:pt x="8" y="35"/>
                      <a:pt x="8" y="36"/>
                      <a:pt x="9" y="38"/>
                    </a:cubicBezTo>
                    <a:cubicBezTo>
                      <a:pt x="10" y="39"/>
                      <a:pt x="11" y="39"/>
                      <a:pt x="12" y="40"/>
                    </a:cubicBezTo>
                    <a:cubicBezTo>
                      <a:pt x="14" y="40"/>
                      <a:pt x="15" y="39"/>
                      <a:pt x="16" y="39"/>
                    </a:cubicBezTo>
                    <a:cubicBezTo>
                      <a:pt x="19" y="39"/>
                      <a:pt x="19" y="41"/>
                      <a:pt x="21" y="42"/>
                    </a:cubicBezTo>
                    <a:cubicBezTo>
                      <a:pt x="23" y="44"/>
                      <a:pt x="24" y="44"/>
                      <a:pt x="25" y="45"/>
                    </a:cubicBezTo>
                    <a:cubicBezTo>
                      <a:pt x="25" y="46"/>
                      <a:pt x="25" y="46"/>
                      <a:pt x="25" y="46"/>
                    </a:cubicBezTo>
                    <a:cubicBezTo>
                      <a:pt x="26" y="46"/>
                      <a:pt x="26" y="47"/>
                      <a:pt x="26" y="47"/>
                    </a:cubicBezTo>
                    <a:cubicBezTo>
                      <a:pt x="27" y="48"/>
                      <a:pt x="26" y="50"/>
                      <a:pt x="27" y="51"/>
                    </a:cubicBezTo>
                    <a:cubicBezTo>
                      <a:pt x="27" y="52"/>
                      <a:pt x="28" y="53"/>
                      <a:pt x="29" y="54"/>
                    </a:cubicBezTo>
                    <a:cubicBezTo>
                      <a:pt x="31" y="54"/>
                      <a:pt x="32" y="54"/>
                      <a:pt x="34" y="54"/>
                    </a:cubicBezTo>
                    <a:cubicBezTo>
                      <a:pt x="36" y="54"/>
                      <a:pt x="37" y="53"/>
                      <a:pt x="39" y="54"/>
                    </a:cubicBezTo>
                    <a:cubicBezTo>
                      <a:pt x="41" y="54"/>
                      <a:pt x="43" y="54"/>
                      <a:pt x="44" y="56"/>
                    </a:cubicBezTo>
                    <a:cubicBezTo>
                      <a:pt x="45" y="56"/>
                      <a:pt x="46" y="57"/>
                      <a:pt x="47" y="58"/>
                    </a:cubicBezTo>
                    <a:cubicBezTo>
                      <a:pt x="48" y="59"/>
                      <a:pt x="48" y="59"/>
                      <a:pt x="49" y="60"/>
                    </a:cubicBezTo>
                    <a:cubicBezTo>
                      <a:pt x="51" y="61"/>
                      <a:pt x="52" y="62"/>
                      <a:pt x="54" y="63"/>
                    </a:cubicBezTo>
                    <a:cubicBezTo>
                      <a:pt x="55" y="64"/>
                      <a:pt x="56" y="64"/>
                      <a:pt x="58" y="65"/>
                    </a:cubicBezTo>
                    <a:cubicBezTo>
                      <a:pt x="60" y="66"/>
                      <a:pt x="60" y="66"/>
                      <a:pt x="62" y="67"/>
                    </a:cubicBezTo>
                    <a:cubicBezTo>
                      <a:pt x="64" y="68"/>
                      <a:pt x="65" y="68"/>
                      <a:pt x="66" y="70"/>
                    </a:cubicBezTo>
                    <a:cubicBezTo>
                      <a:pt x="67" y="71"/>
                      <a:pt x="67" y="72"/>
                      <a:pt x="67" y="73"/>
                    </a:cubicBezTo>
                    <a:cubicBezTo>
                      <a:pt x="69" y="75"/>
                      <a:pt x="71" y="76"/>
                      <a:pt x="73" y="78"/>
                    </a:cubicBezTo>
                    <a:cubicBezTo>
                      <a:pt x="75" y="79"/>
                      <a:pt x="75" y="81"/>
                      <a:pt x="77" y="81"/>
                    </a:cubicBezTo>
                    <a:cubicBezTo>
                      <a:pt x="78" y="82"/>
                      <a:pt x="79" y="82"/>
                      <a:pt x="80" y="82"/>
                    </a:cubicBezTo>
                    <a:cubicBezTo>
                      <a:pt x="83" y="82"/>
                      <a:pt x="85" y="82"/>
                      <a:pt x="87" y="82"/>
                    </a:cubicBezTo>
                    <a:cubicBezTo>
                      <a:pt x="90" y="82"/>
                      <a:pt x="91" y="82"/>
                      <a:pt x="93" y="82"/>
                    </a:cubicBezTo>
                    <a:cubicBezTo>
                      <a:pt x="96" y="82"/>
                      <a:pt x="97" y="82"/>
                      <a:pt x="100" y="82"/>
                    </a:cubicBezTo>
                    <a:cubicBezTo>
                      <a:pt x="102" y="82"/>
                      <a:pt x="103" y="82"/>
                      <a:pt x="105" y="82"/>
                    </a:cubicBezTo>
                    <a:cubicBezTo>
                      <a:pt x="107" y="82"/>
                      <a:pt x="108" y="82"/>
                      <a:pt x="110" y="82"/>
                    </a:cubicBezTo>
                    <a:cubicBezTo>
                      <a:pt x="111" y="83"/>
                      <a:pt x="112" y="83"/>
                      <a:pt x="113" y="83"/>
                    </a:cubicBezTo>
                    <a:cubicBezTo>
                      <a:pt x="115" y="84"/>
                      <a:pt x="116" y="84"/>
                      <a:pt x="118" y="85"/>
                    </a:cubicBezTo>
                    <a:cubicBezTo>
                      <a:pt x="119" y="85"/>
                      <a:pt x="119" y="86"/>
                      <a:pt x="121" y="86"/>
                    </a:cubicBezTo>
                    <a:cubicBezTo>
                      <a:pt x="122" y="86"/>
                      <a:pt x="122" y="86"/>
                      <a:pt x="123" y="86"/>
                    </a:cubicBezTo>
                    <a:cubicBezTo>
                      <a:pt x="124" y="87"/>
                      <a:pt x="125" y="87"/>
                      <a:pt x="127" y="88"/>
                    </a:cubicBezTo>
                    <a:cubicBezTo>
                      <a:pt x="127" y="88"/>
                      <a:pt x="128" y="88"/>
                      <a:pt x="129" y="89"/>
                    </a:cubicBezTo>
                    <a:cubicBezTo>
                      <a:pt x="130" y="89"/>
                      <a:pt x="132" y="89"/>
                      <a:pt x="134" y="89"/>
                    </a:cubicBezTo>
                    <a:cubicBezTo>
                      <a:pt x="135" y="89"/>
                      <a:pt x="135" y="89"/>
                      <a:pt x="136" y="89"/>
                    </a:cubicBezTo>
                    <a:cubicBezTo>
                      <a:pt x="137" y="89"/>
                      <a:pt x="138" y="89"/>
                      <a:pt x="138" y="89"/>
                    </a:cubicBezTo>
                    <a:cubicBezTo>
                      <a:pt x="139" y="89"/>
                      <a:pt x="139" y="91"/>
                      <a:pt x="140" y="91"/>
                    </a:cubicBezTo>
                    <a:cubicBezTo>
                      <a:pt x="141" y="91"/>
                      <a:pt x="142" y="91"/>
                      <a:pt x="143" y="91"/>
                    </a:cubicBezTo>
                    <a:cubicBezTo>
                      <a:pt x="144" y="91"/>
                      <a:pt x="145" y="90"/>
                      <a:pt x="146" y="89"/>
                    </a:cubicBezTo>
                    <a:cubicBezTo>
                      <a:pt x="147" y="88"/>
                      <a:pt x="148" y="88"/>
                      <a:pt x="149" y="87"/>
                    </a:cubicBezTo>
                    <a:cubicBezTo>
                      <a:pt x="150" y="86"/>
                      <a:pt x="150" y="86"/>
                      <a:pt x="151" y="85"/>
                    </a:cubicBezTo>
                    <a:cubicBezTo>
                      <a:pt x="152" y="85"/>
                      <a:pt x="153" y="85"/>
                      <a:pt x="154" y="85"/>
                    </a:cubicBezTo>
                    <a:cubicBezTo>
                      <a:pt x="155" y="84"/>
                      <a:pt x="156" y="85"/>
                      <a:pt x="157" y="85"/>
                    </a:cubicBezTo>
                    <a:cubicBezTo>
                      <a:pt x="158" y="85"/>
                      <a:pt x="159" y="85"/>
                      <a:pt x="160" y="85"/>
                    </a:cubicBezTo>
                    <a:cubicBezTo>
                      <a:pt x="162" y="84"/>
                      <a:pt x="164" y="84"/>
                      <a:pt x="166" y="84"/>
                    </a:cubicBezTo>
                    <a:cubicBezTo>
                      <a:pt x="167" y="84"/>
                      <a:pt x="168" y="85"/>
                      <a:pt x="169" y="8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30" name="Freeform 963"/>
              <p:cNvSpPr>
                <a:spLocks/>
              </p:cNvSpPr>
              <p:nvPr/>
            </p:nvSpPr>
            <p:spPr bwMode="auto">
              <a:xfrm>
                <a:off x="3968" y="1758"/>
                <a:ext cx="116" cy="74"/>
              </a:xfrm>
              <a:custGeom>
                <a:avLst/>
                <a:gdLst>
                  <a:gd name="T0" fmla="*/ 880 w 58"/>
                  <a:gd name="T1" fmla="*/ 352 h 37"/>
                  <a:gd name="T2" fmla="*/ 784 w 58"/>
                  <a:gd name="T3" fmla="*/ 368 h 37"/>
                  <a:gd name="T4" fmla="*/ 720 w 58"/>
                  <a:gd name="T5" fmla="*/ 336 h 37"/>
                  <a:gd name="T6" fmla="*/ 704 w 58"/>
                  <a:gd name="T7" fmla="*/ 256 h 37"/>
                  <a:gd name="T8" fmla="*/ 688 w 58"/>
                  <a:gd name="T9" fmla="*/ 192 h 37"/>
                  <a:gd name="T10" fmla="*/ 688 w 58"/>
                  <a:gd name="T11" fmla="*/ 192 h 37"/>
                  <a:gd name="T12" fmla="*/ 624 w 58"/>
                  <a:gd name="T13" fmla="*/ 192 h 37"/>
                  <a:gd name="T14" fmla="*/ 544 w 58"/>
                  <a:gd name="T15" fmla="*/ 176 h 37"/>
                  <a:gd name="T16" fmla="*/ 464 w 58"/>
                  <a:gd name="T17" fmla="*/ 192 h 37"/>
                  <a:gd name="T18" fmla="*/ 384 w 58"/>
                  <a:gd name="T19" fmla="*/ 192 h 37"/>
                  <a:gd name="T20" fmla="*/ 336 w 58"/>
                  <a:gd name="T21" fmla="*/ 176 h 37"/>
                  <a:gd name="T22" fmla="*/ 272 w 58"/>
                  <a:gd name="T23" fmla="*/ 160 h 37"/>
                  <a:gd name="T24" fmla="*/ 240 w 58"/>
                  <a:gd name="T25" fmla="*/ 128 h 37"/>
                  <a:gd name="T26" fmla="*/ 224 w 58"/>
                  <a:gd name="T27" fmla="*/ 112 h 37"/>
                  <a:gd name="T28" fmla="*/ 240 w 58"/>
                  <a:gd name="T29" fmla="*/ 80 h 37"/>
                  <a:gd name="T30" fmla="*/ 272 w 58"/>
                  <a:gd name="T31" fmla="*/ 64 h 37"/>
                  <a:gd name="T32" fmla="*/ 272 w 58"/>
                  <a:gd name="T33" fmla="*/ 48 h 37"/>
                  <a:gd name="T34" fmla="*/ 224 w 58"/>
                  <a:gd name="T35" fmla="*/ 16 h 37"/>
                  <a:gd name="T36" fmla="*/ 176 w 58"/>
                  <a:gd name="T37" fmla="*/ 16 h 37"/>
                  <a:gd name="T38" fmla="*/ 144 w 58"/>
                  <a:gd name="T39" fmla="*/ 64 h 37"/>
                  <a:gd name="T40" fmla="*/ 144 w 58"/>
                  <a:gd name="T41" fmla="*/ 96 h 37"/>
                  <a:gd name="T42" fmla="*/ 128 w 58"/>
                  <a:gd name="T43" fmla="*/ 128 h 37"/>
                  <a:gd name="T44" fmla="*/ 96 w 58"/>
                  <a:gd name="T45" fmla="*/ 160 h 37"/>
                  <a:gd name="T46" fmla="*/ 48 w 58"/>
                  <a:gd name="T47" fmla="*/ 192 h 37"/>
                  <a:gd name="T48" fmla="*/ 16 w 58"/>
                  <a:gd name="T49" fmla="*/ 240 h 37"/>
                  <a:gd name="T50" fmla="*/ 16 w 58"/>
                  <a:gd name="T51" fmla="*/ 304 h 37"/>
                  <a:gd name="T52" fmla="*/ 64 w 58"/>
                  <a:gd name="T53" fmla="*/ 304 h 37"/>
                  <a:gd name="T54" fmla="*/ 96 w 58"/>
                  <a:gd name="T55" fmla="*/ 320 h 37"/>
                  <a:gd name="T56" fmla="*/ 112 w 58"/>
                  <a:gd name="T57" fmla="*/ 368 h 37"/>
                  <a:gd name="T58" fmla="*/ 112 w 58"/>
                  <a:gd name="T59" fmla="*/ 416 h 37"/>
                  <a:gd name="T60" fmla="*/ 112 w 58"/>
                  <a:gd name="T61" fmla="*/ 448 h 37"/>
                  <a:gd name="T62" fmla="*/ 80 w 58"/>
                  <a:gd name="T63" fmla="*/ 496 h 37"/>
                  <a:gd name="T64" fmla="*/ 128 w 58"/>
                  <a:gd name="T65" fmla="*/ 528 h 37"/>
                  <a:gd name="T66" fmla="*/ 144 w 58"/>
                  <a:gd name="T67" fmla="*/ 528 h 37"/>
                  <a:gd name="T68" fmla="*/ 192 w 58"/>
                  <a:gd name="T69" fmla="*/ 512 h 37"/>
                  <a:gd name="T70" fmla="*/ 224 w 58"/>
                  <a:gd name="T71" fmla="*/ 496 h 37"/>
                  <a:gd name="T72" fmla="*/ 272 w 58"/>
                  <a:gd name="T73" fmla="*/ 496 h 37"/>
                  <a:gd name="T74" fmla="*/ 320 w 58"/>
                  <a:gd name="T75" fmla="*/ 432 h 37"/>
                  <a:gd name="T76" fmla="*/ 336 w 58"/>
                  <a:gd name="T77" fmla="*/ 416 h 37"/>
                  <a:gd name="T78" fmla="*/ 336 w 58"/>
                  <a:gd name="T79" fmla="*/ 352 h 37"/>
                  <a:gd name="T80" fmla="*/ 368 w 58"/>
                  <a:gd name="T81" fmla="*/ 352 h 37"/>
                  <a:gd name="T82" fmla="*/ 416 w 58"/>
                  <a:gd name="T83" fmla="*/ 384 h 37"/>
                  <a:gd name="T84" fmla="*/ 448 w 58"/>
                  <a:gd name="T85" fmla="*/ 384 h 37"/>
                  <a:gd name="T86" fmla="*/ 464 w 58"/>
                  <a:gd name="T87" fmla="*/ 416 h 37"/>
                  <a:gd name="T88" fmla="*/ 512 w 58"/>
                  <a:gd name="T89" fmla="*/ 448 h 37"/>
                  <a:gd name="T90" fmla="*/ 512 w 58"/>
                  <a:gd name="T91" fmla="*/ 528 h 37"/>
                  <a:gd name="T92" fmla="*/ 528 w 58"/>
                  <a:gd name="T93" fmla="*/ 560 h 37"/>
                  <a:gd name="T94" fmla="*/ 624 w 58"/>
                  <a:gd name="T95" fmla="*/ 560 h 37"/>
                  <a:gd name="T96" fmla="*/ 656 w 58"/>
                  <a:gd name="T97" fmla="*/ 512 h 37"/>
                  <a:gd name="T98" fmla="*/ 704 w 58"/>
                  <a:gd name="T99" fmla="*/ 480 h 37"/>
                  <a:gd name="T100" fmla="*/ 752 w 58"/>
                  <a:gd name="T101" fmla="*/ 464 h 37"/>
                  <a:gd name="T102" fmla="*/ 768 w 58"/>
                  <a:gd name="T103" fmla="*/ 496 h 37"/>
                  <a:gd name="T104" fmla="*/ 832 w 58"/>
                  <a:gd name="T105" fmla="*/ 496 h 37"/>
                  <a:gd name="T106" fmla="*/ 880 w 58"/>
                  <a:gd name="T107" fmla="*/ 496 h 37"/>
                  <a:gd name="T108" fmla="*/ 928 w 58"/>
                  <a:gd name="T109" fmla="*/ 464 h 37"/>
                  <a:gd name="T110" fmla="*/ 912 w 58"/>
                  <a:gd name="T111" fmla="*/ 416 h 37"/>
                  <a:gd name="T112" fmla="*/ 880 w 58"/>
                  <a:gd name="T113" fmla="*/ 352 h 3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8"/>
                  <a:gd name="T172" fmla="*/ 0 h 37"/>
                  <a:gd name="T173" fmla="*/ 58 w 58"/>
                  <a:gd name="T174" fmla="*/ 37 h 3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8" h="37">
                    <a:moveTo>
                      <a:pt x="55" y="22"/>
                    </a:moveTo>
                    <a:cubicBezTo>
                      <a:pt x="53" y="21"/>
                      <a:pt x="51" y="24"/>
                      <a:pt x="49" y="23"/>
                    </a:cubicBezTo>
                    <a:cubicBezTo>
                      <a:pt x="47" y="23"/>
                      <a:pt x="46" y="23"/>
                      <a:pt x="45" y="21"/>
                    </a:cubicBezTo>
                    <a:cubicBezTo>
                      <a:pt x="44" y="20"/>
                      <a:pt x="45" y="18"/>
                      <a:pt x="44" y="16"/>
                    </a:cubicBezTo>
                    <a:cubicBezTo>
                      <a:pt x="44" y="15"/>
                      <a:pt x="44" y="14"/>
                      <a:pt x="43" y="12"/>
                    </a:cubicBezTo>
                    <a:cubicBezTo>
                      <a:pt x="43" y="12"/>
                      <a:pt x="43" y="12"/>
                      <a:pt x="43" y="12"/>
                    </a:cubicBezTo>
                    <a:cubicBezTo>
                      <a:pt x="42" y="13"/>
                      <a:pt x="40" y="12"/>
                      <a:pt x="39" y="12"/>
                    </a:cubicBezTo>
                    <a:cubicBezTo>
                      <a:pt x="37" y="12"/>
                      <a:pt x="36" y="11"/>
                      <a:pt x="34" y="11"/>
                    </a:cubicBezTo>
                    <a:cubicBezTo>
                      <a:pt x="32" y="11"/>
                      <a:pt x="31" y="12"/>
                      <a:pt x="29" y="12"/>
                    </a:cubicBezTo>
                    <a:cubicBezTo>
                      <a:pt x="27" y="12"/>
                      <a:pt x="26" y="13"/>
                      <a:pt x="24" y="12"/>
                    </a:cubicBezTo>
                    <a:cubicBezTo>
                      <a:pt x="23" y="12"/>
                      <a:pt x="22" y="11"/>
                      <a:pt x="21" y="11"/>
                    </a:cubicBezTo>
                    <a:cubicBezTo>
                      <a:pt x="19" y="10"/>
                      <a:pt x="18" y="11"/>
                      <a:pt x="17" y="10"/>
                    </a:cubicBezTo>
                    <a:cubicBezTo>
                      <a:pt x="16" y="9"/>
                      <a:pt x="15" y="9"/>
                      <a:pt x="15" y="8"/>
                    </a:cubicBezTo>
                    <a:cubicBezTo>
                      <a:pt x="14" y="8"/>
                      <a:pt x="14" y="7"/>
                      <a:pt x="14" y="7"/>
                    </a:cubicBezTo>
                    <a:cubicBezTo>
                      <a:pt x="15" y="5"/>
                      <a:pt x="15" y="5"/>
                      <a:pt x="15" y="5"/>
                    </a:cubicBezTo>
                    <a:cubicBezTo>
                      <a:pt x="16" y="5"/>
                      <a:pt x="16" y="4"/>
                      <a:pt x="17" y="4"/>
                    </a:cubicBezTo>
                    <a:cubicBezTo>
                      <a:pt x="17" y="3"/>
                      <a:pt x="17" y="3"/>
                      <a:pt x="17" y="3"/>
                    </a:cubicBezTo>
                    <a:cubicBezTo>
                      <a:pt x="16" y="2"/>
                      <a:pt x="15" y="1"/>
                      <a:pt x="14" y="1"/>
                    </a:cubicBezTo>
                    <a:cubicBezTo>
                      <a:pt x="13" y="0"/>
                      <a:pt x="12" y="1"/>
                      <a:pt x="11" y="1"/>
                    </a:cubicBezTo>
                    <a:cubicBezTo>
                      <a:pt x="10" y="2"/>
                      <a:pt x="9" y="3"/>
                      <a:pt x="9" y="4"/>
                    </a:cubicBezTo>
                    <a:cubicBezTo>
                      <a:pt x="9" y="5"/>
                      <a:pt x="9" y="5"/>
                      <a:pt x="9" y="6"/>
                    </a:cubicBezTo>
                    <a:cubicBezTo>
                      <a:pt x="9" y="7"/>
                      <a:pt x="9" y="7"/>
                      <a:pt x="8" y="8"/>
                    </a:cubicBezTo>
                    <a:cubicBezTo>
                      <a:pt x="8" y="9"/>
                      <a:pt x="7" y="9"/>
                      <a:pt x="6" y="10"/>
                    </a:cubicBezTo>
                    <a:cubicBezTo>
                      <a:pt x="4" y="11"/>
                      <a:pt x="4" y="11"/>
                      <a:pt x="3" y="12"/>
                    </a:cubicBezTo>
                    <a:cubicBezTo>
                      <a:pt x="2" y="13"/>
                      <a:pt x="1" y="14"/>
                      <a:pt x="1" y="15"/>
                    </a:cubicBezTo>
                    <a:cubicBezTo>
                      <a:pt x="0" y="16"/>
                      <a:pt x="0" y="18"/>
                      <a:pt x="1" y="19"/>
                    </a:cubicBezTo>
                    <a:cubicBezTo>
                      <a:pt x="2" y="19"/>
                      <a:pt x="3" y="19"/>
                      <a:pt x="4" y="19"/>
                    </a:cubicBezTo>
                    <a:cubicBezTo>
                      <a:pt x="5" y="19"/>
                      <a:pt x="5" y="19"/>
                      <a:pt x="6" y="20"/>
                    </a:cubicBezTo>
                    <a:cubicBezTo>
                      <a:pt x="7" y="21"/>
                      <a:pt x="7" y="22"/>
                      <a:pt x="7" y="23"/>
                    </a:cubicBezTo>
                    <a:cubicBezTo>
                      <a:pt x="8" y="24"/>
                      <a:pt x="8" y="25"/>
                      <a:pt x="7" y="26"/>
                    </a:cubicBezTo>
                    <a:cubicBezTo>
                      <a:pt x="7" y="27"/>
                      <a:pt x="7" y="27"/>
                      <a:pt x="7" y="28"/>
                    </a:cubicBezTo>
                    <a:cubicBezTo>
                      <a:pt x="6" y="29"/>
                      <a:pt x="6" y="30"/>
                      <a:pt x="5" y="31"/>
                    </a:cubicBezTo>
                    <a:cubicBezTo>
                      <a:pt x="6" y="31"/>
                      <a:pt x="6" y="32"/>
                      <a:pt x="8" y="33"/>
                    </a:cubicBezTo>
                    <a:cubicBezTo>
                      <a:pt x="8" y="33"/>
                      <a:pt x="9" y="33"/>
                      <a:pt x="9" y="33"/>
                    </a:cubicBezTo>
                    <a:cubicBezTo>
                      <a:pt x="10" y="33"/>
                      <a:pt x="11" y="32"/>
                      <a:pt x="12" y="32"/>
                    </a:cubicBezTo>
                    <a:cubicBezTo>
                      <a:pt x="13" y="31"/>
                      <a:pt x="13" y="31"/>
                      <a:pt x="14" y="31"/>
                    </a:cubicBezTo>
                    <a:cubicBezTo>
                      <a:pt x="15" y="31"/>
                      <a:pt x="16" y="31"/>
                      <a:pt x="17" y="31"/>
                    </a:cubicBezTo>
                    <a:cubicBezTo>
                      <a:pt x="19" y="30"/>
                      <a:pt x="20" y="29"/>
                      <a:pt x="20" y="27"/>
                    </a:cubicBezTo>
                    <a:cubicBezTo>
                      <a:pt x="21" y="27"/>
                      <a:pt x="21" y="26"/>
                      <a:pt x="21" y="26"/>
                    </a:cubicBezTo>
                    <a:cubicBezTo>
                      <a:pt x="22" y="24"/>
                      <a:pt x="20" y="23"/>
                      <a:pt x="21" y="22"/>
                    </a:cubicBezTo>
                    <a:cubicBezTo>
                      <a:pt x="22" y="22"/>
                      <a:pt x="22" y="22"/>
                      <a:pt x="23" y="22"/>
                    </a:cubicBezTo>
                    <a:cubicBezTo>
                      <a:pt x="24" y="22"/>
                      <a:pt x="25" y="23"/>
                      <a:pt x="26" y="24"/>
                    </a:cubicBezTo>
                    <a:cubicBezTo>
                      <a:pt x="27" y="24"/>
                      <a:pt x="27" y="24"/>
                      <a:pt x="28" y="24"/>
                    </a:cubicBezTo>
                    <a:cubicBezTo>
                      <a:pt x="29" y="25"/>
                      <a:pt x="29" y="25"/>
                      <a:pt x="29" y="26"/>
                    </a:cubicBezTo>
                    <a:cubicBezTo>
                      <a:pt x="30" y="27"/>
                      <a:pt x="31" y="27"/>
                      <a:pt x="32" y="28"/>
                    </a:cubicBezTo>
                    <a:cubicBezTo>
                      <a:pt x="33" y="29"/>
                      <a:pt x="31" y="31"/>
                      <a:pt x="32" y="33"/>
                    </a:cubicBezTo>
                    <a:cubicBezTo>
                      <a:pt x="32" y="34"/>
                      <a:pt x="33" y="35"/>
                      <a:pt x="33" y="35"/>
                    </a:cubicBezTo>
                    <a:cubicBezTo>
                      <a:pt x="35" y="37"/>
                      <a:pt x="37" y="36"/>
                      <a:pt x="39" y="35"/>
                    </a:cubicBezTo>
                    <a:cubicBezTo>
                      <a:pt x="40" y="34"/>
                      <a:pt x="40" y="33"/>
                      <a:pt x="41" y="32"/>
                    </a:cubicBezTo>
                    <a:cubicBezTo>
                      <a:pt x="42" y="31"/>
                      <a:pt x="43" y="30"/>
                      <a:pt x="44" y="30"/>
                    </a:cubicBezTo>
                    <a:cubicBezTo>
                      <a:pt x="45" y="29"/>
                      <a:pt x="46" y="28"/>
                      <a:pt x="47" y="29"/>
                    </a:cubicBezTo>
                    <a:cubicBezTo>
                      <a:pt x="48" y="30"/>
                      <a:pt x="47" y="30"/>
                      <a:pt x="48" y="31"/>
                    </a:cubicBezTo>
                    <a:cubicBezTo>
                      <a:pt x="49" y="32"/>
                      <a:pt x="50" y="30"/>
                      <a:pt x="52" y="31"/>
                    </a:cubicBezTo>
                    <a:cubicBezTo>
                      <a:pt x="53" y="31"/>
                      <a:pt x="54" y="32"/>
                      <a:pt x="55" y="31"/>
                    </a:cubicBezTo>
                    <a:cubicBezTo>
                      <a:pt x="56" y="31"/>
                      <a:pt x="58" y="31"/>
                      <a:pt x="58" y="29"/>
                    </a:cubicBezTo>
                    <a:cubicBezTo>
                      <a:pt x="58" y="28"/>
                      <a:pt x="57" y="27"/>
                      <a:pt x="57" y="26"/>
                    </a:cubicBezTo>
                    <a:cubicBezTo>
                      <a:pt x="56" y="24"/>
                      <a:pt x="56" y="23"/>
                      <a:pt x="55" y="2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31" name="Freeform 964"/>
              <p:cNvSpPr>
                <a:spLocks/>
              </p:cNvSpPr>
              <p:nvPr/>
            </p:nvSpPr>
            <p:spPr bwMode="auto">
              <a:xfrm>
                <a:off x="4319" y="2009"/>
                <a:ext cx="76" cy="104"/>
              </a:xfrm>
              <a:custGeom>
                <a:avLst/>
                <a:gdLst>
                  <a:gd name="T0" fmla="*/ 544 w 38"/>
                  <a:gd name="T1" fmla="*/ 496 h 52"/>
                  <a:gd name="T2" fmla="*/ 528 w 38"/>
                  <a:gd name="T3" fmla="*/ 384 h 52"/>
                  <a:gd name="T4" fmla="*/ 480 w 38"/>
                  <a:gd name="T5" fmla="*/ 448 h 52"/>
                  <a:gd name="T6" fmla="*/ 416 w 38"/>
                  <a:gd name="T7" fmla="*/ 400 h 52"/>
                  <a:gd name="T8" fmla="*/ 416 w 38"/>
                  <a:gd name="T9" fmla="*/ 336 h 52"/>
                  <a:gd name="T10" fmla="*/ 496 w 38"/>
                  <a:gd name="T11" fmla="*/ 288 h 52"/>
                  <a:gd name="T12" fmla="*/ 528 w 38"/>
                  <a:gd name="T13" fmla="*/ 224 h 52"/>
                  <a:gd name="T14" fmla="*/ 448 w 38"/>
                  <a:gd name="T15" fmla="*/ 192 h 52"/>
                  <a:gd name="T16" fmla="*/ 272 w 38"/>
                  <a:gd name="T17" fmla="*/ 176 h 52"/>
                  <a:gd name="T18" fmla="*/ 192 w 38"/>
                  <a:gd name="T19" fmla="*/ 128 h 52"/>
                  <a:gd name="T20" fmla="*/ 160 w 38"/>
                  <a:gd name="T21" fmla="*/ 64 h 52"/>
                  <a:gd name="T22" fmla="*/ 112 w 38"/>
                  <a:gd name="T23" fmla="*/ 32 h 52"/>
                  <a:gd name="T24" fmla="*/ 32 w 38"/>
                  <a:gd name="T25" fmla="*/ 0 h 52"/>
                  <a:gd name="T26" fmla="*/ 16 w 38"/>
                  <a:gd name="T27" fmla="*/ 80 h 52"/>
                  <a:gd name="T28" fmla="*/ 80 w 38"/>
                  <a:gd name="T29" fmla="*/ 128 h 52"/>
                  <a:gd name="T30" fmla="*/ 96 w 38"/>
                  <a:gd name="T31" fmla="*/ 176 h 52"/>
                  <a:gd name="T32" fmla="*/ 16 w 38"/>
                  <a:gd name="T33" fmla="*/ 240 h 52"/>
                  <a:gd name="T34" fmla="*/ 80 w 38"/>
                  <a:gd name="T35" fmla="*/ 304 h 52"/>
                  <a:gd name="T36" fmla="*/ 96 w 38"/>
                  <a:gd name="T37" fmla="*/ 368 h 52"/>
                  <a:gd name="T38" fmla="*/ 144 w 38"/>
                  <a:gd name="T39" fmla="*/ 432 h 52"/>
                  <a:gd name="T40" fmla="*/ 176 w 38"/>
                  <a:gd name="T41" fmla="*/ 560 h 52"/>
                  <a:gd name="T42" fmla="*/ 144 w 38"/>
                  <a:gd name="T43" fmla="*/ 656 h 52"/>
                  <a:gd name="T44" fmla="*/ 240 w 38"/>
                  <a:gd name="T45" fmla="*/ 640 h 52"/>
                  <a:gd name="T46" fmla="*/ 272 w 38"/>
                  <a:gd name="T47" fmla="*/ 608 h 52"/>
                  <a:gd name="T48" fmla="*/ 352 w 38"/>
                  <a:gd name="T49" fmla="*/ 592 h 52"/>
                  <a:gd name="T50" fmla="*/ 384 w 38"/>
                  <a:gd name="T51" fmla="*/ 528 h 52"/>
                  <a:gd name="T52" fmla="*/ 432 w 38"/>
                  <a:gd name="T53" fmla="*/ 496 h 52"/>
                  <a:gd name="T54" fmla="*/ 480 w 38"/>
                  <a:gd name="T55" fmla="*/ 576 h 52"/>
                  <a:gd name="T56" fmla="*/ 496 w 38"/>
                  <a:gd name="T57" fmla="*/ 720 h 52"/>
                  <a:gd name="T58" fmla="*/ 560 w 38"/>
                  <a:gd name="T59" fmla="*/ 832 h 52"/>
                  <a:gd name="T60" fmla="*/ 592 w 38"/>
                  <a:gd name="T61" fmla="*/ 752 h 52"/>
                  <a:gd name="T62" fmla="*/ 608 w 38"/>
                  <a:gd name="T63" fmla="*/ 608 h 52"/>
                  <a:gd name="T64" fmla="*/ 592 w 38"/>
                  <a:gd name="T65" fmla="*/ 512 h 5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8"/>
                  <a:gd name="T100" fmla="*/ 0 h 52"/>
                  <a:gd name="T101" fmla="*/ 38 w 38"/>
                  <a:gd name="T102" fmla="*/ 52 h 5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8" h="52">
                    <a:moveTo>
                      <a:pt x="37" y="32"/>
                    </a:moveTo>
                    <a:cubicBezTo>
                      <a:pt x="36" y="31"/>
                      <a:pt x="35" y="32"/>
                      <a:pt x="34" y="31"/>
                    </a:cubicBezTo>
                    <a:cubicBezTo>
                      <a:pt x="33" y="30"/>
                      <a:pt x="34" y="29"/>
                      <a:pt x="34" y="27"/>
                    </a:cubicBezTo>
                    <a:cubicBezTo>
                      <a:pt x="34" y="26"/>
                      <a:pt x="34" y="25"/>
                      <a:pt x="33" y="24"/>
                    </a:cubicBezTo>
                    <a:cubicBezTo>
                      <a:pt x="32" y="24"/>
                      <a:pt x="32" y="24"/>
                      <a:pt x="31" y="24"/>
                    </a:cubicBezTo>
                    <a:cubicBezTo>
                      <a:pt x="29" y="25"/>
                      <a:pt x="31" y="28"/>
                      <a:pt x="30" y="28"/>
                    </a:cubicBezTo>
                    <a:cubicBezTo>
                      <a:pt x="29" y="29"/>
                      <a:pt x="29" y="29"/>
                      <a:pt x="28" y="28"/>
                    </a:cubicBezTo>
                    <a:cubicBezTo>
                      <a:pt x="27" y="28"/>
                      <a:pt x="27" y="26"/>
                      <a:pt x="26" y="25"/>
                    </a:cubicBezTo>
                    <a:cubicBezTo>
                      <a:pt x="26" y="24"/>
                      <a:pt x="25" y="24"/>
                      <a:pt x="25" y="23"/>
                    </a:cubicBezTo>
                    <a:cubicBezTo>
                      <a:pt x="25" y="22"/>
                      <a:pt x="26" y="22"/>
                      <a:pt x="26" y="21"/>
                    </a:cubicBezTo>
                    <a:cubicBezTo>
                      <a:pt x="27" y="20"/>
                      <a:pt x="27" y="20"/>
                      <a:pt x="29" y="19"/>
                    </a:cubicBezTo>
                    <a:cubicBezTo>
                      <a:pt x="29" y="19"/>
                      <a:pt x="30" y="19"/>
                      <a:pt x="31" y="18"/>
                    </a:cubicBezTo>
                    <a:cubicBezTo>
                      <a:pt x="31" y="17"/>
                      <a:pt x="30" y="16"/>
                      <a:pt x="31" y="15"/>
                    </a:cubicBezTo>
                    <a:cubicBezTo>
                      <a:pt x="31" y="14"/>
                      <a:pt x="32" y="14"/>
                      <a:pt x="33" y="14"/>
                    </a:cubicBezTo>
                    <a:cubicBezTo>
                      <a:pt x="33" y="13"/>
                      <a:pt x="33" y="12"/>
                      <a:pt x="33" y="12"/>
                    </a:cubicBezTo>
                    <a:cubicBezTo>
                      <a:pt x="32" y="10"/>
                      <a:pt x="30" y="12"/>
                      <a:pt x="28" y="12"/>
                    </a:cubicBezTo>
                    <a:cubicBezTo>
                      <a:pt x="26" y="12"/>
                      <a:pt x="25" y="12"/>
                      <a:pt x="22" y="12"/>
                    </a:cubicBezTo>
                    <a:cubicBezTo>
                      <a:pt x="20" y="12"/>
                      <a:pt x="19" y="11"/>
                      <a:pt x="17" y="11"/>
                    </a:cubicBezTo>
                    <a:cubicBezTo>
                      <a:pt x="15" y="11"/>
                      <a:pt x="14" y="12"/>
                      <a:pt x="13" y="11"/>
                    </a:cubicBezTo>
                    <a:cubicBezTo>
                      <a:pt x="12" y="10"/>
                      <a:pt x="12" y="9"/>
                      <a:pt x="12" y="8"/>
                    </a:cubicBezTo>
                    <a:cubicBezTo>
                      <a:pt x="12" y="7"/>
                      <a:pt x="13" y="5"/>
                      <a:pt x="12" y="4"/>
                    </a:cubicBezTo>
                    <a:cubicBezTo>
                      <a:pt x="12" y="4"/>
                      <a:pt x="11" y="3"/>
                      <a:pt x="10" y="4"/>
                    </a:cubicBezTo>
                    <a:cubicBezTo>
                      <a:pt x="9" y="4"/>
                      <a:pt x="9" y="4"/>
                      <a:pt x="9" y="4"/>
                    </a:cubicBezTo>
                    <a:cubicBezTo>
                      <a:pt x="8" y="4"/>
                      <a:pt x="8" y="3"/>
                      <a:pt x="7" y="2"/>
                    </a:cubicBezTo>
                    <a:cubicBezTo>
                      <a:pt x="6" y="1"/>
                      <a:pt x="5" y="1"/>
                      <a:pt x="4" y="1"/>
                    </a:cubicBezTo>
                    <a:cubicBezTo>
                      <a:pt x="3" y="0"/>
                      <a:pt x="2" y="0"/>
                      <a:pt x="2" y="0"/>
                    </a:cubicBezTo>
                    <a:cubicBezTo>
                      <a:pt x="1" y="1"/>
                      <a:pt x="0" y="2"/>
                      <a:pt x="0" y="3"/>
                    </a:cubicBezTo>
                    <a:cubicBezTo>
                      <a:pt x="0" y="4"/>
                      <a:pt x="1" y="5"/>
                      <a:pt x="1" y="5"/>
                    </a:cubicBezTo>
                    <a:cubicBezTo>
                      <a:pt x="2" y="6"/>
                      <a:pt x="3" y="6"/>
                      <a:pt x="3" y="7"/>
                    </a:cubicBezTo>
                    <a:cubicBezTo>
                      <a:pt x="4" y="7"/>
                      <a:pt x="5" y="8"/>
                      <a:pt x="5" y="8"/>
                    </a:cubicBezTo>
                    <a:cubicBezTo>
                      <a:pt x="6" y="9"/>
                      <a:pt x="8" y="9"/>
                      <a:pt x="8" y="10"/>
                    </a:cubicBezTo>
                    <a:cubicBezTo>
                      <a:pt x="8" y="10"/>
                      <a:pt x="7" y="11"/>
                      <a:pt x="6" y="11"/>
                    </a:cubicBezTo>
                    <a:cubicBezTo>
                      <a:pt x="5" y="12"/>
                      <a:pt x="4" y="11"/>
                      <a:pt x="3" y="12"/>
                    </a:cubicBezTo>
                    <a:cubicBezTo>
                      <a:pt x="2" y="13"/>
                      <a:pt x="1" y="14"/>
                      <a:pt x="1" y="15"/>
                    </a:cubicBezTo>
                    <a:cubicBezTo>
                      <a:pt x="1" y="16"/>
                      <a:pt x="2" y="17"/>
                      <a:pt x="3" y="17"/>
                    </a:cubicBezTo>
                    <a:cubicBezTo>
                      <a:pt x="3" y="18"/>
                      <a:pt x="4" y="18"/>
                      <a:pt x="5" y="19"/>
                    </a:cubicBezTo>
                    <a:cubicBezTo>
                      <a:pt x="6" y="19"/>
                      <a:pt x="7" y="19"/>
                      <a:pt x="8" y="21"/>
                    </a:cubicBezTo>
                    <a:cubicBezTo>
                      <a:pt x="8" y="22"/>
                      <a:pt x="6" y="22"/>
                      <a:pt x="6" y="23"/>
                    </a:cubicBezTo>
                    <a:cubicBezTo>
                      <a:pt x="6" y="24"/>
                      <a:pt x="6" y="24"/>
                      <a:pt x="7" y="25"/>
                    </a:cubicBezTo>
                    <a:cubicBezTo>
                      <a:pt x="7" y="26"/>
                      <a:pt x="8" y="26"/>
                      <a:pt x="9" y="27"/>
                    </a:cubicBezTo>
                    <a:cubicBezTo>
                      <a:pt x="10" y="29"/>
                      <a:pt x="11" y="30"/>
                      <a:pt x="11" y="32"/>
                    </a:cubicBezTo>
                    <a:cubicBezTo>
                      <a:pt x="12" y="33"/>
                      <a:pt x="11" y="34"/>
                      <a:pt x="11" y="35"/>
                    </a:cubicBezTo>
                    <a:cubicBezTo>
                      <a:pt x="11" y="37"/>
                      <a:pt x="11" y="38"/>
                      <a:pt x="11" y="39"/>
                    </a:cubicBezTo>
                    <a:cubicBezTo>
                      <a:pt x="9" y="41"/>
                      <a:pt x="9" y="41"/>
                      <a:pt x="9" y="41"/>
                    </a:cubicBezTo>
                    <a:cubicBezTo>
                      <a:pt x="10" y="41"/>
                      <a:pt x="11" y="41"/>
                      <a:pt x="12" y="41"/>
                    </a:cubicBezTo>
                    <a:cubicBezTo>
                      <a:pt x="13" y="41"/>
                      <a:pt x="14" y="41"/>
                      <a:pt x="15" y="40"/>
                    </a:cubicBezTo>
                    <a:cubicBezTo>
                      <a:pt x="16" y="40"/>
                      <a:pt x="16" y="40"/>
                      <a:pt x="17" y="39"/>
                    </a:cubicBezTo>
                    <a:cubicBezTo>
                      <a:pt x="17" y="39"/>
                      <a:pt x="17" y="38"/>
                      <a:pt x="17" y="38"/>
                    </a:cubicBezTo>
                    <a:cubicBezTo>
                      <a:pt x="20" y="38"/>
                      <a:pt x="20" y="38"/>
                      <a:pt x="20" y="38"/>
                    </a:cubicBezTo>
                    <a:cubicBezTo>
                      <a:pt x="21" y="38"/>
                      <a:pt x="21" y="37"/>
                      <a:pt x="22" y="37"/>
                    </a:cubicBezTo>
                    <a:cubicBezTo>
                      <a:pt x="23" y="36"/>
                      <a:pt x="24" y="37"/>
                      <a:pt x="24" y="36"/>
                    </a:cubicBezTo>
                    <a:cubicBezTo>
                      <a:pt x="25" y="35"/>
                      <a:pt x="24" y="34"/>
                      <a:pt x="24" y="33"/>
                    </a:cubicBezTo>
                    <a:cubicBezTo>
                      <a:pt x="25" y="32"/>
                      <a:pt x="24" y="32"/>
                      <a:pt x="25" y="31"/>
                    </a:cubicBezTo>
                    <a:cubicBezTo>
                      <a:pt x="26" y="30"/>
                      <a:pt x="27" y="31"/>
                      <a:pt x="27" y="31"/>
                    </a:cubicBezTo>
                    <a:cubicBezTo>
                      <a:pt x="28" y="31"/>
                      <a:pt x="29" y="32"/>
                      <a:pt x="29" y="33"/>
                    </a:cubicBezTo>
                    <a:cubicBezTo>
                      <a:pt x="30" y="34"/>
                      <a:pt x="30" y="35"/>
                      <a:pt x="30" y="36"/>
                    </a:cubicBezTo>
                    <a:cubicBezTo>
                      <a:pt x="31" y="37"/>
                      <a:pt x="31" y="37"/>
                      <a:pt x="31" y="38"/>
                    </a:cubicBezTo>
                    <a:cubicBezTo>
                      <a:pt x="32" y="41"/>
                      <a:pt x="31" y="42"/>
                      <a:pt x="31" y="45"/>
                    </a:cubicBezTo>
                    <a:cubicBezTo>
                      <a:pt x="32" y="47"/>
                      <a:pt x="32" y="48"/>
                      <a:pt x="33" y="50"/>
                    </a:cubicBezTo>
                    <a:cubicBezTo>
                      <a:pt x="33" y="51"/>
                      <a:pt x="34" y="51"/>
                      <a:pt x="35" y="52"/>
                    </a:cubicBezTo>
                    <a:cubicBezTo>
                      <a:pt x="35" y="51"/>
                      <a:pt x="35" y="51"/>
                      <a:pt x="35" y="51"/>
                    </a:cubicBezTo>
                    <a:cubicBezTo>
                      <a:pt x="36" y="50"/>
                      <a:pt x="36" y="49"/>
                      <a:pt x="37" y="47"/>
                    </a:cubicBezTo>
                    <a:cubicBezTo>
                      <a:pt x="37" y="45"/>
                      <a:pt x="37" y="44"/>
                      <a:pt x="37" y="43"/>
                    </a:cubicBezTo>
                    <a:cubicBezTo>
                      <a:pt x="38" y="41"/>
                      <a:pt x="38" y="38"/>
                      <a:pt x="38" y="38"/>
                    </a:cubicBezTo>
                    <a:cubicBezTo>
                      <a:pt x="38" y="37"/>
                      <a:pt x="37" y="36"/>
                      <a:pt x="37" y="35"/>
                    </a:cubicBezTo>
                    <a:cubicBezTo>
                      <a:pt x="37" y="34"/>
                      <a:pt x="38" y="33"/>
                      <a:pt x="37" y="3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32" name="Freeform 965"/>
              <p:cNvSpPr>
                <a:spLocks/>
              </p:cNvSpPr>
              <p:nvPr/>
            </p:nvSpPr>
            <p:spPr bwMode="auto">
              <a:xfrm>
                <a:off x="4842" y="1884"/>
                <a:ext cx="12" cy="6"/>
              </a:xfrm>
              <a:custGeom>
                <a:avLst/>
                <a:gdLst>
                  <a:gd name="T0" fmla="*/ 80 w 6"/>
                  <a:gd name="T1" fmla="*/ 32 h 3"/>
                  <a:gd name="T2" fmla="*/ 64 w 6"/>
                  <a:gd name="T3" fmla="*/ 0 h 3"/>
                  <a:gd name="T4" fmla="*/ 48 w 6"/>
                  <a:gd name="T5" fmla="*/ 0 h 3"/>
                  <a:gd name="T6" fmla="*/ 16 w 6"/>
                  <a:gd name="T7" fmla="*/ 16 h 3"/>
                  <a:gd name="T8" fmla="*/ 0 w 6"/>
                  <a:gd name="T9" fmla="*/ 48 h 3"/>
                  <a:gd name="T10" fmla="*/ 32 w 6"/>
                  <a:gd name="T11" fmla="*/ 48 h 3"/>
                  <a:gd name="T12" fmla="*/ 64 w 6"/>
                  <a:gd name="T13" fmla="*/ 32 h 3"/>
                  <a:gd name="T14" fmla="*/ 80 w 6"/>
                  <a:gd name="T15" fmla="*/ 32 h 3"/>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3"/>
                  <a:gd name="T26" fmla="*/ 6 w 6"/>
                  <a:gd name="T27" fmla="*/ 3 h 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3">
                    <a:moveTo>
                      <a:pt x="5" y="2"/>
                    </a:moveTo>
                    <a:cubicBezTo>
                      <a:pt x="6" y="1"/>
                      <a:pt x="5" y="1"/>
                      <a:pt x="4" y="0"/>
                    </a:cubicBezTo>
                    <a:cubicBezTo>
                      <a:pt x="4" y="0"/>
                      <a:pt x="3" y="0"/>
                      <a:pt x="3" y="0"/>
                    </a:cubicBezTo>
                    <a:cubicBezTo>
                      <a:pt x="2" y="0"/>
                      <a:pt x="1" y="0"/>
                      <a:pt x="1" y="1"/>
                    </a:cubicBezTo>
                    <a:cubicBezTo>
                      <a:pt x="0" y="1"/>
                      <a:pt x="0" y="2"/>
                      <a:pt x="0" y="3"/>
                    </a:cubicBezTo>
                    <a:cubicBezTo>
                      <a:pt x="1" y="3"/>
                      <a:pt x="1" y="3"/>
                      <a:pt x="2" y="3"/>
                    </a:cubicBezTo>
                    <a:cubicBezTo>
                      <a:pt x="2" y="3"/>
                      <a:pt x="3" y="3"/>
                      <a:pt x="4" y="2"/>
                    </a:cubicBezTo>
                    <a:cubicBezTo>
                      <a:pt x="4" y="2"/>
                      <a:pt x="5" y="2"/>
                      <a:pt x="5"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33" name="Freeform 966"/>
              <p:cNvSpPr>
                <a:spLocks/>
              </p:cNvSpPr>
              <p:nvPr/>
            </p:nvSpPr>
            <p:spPr bwMode="auto">
              <a:xfrm>
                <a:off x="4812" y="1792"/>
                <a:ext cx="64" cy="90"/>
              </a:xfrm>
              <a:custGeom>
                <a:avLst/>
                <a:gdLst>
                  <a:gd name="T0" fmla="*/ 48 w 32"/>
                  <a:gd name="T1" fmla="*/ 192 h 45"/>
                  <a:gd name="T2" fmla="*/ 64 w 32"/>
                  <a:gd name="T3" fmla="*/ 256 h 45"/>
                  <a:gd name="T4" fmla="*/ 32 w 32"/>
                  <a:gd name="T5" fmla="*/ 304 h 45"/>
                  <a:gd name="T6" fmla="*/ 32 w 32"/>
                  <a:gd name="T7" fmla="*/ 352 h 45"/>
                  <a:gd name="T8" fmla="*/ 96 w 32"/>
                  <a:gd name="T9" fmla="*/ 384 h 45"/>
                  <a:gd name="T10" fmla="*/ 112 w 32"/>
                  <a:gd name="T11" fmla="*/ 416 h 45"/>
                  <a:gd name="T12" fmla="*/ 128 w 32"/>
                  <a:gd name="T13" fmla="*/ 528 h 45"/>
                  <a:gd name="T14" fmla="*/ 128 w 32"/>
                  <a:gd name="T15" fmla="*/ 576 h 45"/>
                  <a:gd name="T16" fmla="*/ 144 w 32"/>
                  <a:gd name="T17" fmla="*/ 640 h 45"/>
                  <a:gd name="T18" fmla="*/ 176 w 32"/>
                  <a:gd name="T19" fmla="*/ 688 h 45"/>
                  <a:gd name="T20" fmla="*/ 208 w 32"/>
                  <a:gd name="T21" fmla="*/ 720 h 45"/>
                  <a:gd name="T22" fmla="*/ 256 w 32"/>
                  <a:gd name="T23" fmla="*/ 688 h 45"/>
                  <a:gd name="T24" fmla="*/ 240 w 32"/>
                  <a:gd name="T25" fmla="*/ 640 h 45"/>
                  <a:gd name="T26" fmla="*/ 256 w 32"/>
                  <a:gd name="T27" fmla="*/ 592 h 45"/>
                  <a:gd name="T28" fmla="*/ 304 w 32"/>
                  <a:gd name="T29" fmla="*/ 560 h 45"/>
                  <a:gd name="T30" fmla="*/ 400 w 32"/>
                  <a:gd name="T31" fmla="*/ 528 h 45"/>
                  <a:gd name="T32" fmla="*/ 448 w 32"/>
                  <a:gd name="T33" fmla="*/ 544 h 45"/>
                  <a:gd name="T34" fmla="*/ 496 w 32"/>
                  <a:gd name="T35" fmla="*/ 528 h 45"/>
                  <a:gd name="T36" fmla="*/ 512 w 32"/>
                  <a:gd name="T37" fmla="*/ 464 h 45"/>
                  <a:gd name="T38" fmla="*/ 496 w 32"/>
                  <a:gd name="T39" fmla="*/ 384 h 45"/>
                  <a:gd name="T40" fmla="*/ 448 w 32"/>
                  <a:gd name="T41" fmla="*/ 320 h 45"/>
                  <a:gd name="T42" fmla="*/ 432 w 32"/>
                  <a:gd name="T43" fmla="*/ 272 h 45"/>
                  <a:gd name="T44" fmla="*/ 352 w 32"/>
                  <a:gd name="T45" fmla="*/ 192 h 45"/>
                  <a:gd name="T46" fmla="*/ 304 w 32"/>
                  <a:gd name="T47" fmla="*/ 144 h 45"/>
                  <a:gd name="T48" fmla="*/ 272 w 32"/>
                  <a:gd name="T49" fmla="*/ 112 h 45"/>
                  <a:gd name="T50" fmla="*/ 240 w 32"/>
                  <a:gd name="T51" fmla="*/ 80 h 45"/>
                  <a:gd name="T52" fmla="*/ 192 w 32"/>
                  <a:gd name="T53" fmla="*/ 32 h 45"/>
                  <a:gd name="T54" fmla="*/ 144 w 32"/>
                  <a:gd name="T55" fmla="*/ 0 h 45"/>
                  <a:gd name="T56" fmla="*/ 128 w 32"/>
                  <a:gd name="T57" fmla="*/ 16 h 45"/>
                  <a:gd name="T58" fmla="*/ 96 w 32"/>
                  <a:gd name="T59" fmla="*/ 48 h 45"/>
                  <a:gd name="T60" fmla="*/ 48 w 32"/>
                  <a:gd name="T61" fmla="*/ 96 h 45"/>
                  <a:gd name="T62" fmla="*/ 16 w 32"/>
                  <a:gd name="T63" fmla="*/ 128 h 45"/>
                  <a:gd name="T64" fmla="*/ 0 w 32"/>
                  <a:gd name="T65" fmla="*/ 160 h 45"/>
                  <a:gd name="T66" fmla="*/ 16 w 32"/>
                  <a:gd name="T67" fmla="*/ 176 h 45"/>
                  <a:gd name="T68" fmla="*/ 48 w 32"/>
                  <a:gd name="T69" fmla="*/ 192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2"/>
                  <a:gd name="T106" fmla="*/ 0 h 45"/>
                  <a:gd name="T107" fmla="*/ 32 w 32"/>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2" h="45">
                    <a:moveTo>
                      <a:pt x="3" y="12"/>
                    </a:moveTo>
                    <a:cubicBezTo>
                      <a:pt x="4" y="13"/>
                      <a:pt x="4" y="14"/>
                      <a:pt x="4" y="16"/>
                    </a:cubicBezTo>
                    <a:cubicBezTo>
                      <a:pt x="3" y="17"/>
                      <a:pt x="2" y="17"/>
                      <a:pt x="2" y="19"/>
                    </a:cubicBezTo>
                    <a:cubicBezTo>
                      <a:pt x="2" y="20"/>
                      <a:pt x="2" y="21"/>
                      <a:pt x="2" y="22"/>
                    </a:cubicBezTo>
                    <a:cubicBezTo>
                      <a:pt x="3" y="23"/>
                      <a:pt x="5" y="23"/>
                      <a:pt x="6" y="24"/>
                    </a:cubicBezTo>
                    <a:cubicBezTo>
                      <a:pt x="7" y="25"/>
                      <a:pt x="7" y="25"/>
                      <a:pt x="7" y="26"/>
                    </a:cubicBezTo>
                    <a:cubicBezTo>
                      <a:pt x="7" y="29"/>
                      <a:pt x="8" y="30"/>
                      <a:pt x="8" y="33"/>
                    </a:cubicBezTo>
                    <a:cubicBezTo>
                      <a:pt x="8" y="34"/>
                      <a:pt x="8" y="35"/>
                      <a:pt x="8" y="36"/>
                    </a:cubicBezTo>
                    <a:cubicBezTo>
                      <a:pt x="8" y="38"/>
                      <a:pt x="8" y="39"/>
                      <a:pt x="9" y="40"/>
                    </a:cubicBezTo>
                    <a:cubicBezTo>
                      <a:pt x="9" y="41"/>
                      <a:pt x="10" y="42"/>
                      <a:pt x="11" y="43"/>
                    </a:cubicBezTo>
                    <a:cubicBezTo>
                      <a:pt x="11" y="44"/>
                      <a:pt x="12" y="44"/>
                      <a:pt x="13" y="45"/>
                    </a:cubicBezTo>
                    <a:cubicBezTo>
                      <a:pt x="14" y="45"/>
                      <a:pt x="15" y="45"/>
                      <a:pt x="16" y="43"/>
                    </a:cubicBezTo>
                    <a:cubicBezTo>
                      <a:pt x="17" y="42"/>
                      <a:pt x="15" y="41"/>
                      <a:pt x="15" y="40"/>
                    </a:cubicBezTo>
                    <a:cubicBezTo>
                      <a:pt x="15" y="39"/>
                      <a:pt x="15" y="38"/>
                      <a:pt x="16" y="37"/>
                    </a:cubicBezTo>
                    <a:cubicBezTo>
                      <a:pt x="16" y="35"/>
                      <a:pt x="18" y="35"/>
                      <a:pt x="19" y="35"/>
                    </a:cubicBezTo>
                    <a:cubicBezTo>
                      <a:pt x="22" y="34"/>
                      <a:pt x="23" y="33"/>
                      <a:pt x="25" y="33"/>
                    </a:cubicBezTo>
                    <a:cubicBezTo>
                      <a:pt x="26" y="34"/>
                      <a:pt x="27" y="34"/>
                      <a:pt x="28" y="34"/>
                    </a:cubicBezTo>
                    <a:cubicBezTo>
                      <a:pt x="29" y="34"/>
                      <a:pt x="30" y="34"/>
                      <a:pt x="31" y="33"/>
                    </a:cubicBezTo>
                    <a:cubicBezTo>
                      <a:pt x="32" y="31"/>
                      <a:pt x="32" y="30"/>
                      <a:pt x="32" y="29"/>
                    </a:cubicBezTo>
                    <a:cubicBezTo>
                      <a:pt x="32" y="27"/>
                      <a:pt x="32" y="26"/>
                      <a:pt x="31" y="24"/>
                    </a:cubicBezTo>
                    <a:cubicBezTo>
                      <a:pt x="30" y="22"/>
                      <a:pt x="29" y="22"/>
                      <a:pt x="28" y="20"/>
                    </a:cubicBezTo>
                    <a:cubicBezTo>
                      <a:pt x="27" y="19"/>
                      <a:pt x="27" y="18"/>
                      <a:pt x="27" y="17"/>
                    </a:cubicBezTo>
                    <a:cubicBezTo>
                      <a:pt x="26" y="15"/>
                      <a:pt x="24" y="14"/>
                      <a:pt x="22" y="12"/>
                    </a:cubicBezTo>
                    <a:cubicBezTo>
                      <a:pt x="21" y="11"/>
                      <a:pt x="20" y="11"/>
                      <a:pt x="19" y="9"/>
                    </a:cubicBezTo>
                    <a:cubicBezTo>
                      <a:pt x="18" y="8"/>
                      <a:pt x="18" y="8"/>
                      <a:pt x="17" y="7"/>
                    </a:cubicBezTo>
                    <a:cubicBezTo>
                      <a:pt x="16" y="6"/>
                      <a:pt x="15" y="5"/>
                      <a:pt x="15" y="5"/>
                    </a:cubicBezTo>
                    <a:cubicBezTo>
                      <a:pt x="13" y="3"/>
                      <a:pt x="13" y="3"/>
                      <a:pt x="12" y="2"/>
                    </a:cubicBezTo>
                    <a:cubicBezTo>
                      <a:pt x="11" y="1"/>
                      <a:pt x="10" y="1"/>
                      <a:pt x="9" y="0"/>
                    </a:cubicBezTo>
                    <a:cubicBezTo>
                      <a:pt x="8" y="1"/>
                      <a:pt x="8" y="1"/>
                      <a:pt x="8" y="1"/>
                    </a:cubicBezTo>
                    <a:cubicBezTo>
                      <a:pt x="8" y="2"/>
                      <a:pt x="7" y="2"/>
                      <a:pt x="6" y="3"/>
                    </a:cubicBezTo>
                    <a:cubicBezTo>
                      <a:pt x="5" y="4"/>
                      <a:pt x="4" y="5"/>
                      <a:pt x="3" y="6"/>
                    </a:cubicBezTo>
                    <a:cubicBezTo>
                      <a:pt x="2" y="7"/>
                      <a:pt x="2" y="7"/>
                      <a:pt x="1" y="8"/>
                    </a:cubicBezTo>
                    <a:cubicBezTo>
                      <a:pt x="0" y="9"/>
                      <a:pt x="0" y="9"/>
                      <a:pt x="0" y="10"/>
                    </a:cubicBezTo>
                    <a:cubicBezTo>
                      <a:pt x="0" y="10"/>
                      <a:pt x="0" y="11"/>
                      <a:pt x="1" y="11"/>
                    </a:cubicBezTo>
                    <a:cubicBezTo>
                      <a:pt x="2" y="11"/>
                      <a:pt x="3" y="11"/>
                      <a:pt x="3" y="1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34" name="Freeform 967"/>
              <p:cNvSpPr>
                <a:spLocks/>
              </p:cNvSpPr>
              <p:nvPr/>
            </p:nvSpPr>
            <p:spPr bwMode="auto">
              <a:xfrm>
                <a:off x="4810" y="1812"/>
                <a:ext cx="2" cy="1"/>
              </a:xfrm>
              <a:custGeom>
                <a:avLst/>
                <a:gdLst>
                  <a:gd name="T0" fmla="*/ 0 w 1"/>
                  <a:gd name="T1" fmla="*/ 0 h 1"/>
                  <a:gd name="T2" fmla="*/ 16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1"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35" name="Freeform 968"/>
              <p:cNvSpPr>
                <a:spLocks/>
              </p:cNvSpPr>
              <p:nvPr/>
            </p:nvSpPr>
            <p:spPr bwMode="auto">
              <a:xfrm>
                <a:off x="4221" y="2295"/>
                <a:ext cx="34" cy="68"/>
              </a:xfrm>
              <a:custGeom>
                <a:avLst/>
                <a:gdLst>
                  <a:gd name="T0" fmla="*/ 256 w 17"/>
                  <a:gd name="T1" fmla="*/ 320 h 34"/>
                  <a:gd name="T2" fmla="*/ 224 w 17"/>
                  <a:gd name="T3" fmla="*/ 272 h 34"/>
                  <a:gd name="T4" fmla="*/ 192 w 17"/>
                  <a:gd name="T5" fmla="*/ 224 h 34"/>
                  <a:gd name="T6" fmla="*/ 160 w 17"/>
                  <a:gd name="T7" fmla="*/ 192 h 34"/>
                  <a:gd name="T8" fmla="*/ 160 w 17"/>
                  <a:gd name="T9" fmla="*/ 128 h 34"/>
                  <a:gd name="T10" fmla="*/ 112 w 17"/>
                  <a:gd name="T11" fmla="*/ 96 h 34"/>
                  <a:gd name="T12" fmla="*/ 96 w 17"/>
                  <a:gd name="T13" fmla="*/ 48 h 34"/>
                  <a:gd name="T14" fmla="*/ 80 w 17"/>
                  <a:gd name="T15" fmla="*/ 16 h 34"/>
                  <a:gd name="T16" fmla="*/ 16 w 17"/>
                  <a:gd name="T17" fmla="*/ 16 h 34"/>
                  <a:gd name="T18" fmla="*/ 32 w 17"/>
                  <a:gd name="T19" fmla="*/ 64 h 34"/>
                  <a:gd name="T20" fmla="*/ 48 w 17"/>
                  <a:gd name="T21" fmla="*/ 96 h 34"/>
                  <a:gd name="T22" fmla="*/ 32 w 17"/>
                  <a:gd name="T23" fmla="*/ 128 h 34"/>
                  <a:gd name="T24" fmla="*/ 32 w 17"/>
                  <a:gd name="T25" fmla="*/ 208 h 34"/>
                  <a:gd name="T26" fmla="*/ 16 w 17"/>
                  <a:gd name="T27" fmla="*/ 256 h 34"/>
                  <a:gd name="T28" fmla="*/ 32 w 17"/>
                  <a:gd name="T29" fmla="*/ 288 h 34"/>
                  <a:gd name="T30" fmla="*/ 16 w 17"/>
                  <a:gd name="T31" fmla="*/ 336 h 34"/>
                  <a:gd name="T32" fmla="*/ 32 w 17"/>
                  <a:gd name="T33" fmla="*/ 416 h 34"/>
                  <a:gd name="T34" fmla="*/ 48 w 17"/>
                  <a:gd name="T35" fmla="*/ 432 h 34"/>
                  <a:gd name="T36" fmla="*/ 32 w 17"/>
                  <a:gd name="T37" fmla="*/ 464 h 34"/>
                  <a:gd name="T38" fmla="*/ 48 w 17"/>
                  <a:gd name="T39" fmla="*/ 512 h 34"/>
                  <a:gd name="T40" fmla="*/ 64 w 17"/>
                  <a:gd name="T41" fmla="*/ 528 h 34"/>
                  <a:gd name="T42" fmla="*/ 112 w 17"/>
                  <a:gd name="T43" fmla="*/ 528 h 34"/>
                  <a:gd name="T44" fmla="*/ 160 w 17"/>
                  <a:gd name="T45" fmla="*/ 528 h 34"/>
                  <a:gd name="T46" fmla="*/ 192 w 17"/>
                  <a:gd name="T47" fmla="*/ 512 h 34"/>
                  <a:gd name="T48" fmla="*/ 224 w 17"/>
                  <a:gd name="T49" fmla="*/ 464 h 34"/>
                  <a:gd name="T50" fmla="*/ 256 w 17"/>
                  <a:gd name="T51" fmla="*/ 432 h 34"/>
                  <a:gd name="T52" fmla="*/ 256 w 17"/>
                  <a:gd name="T53" fmla="*/ 384 h 34"/>
                  <a:gd name="T54" fmla="*/ 256 w 17"/>
                  <a:gd name="T55" fmla="*/ 320 h 3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7"/>
                  <a:gd name="T85" fmla="*/ 0 h 34"/>
                  <a:gd name="T86" fmla="*/ 17 w 17"/>
                  <a:gd name="T87" fmla="*/ 34 h 3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7" h="34">
                    <a:moveTo>
                      <a:pt x="16" y="20"/>
                    </a:moveTo>
                    <a:cubicBezTo>
                      <a:pt x="15" y="19"/>
                      <a:pt x="14" y="19"/>
                      <a:pt x="14" y="17"/>
                    </a:cubicBezTo>
                    <a:cubicBezTo>
                      <a:pt x="13" y="16"/>
                      <a:pt x="13" y="15"/>
                      <a:pt x="12" y="14"/>
                    </a:cubicBezTo>
                    <a:cubicBezTo>
                      <a:pt x="12" y="13"/>
                      <a:pt x="11" y="13"/>
                      <a:pt x="10" y="12"/>
                    </a:cubicBezTo>
                    <a:cubicBezTo>
                      <a:pt x="10" y="10"/>
                      <a:pt x="11" y="9"/>
                      <a:pt x="10" y="8"/>
                    </a:cubicBezTo>
                    <a:cubicBezTo>
                      <a:pt x="9" y="7"/>
                      <a:pt x="8" y="7"/>
                      <a:pt x="7" y="6"/>
                    </a:cubicBezTo>
                    <a:cubicBezTo>
                      <a:pt x="7" y="5"/>
                      <a:pt x="7" y="4"/>
                      <a:pt x="6" y="3"/>
                    </a:cubicBezTo>
                    <a:cubicBezTo>
                      <a:pt x="6" y="2"/>
                      <a:pt x="6" y="1"/>
                      <a:pt x="5" y="1"/>
                    </a:cubicBezTo>
                    <a:cubicBezTo>
                      <a:pt x="4" y="0"/>
                      <a:pt x="2" y="0"/>
                      <a:pt x="1" y="1"/>
                    </a:cubicBezTo>
                    <a:cubicBezTo>
                      <a:pt x="1" y="2"/>
                      <a:pt x="1" y="3"/>
                      <a:pt x="2" y="4"/>
                    </a:cubicBezTo>
                    <a:cubicBezTo>
                      <a:pt x="2" y="5"/>
                      <a:pt x="3" y="5"/>
                      <a:pt x="3" y="6"/>
                    </a:cubicBezTo>
                    <a:cubicBezTo>
                      <a:pt x="3" y="7"/>
                      <a:pt x="3" y="7"/>
                      <a:pt x="2" y="8"/>
                    </a:cubicBezTo>
                    <a:cubicBezTo>
                      <a:pt x="2" y="10"/>
                      <a:pt x="3" y="11"/>
                      <a:pt x="2" y="13"/>
                    </a:cubicBezTo>
                    <a:cubicBezTo>
                      <a:pt x="2" y="14"/>
                      <a:pt x="1" y="14"/>
                      <a:pt x="1" y="16"/>
                    </a:cubicBezTo>
                    <a:cubicBezTo>
                      <a:pt x="1" y="17"/>
                      <a:pt x="2" y="17"/>
                      <a:pt x="2" y="18"/>
                    </a:cubicBezTo>
                    <a:cubicBezTo>
                      <a:pt x="2" y="20"/>
                      <a:pt x="1" y="20"/>
                      <a:pt x="1" y="21"/>
                    </a:cubicBezTo>
                    <a:cubicBezTo>
                      <a:pt x="0" y="23"/>
                      <a:pt x="2" y="24"/>
                      <a:pt x="2" y="26"/>
                    </a:cubicBezTo>
                    <a:cubicBezTo>
                      <a:pt x="3" y="26"/>
                      <a:pt x="3" y="27"/>
                      <a:pt x="3" y="27"/>
                    </a:cubicBezTo>
                    <a:cubicBezTo>
                      <a:pt x="3" y="28"/>
                      <a:pt x="2" y="28"/>
                      <a:pt x="2" y="29"/>
                    </a:cubicBezTo>
                    <a:cubicBezTo>
                      <a:pt x="2" y="30"/>
                      <a:pt x="2" y="31"/>
                      <a:pt x="3" y="32"/>
                    </a:cubicBezTo>
                    <a:cubicBezTo>
                      <a:pt x="3" y="32"/>
                      <a:pt x="3" y="33"/>
                      <a:pt x="4" y="33"/>
                    </a:cubicBezTo>
                    <a:cubicBezTo>
                      <a:pt x="5" y="34"/>
                      <a:pt x="6" y="33"/>
                      <a:pt x="7" y="33"/>
                    </a:cubicBezTo>
                    <a:cubicBezTo>
                      <a:pt x="8" y="33"/>
                      <a:pt x="9" y="33"/>
                      <a:pt x="10" y="33"/>
                    </a:cubicBezTo>
                    <a:cubicBezTo>
                      <a:pt x="11" y="33"/>
                      <a:pt x="12" y="32"/>
                      <a:pt x="12" y="32"/>
                    </a:cubicBezTo>
                    <a:cubicBezTo>
                      <a:pt x="13" y="31"/>
                      <a:pt x="13" y="30"/>
                      <a:pt x="14" y="29"/>
                    </a:cubicBezTo>
                    <a:cubicBezTo>
                      <a:pt x="15" y="28"/>
                      <a:pt x="16" y="28"/>
                      <a:pt x="16" y="27"/>
                    </a:cubicBezTo>
                    <a:cubicBezTo>
                      <a:pt x="17" y="26"/>
                      <a:pt x="17" y="26"/>
                      <a:pt x="16" y="24"/>
                    </a:cubicBezTo>
                    <a:cubicBezTo>
                      <a:pt x="16" y="23"/>
                      <a:pt x="16" y="22"/>
                      <a:pt x="16" y="2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36" name="Freeform 969"/>
              <p:cNvSpPr>
                <a:spLocks/>
              </p:cNvSpPr>
              <p:nvPr/>
            </p:nvSpPr>
            <p:spPr bwMode="auto">
              <a:xfrm>
                <a:off x="4535" y="2061"/>
                <a:ext cx="137" cy="258"/>
              </a:xfrm>
              <a:custGeom>
                <a:avLst/>
                <a:gdLst>
                  <a:gd name="T0" fmla="*/ 808 w 68"/>
                  <a:gd name="T1" fmla="*/ 928 h 129"/>
                  <a:gd name="T2" fmla="*/ 727 w 68"/>
                  <a:gd name="T3" fmla="*/ 864 h 129"/>
                  <a:gd name="T4" fmla="*/ 677 w 68"/>
                  <a:gd name="T5" fmla="*/ 832 h 129"/>
                  <a:gd name="T6" fmla="*/ 629 w 68"/>
                  <a:gd name="T7" fmla="*/ 736 h 129"/>
                  <a:gd name="T8" fmla="*/ 580 w 68"/>
                  <a:gd name="T9" fmla="*/ 704 h 129"/>
                  <a:gd name="T10" fmla="*/ 540 w 68"/>
                  <a:gd name="T11" fmla="*/ 640 h 129"/>
                  <a:gd name="T12" fmla="*/ 524 w 68"/>
                  <a:gd name="T13" fmla="*/ 528 h 129"/>
                  <a:gd name="T14" fmla="*/ 596 w 68"/>
                  <a:gd name="T15" fmla="*/ 448 h 129"/>
                  <a:gd name="T16" fmla="*/ 612 w 68"/>
                  <a:gd name="T17" fmla="*/ 368 h 129"/>
                  <a:gd name="T18" fmla="*/ 711 w 68"/>
                  <a:gd name="T19" fmla="*/ 304 h 129"/>
                  <a:gd name="T20" fmla="*/ 760 w 68"/>
                  <a:gd name="T21" fmla="*/ 272 h 129"/>
                  <a:gd name="T22" fmla="*/ 677 w 68"/>
                  <a:gd name="T23" fmla="*/ 256 h 129"/>
                  <a:gd name="T24" fmla="*/ 564 w 68"/>
                  <a:gd name="T25" fmla="*/ 176 h 129"/>
                  <a:gd name="T26" fmla="*/ 564 w 68"/>
                  <a:gd name="T27" fmla="*/ 112 h 129"/>
                  <a:gd name="T28" fmla="*/ 475 w 68"/>
                  <a:gd name="T29" fmla="*/ 80 h 129"/>
                  <a:gd name="T30" fmla="*/ 361 w 68"/>
                  <a:gd name="T31" fmla="*/ 0 h 129"/>
                  <a:gd name="T32" fmla="*/ 296 w 68"/>
                  <a:gd name="T33" fmla="*/ 80 h 129"/>
                  <a:gd name="T34" fmla="*/ 179 w 68"/>
                  <a:gd name="T35" fmla="*/ 112 h 129"/>
                  <a:gd name="T36" fmla="*/ 81 w 68"/>
                  <a:gd name="T37" fmla="*/ 128 h 129"/>
                  <a:gd name="T38" fmla="*/ 16 w 68"/>
                  <a:gd name="T39" fmla="*/ 144 h 129"/>
                  <a:gd name="T40" fmla="*/ 48 w 68"/>
                  <a:gd name="T41" fmla="*/ 176 h 129"/>
                  <a:gd name="T42" fmla="*/ 113 w 68"/>
                  <a:gd name="T43" fmla="*/ 256 h 129"/>
                  <a:gd name="T44" fmla="*/ 179 w 68"/>
                  <a:gd name="T45" fmla="*/ 336 h 129"/>
                  <a:gd name="T46" fmla="*/ 280 w 68"/>
                  <a:gd name="T47" fmla="*/ 336 h 129"/>
                  <a:gd name="T48" fmla="*/ 345 w 68"/>
                  <a:gd name="T49" fmla="*/ 384 h 129"/>
                  <a:gd name="T50" fmla="*/ 409 w 68"/>
                  <a:gd name="T51" fmla="*/ 464 h 129"/>
                  <a:gd name="T52" fmla="*/ 443 w 68"/>
                  <a:gd name="T53" fmla="*/ 624 h 129"/>
                  <a:gd name="T54" fmla="*/ 524 w 68"/>
                  <a:gd name="T55" fmla="*/ 736 h 129"/>
                  <a:gd name="T56" fmla="*/ 564 w 68"/>
                  <a:gd name="T57" fmla="*/ 816 h 129"/>
                  <a:gd name="T58" fmla="*/ 629 w 68"/>
                  <a:gd name="T59" fmla="*/ 880 h 129"/>
                  <a:gd name="T60" fmla="*/ 711 w 68"/>
                  <a:gd name="T61" fmla="*/ 960 h 129"/>
                  <a:gd name="T62" fmla="*/ 776 w 68"/>
                  <a:gd name="T63" fmla="*/ 1008 h 129"/>
                  <a:gd name="T64" fmla="*/ 776 w 68"/>
                  <a:gd name="T65" fmla="*/ 1072 h 129"/>
                  <a:gd name="T66" fmla="*/ 808 w 68"/>
                  <a:gd name="T67" fmla="*/ 1168 h 129"/>
                  <a:gd name="T68" fmla="*/ 792 w 68"/>
                  <a:gd name="T69" fmla="*/ 1232 h 129"/>
                  <a:gd name="T70" fmla="*/ 844 w 68"/>
                  <a:gd name="T71" fmla="*/ 1296 h 129"/>
                  <a:gd name="T72" fmla="*/ 860 w 68"/>
                  <a:gd name="T73" fmla="*/ 1344 h 129"/>
                  <a:gd name="T74" fmla="*/ 860 w 68"/>
                  <a:gd name="T75" fmla="*/ 1440 h 129"/>
                  <a:gd name="T76" fmla="*/ 844 w 68"/>
                  <a:gd name="T77" fmla="*/ 1536 h 129"/>
                  <a:gd name="T78" fmla="*/ 776 w 68"/>
                  <a:gd name="T79" fmla="*/ 1552 h 129"/>
                  <a:gd name="T80" fmla="*/ 711 w 68"/>
                  <a:gd name="T81" fmla="*/ 1600 h 129"/>
                  <a:gd name="T82" fmla="*/ 677 w 68"/>
                  <a:gd name="T83" fmla="*/ 1648 h 129"/>
                  <a:gd name="T84" fmla="*/ 629 w 68"/>
                  <a:gd name="T85" fmla="*/ 1696 h 129"/>
                  <a:gd name="T86" fmla="*/ 564 w 68"/>
                  <a:gd name="T87" fmla="*/ 1760 h 129"/>
                  <a:gd name="T88" fmla="*/ 492 w 68"/>
                  <a:gd name="T89" fmla="*/ 1776 h 129"/>
                  <a:gd name="T90" fmla="*/ 508 w 68"/>
                  <a:gd name="T91" fmla="*/ 1824 h 129"/>
                  <a:gd name="T92" fmla="*/ 580 w 68"/>
                  <a:gd name="T93" fmla="*/ 1872 h 129"/>
                  <a:gd name="T94" fmla="*/ 540 w 68"/>
                  <a:gd name="T95" fmla="*/ 1952 h 129"/>
                  <a:gd name="T96" fmla="*/ 580 w 68"/>
                  <a:gd name="T97" fmla="*/ 2048 h 129"/>
                  <a:gd name="T98" fmla="*/ 661 w 68"/>
                  <a:gd name="T99" fmla="*/ 2000 h 129"/>
                  <a:gd name="T100" fmla="*/ 711 w 68"/>
                  <a:gd name="T101" fmla="*/ 1968 h 129"/>
                  <a:gd name="T102" fmla="*/ 743 w 68"/>
                  <a:gd name="T103" fmla="*/ 1920 h 129"/>
                  <a:gd name="T104" fmla="*/ 808 w 68"/>
                  <a:gd name="T105" fmla="*/ 1824 h 129"/>
                  <a:gd name="T106" fmla="*/ 893 w 68"/>
                  <a:gd name="T107" fmla="*/ 1776 h 129"/>
                  <a:gd name="T108" fmla="*/ 1023 w 68"/>
                  <a:gd name="T109" fmla="*/ 1696 h 129"/>
                  <a:gd name="T110" fmla="*/ 1104 w 68"/>
                  <a:gd name="T111" fmla="*/ 1584 h 129"/>
                  <a:gd name="T112" fmla="*/ 1104 w 68"/>
                  <a:gd name="T113" fmla="*/ 1488 h 129"/>
                  <a:gd name="T114" fmla="*/ 1088 w 68"/>
                  <a:gd name="T115" fmla="*/ 1392 h 129"/>
                  <a:gd name="T116" fmla="*/ 1040 w 68"/>
                  <a:gd name="T117" fmla="*/ 1248 h 129"/>
                  <a:gd name="T118" fmla="*/ 991 w 68"/>
                  <a:gd name="T119" fmla="*/ 1120 h 129"/>
                  <a:gd name="T120" fmla="*/ 941 w 68"/>
                  <a:gd name="T121" fmla="*/ 1024 h 129"/>
                  <a:gd name="T122" fmla="*/ 893 w 68"/>
                  <a:gd name="T123" fmla="*/ 992 h 129"/>
                  <a:gd name="T124" fmla="*/ 808 w 68"/>
                  <a:gd name="T125" fmla="*/ 928 h 12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8"/>
                  <a:gd name="T190" fmla="*/ 0 h 129"/>
                  <a:gd name="T191" fmla="*/ 68 w 68"/>
                  <a:gd name="T192" fmla="*/ 129 h 12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8" h="129">
                    <a:moveTo>
                      <a:pt x="49" y="58"/>
                    </a:moveTo>
                    <a:cubicBezTo>
                      <a:pt x="49" y="58"/>
                      <a:pt x="49" y="58"/>
                      <a:pt x="49" y="58"/>
                    </a:cubicBezTo>
                    <a:cubicBezTo>
                      <a:pt x="48" y="57"/>
                      <a:pt x="47" y="57"/>
                      <a:pt x="47" y="57"/>
                    </a:cubicBezTo>
                    <a:cubicBezTo>
                      <a:pt x="45" y="56"/>
                      <a:pt x="45" y="55"/>
                      <a:pt x="44" y="54"/>
                    </a:cubicBezTo>
                    <a:cubicBezTo>
                      <a:pt x="44" y="54"/>
                      <a:pt x="43" y="54"/>
                      <a:pt x="42" y="54"/>
                    </a:cubicBezTo>
                    <a:cubicBezTo>
                      <a:pt x="42" y="53"/>
                      <a:pt x="41" y="53"/>
                      <a:pt x="41" y="52"/>
                    </a:cubicBezTo>
                    <a:cubicBezTo>
                      <a:pt x="40" y="51"/>
                      <a:pt x="39" y="50"/>
                      <a:pt x="39" y="49"/>
                    </a:cubicBezTo>
                    <a:cubicBezTo>
                      <a:pt x="39" y="48"/>
                      <a:pt x="39" y="46"/>
                      <a:pt x="38" y="46"/>
                    </a:cubicBezTo>
                    <a:cubicBezTo>
                      <a:pt x="38" y="45"/>
                      <a:pt x="37" y="46"/>
                      <a:pt x="36" y="46"/>
                    </a:cubicBezTo>
                    <a:cubicBezTo>
                      <a:pt x="35" y="45"/>
                      <a:pt x="36" y="44"/>
                      <a:pt x="35" y="44"/>
                    </a:cubicBezTo>
                    <a:cubicBezTo>
                      <a:pt x="35" y="43"/>
                      <a:pt x="34" y="43"/>
                      <a:pt x="33" y="42"/>
                    </a:cubicBezTo>
                    <a:cubicBezTo>
                      <a:pt x="33" y="42"/>
                      <a:pt x="33" y="41"/>
                      <a:pt x="33" y="40"/>
                    </a:cubicBezTo>
                    <a:cubicBezTo>
                      <a:pt x="32" y="39"/>
                      <a:pt x="33" y="38"/>
                      <a:pt x="33" y="37"/>
                    </a:cubicBezTo>
                    <a:cubicBezTo>
                      <a:pt x="33" y="35"/>
                      <a:pt x="32" y="34"/>
                      <a:pt x="32" y="33"/>
                    </a:cubicBezTo>
                    <a:cubicBezTo>
                      <a:pt x="32" y="32"/>
                      <a:pt x="33" y="32"/>
                      <a:pt x="33" y="31"/>
                    </a:cubicBezTo>
                    <a:cubicBezTo>
                      <a:pt x="34" y="30"/>
                      <a:pt x="35" y="30"/>
                      <a:pt x="36" y="28"/>
                    </a:cubicBezTo>
                    <a:cubicBezTo>
                      <a:pt x="36" y="27"/>
                      <a:pt x="36" y="26"/>
                      <a:pt x="37" y="25"/>
                    </a:cubicBezTo>
                    <a:cubicBezTo>
                      <a:pt x="37" y="24"/>
                      <a:pt x="36" y="23"/>
                      <a:pt x="37" y="23"/>
                    </a:cubicBezTo>
                    <a:cubicBezTo>
                      <a:pt x="38" y="22"/>
                      <a:pt x="39" y="23"/>
                      <a:pt x="40" y="22"/>
                    </a:cubicBezTo>
                    <a:cubicBezTo>
                      <a:pt x="42" y="21"/>
                      <a:pt x="42" y="20"/>
                      <a:pt x="43" y="19"/>
                    </a:cubicBezTo>
                    <a:cubicBezTo>
                      <a:pt x="44" y="18"/>
                      <a:pt x="45" y="18"/>
                      <a:pt x="47" y="18"/>
                    </a:cubicBezTo>
                    <a:cubicBezTo>
                      <a:pt x="46" y="17"/>
                      <a:pt x="46" y="17"/>
                      <a:pt x="46" y="17"/>
                    </a:cubicBezTo>
                    <a:cubicBezTo>
                      <a:pt x="45" y="16"/>
                      <a:pt x="44" y="16"/>
                      <a:pt x="43" y="16"/>
                    </a:cubicBezTo>
                    <a:cubicBezTo>
                      <a:pt x="43" y="16"/>
                      <a:pt x="42" y="16"/>
                      <a:pt x="41" y="16"/>
                    </a:cubicBezTo>
                    <a:cubicBezTo>
                      <a:pt x="39" y="15"/>
                      <a:pt x="38" y="15"/>
                      <a:pt x="37" y="13"/>
                    </a:cubicBezTo>
                    <a:cubicBezTo>
                      <a:pt x="36" y="13"/>
                      <a:pt x="35" y="12"/>
                      <a:pt x="34" y="11"/>
                    </a:cubicBezTo>
                    <a:cubicBezTo>
                      <a:pt x="33" y="11"/>
                      <a:pt x="32" y="10"/>
                      <a:pt x="32" y="9"/>
                    </a:cubicBezTo>
                    <a:cubicBezTo>
                      <a:pt x="32" y="8"/>
                      <a:pt x="33" y="8"/>
                      <a:pt x="34" y="7"/>
                    </a:cubicBezTo>
                    <a:cubicBezTo>
                      <a:pt x="34" y="6"/>
                      <a:pt x="34" y="6"/>
                      <a:pt x="33" y="5"/>
                    </a:cubicBezTo>
                    <a:cubicBezTo>
                      <a:pt x="32" y="4"/>
                      <a:pt x="31" y="5"/>
                      <a:pt x="29" y="5"/>
                    </a:cubicBezTo>
                    <a:cubicBezTo>
                      <a:pt x="28" y="4"/>
                      <a:pt x="26" y="5"/>
                      <a:pt x="25" y="4"/>
                    </a:cubicBezTo>
                    <a:cubicBezTo>
                      <a:pt x="24" y="3"/>
                      <a:pt x="24" y="0"/>
                      <a:pt x="22" y="0"/>
                    </a:cubicBezTo>
                    <a:cubicBezTo>
                      <a:pt x="21" y="1"/>
                      <a:pt x="21" y="2"/>
                      <a:pt x="21" y="3"/>
                    </a:cubicBezTo>
                    <a:cubicBezTo>
                      <a:pt x="20" y="4"/>
                      <a:pt x="19" y="4"/>
                      <a:pt x="18" y="5"/>
                    </a:cubicBezTo>
                    <a:cubicBezTo>
                      <a:pt x="17" y="6"/>
                      <a:pt x="16" y="6"/>
                      <a:pt x="15" y="6"/>
                    </a:cubicBezTo>
                    <a:cubicBezTo>
                      <a:pt x="14" y="7"/>
                      <a:pt x="13" y="7"/>
                      <a:pt x="11" y="7"/>
                    </a:cubicBezTo>
                    <a:cubicBezTo>
                      <a:pt x="10" y="7"/>
                      <a:pt x="10" y="7"/>
                      <a:pt x="9" y="7"/>
                    </a:cubicBezTo>
                    <a:cubicBezTo>
                      <a:pt x="7" y="7"/>
                      <a:pt x="7" y="8"/>
                      <a:pt x="5" y="8"/>
                    </a:cubicBezTo>
                    <a:cubicBezTo>
                      <a:pt x="4" y="8"/>
                      <a:pt x="3" y="6"/>
                      <a:pt x="2" y="7"/>
                    </a:cubicBezTo>
                    <a:cubicBezTo>
                      <a:pt x="1" y="7"/>
                      <a:pt x="1" y="8"/>
                      <a:pt x="1" y="9"/>
                    </a:cubicBezTo>
                    <a:cubicBezTo>
                      <a:pt x="0" y="9"/>
                      <a:pt x="0" y="9"/>
                      <a:pt x="0" y="9"/>
                    </a:cubicBezTo>
                    <a:cubicBezTo>
                      <a:pt x="1" y="10"/>
                      <a:pt x="2" y="10"/>
                      <a:pt x="3" y="11"/>
                    </a:cubicBezTo>
                    <a:cubicBezTo>
                      <a:pt x="4" y="12"/>
                      <a:pt x="4" y="13"/>
                      <a:pt x="5" y="14"/>
                    </a:cubicBezTo>
                    <a:cubicBezTo>
                      <a:pt x="6" y="15"/>
                      <a:pt x="7" y="15"/>
                      <a:pt x="7" y="16"/>
                    </a:cubicBezTo>
                    <a:cubicBezTo>
                      <a:pt x="8" y="17"/>
                      <a:pt x="7" y="18"/>
                      <a:pt x="7" y="19"/>
                    </a:cubicBezTo>
                    <a:cubicBezTo>
                      <a:pt x="8" y="20"/>
                      <a:pt x="9" y="21"/>
                      <a:pt x="11" y="21"/>
                    </a:cubicBezTo>
                    <a:cubicBezTo>
                      <a:pt x="12" y="22"/>
                      <a:pt x="14" y="23"/>
                      <a:pt x="15" y="23"/>
                    </a:cubicBezTo>
                    <a:cubicBezTo>
                      <a:pt x="16" y="23"/>
                      <a:pt x="16" y="22"/>
                      <a:pt x="17" y="21"/>
                    </a:cubicBezTo>
                    <a:cubicBezTo>
                      <a:pt x="18" y="21"/>
                      <a:pt x="20" y="21"/>
                      <a:pt x="21" y="22"/>
                    </a:cubicBezTo>
                    <a:cubicBezTo>
                      <a:pt x="21" y="23"/>
                      <a:pt x="21" y="23"/>
                      <a:pt x="21" y="24"/>
                    </a:cubicBezTo>
                    <a:cubicBezTo>
                      <a:pt x="21" y="25"/>
                      <a:pt x="21" y="25"/>
                      <a:pt x="21" y="26"/>
                    </a:cubicBezTo>
                    <a:cubicBezTo>
                      <a:pt x="21" y="28"/>
                      <a:pt x="24" y="28"/>
                      <a:pt x="25" y="29"/>
                    </a:cubicBezTo>
                    <a:cubicBezTo>
                      <a:pt x="26" y="31"/>
                      <a:pt x="25" y="32"/>
                      <a:pt x="25" y="34"/>
                    </a:cubicBezTo>
                    <a:cubicBezTo>
                      <a:pt x="26" y="36"/>
                      <a:pt x="26" y="37"/>
                      <a:pt x="27" y="39"/>
                    </a:cubicBezTo>
                    <a:cubicBezTo>
                      <a:pt x="27" y="41"/>
                      <a:pt x="27" y="43"/>
                      <a:pt x="29" y="44"/>
                    </a:cubicBezTo>
                    <a:cubicBezTo>
                      <a:pt x="30" y="45"/>
                      <a:pt x="31" y="45"/>
                      <a:pt x="32" y="46"/>
                    </a:cubicBezTo>
                    <a:cubicBezTo>
                      <a:pt x="32" y="47"/>
                      <a:pt x="32" y="47"/>
                      <a:pt x="32" y="49"/>
                    </a:cubicBezTo>
                    <a:cubicBezTo>
                      <a:pt x="33" y="50"/>
                      <a:pt x="33" y="50"/>
                      <a:pt x="34" y="51"/>
                    </a:cubicBezTo>
                    <a:cubicBezTo>
                      <a:pt x="35" y="52"/>
                      <a:pt x="36" y="52"/>
                      <a:pt x="36" y="52"/>
                    </a:cubicBezTo>
                    <a:cubicBezTo>
                      <a:pt x="37" y="53"/>
                      <a:pt x="37" y="54"/>
                      <a:pt x="38" y="55"/>
                    </a:cubicBezTo>
                    <a:cubicBezTo>
                      <a:pt x="39" y="56"/>
                      <a:pt x="40" y="56"/>
                      <a:pt x="40" y="57"/>
                    </a:cubicBezTo>
                    <a:cubicBezTo>
                      <a:pt x="41" y="58"/>
                      <a:pt x="42" y="59"/>
                      <a:pt x="43" y="60"/>
                    </a:cubicBezTo>
                    <a:cubicBezTo>
                      <a:pt x="44" y="61"/>
                      <a:pt x="44" y="61"/>
                      <a:pt x="45" y="61"/>
                    </a:cubicBezTo>
                    <a:cubicBezTo>
                      <a:pt x="46" y="62"/>
                      <a:pt x="47" y="62"/>
                      <a:pt x="47" y="63"/>
                    </a:cubicBezTo>
                    <a:cubicBezTo>
                      <a:pt x="47" y="63"/>
                      <a:pt x="47" y="64"/>
                      <a:pt x="47" y="64"/>
                    </a:cubicBezTo>
                    <a:cubicBezTo>
                      <a:pt x="47" y="65"/>
                      <a:pt x="47" y="66"/>
                      <a:pt x="47" y="67"/>
                    </a:cubicBezTo>
                    <a:cubicBezTo>
                      <a:pt x="48" y="68"/>
                      <a:pt x="49" y="68"/>
                      <a:pt x="49" y="69"/>
                    </a:cubicBezTo>
                    <a:cubicBezTo>
                      <a:pt x="49" y="70"/>
                      <a:pt x="49" y="71"/>
                      <a:pt x="49" y="73"/>
                    </a:cubicBezTo>
                    <a:cubicBezTo>
                      <a:pt x="49" y="74"/>
                      <a:pt x="49" y="75"/>
                      <a:pt x="49" y="76"/>
                    </a:cubicBezTo>
                    <a:cubicBezTo>
                      <a:pt x="48" y="76"/>
                      <a:pt x="48" y="77"/>
                      <a:pt x="48" y="77"/>
                    </a:cubicBezTo>
                    <a:cubicBezTo>
                      <a:pt x="48" y="78"/>
                      <a:pt x="48" y="78"/>
                      <a:pt x="48" y="78"/>
                    </a:cubicBezTo>
                    <a:cubicBezTo>
                      <a:pt x="49" y="79"/>
                      <a:pt x="51" y="80"/>
                      <a:pt x="51" y="81"/>
                    </a:cubicBezTo>
                    <a:cubicBezTo>
                      <a:pt x="51" y="82"/>
                      <a:pt x="50" y="82"/>
                      <a:pt x="50" y="83"/>
                    </a:cubicBezTo>
                    <a:cubicBezTo>
                      <a:pt x="50" y="84"/>
                      <a:pt x="51" y="83"/>
                      <a:pt x="52" y="84"/>
                    </a:cubicBezTo>
                    <a:cubicBezTo>
                      <a:pt x="52" y="85"/>
                      <a:pt x="51" y="86"/>
                      <a:pt x="51" y="87"/>
                    </a:cubicBezTo>
                    <a:cubicBezTo>
                      <a:pt x="51" y="88"/>
                      <a:pt x="51" y="89"/>
                      <a:pt x="52" y="90"/>
                    </a:cubicBezTo>
                    <a:cubicBezTo>
                      <a:pt x="52" y="92"/>
                      <a:pt x="52" y="93"/>
                      <a:pt x="52" y="94"/>
                    </a:cubicBezTo>
                    <a:cubicBezTo>
                      <a:pt x="51" y="95"/>
                      <a:pt x="51" y="96"/>
                      <a:pt x="51" y="96"/>
                    </a:cubicBezTo>
                    <a:cubicBezTo>
                      <a:pt x="50" y="96"/>
                      <a:pt x="50" y="95"/>
                      <a:pt x="49" y="95"/>
                    </a:cubicBezTo>
                    <a:cubicBezTo>
                      <a:pt x="48" y="95"/>
                      <a:pt x="48" y="97"/>
                      <a:pt x="47" y="97"/>
                    </a:cubicBezTo>
                    <a:cubicBezTo>
                      <a:pt x="46" y="97"/>
                      <a:pt x="46" y="96"/>
                      <a:pt x="45" y="97"/>
                    </a:cubicBezTo>
                    <a:cubicBezTo>
                      <a:pt x="44" y="97"/>
                      <a:pt x="44" y="99"/>
                      <a:pt x="43" y="100"/>
                    </a:cubicBezTo>
                    <a:cubicBezTo>
                      <a:pt x="43" y="100"/>
                      <a:pt x="42" y="99"/>
                      <a:pt x="41" y="100"/>
                    </a:cubicBezTo>
                    <a:cubicBezTo>
                      <a:pt x="40" y="101"/>
                      <a:pt x="41" y="102"/>
                      <a:pt x="41" y="103"/>
                    </a:cubicBezTo>
                    <a:cubicBezTo>
                      <a:pt x="41" y="104"/>
                      <a:pt x="42" y="105"/>
                      <a:pt x="41" y="106"/>
                    </a:cubicBezTo>
                    <a:cubicBezTo>
                      <a:pt x="40" y="107"/>
                      <a:pt x="39" y="106"/>
                      <a:pt x="38" y="106"/>
                    </a:cubicBezTo>
                    <a:cubicBezTo>
                      <a:pt x="36" y="106"/>
                      <a:pt x="36" y="107"/>
                      <a:pt x="35" y="108"/>
                    </a:cubicBezTo>
                    <a:cubicBezTo>
                      <a:pt x="34" y="109"/>
                      <a:pt x="35" y="110"/>
                      <a:pt x="34" y="110"/>
                    </a:cubicBezTo>
                    <a:cubicBezTo>
                      <a:pt x="34" y="110"/>
                      <a:pt x="33" y="109"/>
                      <a:pt x="33" y="109"/>
                    </a:cubicBezTo>
                    <a:cubicBezTo>
                      <a:pt x="31" y="109"/>
                      <a:pt x="31" y="111"/>
                      <a:pt x="30" y="111"/>
                    </a:cubicBezTo>
                    <a:cubicBezTo>
                      <a:pt x="30" y="112"/>
                      <a:pt x="30" y="112"/>
                      <a:pt x="30" y="112"/>
                    </a:cubicBezTo>
                    <a:cubicBezTo>
                      <a:pt x="31" y="112"/>
                      <a:pt x="31" y="113"/>
                      <a:pt x="31" y="114"/>
                    </a:cubicBezTo>
                    <a:cubicBezTo>
                      <a:pt x="32" y="115"/>
                      <a:pt x="33" y="115"/>
                      <a:pt x="33" y="115"/>
                    </a:cubicBezTo>
                    <a:cubicBezTo>
                      <a:pt x="34" y="116"/>
                      <a:pt x="35" y="116"/>
                      <a:pt x="35" y="117"/>
                    </a:cubicBezTo>
                    <a:cubicBezTo>
                      <a:pt x="35" y="118"/>
                      <a:pt x="34" y="118"/>
                      <a:pt x="34" y="119"/>
                    </a:cubicBezTo>
                    <a:cubicBezTo>
                      <a:pt x="34" y="120"/>
                      <a:pt x="33" y="121"/>
                      <a:pt x="33" y="122"/>
                    </a:cubicBezTo>
                    <a:cubicBezTo>
                      <a:pt x="33" y="124"/>
                      <a:pt x="34" y="125"/>
                      <a:pt x="34" y="126"/>
                    </a:cubicBezTo>
                    <a:cubicBezTo>
                      <a:pt x="34" y="127"/>
                      <a:pt x="34" y="127"/>
                      <a:pt x="35" y="128"/>
                    </a:cubicBezTo>
                    <a:cubicBezTo>
                      <a:pt x="35" y="129"/>
                      <a:pt x="36" y="128"/>
                      <a:pt x="37" y="127"/>
                    </a:cubicBezTo>
                    <a:cubicBezTo>
                      <a:pt x="38" y="127"/>
                      <a:pt x="39" y="126"/>
                      <a:pt x="40" y="125"/>
                    </a:cubicBezTo>
                    <a:cubicBezTo>
                      <a:pt x="40" y="125"/>
                      <a:pt x="40" y="124"/>
                      <a:pt x="40" y="123"/>
                    </a:cubicBezTo>
                    <a:cubicBezTo>
                      <a:pt x="41" y="123"/>
                      <a:pt x="42" y="123"/>
                      <a:pt x="43" y="123"/>
                    </a:cubicBezTo>
                    <a:cubicBezTo>
                      <a:pt x="43" y="122"/>
                      <a:pt x="44" y="122"/>
                      <a:pt x="44" y="122"/>
                    </a:cubicBezTo>
                    <a:cubicBezTo>
                      <a:pt x="45" y="121"/>
                      <a:pt x="45" y="120"/>
                      <a:pt x="45" y="120"/>
                    </a:cubicBezTo>
                    <a:cubicBezTo>
                      <a:pt x="46" y="119"/>
                      <a:pt x="47" y="119"/>
                      <a:pt x="48" y="118"/>
                    </a:cubicBezTo>
                    <a:cubicBezTo>
                      <a:pt x="49" y="116"/>
                      <a:pt x="48" y="115"/>
                      <a:pt x="49" y="114"/>
                    </a:cubicBezTo>
                    <a:cubicBezTo>
                      <a:pt x="49" y="113"/>
                      <a:pt x="49" y="112"/>
                      <a:pt x="50" y="112"/>
                    </a:cubicBezTo>
                    <a:cubicBezTo>
                      <a:pt x="51" y="110"/>
                      <a:pt x="53" y="111"/>
                      <a:pt x="54" y="111"/>
                    </a:cubicBezTo>
                    <a:cubicBezTo>
                      <a:pt x="56" y="110"/>
                      <a:pt x="58" y="110"/>
                      <a:pt x="59" y="109"/>
                    </a:cubicBezTo>
                    <a:cubicBezTo>
                      <a:pt x="61" y="108"/>
                      <a:pt x="61" y="107"/>
                      <a:pt x="62" y="106"/>
                    </a:cubicBezTo>
                    <a:cubicBezTo>
                      <a:pt x="63" y="105"/>
                      <a:pt x="64" y="104"/>
                      <a:pt x="64" y="103"/>
                    </a:cubicBezTo>
                    <a:cubicBezTo>
                      <a:pt x="65" y="102"/>
                      <a:pt x="67" y="101"/>
                      <a:pt x="67" y="99"/>
                    </a:cubicBezTo>
                    <a:cubicBezTo>
                      <a:pt x="67" y="98"/>
                      <a:pt x="66" y="98"/>
                      <a:pt x="66" y="97"/>
                    </a:cubicBezTo>
                    <a:cubicBezTo>
                      <a:pt x="66" y="95"/>
                      <a:pt x="67" y="94"/>
                      <a:pt x="67" y="93"/>
                    </a:cubicBezTo>
                    <a:cubicBezTo>
                      <a:pt x="67" y="92"/>
                      <a:pt x="68" y="91"/>
                      <a:pt x="67" y="90"/>
                    </a:cubicBezTo>
                    <a:cubicBezTo>
                      <a:pt x="67" y="89"/>
                      <a:pt x="66" y="88"/>
                      <a:pt x="66" y="87"/>
                    </a:cubicBezTo>
                    <a:cubicBezTo>
                      <a:pt x="65" y="85"/>
                      <a:pt x="66" y="83"/>
                      <a:pt x="65" y="81"/>
                    </a:cubicBezTo>
                    <a:cubicBezTo>
                      <a:pt x="65" y="80"/>
                      <a:pt x="64" y="80"/>
                      <a:pt x="63" y="78"/>
                    </a:cubicBezTo>
                    <a:cubicBezTo>
                      <a:pt x="62" y="77"/>
                      <a:pt x="63" y="75"/>
                      <a:pt x="62" y="73"/>
                    </a:cubicBezTo>
                    <a:cubicBezTo>
                      <a:pt x="62" y="72"/>
                      <a:pt x="61" y="71"/>
                      <a:pt x="60" y="70"/>
                    </a:cubicBezTo>
                    <a:cubicBezTo>
                      <a:pt x="60" y="69"/>
                      <a:pt x="59" y="69"/>
                      <a:pt x="58" y="68"/>
                    </a:cubicBezTo>
                    <a:cubicBezTo>
                      <a:pt x="57" y="67"/>
                      <a:pt x="58" y="65"/>
                      <a:pt x="57" y="64"/>
                    </a:cubicBezTo>
                    <a:cubicBezTo>
                      <a:pt x="57" y="64"/>
                      <a:pt x="57" y="64"/>
                      <a:pt x="57" y="63"/>
                    </a:cubicBezTo>
                    <a:cubicBezTo>
                      <a:pt x="56" y="63"/>
                      <a:pt x="55" y="63"/>
                      <a:pt x="54" y="62"/>
                    </a:cubicBezTo>
                    <a:cubicBezTo>
                      <a:pt x="53" y="61"/>
                      <a:pt x="51" y="61"/>
                      <a:pt x="50" y="59"/>
                    </a:cubicBezTo>
                    <a:cubicBezTo>
                      <a:pt x="50" y="59"/>
                      <a:pt x="49" y="58"/>
                      <a:pt x="49" y="5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37" name="Freeform 970"/>
              <p:cNvSpPr>
                <a:spLocks/>
              </p:cNvSpPr>
              <p:nvPr/>
            </p:nvSpPr>
            <p:spPr bwMode="auto">
              <a:xfrm>
                <a:off x="1866" y="1999"/>
                <a:ext cx="14" cy="20"/>
              </a:xfrm>
              <a:custGeom>
                <a:avLst/>
                <a:gdLst>
                  <a:gd name="T0" fmla="*/ 32 w 7"/>
                  <a:gd name="T1" fmla="*/ 144 h 10"/>
                  <a:gd name="T2" fmla="*/ 80 w 7"/>
                  <a:gd name="T3" fmla="*/ 144 h 10"/>
                  <a:gd name="T4" fmla="*/ 80 w 7"/>
                  <a:gd name="T5" fmla="*/ 96 h 10"/>
                  <a:gd name="T6" fmla="*/ 112 w 7"/>
                  <a:gd name="T7" fmla="*/ 64 h 10"/>
                  <a:gd name="T8" fmla="*/ 96 w 7"/>
                  <a:gd name="T9" fmla="*/ 16 h 10"/>
                  <a:gd name="T10" fmla="*/ 64 w 7"/>
                  <a:gd name="T11" fmla="*/ 0 h 10"/>
                  <a:gd name="T12" fmla="*/ 32 w 7"/>
                  <a:gd name="T13" fmla="*/ 0 h 10"/>
                  <a:gd name="T14" fmla="*/ 32 w 7"/>
                  <a:gd name="T15" fmla="*/ 64 h 10"/>
                  <a:gd name="T16" fmla="*/ 32 w 7"/>
                  <a:gd name="T17" fmla="*/ 144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10"/>
                  <a:gd name="T29" fmla="*/ 7 w 7"/>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10">
                    <a:moveTo>
                      <a:pt x="2" y="9"/>
                    </a:moveTo>
                    <a:cubicBezTo>
                      <a:pt x="3" y="10"/>
                      <a:pt x="4" y="9"/>
                      <a:pt x="5" y="9"/>
                    </a:cubicBezTo>
                    <a:cubicBezTo>
                      <a:pt x="5" y="8"/>
                      <a:pt x="5" y="7"/>
                      <a:pt x="5" y="6"/>
                    </a:cubicBezTo>
                    <a:cubicBezTo>
                      <a:pt x="6" y="5"/>
                      <a:pt x="7" y="5"/>
                      <a:pt x="7" y="4"/>
                    </a:cubicBezTo>
                    <a:cubicBezTo>
                      <a:pt x="7" y="3"/>
                      <a:pt x="6" y="2"/>
                      <a:pt x="6" y="1"/>
                    </a:cubicBezTo>
                    <a:cubicBezTo>
                      <a:pt x="5" y="1"/>
                      <a:pt x="5" y="1"/>
                      <a:pt x="4" y="0"/>
                    </a:cubicBezTo>
                    <a:cubicBezTo>
                      <a:pt x="3" y="0"/>
                      <a:pt x="3" y="0"/>
                      <a:pt x="2" y="0"/>
                    </a:cubicBezTo>
                    <a:cubicBezTo>
                      <a:pt x="2" y="0"/>
                      <a:pt x="2" y="3"/>
                      <a:pt x="2" y="4"/>
                    </a:cubicBezTo>
                    <a:cubicBezTo>
                      <a:pt x="2" y="6"/>
                      <a:pt x="0" y="9"/>
                      <a:pt x="2"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38" name="Freeform 971"/>
              <p:cNvSpPr>
                <a:spLocks/>
              </p:cNvSpPr>
              <p:nvPr/>
            </p:nvSpPr>
            <p:spPr bwMode="auto">
              <a:xfrm>
                <a:off x="1870" y="2029"/>
                <a:ext cx="6" cy="4"/>
              </a:xfrm>
              <a:custGeom>
                <a:avLst/>
                <a:gdLst>
                  <a:gd name="T0" fmla="*/ 16 w 3"/>
                  <a:gd name="T1" fmla="*/ 0 h 2"/>
                  <a:gd name="T2" fmla="*/ 16 w 3"/>
                  <a:gd name="T3" fmla="*/ 32 h 2"/>
                  <a:gd name="T4" fmla="*/ 48 w 3"/>
                  <a:gd name="T5" fmla="*/ 32 h 2"/>
                  <a:gd name="T6" fmla="*/ 48 w 3"/>
                  <a:gd name="T7" fmla="*/ 0 h 2"/>
                  <a:gd name="T8" fmla="*/ 16 w 3"/>
                  <a:gd name="T9" fmla="*/ 0 h 2"/>
                  <a:gd name="T10" fmla="*/ 0 60000 65536"/>
                  <a:gd name="T11" fmla="*/ 0 60000 65536"/>
                  <a:gd name="T12" fmla="*/ 0 60000 65536"/>
                  <a:gd name="T13" fmla="*/ 0 60000 65536"/>
                  <a:gd name="T14" fmla="*/ 0 60000 65536"/>
                  <a:gd name="T15" fmla="*/ 0 w 3"/>
                  <a:gd name="T16" fmla="*/ 0 h 2"/>
                  <a:gd name="T17" fmla="*/ 3 w 3"/>
                  <a:gd name="T18" fmla="*/ 2 h 2"/>
                </a:gdLst>
                <a:ahLst/>
                <a:cxnLst>
                  <a:cxn ang="T10">
                    <a:pos x="T0" y="T1"/>
                  </a:cxn>
                  <a:cxn ang="T11">
                    <a:pos x="T2" y="T3"/>
                  </a:cxn>
                  <a:cxn ang="T12">
                    <a:pos x="T4" y="T5"/>
                  </a:cxn>
                  <a:cxn ang="T13">
                    <a:pos x="T6" y="T7"/>
                  </a:cxn>
                  <a:cxn ang="T14">
                    <a:pos x="T8" y="T9"/>
                  </a:cxn>
                </a:cxnLst>
                <a:rect l="T15" t="T16" r="T17" b="T18"/>
                <a:pathLst>
                  <a:path w="3" h="2">
                    <a:moveTo>
                      <a:pt x="1" y="0"/>
                    </a:moveTo>
                    <a:cubicBezTo>
                      <a:pt x="0" y="0"/>
                      <a:pt x="0" y="1"/>
                      <a:pt x="1" y="2"/>
                    </a:cubicBezTo>
                    <a:cubicBezTo>
                      <a:pt x="1" y="2"/>
                      <a:pt x="2" y="2"/>
                      <a:pt x="3" y="2"/>
                    </a:cubicBezTo>
                    <a:cubicBezTo>
                      <a:pt x="3" y="1"/>
                      <a:pt x="3" y="1"/>
                      <a:pt x="3" y="0"/>
                    </a:cubicBezTo>
                    <a:cubicBezTo>
                      <a:pt x="2" y="0"/>
                      <a:pt x="1"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39" name="Freeform 972"/>
              <p:cNvSpPr>
                <a:spLocks/>
              </p:cNvSpPr>
              <p:nvPr/>
            </p:nvSpPr>
            <p:spPr bwMode="auto">
              <a:xfrm>
                <a:off x="1880" y="2023"/>
                <a:ext cx="10" cy="12"/>
              </a:xfrm>
              <a:custGeom>
                <a:avLst/>
                <a:gdLst>
                  <a:gd name="T0" fmla="*/ 32 w 5"/>
                  <a:gd name="T1" fmla="*/ 48 h 6"/>
                  <a:gd name="T2" fmla="*/ 32 w 5"/>
                  <a:gd name="T3" fmla="*/ 64 h 6"/>
                  <a:gd name="T4" fmla="*/ 32 w 5"/>
                  <a:gd name="T5" fmla="*/ 96 h 6"/>
                  <a:gd name="T6" fmla="*/ 64 w 5"/>
                  <a:gd name="T7" fmla="*/ 96 h 6"/>
                  <a:gd name="T8" fmla="*/ 80 w 5"/>
                  <a:gd name="T9" fmla="*/ 48 h 6"/>
                  <a:gd name="T10" fmla="*/ 64 w 5"/>
                  <a:gd name="T11" fmla="*/ 16 h 6"/>
                  <a:gd name="T12" fmla="*/ 48 w 5"/>
                  <a:gd name="T13" fmla="*/ 0 h 6"/>
                  <a:gd name="T14" fmla="*/ 0 w 5"/>
                  <a:gd name="T15" fmla="*/ 16 h 6"/>
                  <a:gd name="T16" fmla="*/ 0 w 5"/>
                  <a:gd name="T17" fmla="*/ 32 h 6"/>
                  <a:gd name="T18" fmla="*/ 32 w 5"/>
                  <a:gd name="T19" fmla="*/ 48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6"/>
                  <a:gd name="T32" fmla="*/ 5 w 5"/>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6">
                    <a:moveTo>
                      <a:pt x="2" y="3"/>
                    </a:moveTo>
                    <a:cubicBezTo>
                      <a:pt x="2" y="3"/>
                      <a:pt x="2" y="3"/>
                      <a:pt x="2" y="4"/>
                    </a:cubicBezTo>
                    <a:cubicBezTo>
                      <a:pt x="2" y="4"/>
                      <a:pt x="2" y="5"/>
                      <a:pt x="2" y="6"/>
                    </a:cubicBezTo>
                    <a:cubicBezTo>
                      <a:pt x="3" y="6"/>
                      <a:pt x="3" y="6"/>
                      <a:pt x="4" y="6"/>
                    </a:cubicBezTo>
                    <a:cubicBezTo>
                      <a:pt x="5" y="5"/>
                      <a:pt x="5" y="4"/>
                      <a:pt x="5" y="3"/>
                    </a:cubicBezTo>
                    <a:cubicBezTo>
                      <a:pt x="5" y="2"/>
                      <a:pt x="5" y="1"/>
                      <a:pt x="4" y="1"/>
                    </a:cubicBezTo>
                    <a:cubicBezTo>
                      <a:pt x="3" y="0"/>
                      <a:pt x="3" y="0"/>
                      <a:pt x="3" y="0"/>
                    </a:cubicBezTo>
                    <a:cubicBezTo>
                      <a:pt x="2" y="0"/>
                      <a:pt x="1" y="0"/>
                      <a:pt x="0" y="1"/>
                    </a:cubicBezTo>
                    <a:cubicBezTo>
                      <a:pt x="0" y="1"/>
                      <a:pt x="0" y="2"/>
                      <a:pt x="0" y="2"/>
                    </a:cubicBezTo>
                    <a:cubicBezTo>
                      <a:pt x="0" y="3"/>
                      <a:pt x="1" y="2"/>
                      <a:pt x="2"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40" name="Freeform 973"/>
              <p:cNvSpPr>
                <a:spLocks/>
              </p:cNvSpPr>
              <p:nvPr/>
            </p:nvSpPr>
            <p:spPr bwMode="auto">
              <a:xfrm>
                <a:off x="1856" y="2045"/>
                <a:ext cx="6" cy="6"/>
              </a:xfrm>
              <a:custGeom>
                <a:avLst/>
                <a:gdLst>
                  <a:gd name="T0" fmla="*/ 32 w 3"/>
                  <a:gd name="T1" fmla="*/ 0 h 3"/>
                  <a:gd name="T2" fmla="*/ 0 w 3"/>
                  <a:gd name="T3" fmla="*/ 16 h 3"/>
                  <a:gd name="T4" fmla="*/ 32 w 3"/>
                  <a:gd name="T5" fmla="*/ 32 h 3"/>
                  <a:gd name="T6" fmla="*/ 48 w 3"/>
                  <a:gd name="T7" fmla="*/ 16 h 3"/>
                  <a:gd name="T8" fmla="*/ 32 w 3"/>
                  <a:gd name="T9" fmla="*/ 0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2" y="0"/>
                    </a:moveTo>
                    <a:cubicBezTo>
                      <a:pt x="1" y="0"/>
                      <a:pt x="0" y="0"/>
                      <a:pt x="0" y="1"/>
                    </a:cubicBezTo>
                    <a:cubicBezTo>
                      <a:pt x="0" y="2"/>
                      <a:pt x="2" y="3"/>
                      <a:pt x="2" y="2"/>
                    </a:cubicBezTo>
                    <a:cubicBezTo>
                      <a:pt x="3" y="2"/>
                      <a:pt x="3" y="2"/>
                      <a:pt x="3" y="1"/>
                    </a:cubicBezTo>
                    <a:cubicBezTo>
                      <a:pt x="2" y="0"/>
                      <a:pt x="2"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41" name="Freeform 974"/>
              <p:cNvSpPr>
                <a:spLocks/>
              </p:cNvSpPr>
              <p:nvPr/>
            </p:nvSpPr>
            <p:spPr bwMode="auto">
              <a:xfrm>
                <a:off x="1851" y="2031"/>
                <a:ext cx="11" cy="14"/>
              </a:xfrm>
              <a:custGeom>
                <a:avLst/>
                <a:gdLst>
                  <a:gd name="T0" fmla="*/ 20 w 5"/>
                  <a:gd name="T1" fmla="*/ 96 h 7"/>
                  <a:gd name="T2" fmla="*/ 97 w 5"/>
                  <a:gd name="T3" fmla="*/ 96 h 7"/>
                  <a:gd name="T4" fmla="*/ 117 w 5"/>
                  <a:gd name="T5" fmla="*/ 80 h 7"/>
                  <a:gd name="T6" fmla="*/ 117 w 5"/>
                  <a:gd name="T7" fmla="*/ 32 h 7"/>
                  <a:gd name="T8" fmla="*/ 97 w 5"/>
                  <a:gd name="T9" fmla="*/ 16 h 7"/>
                  <a:gd name="T10" fmla="*/ 20 w 5"/>
                  <a:gd name="T11" fmla="*/ 16 h 7"/>
                  <a:gd name="T12" fmla="*/ 0 w 5"/>
                  <a:gd name="T13" fmla="*/ 48 h 7"/>
                  <a:gd name="T14" fmla="*/ 0 w 5"/>
                  <a:gd name="T15" fmla="*/ 80 h 7"/>
                  <a:gd name="T16" fmla="*/ 20 w 5"/>
                  <a:gd name="T17" fmla="*/ 96 h 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
                  <a:gd name="T28" fmla="*/ 0 h 7"/>
                  <a:gd name="T29" fmla="*/ 5 w 5"/>
                  <a:gd name="T30" fmla="*/ 7 h 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 h="7">
                    <a:moveTo>
                      <a:pt x="1" y="6"/>
                    </a:moveTo>
                    <a:cubicBezTo>
                      <a:pt x="2" y="7"/>
                      <a:pt x="3" y="7"/>
                      <a:pt x="4" y="6"/>
                    </a:cubicBezTo>
                    <a:cubicBezTo>
                      <a:pt x="5" y="6"/>
                      <a:pt x="5" y="5"/>
                      <a:pt x="5" y="5"/>
                    </a:cubicBezTo>
                    <a:cubicBezTo>
                      <a:pt x="5" y="4"/>
                      <a:pt x="5" y="3"/>
                      <a:pt x="5" y="2"/>
                    </a:cubicBezTo>
                    <a:cubicBezTo>
                      <a:pt x="4" y="2"/>
                      <a:pt x="4" y="1"/>
                      <a:pt x="4" y="1"/>
                    </a:cubicBezTo>
                    <a:cubicBezTo>
                      <a:pt x="3" y="0"/>
                      <a:pt x="2" y="1"/>
                      <a:pt x="1" y="1"/>
                    </a:cubicBezTo>
                    <a:cubicBezTo>
                      <a:pt x="0" y="2"/>
                      <a:pt x="0" y="2"/>
                      <a:pt x="0" y="3"/>
                    </a:cubicBezTo>
                    <a:cubicBezTo>
                      <a:pt x="0" y="4"/>
                      <a:pt x="0" y="4"/>
                      <a:pt x="0" y="5"/>
                    </a:cubicBezTo>
                    <a:cubicBezTo>
                      <a:pt x="1" y="5"/>
                      <a:pt x="1" y="5"/>
                      <a:pt x="1"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42" name="Freeform 975"/>
              <p:cNvSpPr>
                <a:spLocks/>
              </p:cNvSpPr>
              <p:nvPr/>
            </p:nvSpPr>
            <p:spPr bwMode="auto">
              <a:xfrm>
                <a:off x="1896" y="2055"/>
                <a:ext cx="6" cy="12"/>
              </a:xfrm>
              <a:custGeom>
                <a:avLst/>
                <a:gdLst>
                  <a:gd name="T0" fmla="*/ 0 w 3"/>
                  <a:gd name="T1" fmla="*/ 80 h 6"/>
                  <a:gd name="T2" fmla="*/ 32 w 3"/>
                  <a:gd name="T3" fmla="*/ 96 h 6"/>
                  <a:gd name="T4" fmla="*/ 32 w 3"/>
                  <a:gd name="T5" fmla="*/ 64 h 6"/>
                  <a:gd name="T6" fmla="*/ 32 w 3"/>
                  <a:gd name="T7" fmla="*/ 32 h 6"/>
                  <a:gd name="T8" fmla="*/ 16 w 3"/>
                  <a:gd name="T9" fmla="*/ 0 h 6"/>
                  <a:gd name="T10" fmla="*/ 0 w 3"/>
                  <a:gd name="T11" fmla="*/ 32 h 6"/>
                  <a:gd name="T12" fmla="*/ 0 w 3"/>
                  <a:gd name="T13" fmla="*/ 80 h 6"/>
                  <a:gd name="T14" fmla="*/ 0 60000 65536"/>
                  <a:gd name="T15" fmla="*/ 0 60000 65536"/>
                  <a:gd name="T16" fmla="*/ 0 60000 65536"/>
                  <a:gd name="T17" fmla="*/ 0 60000 65536"/>
                  <a:gd name="T18" fmla="*/ 0 60000 65536"/>
                  <a:gd name="T19" fmla="*/ 0 60000 65536"/>
                  <a:gd name="T20" fmla="*/ 0 60000 65536"/>
                  <a:gd name="T21" fmla="*/ 0 w 3"/>
                  <a:gd name="T22" fmla="*/ 0 h 6"/>
                  <a:gd name="T23" fmla="*/ 3 w 3"/>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6">
                    <a:moveTo>
                      <a:pt x="0" y="5"/>
                    </a:moveTo>
                    <a:cubicBezTo>
                      <a:pt x="1" y="5"/>
                      <a:pt x="1" y="6"/>
                      <a:pt x="2" y="6"/>
                    </a:cubicBezTo>
                    <a:cubicBezTo>
                      <a:pt x="2" y="6"/>
                      <a:pt x="2" y="5"/>
                      <a:pt x="2" y="4"/>
                    </a:cubicBezTo>
                    <a:cubicBezTo>
                      <a:pt x="3" y="3"/>
                      <a:pt x="3" y="3"/>
                      <a:pt x="2" y="2"/>
                    </a:cubicBezTo>
                    <a:cubicBezTo>
                      <a:pt x="2" y="1"/>
                      <a:pt x="1" y="0"/>
                      <a:pt x="1" y="0"/>
                    </a:cubicBezTo>
                    <a:cubicBezTo>
                      <a:pt x="0" y="0"/>
                      <a:pt x="0" y="2"/>
                      <a:pt x="0" y="2"/>
                    </a:cubicBezTo>
                    <a:cubicBezTo>
                      <a:pt x="0" y="3"/>
                      <a:pt x="0" y="4"/>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43" name="Freeform 976"/>
              <p:cNvSpPr>
                <a:spLocks/>
              </p:cNvSpPr>
              <p:nvPr/>
            </p:nvSpPr>
            <p:spPr bwMode="auto">
              <a:xfrm>
                <a:off x="1906" y="2069"/>
                <a:ext cx="10" cy="14"/>
              </a:xfrm>
              <a:custGeom>
                <a:avLst/>
                <a:gdLst>
                  <a:gd name="T0" fmla="*/ 64 w 5"/>
                  <a:gd name="T1" fmla="*/ 96 h 7"/>
                  <a:gd name="T2" fmla="*/ 80 w 5"/>
                  <a:gd name="T3" fmla="*/ 48 h 7"/>
                  <a:gd name="T4" fmla="*/ 48 w 5"/>
                  <a:gd name="T5" fmla="*/ 16 h 7"/>
                  <a:gd name="T6" fmla="*/ 16 w 5"/>
                  <a:gd name="T7" fmla="*/ 16 h 7"/>
                  <a:gd name="T8" fmla="*/ 48 w 5"/>
                  <a:gd name="T9" fmla="*/ 64 h 7"/>
                  <a:gd name="T10" fmla="*/ 16 w 5"/>
                  <a:gd name="T11" fmla="*/ 80 h 7"/>
                  <a:gd name="T12" fmla="*/ 64 w 5"/>
                  <a:gd name="T13" fmla="*/ 96 h 7"/>
                  <a:gd name="T14" fmla="*/ 0 60000 65536"/>
                  <a:gd name="T15" fmla="*/ 0 60000 65536"/>
                  <a:gd name="T16" fmla="*/ 0 60000 65536"/>
                  <a:gd name="T17" fmla="*/ 0 60000 65536"/>
                  <a:gd name="T18" fmla="*/ 0 60000 65536"/>
                  <a:gd name="T19" fmla="*/ 0 60000 65536"/>
                  <a:gd name="T20" fmla="*/ 0 60000 65536"/>
                  <a:gd name="T21" fmla="*/ 0 w 5"/>
                  <a:gd name="T22" fmla="*/ 0 h 7"/>
                  <a:gd name="T23" fmla="*/ 5 w 5"/>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7">
                    <a:moveTo>
                      <a:pt x="4" y="6"/>
                    </a:moveTo>
                    <a:cubicBezTo>
                      <a:pt x="5" y="5"/>
                      <a:pt x="5" y="4"/>
                      <a:pt x="5" y="3"/>
                    </a:cubicBezTo>
                    <a:cubicBezTo>
                      <a:pt x="5" y="2"/>
                      <a:pt x="4" y="1"/>
                      <a:pt x="3" y="1"/>
                    </a:cubicBezTo>
                    <a:cubicBezTo>
                      <a:pt x="3" y="1"/>
                      <a:pt x="2" y="0"/>
                      <a:pt x="1" y="1"/>
                    </a:cubicBezTo>
                    <a:cubicBezTo>
                      <a:pt x="0" y="1"/>
                      <a:pt x="3" y="2"/>
                      <a:pt x="3" y="4"/>
                    </a:cubicBezTo>
                    <a:cubicBezTo>
                      <a:pt x="2" y="4"/>
                      <a:pt x="1" y="4"/>
                      <a:pt x="1" y="5"/>
                    </a:cubicBezTo>
                    <a:cubicBezTo>
                      <a:pt x="1" y="6"/>
                      <a:pt x="3" y="7"/>
                      <a:pt x="4"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44" name="Freeform 977"/>
              <p:cNvSpPr>
                <a:spLocks/>
              </p:cNvSpPr>
              <p:nvPr/>
            </p:nvSpPr>
            <p:spPr bwMode="auto">
              <a:xfrm>
                <a:off x="2082" y="2253"/>
                <a:ext cx="4" cy="4"/>
              </a:xfrm>
              <a:custGeom>
                <a:avLst/>
                <a:gdLst>
                  <a:gd name="T0" fmla="*/ 16 w 2"/>
                  <a:gd name="T1" fmla="*/ 32 h 2"/>
                  <a:gd name="T2" fmla="*/ 16 w 2"/>
                  <a:gd name="T3" fmla="*/ 0 h 2"/>
                  <a:gd name="T4" fmla="*/ 0 w 2"/>
                  <a:gd name="T5" fmla="*/ 16 h 2"/>
                  <a:gd name="T6" fmla="*/ 16 w 2"/>
                  <a:gd name="T7" fmla="*/ 32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1" y="2"/>
                    </a:moveTo>
                    <a:cubicBezTo>
                      <a:pt x="2" y="2"/>
                      <a:pt x="2" y="1"/>
                      <a:pt x="1" y="0"/>
                    </a:cubicBezTo>
                    <a:cubicBezTo>
                      <a:pt x="1" y="0"/>
                      <a:pt x="0" y="0"/>
                      <a:pt x="0" y="1"/>
                    </a:cubicBezTo>
                    <a:cubicBezTo>
                      <a:pt x="0" y="1"/>
                      <a:pt x="0" y="2"/>
                      <a:pt x="1"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45" name="Freeform 978"/>
              <p:cNvSpPr>
                <a:spLocks/>
              </p:cNvSpPr>
              <p:nvPr/>
            </p:nvSpPr>
            <p:spPr bwMode="auto">
              <a:xfrm>
                <a:off x="2092" y="2207"/>
                <a:ext cx="8" cy="10"/>
              </a:xfrm>
              <a:custGeom>
                <a:avLst/>
                <a:gdLst>
                  <a:gd name="T0" fmla="*/ 16 w 4"/>
                  <a:gd name="T1" fmla="*/ 64 h 5"/>
                  <a:gd name="T2" fmla="*/ 48 w 4"/>
                  <a:gd name="T3" fmla="*/ 48 h 5"/>
                  <a:gd name="T4" fmla="*/ 48 w 4"/>
                  <a:gd name="T5" fmla="*/ 16 h 5"/>
                  <a:gd name="T6" fmla="*/ 16 w 4"/>
                  <a:gd name="T7" fmla="*/ 16 h 5"/>
                  <a:gd name="T8" fmla="*/ 0 w 4"/>
                  <a:gd name="T9" fmla="*/ 32 h 5"/>
                  <a:gd name="T10" fmla="*/ 16 w 4"/>
                  <a:gd name="T11" fmla="*/ 64 h 5"/>
                  <a:gd name="T12" fmla="*/ 0 60000 65536"/>
                  <a:gd name="T13" fmla="*/ 0 60000 65536"/>
                  <a:gd name="T14" fmla="*/ 0 60000 65536"/>
                  <a:gd name="T15" fmla="*/ 0 60000 65536"/>
                  <a:gd name="T16" fmla="*/ 0 60000 65536"/>
                  <a:gd name="T17" fmla="*/ 0 60000 65536"/>
                  <a:gd name="T18" fmla="*/ 0 w 4"/>
                  <a:gd name="T19" fmla="*/ 0 h 5"/>
                  <a:gd name="T20" fmla="*/ 4 w 4"/>
                  <a:gd name="T21" fmla="*/ 5 h 5"/>
                </a:gdLst>
                <a:ahLst/>
                <a:cxnLst>
                  <a:cxn ang="T12">
                    <a:pos x="T0" y="T1"/>
                  </a:cxn>
                  <a:cxn ang="T13">
                    <a:pos x="T2" y="T3"/>
                  </a:cxn>
                  <a:cxn ang="T14">
                    <a:pos x="T4" y="T5"/>
                  </a:cxn>
                  <a:cxn ang="T15">
                    <a:pos x="T6" y="T7"/>
                  </a:cxn>
                  <a:cxn ang="T16">
                    <a:pos x="T8" y="T9"/>
                  </a:cxn>
                  <a:cxn ang="T17">
                    <a:pos x="T10" y="T11"/>
                  </a:cxn>
                </a:cxnLst>
                <a:rect l="T18" t="T19" r="T20" b="T21"/>
                <a:pathLst>
                  <a:path w="4" h="5">
                    <a:moveTo>
                      <a:pt x="1" y="4"/>
                    </a:moveTo>
                    <a:cubicBezTo>
                      <a:pt x="1" y="4"/>
                      <a:pt x="2" y="5"/>
                      <a:pt x="3" y="3"/>
                    </a:cubicBezTo>
                    <a:cubicBezTo>
                      <a:pt x="3" y="2"/>
                      <a:pt x="4" y="1"/>
                      <a:pt x="3" y="1"/>
                    </a:cubicBezTo>
                    <a:cubicBezTo>
                      <a:pt x="2" y="0"/>
                      <a:pt x="1" y="0"/>
                      <a:pt x="1" y="1"/>
                    </a:cubicBezTo>
                    <a:cubicBezTo>
                      <a:pt x="0" y="1"/>
                      <a:pt x="0" y="2"/>
                      <a:pt x="0" y="2"/>
                    </a:cubicBezTo>
                    <a:cubicBezTo>
                      <a:pt x="0" y="3"/>
                      <a:pt x="0" y="4"/>
                      <a:pt x="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46" name="Freeform 979"/>
              <p:cNvSpPr>
                <a:spLocks/>
              </p:cNvSpPr>
              <p:nvPr/>
            </p:nvSpPr>
            <p:spPr bwMode="auto">
              <a:xfrm>
                <a:off x="2082" y="2181"/>
                <a:ext cx="8" cy="8"/>
              </a:xfrm>
              <a:custGeom>
                <a:avLst/>
                <a:gdLst>
                  <a:gd name="T0" fmla="*/ 32 w 4"/>
                  <a:gd name="T1" fmla="*/ 64 h 4"/>
                  <a:gd name="T2" fmla="*/ 64 w 4"/>
                  <a:gd name="T3" fmla="*/ 48 h 4"/>
                  <a:gd name="T4" fmla="*/ 64 w 4"/>
                  <a:gd name="T5" fmla="*/ 16 h 4"/>
                  <a:gd name="T6" fmla="*/ 32 w 4"/>
                  <a:gd name="T7" fmla="*/ 16 h 4"/>
                  <a:gd name="T8" fmla="*/ 16 w 4"/>
                  <a:gd name="T9" fmla="*/ 48 h 4"/>
                  <a:gd name="T10" fmla="*/ 32 w 4"/>
                  <a:gd name="T11" fmla="*/ 64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2" y="4"/>
                    </a:moveTo>
                    <a:cubicBezTo>
                      <a:pt x="3" y="4"/>
                      <a:pt x="4" y="4"/>
                      <a:pt x="4" y="3"/>
                    </a:cubicBezTo>
                    <a:cubicBezTo>
                      <a:pt x="4" y="2"/>
                      <a:pt x="4" y="1"/>
                      <a:pt x="4" y="1"/>
                    </a:cubicBezTo>
                    <a:cubicBezTo>
                      <a:pt x="3" y="0"/>
                      <a:pt x="2" y="0"/>
                      <a:pt x="2" y="1"/>
                    </a:cubicBezTo>
                    <a:cubicBezTo>
                      <a:pt x="1" y="1"/>
                      <a:pt x="0" y="2"/>
                      <a:pt x="1" y="3"/>
                    </a:cubicBezTo>
                    <a:cubicBezTo>
                      <a:pt x="1" y="4"/>
                      <a:pt x="1" y="4"/>
                      <a:pt x="2"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47" name="Freeform 980"/>
              <p:cNvSpPr>
                <a:spLocks/>
              </p:cNvSpPr>
              <p:nvPr/>
            </p:nvSpPr>
            <p:spPr bwMode="auto">
              <a:xfrm>
                <a:off x="1896" y="2117"/>
                <a:ext cx="44" cy="36"/>
              </a:xfrm>
              <a:custGeom>
                <a:avLst/>
                <a:gdLst>
                  <a:gd name="T0" fmla="*/ 48 w 22"/>
                  <a:gd name="T1" fmla="*/ 256 h 18"/>
                  <a:gd name="T2" fmla="*/ 96 w 22"/>
                  <a:gd name="T3" fmla="*/ 256 h 18"/>
                  <a:gd name="T4" fmla="*/ 160 w 22"/>
                  <a:gd name="T5" fmla="*/ 256 h 18"/>
                  <a:gd name="T6" fmla="*/ 208 w 22"/>
                  <a:gd name="T7" fmla="*/ 288 h 18"/>
                  <a:gd name="T8" fmla="*/ 272 w 22"/>
                  <a:gd name="T9" fmla="*/ 272 h 18"/>
                  <a:gd name="T10" fmla="*/ 320 w 22"/>
                  <a:gd name="T11" fmla="*/ 272 h 18"/>
                  <a:gd name="T12" fmla="*/ 320 w 22"/>
                  <a:gd name="T13" fmla="*/ 256 h 18"/>
                  <a:gd name="T14" fmla="*/ 304 w 22"/>
                  <a:gd name="T15" fmla="*/ 208 h 18"/>
                  <a:gd name="T16" fmla="*/ 320 w 22"/>
                  <a:gd name="T17" fmla="*/ 128 h 18"/>
                  <a:gd name="T18" fmla="*/ 352 w 22"/>
                  <a:gd name="T19" fmla="*/ 80 h 18"/>
                  <a:gd name="T20" fmla="*/ 352 w 22"/>
                  <a:gd name="T21" fmla="*/ 32 h 18"/>
                  <a:gd name="T22" fmla="*/ 352 w 22"/>
                  <a:gd name="T23" fmla="*/ 16 h 18"/>
                  <a:gd name="T24" fmla="*/ 288 w 22"/>
                  <a:gd name="T25" fmla="*/ 16 h 18"/>
                  <a:gd name="T26" fmla="*/ 240 w 22"/>
                  <a:gd name="T27" fmla="*/ 16 h 18"/>
                  <a:gd name="T28" fmla="*/ 144 w 22"/>
                  <a:gd name="T29" fmla="*/ 32 h 18"/>
                  <a:gd name="T30" fmla="*/ 128 w 22"/>
                  <a:gd name="T31" fmla="*/ 48 h 18"/>
                  <a:gd name="T32" fmla="*/ 192 w 22"/>
                  <a:gd name="T33" fmla="*/ 80 h 18"/>
                  <a:gd name="T34" fmla="*/ 224 w 22"/>
                  <a:gd name="T35" fmla="*/ 96 h 18"/>
                  <a:gd name="T36" fmla="*/ 224 w 22"/>
                  <a:gd name="T37" fmla="*/ 128 h 18"/>
                  <a:gd name="T38" fmla="*/ 224 w 22"/>
                  <a:gd name="T39" fmla="*/ 160 h 18"/>
                  <a:gd name="T40" fmla="*/ 256 w 22"/>
                  <a:gd name="T41" fmla="*/ 176 h 18"/>
                  <a:gd name="T42" fmla="*/ 224 w 22"/>
                  <a:gd name="T43" fmla="*/ 208 h 18"/>
                  <a:gd name="T44" fmla="*/ 192 w 22"/>
                  <a:gd name="T45" fmla="*/ 208 h 18"/>
                  <a:gd name="T46" fmla="*/ 128 w 22"/>
                  <a:gd name="T47" fmla="*/ 192 h 18"/>
                  <a:gd name="T48" fmla="*/ 48 w 22"/>
                  <a:gd name="T49" fmla="*/ 176 h 18"/>
                  <a:gd name="T50" fmla="*/ 0 w 22"/>
                  <a:gd name="T51" fmla="*/ 192 h 18"/>
                  <a:gd name="T52" fmla="*/ 0 w 22"/>
                  <a:gd name="T53" fmla="*/ 240 h 18"/>
                  <a:gd name="T54" fmla="*/ 48 w 22"/>
                  <a:gd name="T55" fmla="*/ 256 h 1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
                  <a:gd name="T85" fmla="*/ 0 h 18"/>
                  <a:gd name="T86" fmla="*/ 22 w 22"/>
                  <a:gd name="T87" fmla="*/ 18 h 1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 h="18">
                    <a:moveTo>
                      <a:pt x="3" y="16"/>
                    </a:moveTo>
                    <a:cubicBezTo>
                      <a:pt x="4" y="16"/>
                      <a:pt x="5" y="16"/>
                      <a:pt x="6" y="16"/>
                    </a:cubicBezTo>
                    <a:cubicBezTo>
                      <a:pt x="8" y="16"/>
                      <a:pt x="9" y="16"/>
                      <a:pt x="10" y="16"/>
                    </a:cubicBezTo>
                    <a:cubicBezTo>
                      <a:pt x="11" y="17"/>
                      <a:pt x="12" y="17"/>
                      <a:pt x="13" y="18"/>
                    </a:cubicBezTo>
                    <a:cubicBezTo>
                      <a:pt x="14" y="18"/>
                      <a:pt x="15" y="17"/>
                      <a:pt x="17" y="17"/>
                    </a:cubicBezTo>
                    <a:cubicBezTo>
                      <a:pt x="18" y="17"/>
                      <a:pt x="19" y="17"/>
                      <a:pt x="20" y="17"/>
                    </a:cubicBezTo>
                    <a:cubicBezTo>
                      <a:pt x="20" y="17"/>
                      <a:pt x="20" y="16"/>
                      <a:pt x="20" y="16"/>
                    </a:cubicBezTo>
                    <a:cubicBezTo>
                      <a:pt x="20" y="15"/>
                      <a:pt x="19" y="14"/>
                      <a:pt x="19" y="13"/>
                    </a:cubicBezTo>
                    <a:cubicBezTo>
                      <a:pt x="19" y="11"/>
                      <a:pt x="19" y="10"/>
                      <a:pt x="20" y="8"/>
                    </a:cubicBezTo>
                    <a:cubicBezTo>
                      <a:pt x="21" y="7"/>
                      <a:pt x="22" y="6"/>
                      <a:pt x="22" y="5"/>
                    </a:cubicBezTo>
                    <a:cubicBezTo>
                      <a:pt x="22" y="4"/>
                      <a:pt x="22" y="3"/>
                      <a:pt x="22" y="2"/>
                    </a:cubicBezTo>
                    <a:cubicBezTo>
                      <a:pt x="22" y="1"/>
                      <a:pt x="22" y="1"/>
                      <a:pt x="22" y="1"/>
                    </a:cubicBezTo>
                    <a:cubicBezTo>
                      <a:pt x="20" y="1"/>
                      <a:pt x="20" y="1"/>
                      <a:pt x="18" y="1"/>
                    </a:cubicBezTo>
                    <a:cubicBezTo>
                      <a:pt x="17" y="1"/>
                      <a:pt x="16" y="1"/>
                      <a:pt x="15" y="1"/>
                    </a:cubicBezTo>
                    <a:cubicBezTo>
                      <a:pt x="13" y="1"/>
                      <a:pt x="11" y="0"/>
                      <a:pt x="9" y="2"/>
                    </a:cubicBezTo>
                    <a:cubicBezTo>
                      <a:pt x="9" y="2"/>
                      <a:pt x="8" y="2"/>
                      <a:pt x="8" y="3"/>
                    </a:cubicBezTo>
                    <a:cubicBezTo>
                      <a:pt x="7" y="5"/>
                      <a:pt x="10" y="4"/>
                      <a:pt x="12" y="5"/>
                    </a:cubicBezTo>
                    <a:cubicBezTo>
                      <a:pt x="13" y="6"/>
                      <a:pt x="14" y="5"/>
                      <a:pt x="14" y="6"/>
                    </a:cubicBezTo>
                    <a:cubicBezTo>
                      <a:pt x="15" y="7"/>
                      <a:pt x="14" y="7"/>
                      <a:pt x="14" y="8"/>
                    </a:cubicBezTo>
                    <a:cubicBezTo>
                      <a:pt x="14" y="9"/>
                      <a:pt x="14" y="9"/>
                      <a:pt x="14" y="10"/>
                    </a:cubicBezTo>
                    <a:cubicBezTo>
                      <a:pt x="15" y="11"/>
                      <a:pt x="15" y="10"/>
                      <a:pt x="16" y="11"/>
                    </a:cubicBezTo>
                    <a:cubicBezTo>
                      <a:pt x="16" y="12"/>
                      <a:pt x="15" y="13"/>
                      <a:pt x="14" y="13"/>
                    </a:cubicBezTo>
                    <a:cubicBezTo>
                      <a:pt x="14" y="14"/>
                      <a:pt x="13" y="13"/>
                      <a:pt x="12" y="13"/>
                    </a:cubicBezTo>
                    <a:cubicBezTo>
                      <a:pt x="10" y="13"/>
                      <a:pt x="10" y="13"/>
                      <a:pt x="8" y="12"/>
                    </a:cubicBezTo>
                    <a:cubicBezTo>
                      <a:pt x="6" y="12"/>
                      <a:pt x="5" y="11"/>
                      <a:pt x="3" y="11"/>
                    </a:cubicBezTo>
                    <a:cubicBezTo>
                      <a:pt x="2" y="12"/>
                      <a:pt x="1" y="11"/>
                      <a:pt x="0" y="12"/>
                    </a:cubicBezTo>
                    <a:cubicBezTo>
                      <a:pt x="0" y="13"/>
                      <a:pt x="0" y="14"/>
                      <a:pt x="0" y="15"/>
                    </a:cubicBezTo>
                    <a:cubicBezTo>
                      <a:pt x="1" y="16"/>
                      <a:pt x="2" y="16"/>
                      <a:pt x="3" y="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48" name="Freeform 981"/>
              <p:cNvSpPr>
                <a:spLocks/>
              </p:cNvSpPr>
              <p:nvPr/>
            </p:nvSpPr>
            <p:spPr bwMode="auto">
              <a:xfrm>
                <a:off x="1665" y="2145"/>
                <a:ext cx="28" cy="44"/>
              </a:xfrm>
              <a:custGeom>
                <a:avLst/>
                <a:gdLst>
                  <a:gd name="T0" fmla="*/ 208 w 14"/>
                  <a:gd name="T1" fmla="*/ 16 h 22"/>
                  <a:gd name="T2" fmla="*/ 160 w 14"/>
                  <a:gd name="T3" fmla="*/ 0 h 22"/>
                  <a:gd name="T4" fmla="*/ 128 w 14"/>
                  <a:gd name="T5" fmla="*/ 32 h 22"/>
                  <a:gd name="T6" fmla="*/ 96 w 14"/>
                  <a:gd name="T7" fmla="*/ 64 h 22"/>
                  <a:gd name="T8" fmla="*/ 48 w 14"/>
                  <a:gd name="T9" fmla="*/ 80 h 22"/>
                  <a:gd name="T10" fmla="*/ 48 w 14"/>
                  <a:gd name="T11" fmla="*/ 144 h 22"/>
                  <a:gd name="T12" fmla="*/ 48 w 14"/>
                  <a:gd name="T13" fmla="*/ 224 h 22"/>
                  <a:gd name="T14" fmla="*/ 16 w 14"/>
                  <a:gd name="T15" fmla="*/ 272 h 22"/>
                  <a:gd name="T16" fmla="*/ 32 w 14"/>
                  <a:gd name="T17" fmla="*/ 352 h 22"/>
                  <a:gd name="T18" fmla="*/ 80 w 14"/>
                  <a:gd name="T19" fmla="*/ 352 h 22"/>
                  <a:gd name="T20" fmla="*/ 80 w 14"/>
                  <a:gd name="T21" fmla="*/ 336 h 22"/>
                  <a:gd name="T22" fmla="*/ 80 w 14"/>
                  <a:gd name="T23" fmla="*/ 320 h 22"/>
                  <a:gd name="T24" fmla="*/ 112 w 14"/>
                  <a:gd name="T25" fmla="*/ 288 h 22"/>
                  <a:gd name="T26" fmla="*/ 176 w 14"/>
                  <a:gd name="T27" fmla="*/ 224 h 22"/>
                  <a:gd name="T28" fmla="*/ 176 w 14"/>
                  <a:gd name="T29" fmla="*/ 160 h 22"/>
                  <a:gd name="T30" fmla="*/ 192 w 14"/>
                  <a:gd name="T31" fmla="*/ 112 h 22"/>
                  <a:gd name="T32" fmla="*/ 224 w 14"/>
                  <a:gd name="T33" fmla="*/ 64 h 22"/>
                  <a:gd name="T34" fmla="*/ 208 w 14"/>
                  <a:gd name="T35" fmla="*/ 16 h 22"/>
                  <a:gd name="T36" fmla="*/ 208 w 14"/>
                  <a:gd name="T37" fmla="*/ 16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
                  <a:gd name="T58" fmla="*/ 0 h 22"/>
                  <a:gd name="T59" fmla="*/ 14 w 14"/>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 h="22">
                    <a:moveTo>
                      <a:pt x="13" y="1"/>
                    </a:moveTo>
                    <a:cubicBezTo>
                      <a:pt x="12" y="1"/>
                      <a:pt x="11" y="0"/>
                      <a:pt x="10" y="0"/>
                    </a:cubicBezTo>
                    <a:cubicBezTo>
                      <a:pt x="9" y="1"/>
                      <a:pt x="9" y="2"/>
                      <a:pt x="8" y="2"/>
                    </a:cubicBezTo>
                    <a:cubicBezTo>
                      <a:pt x="7" y="3"/>
                      <a:pt x="7" y="3"/>
                      <a:pt x="6" y="4"/>
                    </a:cubicBezTo>
                    <a:cubicBezTo>
                      <a:pt x="5" y="5"/>
                      <a:pt x="4" y="5"/>
                      <a:pt x="3" y="5"/>
                    </a:cubicBezTo>
                    <a:cubicBezTo>
                      <a:pt x="3" y="7"/>
                      <a:pt x="3" y="8"/>
                      <a:pt x="3" y="9"/>
                    </a:cubicBezTo>
                    <a:cubicBezTo>
                      <a:pt x="3" y="11"/>
                      <a:pt x="3" y="13"/>
                      <a:pt x="3" y="14"/>
                    </a:cubicBezTo>
                    <a:cubicBezTo>
                      <a:pt x="2" y="16"/>
                      <a:pt x="1" y="16"/>
                      <a:pt x="1" y="17"/>
                    </a:cubicBezTo>
                    <a:cubicBezTo>
                      <a:pt x="0" y="19"/>
                      <a:pt x="0" y="21"/>
                      <a:pt x="2" y="22"/>
                    </a:cubicBezTo>
                    <a:cubicBezTo>
                      <a:pt x="3" y="22"/>
                      <a:pt x="4" y="22"/>
                      <a:pt x="5" y="22"/>
                    </a:cubicBezTo>
                    <a:cubicBezTo>
                      <a:pt x="5" y="21"/>
                      <a:pt x="5" y="21"/>
                      <a:pt x="5" y="21"/>
                    </a:cubicBezTo>
                    <a:cubicBezTo>
                      <a:pt x="5" y="21"/>
                      <a:pt x="5" y="21"/>
                      <a:pt x="5" y="20"/>
                    </a:cubicBezTo>
                    <a:cubicBezTo>
                      <a:pt x="5" y="19"/>
                      <a:pt x="6" y="19"/>
                      <a:pt x="7" y="18"/>
                    </a:cubicBezTo>
                    <a:cubicBezTo>
                      <a:pt x="8" y="16"/>
                      <a:pt x="10" y="16"/>
                      <a:pt x="11" y="14"/>
                    </a:cubicBezTo>
                    <a:cubicBezTo>
                      <a:pt x="11" y="12"/>
                      <a:pt x="11" y="12"/>
                      <a:pt x="11" y="10"/>
                    </a:cubicBezTo>
                    <a:cubicBezTo>
                      <a:pt x="11" y="9"/>
                      <a:pt x="11" y="8"/>
                      <a:pt x="12" y="7"/>
                    </a:cubicBezTo>
                    <a:cubicBezTo>
                      <a:pt x="12" y="6"/>
                      <a:pt x="13" y="5"/>
                      <a:pt x="14" y="4"/>
                    </a:cubicBezTo>
                    <a:cubicBezTo>
                      <a:pt x="14" y="3"/>
                      <a:pt x="14" y="2"/>
                      <a:pt x="13" y="1"/>
                    </a:cubicBezTo>
                    <a:cubicBezTo>
                      <a:pt x="13" y="1"/>
                      <a:pt x="13" y="1"/>
                      <a:pt x="13"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49" name="Freeform 982"/>
              <p:cNvSpPr>
                <a:spLocks/>
              </p:cNvSpPr>
              <p:nvPr/>
            </p:nvSpPr>
            <p:spPr bwMode="auto">
              <a:xfrm>
                <a:off x="2156" y="2431"/>
                <a:ext cx="2" cy="2"/>
              </a:xfrm>
              <a:custGeom>
                <a:avLst/>
                <a:gdLst>
                  <a:gd name="T0" fmla="*/ 16 w 1"/>
                  <a:gd name="T1" fmla="*/ 16 h 1"/>
                  <a:gd name="T2" fmla="*/ 0 w 1"/>
                  <a:gd name="T3" fmla="*/ 0 h 1"/>
                  <a:gd name="T4" fmla="*/ 16 w 1"/>
                  <a:gd name="T5" fmla="*/ 16 h 1"/>
                  <a:gd name="T6" fmla="*/ 16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1"/>
                    </a:moveTo>
                    <a:cubicBezTo>
                      <a:pt x="1" y="1"/>
                      <a:pt x="1" y="0"/>
                      <a:pt x="0" y="0"/>
                    </a:cubicBezTo>
                    <a:cubicBezTo>
                      <a:pt x="0" y="1"/>
                      <a:pt x="1" y="1"/>
                      <a:pt x="1" y="1"/>
                    </a:cubicBezTo>
                    <a:cubicBezTo>
                      <a:pt x="1" y="1"/>
                      <a:pt x="1" y="1"/>
                      <a:pt x="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50" name="Freeform 983"/>
              <p:cNvSpPr>
                <a:spLocks/>
              </p:cNvSpPr>
              <p:nvPr/>
            </p:nvSpPr>
            <p:spPr bwMode="auto">
              <a:xfrm>
                <a:off x="2084" y="2315"/>
                <a:ext cx="72" cy="128"/>
              </a:xfrm>
              <a:custGeom>
                <a:avLst/>
                <a:gdLst>
                  <a:gd name="T0" fmla="*/ 96 w 36"/>
                  <a:gd name="T1" fmla="*/ 128 h 64"/>
                  <a:gd name="T2" fmla="*/ 96 w 36"/>
                  <a:gd name="T3" fmla="*/ 176 h 64"/>
                  <a:gd name="T4" fmla="*/ 112 w 36"/>
                  <a:gd name="T5" fmla="*/ 208 h 64"/>
                  <a:gd name="T6" fmla="*/ 80 w 36"/>
                  <a:gd name="T7" fmla="*/ 224 h 64"/>
                  <a:gd name="T8" fmla="*/ 16 w 36"/>
                  <a:gd name="T9" fmla="*/ 256 h 64"/>
                  <a:gd name="T10" fmla="*/ 16 w 36"/>
                  <a:gd name="T11" fmla="*/ 336 h 64"/>
                  <a:gd name="T12" fmla="*/ 48 w 36"/>
                  <a:gd name="T13" fmla="*/ 416 h 64"/>
                  <a:gd name="T14" fmla="*/ 80 w 36"/>
                  <a:gd name="T15" fmla="*/ 496 h 64"/>
                  <a:gd name="T16" fmla="*/ 80 w 36"/>
                  <a:gd name="T17" fmla="*/ 480 h 64"/>
                  <a:gd name="T18" fmla="*/ 144 w 36"/>
                  <a:gd name="T19" fmla="*/ 464 h 64"/>
                  <a:gd name="T20" fmla="*/ 144 w 36"/>
                  <a:gd name="T21" fmla="*/ 496 h 64"/>
                  <a:gd name="T22" fmla="*/ 144 w 36"/>
                  <a:gd name="T23" fmla="*/ 560 h 64"/>
                  <a:gd name="T24" fmla="*/ 176 w 36"/>
                  <a:gd name="T25" fmla="*/ 608 h 64"/>
                  <a:gd name="T26" fmla="*/ 224 w 36"/>
                  <a:gd name="T27" fmla="*/ 640 h 64"/>
                  <a:gd name="T28" fmla="*/ 192 w 36"/>
                  <a:gd name="T29" fmla="*/ 688 h 64"/>
                  <a:gd name="T30" fmla="*/ 160 w 36"/>
                  <a:gd name="T31" fmla="*/ 720 h 64"/>
                  <a:gd name="T32" fmla="*/ 160 w 36"/>
                  <a:gd name="T33" fmla="*/ 784 h 64"/>
                  <a:gd name="T34" fmla="*/ 144 w 36"/>
                  <a:gd name="T35" fmla="*/ 848 h 64"/>
                  <a:gd name="T36" fmla="*/ 176 w 36"/>
                  <a:gd name="T37" fmla="*/ 864 h 64"/>
                  <a:gd name="T38" fmla="*/ 192 w 36"/>
                  <a:gd name="T39" fmla="*/ 928 h 64"/>
                  <a:gd name="T40" fmla="*/ 224 w 36"/>
                  <a:gd name="T41" fmla="*/ 992 h 64"/>
                  <a:gd name="T42" fmla="*/ 272 w 36"/>
                  <a:gd name="T43" fmla="*/ 1008 h 64"/>
                  <a:gd name="T44" fmla="*/ 304 w 36"/>
                  <a:gd name="T45" fmla="*/ 1024 h 64"/>
                  <a:gd name="T46" fmla="*/ 352 w 36"/>
                  <a:gd name="T47" fmla="*/ 992 h 64"/>
                  <a:gd name="T48" fmla="*/ 416 w 36"/>
                  <a:gd name="T49" fmla="*/ 976 h 64"/>
                  <a:gd name="T50" fmla="*/ 464 w 36"/>
                  <a:gd name="T51" fmla="*/ 944 h 64"/>
                  <a:gd name="T52" fmla="*/ 512 w 36"/>
                  <a:gd name="T53" fmla="*/ 912 h 64"/>
                  <a:gd name="T54" fmla="*/ 576 w 36"/>
                  <a:gd name="T55" fmla="*/ 928 h 64"/>
                  <a:gd name="T56" fmla="*/ 560 w 36"/>
                  <a:gd name="T57" fmla="*/ 880 h 64"/>
                  <a:gd name="T58" fmla="*/ 512 w 36"/>
                  <a:gd name="T59" fmla="*/ 832 h 64"/>
                  <a:gd name="T60" fmla="*/ 496 w 36"/>
                  <a:gd name="T61" fmla="*/ 784 h 64"/>
                  <a:gd name="T62" fmla="*/ 480 w 36"/>
                  <a:gd name="T63" fmla="*/ 720 h 64"/>
                  <a:gd name="T64" fmla="*/ 432 w 36"/>
                  <a:gd name="T65" fmla="*/ 720 h 64"/>
                  <a:gd name="T66" fmla="*/ 400 w 36"/>
                  <a:gd name="T67" fmla="*/ 656 h 64"/>
                  <a:gd name="T68" fmla="*/ 416 w 36"/>
                  <a:gd name="T69" fmla="*/ 544 h 64"/>
                  <a:gd name="T70" fmla="*/ 432 w 36"/>
                  <a:gd name="T71" fmla="*/ 496 h 64"/>
                  <a:gd name="T72" fmla="*/ 480 w 36"/>
                  <a:gd name="T73" fmla="*/ 512 h 64"/>
                  <a:gd name="T74" fmla="*/ 496 w 36"/>
                  <a:gd name="T75" fmla="*/ 448 h 64"/>
                  <a:gd name="T76" fmla="*/ 480 w 36"/>
                  <a:gd name="T77" fmla="*/ 400 h 64"/>
                  <a:gd name="T78" fmla="*/ 496 w 36"/>
                  <a:gd name="T79" fmla="*/ 352 h 64"/>
                  <a:gd name="T80" fmla="*/ 512 w 36"/>
                  <a:gd name="T81" fmla="*/ 352 h 64"/>
                  <a:gd name="T82" fmla="*/ 496 w 36"/>
                  <a:gd name="T83" fmla="*/ 304 h 64"/>
                  <a:gd name="T84" fmla="*/ 432 w 36"/>
                  <a:gd name="T85" fmla="*/ 272 h 64"/>
                  <a:gd name="T86" fmla="*/ 416 w 36"/>
                  <a:gd name="T87" fmla="*/ 224 h 64"/>
                  <a:gd name="T88" fmla="*/ 384 w 36"/>
                  <a:gd name="T89" fmla="*/ 224 h 64"/>
                  <a:gd name="T90" fmla="*/ 336 w 36"/>
                  <a:gd name="T91" fmla="*/ 208 h 64"/>
                  <a:gd name="T92" fmla="*/ 320 w 36"/>
                  <a:gd name="T93" fmla="*/ 144 h 64"/>
                  <a:gd name="T94" fmla="*/ 288 w 36"/>
                  <a:gd name="T95" fmla="*/ 80 h 64"/>
                  <a:gd name="T96" fmla="*/ 240 w 36"/>
                  <a:gd name="T97" fmla="*/ 48 h 64"/>
                  <a:gd name="T98" fmla="*/ 192 w 36"/>
                  <a:gd name="T99" fmla="*/ 0 h 64"/>
                  <a:gd name="T100" fmla="*/ 192 w 36"/>
                  <a:gd name="T101" fmla="*/ 16 h 64"/>
                  <a:gd name="T102" fmla="*/ 192 w 36"/>
                  <a:gd name="T103" fmla="*/ 48 h 64"/>
                  <a:gd name="T104" fmla="*/ 160 w 36"/>
                  <a:gd name="T105" fmla="*/ 80 h 64"/>
                  <a:gd name="T106" fmla="*/ 96 w 36"/>
                  <a:gd name="T107" fmla="*/ 128 h 6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6"/>
                  <a:gd name="T163" fmla="*/ 0 h 64"/>
                  <a:gd name="T164" fmla="*/ 36 w 36"/>
                  <a:gd name="T165" fmla="*/ 64 h 6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6" h="64">
                    <a:moveTo>
                      <a:pt x="6" y="8"/>
                    </a:moveTo>
                    <a:cubicBezTo>
                      <a:pt x="6" y="9"/>
                      <a:pt x="5" y="10"/>
                      <a:pt x="6" y="11"/>
                    </a:cubicBezTo>
                    <a:cubicBezTo>
                      <a:pt x="6" y="12"/>
                      <a:pt x="8" y="12"/>
                      <a:pt x="7" y="13"/>
                    </a:cubicBezTo>
                    <a:cubicBezTo>
                      <a:pt x="7" y="14"/>
                      <a:pt x="6" y="14"/>
                      <a:pt x="5" y="14"/>
                    </a:cubicBezTo>
                    <a:cubicBezTo>
                      <a:pt x="4" y="15"/>
                      <a:pt x="2" y="14"/>
                      <a:pt x="1" y="16"/>
                    </a:cubicBezTo>
                    <a:cubicBezTo>
                      <a:pt x="0" y="17"/>
                      <a:pt x="1" y="19"/>
                      <a:pt x="1" y="21"/>
                    </a:cubicBezTo>
                    <a:cubicBezTo>
                      <a:pt x="2" y="23"/>
                      <a:pt x="2" y="24"/>
                      <a:pt x="3" y="26"/>
                    </a:cubicBezTo>
                    <a:cubicBezTo>
                      <a:pt x="3" y="28"/>
                      <a:pt x="4" y="29"/>
                      <a:pt x="5" y="31"/>
                    </a:cubicBezTo>
                    <a:cubicBezTo>
                      <a:pt x="5" y="30"/>
                      <a:pt x="5" y="30"/>
                      <a:pt x="5" y="30"/>
                    </a:cubicBezTo>
                    <a:cubicBezTo>
                      <a:pt x="6" y="30"/>
                      <a:pt x="8" y="28"/>
                      <a:pt x="9" y="29"/>
                    </a:cubicBezTo>
                    <a:cubicBezTo>
                      <a:pt x="9" y="30"/>
                      <a:pt x="9" y="31"/>
                      <a:pt x="9" y="31"/>
                    </a:cubicBezTo>
                    <a:cubicBezTo>
                      <a:pt x="9" y="33"/>
                      <a:pt x="9" y="34"/>
                      <a:pt x="9" y="35"/>
                    </a:cubicBezTo>
                    <a:cubicBezTo>
                      <a:pt x="9" y="36"/>
                      <a:pt x="10" y="37"/>
                      <a:pt x="11" y="38"/>
                    </a:cubicBezTo>
                    <a:cubicBezTo>
                      <a:pt x="12" y="39"/>
                      <a:pt x="13" y="39"/>
                      <a:pt x="14" y="40"/>
                    </a:cubicBezTo>
                    <a:cubicBezTo>
                      <a:pt x="14" y="41"/>
                      <a:pt x="12" y="42"/>
                      <a:pt x="12" y="43"/>
                    </a:cubicBezTo>
                    <a:cubicBezTo>
                      <a:pt x="11" y="43"/>
                      <a:pt x="11" y="44"/>
                      <a:pt x="10" y="45"/>
                    </a:cubicBezTo>
                    <a:cubicBezTo>
                      <a:pt x="9" y="46"/>
                      <a:pt x="10" y="47"/>
                      <a:pt x="10" y="49"/>
                    </a:cubicBezTo>
                    <a:cubicBezTo>
                      <a:pt x="10" y="51"/>
                      <a:pt x="8" y="52"/>
                      <a:pt x="9" y="53"/>
                    </a:cubicBezTo>
                    <a:cubicBezTo>
                      <a:pt x="10" y="54"/>
                      <a:pt x="11" y="54"/>
                      <a:pt x="11" y="54"/>
                    </a:cubicBezTo>
                    <a:cubicBezTo>
                      <a:pt x="12" y="55"/>
                      <a:pt x="11" y="57"/>
                      <a:pt x="12" y="58"/>
                    </a:cubicBezTo>
                    <a:cubicBezTo>
                      <a:pt x="12" y="60"/>
                      <a:pt x="13" y="61"/>
                      <a:pt x="14" y="62"/>
                    </a:cubicBezTo>
                    <a:cubicBezTo>
                      <a:pt x="15" y="62"/>
                      <a:pt x="16" y="62"/>
                      <a:pt x="17" y="63"/>
                    </a:cubicBezTo>
                    <a:cubicBezTo>
                      <a:pt x="18" y="63"/>
                      <a:pt x="19" y="64"/>
                      <a:pt x="19" y="64"/>
                    </a:cubicBezTo>
                    <a:cubicBezTo>
                      <a:pt x="21" y="64"/>
                      <a:pt x="20" y="62"/>
                      <a:pt x="22" y="62"/>
                    </a:cubicBezTo>
                    <a:cubicBezTo>
                      <a:pt x="23" y="61"/>
                      <a:pt x="24" y="62"/>
                      <a:pt x="26" y="61"/>
                    </a:cubicBezTo>
                    <a:cubicBezTo>
                      <a:pt x="27" y="61"/>
                      <a:pt x="28" y="60"/>
                      <a:pt x="29" y="59"/>
                    </a:cubicBezTo>
                    <a:cubicBezTo>
                      <a:pt x="30" y="58"/>
                      <a:pt x="31" y="57"/>
                      <a:pt x="32" y="57"/>
                    </a:cubicBezTo>
                    <a:cubicBezTo>
                      <a:pt x="34" y="57"/>
                      <a:pt x="35" y="58"/>
                      <a:pt x="36" y="58"/>
                    </a:cubicBezTo>
                    <a:cubicBezTo>
                      <a:pt x="36" y="57"/>
                      <a:pt x="35" y="56"/>
                      <a:pt x="35" y="55"/>
                    </a:cubicBezTo>
                    <a:cubicBezTo>
                      <a:pt x="34" y="54"/>
                      <a:pt x="33" y="53"/>
                      <a:pt x="32" y="52"/>
                    </a:cubicBezTo>
                    <a:cubicBezTo>
                      <a:pt x="32" y="51"/>
                      <a:pt x="32" y="50"/>
                      <a:pt x="31" y="49"/>
                    </a:cubicBezTo>
                    <a:cubicBezTo>
                      <a:pt x="31" y="47"/>
                      <a:pt x="31" y="46"/>
                      <a:pt x="30" y="45"/>
                    </a:cubicBezTo>
                    <a:cubicBezTo>
                      <a:pt x="29" y="45"/>
                      <a:pt x="28" y="45"/>
                      <a:pt x="27" y="45"/>
                    </a:cubicBezTo>
                    <a:cubicBezTo>
                      <a:pt x="26" y="44"/>
                      <a:pt x="26" y="43"/>
                      <a:pt x="25" y="41"/>
                    </a:cubicBezTo>
                    <a:cubicBezTo>
                      <a:pt x="24" y="39"/>
                      <a:pt x="25" y="37"/>
                      <a:pt x="26" y="34"/>
                    </a:cubicBezTo>
                    <a:cubicBezTo>
                      <a:pt x="26" y="33"/>
                      <a:pt x="26" y="31"/>
                      <a:pt x="27" y="31"/>
                    </a:cubicBezTo>
                    <a:cubicBezTo>
                      <a:pt x="28" y="30"/>
                      <a:pt x="29" y="32"/>
                      <a:pt x="30" y="32"/>
                    </a:cubicBezTo>
                    <a:cubicBezTo>
                      <a:pt x="32" y="32"/>
                      <a:pt x="32" y="30"/>
                      <a:pt x="31" y="28"/>
                    </a:cubicBezTo>
                    <a:cubicBezTo>
                      <a:pt x="31" y="27"/>
                      <a:pt x="30" y="27"/>
                      <a:pt x="30" y="25"/>
                    </a:cubicBezTo>
                    <a:cubicBezTo>
                      <a:pt x="30" y="24"/>
                      <a:pt x="31" y="24"/>
                      <a:pt x="31" y="22"/>
                    </a:cubicBezTo>
                    <a:cubicBezTo>
                      <a:pt x="32" y="22"/>
                      <a:pt x="32" y="22"/>
                      <a:pt x="32" y="22"/>
                    </a:cubicBezTo>
                    <a:cubicBezTo>
                      <a:pt x="31" y="21"/>
                      <a:pt x="31" y="20"/>
                      <a:pt x="31" y="19"/>
                    </a:cubicBezTo>
                    <a:cubicBezTo>
                      <a:pt x="30" y="18"/>
                      <a:pt x="29" y="18"/>
                      <a:pt x="27" y="17"/>
                    </a:cubicBezTo>
                    <a:cubicBezTo>
                      <a:pt x="27" y="16"/>
                      <a:pt x="27" y="15"/>
                      <a:pt x="26" y="14"/>
                    </a:cubicBezTo>
                    <a:cubicBezTo>
                      <a:pt x="25" y="14"/>
                      <a:pt x="24" y="15"/>
                      <a:pt x="24" y="14"/>
                    </a:cubicBezTo>
                    <a:cubicBezTo>
                      <a:pt x="22" y="14"/>
                      <a:pt x="21" y="14"/>
                      <a:pt x="21" y="13"/>
                    </a:cubicBezTo>
                    <a:cubicBezTo>
                      <a:pt x="20" y="11"/>
                      <a:pt x="21" y="10"/>
                      <a:pt x="20" y="9"/>
                    </a:cubicBezTo>
                    <a:cubicBezTo>
                      <a:pt x="20" y="7"/>
                      <a:pt x="19" y="7"/>
                      <a:pt x="18" y="5"/>
                    </a:cubicBezTo>
                    <a:cubicBezTo>
                      <a:pt x="17" y="4"/>
                      <a:pt x="16" y="3"/>
                      <a:pt x="15" y="3"/>
                    </a:cubicBezTo>
                    <a:cubicBezTo>
                      <a:pt x="14" y="1"/>
                      <a:pt x="13" y="1"/>
                      <a:pt x="12" y="0"/>
                    </a:cubicBezTo>
                    <a:cubicBezTo>
                      <a:pt x="12" y="1"/>
                      <a:pt x="12" y="1"/>
                      <a:pt x="12" y="1"/>
                    </a:cubicBezTo>
                    <a:cubicBezTo>
                      <a:pt x="12" y="2"/>
                      <a:pt x="12" y="3"/>
                      <a:pt x="12" y="3"/>
                    </a:cubicBezTo>
                    <a:cubicBezTo>
                      <a:pt x="11" y="4"/>
                      <a:pt x="10" y="4"/>
                      <a:pt x="10" y="5"/>
                    </a:cubicBezTo>
                    <a:cubicBezTo>
                      <a:pt x="8" y="6"/>
                      <a:pt x="7" y="6"/>
                      <a:pt x="6"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51" name="Freeform 984"/>
              <p:cNvSpPr>
                <a:spLocks/>
              </p:cNvSpPr>
              <p:nvPr/>
            </p:nvSpPr>
            <p:spPr bwMode="auto">
              <a:xfrm>
                <a:off x="1775" y="2435"/>
                <a:ext cx="93" cy="115"/>
              </a:xfrm>
              <a:custGeom>
                <a:avLst/>
                <a:gdLst>
                  <a:gd name="T0" fmla="*/ 16 w 46"/>
                  <a:gd name="T1" fmla="*/ 549 h 57"/>
                  <a:gd name="T2" fmla="*/ 32 w 46"/>
                  <a:gd name="T3" fmla="*/ 583 h 57"/>
                  <a:gd name="T4" fmla="*/ 99 w 46"/>
                  <a:gd name="T5" fmla="*/ 615 h 57"/>
                  <a:gd name="T6" fmla="*/ 164 w 46"/>
                  <a:gd name="T7" fmla="*/ 631 h 57"/>
                  <a:gd name="T8" fmla="*/ 131 w 46"/>
                  <a:gd name="T9" fmla="*/ 664 h 57"/>
                  <a:gd name="T10" fmla="*/ 115 w 46"/>
                  <a:gd name="T11" fmla="*/ 696 h 57"/>
                  <a:gd name="T12" fmla="*/ 115 w 46"/>
                  <a:gd name="T13" fmla="*/ 696 h 57"/>
                  <a:gd name="T14" fmla="*/ 148 w 46"/>
                  <a:gd name="T15" fmla="*/ 732 h 57"/>
                  <a:gd name="T16" fmla="*/ 164 w 46"/>
                  <a:gd name="T17" fmla="*/ 781 h 57"/>
                  <a:gd name="T18" fmla="*/ 115 w 46"/>
                  <a:gd name="T19" fmla="*/ 815 h 57"/>
                  <a:gd name="T20" fmla="*/ 131 w 46"/>
                  <a:gd name="T21" fmla="*/ 864 h 57"/>
                  <a:gd name="T22" fmla="*/ 164 w 46"/>
                  <a:gd name="T23" fmla="*/ 864 h 57"/>
                  <a:gd name="T24" fmla="*/ 233 w 46"/>
                  <a:gd name="T25" fmla="*/ 880 h 57"/>
                  <a:gd name="T26" fmla="*/ 265 w 46"/>
                  <a:gd name="T27" fmla="*/ 928 h 57"/>
                  <a:gd name="T28" fmla="*/ 315 w 46"/>
                  <a:gd name="T29" fmla="*/ 896 h 57"/>
                  <a:gd name="T30" fmla="*/ 315 w 46"/>
                  <a:gd name="T31" fmla="*/ 831 h 57"/>
                  <a:gd name="T32" fmla="*/ 364 w 46"/>
                  <a:gd name="T33" fmla="*/ 749 h 57"/>
                  <a:gd name="T34" fmla="*/ 421 w 46"/>
                  <a:gd name="T35" fmla="*/ 696 h 57"/>
                  <a:gd name="T36" fmla="*/ 453 w 46"/>
                  <a:gd name="T37" fmla="*/ 648 h 57"/>
                  <a:gd name="T38" fmla="*/ 520 w 46"/>
                  <a:gd name="T39" fmla="*/ 631 h 57"/>
                  <a:gd name="T40" fmla="*/ 572 w 46"/>
                  <a:gd name="T41" fmla="*/ 599 h 57"/>
                  <a:gd name="T42" fmla="*/ 637 w 46"/>
                  <a:gd name="T43" fmla="*/ 583 h 57"/>
                  <a:gd name="T44" fmla="*/ 671 w 46"/>
                  <a:gd name="T45" fmla="*/ 549 h 57"/>
                  <a:gd name="T46" fmla="*/ 720 w 46"/>
                  <a:gd name="T47" fmla="*/ 500 h 57"/>
                  <a:gd name="T48" fmla="*/ 752 w 46"/>
                  <a:gd name="T49" fmla="*/ 428 h 57"/>
                  <a:gd name="T50" fmla="*/ 752 w 46"/>
                  <a:gd name="T51" fmla="*/ 345 h 57"/>
                  <a:gd name="T52" fmla="*/ 768 w 46"/>
                  <a:gd name="T53" fmla="*/ 313 h 57"/>
                  <a:gd name="T54" fmla="*/ 736 w 46"/>
                  <a:gd name="T55" fmla="*/ 248 h 57"/>
                  <a:gd name="T56" fmla="*/ 752 w 46"/>
                  <a:gd name="T57" fmla="*/ 264 h 57"/>
                  <a:gd name="T58" fmla="*/ 704 w 46"/>
                  <a:gd name="T59" fmla="*/ 212 h 57"/>
                  <a:gd name="T60" fmla="*/ 653 w 46"/>
                  <a:gd name="T61" fmla="*/ 163 h 57"/>
                  <a:gd name="T62" fmla="*/ 605 w 46"/>
                  <a:gd name="T63" fmla="*/ 196 h 57"/>
                  <a:gd name="T64" fmla="*/ 552 w 46"/>
                  <a:gd name="T65" fmla="*/ 196 h 57"/>
                  <a:gd name="T66" fmla="*/ 520 w 46"/>
                  <a:gd name="T67" fmla="*/ 163 h 57"/>
                  <a:gd name="T68" fmla="*/ 453 w 46"/>
                  <a:gd name="T69" fmla="*/ 147 h 57"/>
                  <a:gd name="T70" fmla="*/ 404 w 46"/>
                  <a:gd name="T71" fmla="*/ 113 h 57"/>
                  <a:gd name="T72" fmla="*/ 364 w 46"/>
                  <a:gd name="T73" fmla="*/ 65 h 57"/>
                  <a:gd name="T74" fmla="*/ 332 w 46"/>
                  <a:gd name="T75" fmla="*/ 32 h 57"/>
                  <a:gd name="T76" fmla="*/ 332 w 46"/>
                  <a:gd name="T77" fmla="*/ 0 h 57"/>
                  <a:gd name="T78" fmla="*/ 265 w 46"/>
                  <a:gd name="T79" fmla="*/ 81 h 57"/>
                  <a:gd name="T80" fmla="*/ 180 w 46"/>
                  <a:gd name="T81" fmla="*/ 97 h 57"/>
                  <a:gd name="T82" fmla="*/ 164 w 46"/>
                  <a:gd name="T83" fmla="*/ 147 h 57"/>
                  <a:gd name="T84" fmla="*/ 148 w 46"/>
                  <a:gd name="T85" fmla="*/ 228 h 57"/>
                  <a:gd name="T86" fmla="*/ 115 w 46"/>
                  <a:gd name="T87" fmla="*/ 264 h 57"/>
                  <a:gd name="T88" fmla="*/ 65 w 46"/>
                  <a:gd name="T89" fmla="*/ 264 h 57"/>
                  <a:gd name="T90" fmla="*/ 16 w 46"/>
                  <a:gd name="T91" fmla="*/ 345 h 57"/>
                  <a:gd name="T92" fmla="*/ 0 w 46"/>
                  <a:gd name="T93" fmla="*/ 428 h 57"/>
                  <a:gd name="T94" fmla="*/ 0 w 46"/>
                  <a:gd name="T95" fmla="*/ 484 h 57"/>
                  <a:gd name="T96" fmla="*/ 16 w 46"/>
                  <a:gd name="T97" fmla="*/ 549 h 5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6"/>
                  <a:gd name="T148" fmla="*/ 0 h 57"/>
                  <a:gd name="T149" fmla="*/ 46 w 46"/>
                  <a:gd name="T150" fmla="*/ 57 h 5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6" h="57">
                    <a:moveTo>
                      <a:pt x="1" y="33"/>
                    </a:moveTo>
                    <a:cubicBezTo>
                      <a:pt x="2" y="34"/>
                      <a:pt x="2" y="34"/>
                      <a:pt x="2" y="35"/>
                    </a:cubicBezTo>
                    <a:cubicBezTo>
                      <a:pt x="3" y="36"/>
                      <a:pt x="4" y="36"/>
                      <a:pt x="6" y="37"/>
                    </a:cubicBezTo>
                    <a:cubicBezTo>
                      <a:pt x="7" y="37"/>
                      <a:pt x="10" y="36"/>
                      <a:pt x="10" y="38"/>
                    </a:cubicBezTo>
                    <a:cubicBezTo>
                      <a:pt x="10" y="39"/>
                      <a:pt x="9" y="40"/>
                      <a:pt x="8" y="40"/>
                    </a:cubicBezTo>
                    <a:cubicBezTo>
                      <a:pt x="8" y="41"/>
                      <a:pt x="7" y="41"/>
                      <a:pt x="7" y="42"/>
                    </a:cubicBezTo>
                    <a:cubicBezTo>
                      <a:pt x="7" y="42"/>
                      <a:pt x="7" y="42"/>
                      <a:pt x="7" y="42"/>
                    </a:cubicBezTo>
                    <a:cubicBezTo>
                      <a:pt x="7" y="43"/>
                      <a:pt x="8" y="43"/>
                      <a:pt x="9" y="44"/>
                    </a:cubicBezTo>
                    <a:cubicBezTo>
                      <a:pt x="9" y="45"/>
                      <a:pt x="10" y="46"/>
                      <a:pt x="10" y="47"/>
                    </a:cubicBezTo>
                    <a:cubicBezTo>
                      <a:pt x="9" y="48"/>
                      <a:pt x="8" y="48"/>
                      <a:pt x="7" y="49"/>
                    </a:cubicBezTo>
                    <a:cubicBezTo>
                      <a:pt x="7" y="50"/>
                      <a:pt x="7" y="51"/>
                      <a:pt x="8" y="52"/>
                    </a:cubicBezTo>
                    <a:cubicBezTo>
                      <a:pt x="9" y="53"/>
                      <a:pt x="9" y="52"/>
                      <a:pt x="10" y="52"/>
                    </a:cubicBezTo>
                    <a:cubicBezTo>
                      <a:pt x="12" y="52"/>
                      <a:pt x="13" y="52"/>
                      <a:pt x="14" y="53"/>
                    </a:cubicBezTo>
                    <a:cubicBezTo>
                      <a:pt x="15" y="54"/>
                      <a:pt x="14" y="56"/>
                      <a:pt x="16" y="56"/>
                    </a:cubicBezTo>
                    <a:cubicBezTo>
                      <a:pt x="17" y="57"/>
                      <a:pt x="18" y="56"/>
                      <a:pt x="19" y="54"/>
                    </a:cubicBezTo>
                    <a:cubicBezTo>
                      <a:pt x="20" y="53"/>
                      <a:pt x="19" y="52"/>
                      <a:pt x="19" y="50"/>
                    </a:cubicBezTo>
                    <a:cubicBezTo>
                      <a:pt x="20" y="48"/>
                      <a:pt x="21" y="47"/>
                      <a:pt x="22" y="45"/>
                    </a:cubicBezTo>
                    <a:cubicBezTo>
                      <a:pt x="23" y="44"/>
                      <a:pt x="24" y="43"/>
                      <a:pt x="25" y="42"/>
                    </a:cubicBezTo>
                    <a:cubicBezTo>
                      <a:pt x="26" y="40"/>
                      <a:pt x="26" y="39"/>
                      <a:pt x="27" y="39"/>
                    </a:cubicBezTo>
                    <a:cubicBezTo>
                      <a:pt x="29" y="38"/>
                      <a:pt x="29" y="38"/>
                      <a:pt x="31" y="38"/>
                    </a:cubicBezTo>
                    <a:cubicBezTo>
                      <a:pt x="32" y="37"/>
                      <a:pt x="33" y="36"/>
                      <a:pt x="34" y="36"/>
                    </a:cubicBezTo>
                    <a:cubicBezTo>
                      <a:pt x="35" y="36"/>
                      <a:pt x="36" y="36"/>
                      <a:pt x="38" y="35"/>
                    </a:cubicBezTo>
                    <a:cubicBezTo>
                      <a:pt x="39" y="35"/>
                      <a:pt x="39" y="34"/>
                      <a:pt x="40" y="33"/>
                    </a:cubicBezTo>
                    <a:cubicBezTo>
                      <a:pt x="41" y="32"/>
                      <a:pt x="42" y="31"/>
                      <a:pt x="43" y="30"/>
                    </a:cubicBezTo>
                    <a:cubicBezTo>
                      <a:pt x="44" y="29"/>
                      <a:pt x="44" y="28"/>
                      <a:pt x="45" y="26"/>
                    </a:cubicBezTo>
                    <a:cubicBezTo>
                      <a:pt x="45" y="24"/>
                      <a:pt x="45" y="23"/>
                      <a:pt x="45" y="21"/>
                    </a:cubicBezTo>
                    <a:cubicBezTo>
                      <a:pt x="46" y="20"/>
                      <a:pt x="46" y="20"/>
                      <a:pt x="46" y="19"/>
                    </a:cubicBezTo>
                    <a:cubicBezTo>
                      <a:pt x="46" y="17"/>
                      <a:pt x="45" y="17"/>
                      <a:pt x="44" y="15"/>
                    </a:cubicBezTo>
                    <a:cubicBezTo>
                      <a:pt x="45" y="16"/>
                      <a:pt x="45" y="16"/>
                      <a:pt x="45" y="16"/>
                    </a:cubicBezTo>
                    <a:cubicBezTo>
                      <a:pt x="44" y="15"/>
                      <a:pt x="43" y="14"/>
                      <a:pt x="42" y="13"/>
                    </a:cubicBezTo>
                    <a:cubicBezTo>
                      <a:pt x="41" y="12"/>
                      <a:pt x="41" y="10"/>
                      <a:pt x="39" y="10"/>
                    </a:cubicBezTo>
                    <a:cubicBezTo>
                      <a:pt x="38" y="10"/>
                      <a:pt x="38" y="11"/>
                      <a:pt x="36" y="12"/>
                    </a:cubicBezTo>
                    <a:cubicBezTo>
                      <a:pt x="35" y="12"/>
                      <a:pt x="35" y="12"/>
                      <a:pt x="33" y="12"/>
                    </a:cubicBezTo>
                    <a:cubicBezTo>
                      <a:pt x="32" y="12"/>
                      <a:pt x="32" y="10"/>
                      <a:pt x="31" y="10"/>
                    </a:cubicBezTo>
                    <a:cubicBezTo>
                      <a:pt x="29" y="9"/>
                      <a:pt x="29" y="9"/>
                      <a:pt x="27" y="9"/>
                    </a:cubicBezTo>
                    <a:cubicBezTo>
                      <a:pt x="26" y="8"/>
                      <a:pt x="25" y="8"/>
                      <a:pt x="24" y="7"/>
                    </a:cubicBezTo>
                    <a:cubicBezTo>
                      <a:pt x="23" y="6"/>
                      <a:pt x="23" y="5"/>
                      <a:pt x="22" y="4"/>
                    </a:cubicBezTo>
                    <a:cubicBezTo>
                      <a:pt x="21" y="3"/>
                      <a:pt x="21" y="3"/>
                      <a:pt x="20" y="2"/>
                    </a:cubicBezTo>
                    <a:cubicBezTo>
                      <a:pt x="20" y="0"/>
                      <a:pt x="20" y="0"/>
                      <a:pt x="20" y="0"/>
                    </a:cubicBezTo>
                    <a:cubicBezTo>
                      <a:pt x="20" y="3"/>
                      <a:pt x="18" y="4"/>
                      <a:pt x="16" y="5"/>
                    </a:cubicBezTo>
                    <a:cubicBezTo>
                      <a:pt x="15" y="6"/>
                      <a:pt x="13" y="4"/>
                      <a:pt x="11" y="6"/>
                    </a:cubicBezTo>
                    <a:cubicBezTo>
                      <a:pt x="10" y="7"/>
                      <a:pt x="11" y="8"/>
                      <a:pt x="10" y="9"/>
                    </a:cubicBezTo>
                    <a:cubicBezTo>
                      <a:pt x="10" y="11"/>
                      <a:pt x="10" y="13"/>
                      <a:pt x="9" y="14"/>
                    </a:cubicBezTo>
                    <a:cubicBezTo>
                      <a:pt x="8" y="15"/>
                      <a:pt x="8" y="15"/>
                      <a:pt x="7" y="16"/>
                    </a:cubicBezTo>
                    <a:cubicBezTo>
                      <a:pt x="6" y="16"/>
                      <a:pt x="5" y="16"/>
                      <a:pt x="4" y="16"/>
                    </a:cubicBezTo>
                    <a:cubicBezTo>
                      <a:pt x="2" y="17"/>
                      <a:pt x="2" y="19"/>
                      <a:pt x="1" y="21"/>
                    </a:cubicBezTo>
                    <a:cubicBezTo>
                      <a:pt x="0" y="22"/>
                      <a:pt x="0" y="24"/>
                      <a:pt x="0" y="26"/>
                    </a:cubicBezTo>
                    <a:cubicBezTo>
                      <a:pt x="0" y="27"/>
                      <a:pt x="0" y="28"/>
                      <a:pt x="0" y="29"/>
                    </a:cubicBezTo>
                    <a:cubicBezTo>
                      <a:pt x="0" y="31"/>
                      <a:pt x="1" y="31"/>
                      <a:pt x="1" y="3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52" name="Freeform 985"/>
              <p:cNvSpPr>
                <a:spLocks/>
              </p:cNvSpPr>
              <p:nvPr/>
            </p:nvSpPr>
            <p:spPr bwMode="auto">
              <a:xfrm>
                <a:off x="1952" y="2748"/>
                <a:ext cx="172" cy="645"/>
              </a:xfrm>
              <a:custGeom>
                <a:avLst/>
                <a:gdLst>
                  <a:gd name="T0" fmla="*/ 1216 w 86"/>
                  <a:gd name="T1" fmla="*/ 5040 h 322"/>
                  <a:gd name="T2" fmla="*/ 1376 w 86"/>
                  <a:gd name="T3" fmla="*/ 4976 h 322"/>
                  <a:gd name="T4" fmla="*/ 1136 w 86"/>
                  <a:gd name="T5" fmla="*/ 4912 h 322"/>
                  <a:gd name="T6" fmla="*/ 896 w 86"/>
                  <a:gd name="T7" fmla="*/ 4815 h 322"/>
                  <a:gd name="T8" fmla="*/ 768 w 86"/>
                  <a:gd name="T9" fmla="*/ 4719 h 322"/>
                  <a:gd name="T10" fmla="*/ 672 w 86"/>
                  <a:gd name="T11" fmla="*/ 4543 h 322"/>
                  <a:gd name="T12" fmla="*/ 704 w 86"/>
                  <a:gd name="T13" fmla="*/ 4333 h 322"/>
                  <a:gd name="T14" fmla="*/ 736 w 86"/>
                  <a:gd name="T15" fmla="*/ 4172 h 322"/>
                  <a:gd name="T16" fmla="*/ 688 w 86"/>
                  <a:gd name="T17" fmla="*/ 3980 h 322"/>
                  <a:gd name="T18" fmla="*/ 640 w 86"/>
                  <a:gd name="T19" fmla="*/ 3880 h 322"/>
                  <a:gd name="T20" fmla="*/ 560 w 86"/>
                  <a:gd name="T21" fmla="*/ 3784 h 322"/>
                  <a:gd name="T22" fmla="*/ 464 w 86"/>
                  <a:gd name="T23" fmla="*/ 3543 h 322"/>
                  <a:gd name="T24" fmla="*/ 416 w 86"/>
                  <a:gd name="T25" fmla="*/ 3303 h 322"/>
                  <a:gd name="T26" fmla="*/ 368 w 86"/>
                  <a:gd name="T27" fmla="*/ 2933 h 322"/>
                  <a:gd name="T28" fmla="*/ 400 w 86"/>
                  <a:gd name="T29" fmla="*/ 2644 h 322"/>
                  <a:gd name="T30" fmla="*/ 352 w 86"/>
                  <a:gd name="T31" fmla="*/ 2268 h 322"/>
                  <a:gd name="T32" fmla="*/ 288 w 86"/>
                  <a:gd name="T33" fmla="*/ 1689 h 322"/>
                  <a:gd name="T34" fmla="*/ 512 w 86"/>
                  <a:gd name="T35" fmla="*/ 1320 h 322"/>
                  <a:gd name="T36" fmla="*/ 592 w 86"/>
                  <a:gd name="T37" fmla="*/ 1028 h 322"/>
                  <a:gd name="T38" fmla="*/ 512 w 86"/>
                  <a:gd name="T39" fmla="*/ 803 h 322"/>
                  <a:gd name="T40" fmla="*/ 544 w 86"/>
                  <a:gd name="T41" fmla="*/ 529 h 322"/>
                  <a:gd name="T42" fmla="*/ 448 w 86"/>
                  <a:gd name="T43" fmla="*/ 240 h 322"/>
                  <a:gd name="T44" fmla="*/ 272 w 86"/>
                  <a:gd name="T45" fmla="*/ 32 h 322"/>
                  <a:gd name="T46" fmla="*/ 160 w 86"/>
                  <a:gd name="T47" fmla="*/ 96 h 322"/>
                  <a:gd name="T48" fmla="*/ 16 w 86"/>
                  <a:gd name="T49" fmla="*/ 256 h 322"/>
                  <a:gd name="T50" fmla="*/ 80 w 86"/>
                  <a:gd name="T51" fmla="*/ 337 h 322"/>
                  <a:gd name="T52" fmla="*/ 144 w 86"/>
                  <a:gd name="T53" fmla="*/ 691 h 322"/>
                  <a:gd name="T54" fmla="*/ 112 w 86"/>
                  <a:gd name="T55" fmla="*/ 996 h 322"/>
                  <a:gd name="T56" fmla="*/ 144 w 86"/>
                  <a:gd name="T57" fmla="*/ 1236 h 322"/>
                  <a:gd name="T58" fmla="*/ 144 w 86"/>
                  <a:gd name="T59" fmla="*/ 1496 h 322"/>
                  <a:gd name="T60" fmla="*/ 112 w 86"/>
                  <a:gd name="T61" fmla="*/ 1737 h 322"/>
                  <a:gd name="T62" fmla="*/ 128 w 86"/>
                  <a:gd name="T63" fmla="*/ 1913 h 322"/>
                  <a:gd name="T64" fmla="*/ 160 w 86"/>
                  <a:gd name="T65" fmla="*/ 2171 h 322"/>
                  <a:gd name="T66" fmla="*/ 160 w 86"/>
                  <a:gd name="T67" fmla="*/ 2412 h 322"/>
                  <a:gd name="T68" fmla="*/ 176 w 86"/>
                  <a:gd name="T69" fmla="*/ 2660 h 322"/>
                  <a:gd name="T70" fmla="*/ 144 w 86"/>
                  <a:gd name="T71" fmla="*/ 2949 h 322"/>
                  <a:gd name="T72" fmla="*/ 224 w 86"/>
                  <a:gd name="T73" fmla="*/ 3221 h 322"/>
                  <a:gd name="T74" fmla="*/ 240 w 86"/>
                  <a:gd name="T75" fmla="*/ 3431 h 322"/>
                  <a:gd name="T76" fmla="*/ 384 w 86"/>
                  <a:gd name="T77" fmla="*/ 3495 h 322"/>
                  <a:gd name="T78" fmla="*/ 432 w 86"/>
                  <a:gd name="T79" fmla="*/ 3640 h 322"/>
                  <a:gd name="T80" fmla="*/ 464 w 86"/>
                  <a:gd name="T81" fmla="*/ 3768 h 322"/>
                  <a:gd name="T82" fmla="*/ 512 w 86"/>
                  <a:gd name="T83" fmla="*/ 3900 h 322"/>
                  <a:gd name="T84" fmla="*/ 496 w 86"/>
                  <a:gd name="T85" fmla="*/ 4060 h 322"/>
                  <a:gd name="T86" fmla="*/ 480 w 86"/>
                  <a:gd name="T87" fmla="*/ 4301 h 322"/>
                  <a:gd name="T88" fmla="*/ 624 w 86"/>
                  <a:gd name="T89" fmla="*/ 4397 h 322"/>
                  <a:gd name="T90" fmla="*/ 560 w 86"/>
                  <a:gd name="T91" fmla="*/ 4543 h 322"/>
                  <a:gd name="T92" fmla="*/ 656 w 86"/>
                  <a:gd name="T93" fmla="*/ 4703 h 322"/>
                  <a:gd name="T94" fmla="*/ 768 w 86"/>
                  <a:gd name="T95" fmla="*/ 4831 h 322"/>
                  <a:gd name="T96" fmla="*/ 864 w 86"/>
                  <a:gd name="T97" fmla="*/ 4992 h 322"/>
                  <a:gd name="T98" fmla="*/ 1040 w 86"/>
                  <a:gd name="T99" fmla="*/ 4992 h 322"/>
                  <a:gd name="T100" fmla="*/ 1056 w 86"/>
                  <a:gd name="T101" fmla="*/ 5072 h 322"/>
                  <a:gd name="T102" fmla="*/ 992 w 86"/>
                  <a:gd name="T103" fmla="*/ 5088 h 322"/>
                  <a:gd name="T104" fmla="*/ 1104 w 86"/>
                  <a:gd name="T105" fmla="*/ 5184 h 32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86"/>
                  <a:gd name="T160" fmla="*/ 0 h 322"/>
                  <a:gd name="T161" fmla="*/ 86 w 86"/>
                  <a:gd name="T162" fmla="*/ 322 h 32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86" h="322">
                    <a:moveTo>
                      <a:pt x="73" y="321"/>
                    </a:moveTo>
                    <a:cubicBezTo>
                      <a:pt x="74" y="320"/>
                      <a:pt x="73" y="319"/>
                      <a:pt x="73" y="318"/>
                    </a:cubicBezTo>
                    <a:cubicBezTo>
                      <a:pt x="73" y="317"/>
                      <a:pt x="74" y="316"/>
                      <a:pt x="75" y="315"/>
                    </a:cubicBezTo>
                    <a:cubicBezTo>
                      <a:pt x="75" y="314"/>
                      <a:pt x="76" y="314"/>
                      <a:pt x="76" y="313"/>
                    </a:cubicBezTo>
                    <a:cubicBezTo>
                      <a:pt x="76" y="313"/>
                      <a:pt x="77" y="312"/>
                      <a:pt x="77" y="312"/>
                    </a:cubicBezTo>
                    <a:cubicBezTo>
                      <a:pt x="78" y="310"/>
                      <a:pt x="78" y="309"/>
                      <a:pt x="79" y="309"/>
                    </a:cubicBezTo>
                    <a:cubicBezTo>
                      <a:pt x="80" y="308"/>
                      <a:pt x="81" y="309"/>
                      <a:pt x="83" y="309"/>
                    </a:cubicBezTo>
                    <a:cubicBezTo>
                      <a:pt x="84" y="309"/>
                      <a:pt x="86" y="310"/>
                      <a:pt x="86" y="309"/>
                    </a:cubicBezTo>
                    <a:cubicBezTo>
                      <a:pt x="83" y="307"/>
                      <a:pt x="83" y="307"/>
                      <a:pt x="83" y="307"/>
                    </a:cubicBezTo>
                    <a:cubicBezTo>
                      <a:pt x="81" y="306"/>
                      <a:pt x="81" y="306"/>
                      <a:pt x="79" y="305"/>
                    </a:cubicBezTo>
                    <a:cubicBezTo>
                      <a:pt x="77" y="305"/>
                      <a:pt x="75" y="303"/>
                      <a:pt x="73" y="304"/>
                    </a:cubicBezTo>
                    <a:cubicBezTo>
                      <a:pt x="72" y="304"/>
                      <a:pt x="72" y="305"/>
                      <a:pt x="71" y="305"/>
                    </a:cubicBezTo>
                    <a:cubicBezTo>
                      <a:pt x="68" y="307"/>
                      <a:pt x="66" y="306"/>
                      <a:pt x="63" y="305"/>
                    </a:cubicBezTo>
                    <a:cubicBezTo>
                      <a:pt x="61" y="304"/>
                      <a:pt x="61" y="303"/>
                      <a:pt x="59" y="302"/>
                    </a:cubicBezTo>
                    <a:cubicBezTo>
                      <a:pt x="58" y="302"/>
                      <a:pt x="58" y="302"/>
                      <a:pt x="57" y="301"/>
                    </a:cubicBezTo>
                    <a:cubicBezTo>
                      <a:pt x="56" y="300"/>
                      <a:pt x="56" y="300"/>
                      <a:pt x="56" y="299"/>
                    </a:cubicBezTo>
                    <a:cubicBezTo>
                      <a:pt x="56" y="297"/>
                      <a:pt x="57" y="296"/>
                      <a:pt x="56" y="294"/>
                    </a:cubicBezTo>
                    <a:cubicBezTo>
                      <a:pt x="56" y="294"/>
                      <a:pt x="55" y="293"/>
                      <a:pt x="54" y="293"/>
                    </a:cubicBezTo>
                    <a:cubicBezTo>
                      <a:pt x="53" y="293"/>
                      <a:pt x="53" y="293"/>
                      <a:pt x="52" y="293"/>
                    </a:cubicBezTo>
                    <a:cubicBezTo>
                      <a:pt x="50" y="293"/>
                      <a:pt x="49" y="294"/>
                      <a:pt x="48" y="293"/>
                    </a:cubicBezTo>
                    <a:cubicBezTo>
                      <a:pt x="47" y="292"/>
                      <a:pt x="49" y="290"/>
                      <a:pt x="48" y="289"/>
                    </a:cubicBezTo>
                    <a:cubicBezTo>
                      <a:pt x="47" y="288"/>
                      <a:pt x="45" y="290"/>
                      <a:pt x="44" y="289"/>
                    </a:cubicBezTo>
                    <a:cubicBezTo>
                      <a:pt x="43" y="288"/>
                      <a:pt x="44" y="287"/>
                      <a:pt x="43" y="285"/>
                    </a:cubicBezTo>
                    <a:cubicBezTo>
                      <a:pt x="43" y="284"/>
                      <a:pt x="41" y="283"/>
                      <a:pt x="42" y="282"/>
                    </a:cubicBezTo>
                    <a:cubicBezTo>
                      <a:pt x="42" y="282"/>
                      <a:pt x="42" y="282"/>
                      <a:pt x="42" y="282"/>
                    </a:cubicBezTo>
                    <a:cubicBezTo>
                      <a:pt x="42" y="280"/>
                      <a:pt x="44" y="280"/>
                      <a:pt x="45" y="279"/>
                    </a:cubicBezTo>
                    <a:cubicBezTo>
                      <a:pt x="46" y="277"/>
                      <a:pt x="46" y="275"/>
                      <a:pt x="45" y="273"/>
                    </a:cubicBezTo>
                    <a:cubicBezTo>
                      <a:pt x="45" y="271"/>
                      <a:pt x="43" y="271"/>
                      <a:pt x="44" y="269"/>
                    </a:cubicBezTo>
                    <a:cubicBezTo>
                      <a:pt x="44" y="268"/>
                      <a:pt x="45" y="268"/>
                      <a:pt x="45" y="266"/>
                    </a:cubicBezTo>
                    <a:cubicBezTo>
                      <a:pt x="45" y="265"/>
                      <a:pt x="45" y="264"/>
                      <a:pt x="45" y="263"/>
                    </a:cubicBezTo>
                    <a:cubicBezTo>
                      <a:pt x="44" y="262"/>
                      <a:pt x="43" y="262"/>
                      <a:pt x="43" y="261"/>
                    </a:cubicBezTo>
                    <a:cubicBezTo>
                      <a:pt x="44" y="260"/>
                      <a:pt x="45" y="260"/>
                      <a:pt x="46" y="259"/>
                    </a:cubicBezTo>
                    <a:cubicBezTo>
                      <a:pt x="46" y="258"/>
                      <a:pt x="45" y="258"/>
                      <a:pt x="45" y="257"/>
                    </a:cubicBezTo>
                    <a:cubicBezTo>
                      <a:pt x="44" y="256"/>
                      <a:pt x="44" y="255"/>
                      <a:pt x="44" y="254"/>
                    </a:cubicBezTo>
                    <a:cubicBezTo>
                      <a:pt x="43" y="252"/>
                      <a:pt x="43" y="251"/>
                      <a:pt x="43" y="249"/>
                    </a:cubicBezTo>
                    <a:cubicBezTo>
                      <a:pt x="43" y="248"/>
                      <a:pt x="44" y="248"/>
                      <a:pt x="43" y="247"/>
                    </a:cubicBezTo>
                    <a:cubicBezTo>
                      <a:pt x="43" y="245"/>
                      <a:pt x="39" y="246"/>
                      <a:pt x="39" y="244"/>
                    </a:cubicBezTo>
                    <a:cubicBezTo>
                      <a:pt x="39" y="243"/>
                      <a:pt x="43" y="243"/>
                      <a:pt x="42" y="242"/>
                    </a:cubicBezTo>
                    <a:cubicBezTo>
                      <a:pt x="42" y="241"/>
                      <a:pt x="42" y="241"/>
                      <a:pt x="42" y="241"/>
                    </a:cubicBezTo>
                    <a:cubicBezTo>
                      <a:pt x="41" y="241"/>
                      <a:pt x="41" y="241"/>
                      <a:pt x="40" y="241"/>
                    </a:cubicBezTo>
                    <a:cubicBezTo>
                      <a:pt x="40" y="242"/>
                      <a:pt x="39" y="242"/>
                      <a:pt x="39" y="241"/>
                    </a:cubicBezTo>
                    <a:cubicBezTo>
                      <a:pt x="39" y="241"/>
                      <a:pt x="39" y="241"/>
                      <a:pt x="39" y="241"/>
                    </a:cubicBezTo>
                    <a:cubicBezTo>
                      <a:pt x="38" y="240"/>
                      <a:pt x="38" y="239"/>
                      <a:pt x="38" y="238"/>
                    </a:cubicBezTo>
                    <a:cubicBezTo>
                      <a:pt x="37" y="237"/>
                      <a:pt x="36" y="236"/>
                      <a:pt x="35" y="235"/>
                    </a:cubicBezTo>
                    <a:cubicBezTo>
                      <a:pt x="34" y="233"/>
                      <a:pt x="35" y="232"/>
                      <a:pt x="34" y="231"/>
                    </a:cubicBezTo>
                    <a:cubicBezTo>
                      <a:pt x="34" y="230"/>
                      <a:pt x="32" y="230"/>
                      <a:pt x="31" y="228"/>
                    </a:cubicBezTo>
                    <a:cubicBezTo>
                      <a:pt x="30" y="226"/>
                      <a:pt x="31" y="225"/>
                      <a:pt x="31" y="223"/>
                    </a:cubicBezTo>
                    <a:cubicBezTo>
                      <a:pt x="30" y="221"/>
                      <a:pt x="30" y="221"/>
                      <a:pt x="29" y="220"/>
                    </a:cubicBezTo>
                    <a:cubicBezTo>
                      <a:pt x="29" y="218"/>
                      <a:pt x="28" y="218"/>
                      <a:pt x="28" y="216"/>
                    </a:cubicBezTo>
                    <a:cubicBezTo>
                      <a:pt x="28" y="215"/>
                      <a:pt x="28" y="215"/>
                      <a:pt x="28" y="214"/>
                    </a:cubicBezTo>
                    <a:cubicBezTo>
                      <a:pt x="27" y="212"/>
                      <a:pt x="26" y="211"/>
                      <a:pt x="26" y="208"/>
                    </a:cubicBezTo>
                    <a:cubicBezTo>
                      <a:pt x="26" y="207"/>
                      <a:pt x="26" y="206"/>
                      <a:pt x="26" y="205"/>
                    </a:cubicBezTo>
                    <a:cubicBezTo>
                      <a:pt x="26" y="201"/>
                      <a:pt x="24" y="198"/>
                      <a:pt x="26" y="194"/>
                    </a:cubicBezTo>
                    <a:cubicBezTo>
                      <a:pt x="27" y="192"/>
                      <a:pt x="29" y="192"/>
                      <a:pt x="29" y="190"/>
                    </a:cubicBezTo>
                    <a:cubicBezTo>
                      <a:pt x="30" y="188"/>
                      <a:pt x="27" y="186"/>
                      <a:pt x="25" y="184"/>
                    </a:cubicBezTo>
                    <a:cubicBezTo>
                      <a:pt x="24" y="183"/>
                      <a:pt x="23" y="183"/>
                      <a:pt x="23" y="182"/>
                    </a:cubicBezTo>
                    <a:cubicBezTo>
                      <a:pt x="21" y="180"/>
                      <a:pt x="22" y="178"/>
                      <a:pt x="23" y="176"/>
                    </a:cubicBezTo>
                    <a:cubicBezTo>
                      <a:pt x="23" y="173"/>
                      <a:pt x="22" y="171"/>
                      <a:pt x="24" y="170"/>
                    </a:cubicBezTo>
                    <a:cubicBezTo>
                      <a:pt x="24" y="169"/>
                      <a:pt x="25" y="170"/>
                      <a:pt x="26" y="169"/>
                    </a:cubicBezTo>
                    <a:cubicBezTo>
                      <a:pt x="27" y="167"/>
                      <a:pt x="25" y="166"/>
                      <a:pt x="25" y="164"/>
                    </a:cubicBezTo>
                    <a:cubicBezTo>
                      <a:pt x="25" y="163"/>
                      <a:pt x="25" y="162"/>
                      <a:pt x="25" y="161"/>
                    </a:cubicBezTo>
                    <a:cubicBezTo>
                      <a:pt x="25" y="160"/>
                      <a:pt x="25" y="159"/>
                      <a:pt x="25" y="158"/>
                    </a:cubicBezTo>
                    <a:cubicBezTo>
                      <a:pt x="24" y="154"/>
                      <a:pt x="23" y="152"/>
                      <a:pt x="22" y="149"/>
                    </a:cubicBezTo>
                    <a:cubicBezTo>
                      <a:pt x="22" y="146"/>
                      <a:pt x="22" y="144"/>
                      <a:pt x="22" y="141"/>
                    </a:cubicBezTo>
                    <a:cubicBezTo>
                      <a:pt x="21" y="138"/>
                      <a:pt x="21" y="136"/>
                      <a:pt x="20" y="133"/>
                    </a:cubicBezTo>
                    <a:cubicBezTo>
                      <a:pt x="19" y="129"/>
                      <a:pt x="19" y="127"/>
                      <a:pt x="19" y="123"/>
                    </a:cubicBezTo>
                    <a:cubicBezTo>
                      <a:pt x="18" y="119"/>
                      <a:pt x="17" y="117"/>
                      <a:pt x="17" y="114"/>
                    </a:cubicBezTo>
                    <a:cubicBezTo>
                      <a:pt x="17" y="110"/>
                      <a:pt x="17" y="108"/>
                      <a:pt x="18" y="105"/>
                    </a:cubicBezTo>
                    <a:cubicBezTo>
                      <a:pt x="19" y="102"/>
                      <a:pt x="21" y="101"/>
                      <a:pt x="22" y="99"/>
                    </a:cubicBezTo>
                    <a:cubicBezTo>
                      <a:pt x="24" y="96"/>
                      <a:pt x="25" y="94"/>
                      <a:pt x="27" y="91"/>
                    </a:cubicBezTo>
                    <a:cubicBezTo>
                      <a:pt x="28" y="89"/>
                      <a:pt x="29" y="88"/>
                      <a:pt x="30" y="86"/>
                    </a:cubicBezTo>
                    <a:cubicBezTo>
                      <a:pt x="31" y="84"/>
                      <a:pt x="32" y="83"/>
                      <a:pt x="32" y="82"/>
                    </a:cubicBezTo>
                    <a:cubicBezTo>
                      <a:pt x="33" y="80"/>
                      <a:pt x="34" y="79"/>
                      <a:pt x="34" y="77"/>
                    </a:cubicBezTo>
                    <a:cubicBezTo>
                      <a:pt x="35" y="75"/>
                      <a:pt x="35" y="74"/>
                      <a:pt x="35" y="72"/>
                    </a:cubicBezTo>
                    <a:cubicBezTo>
                      <a:pt x="35" y="70"/>
                      <a:pt x="33" y="69"/>
                      <a:pt x="34" y="67"/>
                    </a:cubicBezTo>
                    <a:cubicBezTo>
                      <a:pt x="35" y="66"/>
                      <a:pt x="36" y="66"/>
                      <a:pt x="37" y="64"/>
                    </a:cubicBezTo>
                    <a:cubicBezTo>
                      <a:pt x="38" y="63"/>
                      <a:pt x="37" y="62"/>
                      <a:pt x="37" y="60"/>
                    </a:cubicBezTo>
                    <a:cubicBezTo>
                      <a:pt x="37" y="57"/>
                      <a:pt x="36" y="55"/>
                      <a:pt x="36" y="51"/>
                    </a:cubicBezTo>
                    <a:cubicBezTo>
                      <a:pt x="34" y="53"/>
                      <a:pt x="34" y="53"/>
                      <a:pt x="34" y="53"/>
                    </a:cubicBezTo>
                    <a:cubicBezTo>
                      <a:pt x="33" y="52"/>
                      <a:pt x="33" y="51"/>
                      <a:pt x="32" y="50"/>
                    </a:cubicBezTo>
                    <a:cubicBezTo>
                      <a:pt x="32" y="48"/>
                      <a:pt x="31" y="47"/>
                      <a:pt x="31" y="46"/>
                    </a:cubicBezTo>
                    <a:cubicBezTo>
                      <a:pt x="31" y="44"/>
                      <a:pt x="32" y="43"/>
                      <a:pt x="33" y="41"/>
                    </a:cubicBezTo>
                    <a:cubicBezTo>
                      <a:pt x="33" y="40"/>
                      <a:pt x="33" y="39"/>
                      <a:pt x="33" y="38"/>
                    </a:cubicBezTo>
                    <a:cubicBezTo>
                      <a:pt x="34" y="36"/>
                      <a:pt x="34" y="35"/>
                      <a:pt x="34" y="33"/>
                    </a:cubicBezTo>
                    <a:cubicBezTo>
                      <a:pt x="33" y="32"/>
                      <a:pt x="33" y="31"/>
                      <a:pt x="32" y="29"/>
                    </a:cubicBezTo>
                    <a:cubicBezTo>
                      <a:pt x="32" y="28"/>
                      <a:pt x="31" y="28"/>
                      <a:pt x="30" y="27"/>
                    </a:cubicBezTo>
                    <a:cubicBezTo>
                      <a:pt x="29" y="26"/>
                      <a:pt x="30" y="24"/>
                      <a:pt x="30" y="23"/>
                    </a:cubicBezTo>
                    <a:cubicBezTo>
                      <a:pt x="30" y="20"/>
                      <a:pt x="29" y="18"/>
                      <a:pt x="28" y="15"/>
                    </a:cubicBezTo>
                    <a:cubicBezTo>
                      <a:pt x="28" y="12"/>
                      <a:pt x="28" y="10"/>
                      <a:pt x="25" y="8"/>
                    </a:cubicBezTo>
                    <a:cubicBezTo>
                      <a:pt x="24" y="8"/>
                      <a:pt x="22" y="8"/>
                      <a:pt x="21" y="7"/>
                    </a:cubicBezTo>
                    <a:cubicBezTo>
                      <a:pt x="20" y="7"/>
                      <a:pt x="20" y="5"/>
                      <a:pt x="19" y="4"/>
                    </a:cubicBezTo>
                    <a:cubicBezTo>
                      <a:pt x="19" y="3"/>
                      <a:pt x="18" y="3"/>
                      <a:pt x="17" y="2"/>
                    </a:cubicBezTo>
                    <a:cubicBezTo>
                      <a:pt x="15" y="1"/>
                      <a:pt x="14" y="1"/>
                      <a:pt x="13" y="0"/>
                    </a:cubicBezTo>
                    <a:cubicBezTo>
                      <a:pt x="13" y="0"/>
                      <a:pt x="13" y="0"/>
                      <a:pt x="13" y="0"/>
                    </a:cubicBezTo>
                    <a:cubicBezTo>
                      <a:pt x="13" y="1"/>
                      <a:pt x="13" y="1"/>
                      <a:pt x="12" y="2"/>
                    </a:cubicBezTo>
                    <a:cubicBezTo>
                      <a:pt x="12" y="4"/>
                      <a:pt x="11" y="4"/>
                      <a:pt x="10" y="6"/>
                    </a:cubicBezTo>
                    <a:cubicBezTo>
                      <a:pt x="8" y="7"/>
                      <a:pt x="8" y="8"/>
                      <a:pt x="6" y="9"/>
                    </a:cubicBezTo>
                    <a:cubicBezTo>
                      <a:pt x="5" y="10"/>
                      <a:pt x="4" y="10"/>
                      <a:pt x="3" y="11"/>
                    </a:cubicBezTo>
                    <a:cubicBezTo>
                      <a:pt x="3" y="12"/>
                      <a:pt x="3" y="13"/>
                      <a:pt x="2" y="14"/>
                    </a:cubicBezTo>
                    <a:cubicBezTo>
                      <a:pt x="2" y="15"/>
                      <a:pt x="1" y="15"/>
                      <a:pt x="1" y="16"/>
                    </a:cubicBezTo>
                    <a:cubicBezTo>
                      <a:pt x="0" y="16"/>
                      <a:pt x="0" y="16"/>
                      <a:pt x="0" y="16"/>
                    </a:cubicBezTo>
                    <a:cubicBezTo>
                      <a:pt x="0" y="16"/>
                      <a:pt x="0" y="16"/>
                      <a:pt x="1" y="17"/>
                    </a:cubicBezTo>
                    <a:cubicBezTo>
                      <a:pt x="2" y="17"/>
                      <a:pt x="3" y="17"/>
                      <a:pt x="4" y="17"/>
                    </a:cubicBezTo>
                    <a:cubicBezTo>
                      <a:pt x="5" y="18"/>
                      <a:pt x="4" y="20"/>
                      <a:pt x="5" y="21"/>
                    </a:cubicBezTo>
                    <a:cubicBezTo>
                      <a:pt x="5" y="23"/>
                      <a:pt x="6" y="24"/>
                      <a:pt x="6" y="25"/>
                    </a:cubicBezTo>
                    <a:cubicBezTo>
                      <a:pt x="7" y="28"/>
                      <a:pt x="7" y="29"/>
                      <a:pt x="8" y="32"/>
                    </a:cubicBezTo>
                    <a:cubicBezTo>
                      <a:pt x="8" y="35"/>
                      <a:pt x="7" y="37"/>
                      <a:pt x="8" y="40"/>
                    </a:cubicBezTo>
                    <a:cubicBezTo>
                      <a:pt x="8" y="41"/>
                      <a:pt x="9" y="42"/>
                      <a:pt x="9" y="43"/>
                    </a:cubicBezTo>
                    <a:cubicBezTo>
                      <a:pt x="9" y="46"/>
                      <a:pt x="8" y="47"/>
                      <a:pt x="8" y="49"/>
                    </a:cubicBezTo>
                    <a:cubicBezTo>
                      <a:pt x="7" y="51"/>
                      <a:pt x="7" y="52"/>
                      <a:pt x="7" y="55"/>
                    </a:cubicBezTo>
                    <a:cubicBezTo>
                      <a:pt x="6" y="56"/>
                      <a:pt x="5" y="57"/>
                      <a:pt x="5" y="59"/>
                    </a:cubicBezTo>
                    <a:cubicBezTo>
                      <a:pt x="6" y="60"/>
                      <a:pt x="6" y="61"/>
                      <a:pt x="7" y="62"/>
                    </a:cubicBezTo>
                    <a:cubicBezTo>
                      <a:pt x="7" y="63"/>
                      <a:pt x="7" y="64"/>
                      <a:pt x="7" y="65"/>
                    </a:cubicBezTo>
                    <a:cubicBezTo>
                      <a:pt x="8" y="67"/>
                      <a:pt x="8" y="68"/>
                      <a:pt x="8" y="69"/>
                    </a:cubicBezTo>
                    <a:cubicBezTo>
                      <a:pt x="8" y="71"/>
                      <a:pt x="7" y="73"/>
                      <a:pt x="8" y="75"/>
                    </a:cubicBezTo>
                    <a:cubicBezTo>
                      <a:pt x="8" y="76"/>
                      <a:pt x="9" y="76"/>
                      <a:pt x="9" y="77"/>
                    </a:cubicBezTo>
                    <a:cubicBezTo>
                      <a:pt x="10" y="79"/>
                      <a:pt x="9" y="79"/>
                      <a:pt x="9" y="80"/>
                    </a:cubicBezTo>
                    <a:cubicBezTo>
                      <a:pt x="8" y="82"/>
                      <a:pt x="9" y="82"/>
                      <a:pt x="9" y="84"/>
                    </a:cubicBezTo>
                    <a:cubicBezTo>
                      <a:pt x="9" y="85"/>
                      <a:pt x="9" y="86"/>
                      <a:pt x="9" y="88"/>
                    </a:cubicBezTo>
                    <a:cubicBezTo>
                      <a:pt x="9" y="90"/>
                      <a:pt x="9" y="91"/>
                      <a:pt x="9" y="93"/>
                    </a:cubicBezTo>
                    <a:cubicBezTo>
                      <a:pt x="10" y="94"/>
                      <a:pt x="10" y="94"/>
                      <a:pt x="10" y="95"/>
                    </a:cubicBezTo>
                    <a:cubicBezTo>
                      <a:pt x="10" y="97"/>
                      <a:pt x="10" y="98"/>
                      <a:pt x="9" y="100"/>
                    </a:cubicBezTo>
                    <a:cubicBezTo>
                      <a:pt x="9" y="102"/>
                      <a:pt x="10" y="103"/>
                      <a:pt x="9" y="105"/>
                    </a:cubicBezTo>
                    <a:cubicBezTo>
                      <a:pt x="9" y="106"/>
                      <a:pt x="7" y="106"/>
                      <a:pt x="7" y="108"/>
                    </a:cubicBezTo>
                    <a:cubicBezTo>
                      <a:pt x="6" y="109"/>
                      <a:pt x="6" y="109"/>
                      <a:pt x="7" y="110"/>
                    </a:cubicBezTo>
                    <a:cubicBezTo>
                      <a:pt x="7" y="111"/>
                      <a:pt x="8" y="111"/>
                      <a:pt x="9" y="112"/>
                    </a:cubicBezTo>
                    <a:cubicBezTo>
                      <a:pt x="9" y="113"/>
                      <a:pt x="9" y="114"/>
                      <a:pt x="9" y="116"/>
                    </a:cubicBezTo>
                    <a:cubicBezTo>
                      <a:pt x="9" y="117"/>
                      <a:pt x="9" y="118"/>
                      <a:pt x="8" y="119"/>
                    </a:cubicBezTo>
                    <a:cubicBezTo>
                      <a:pt x="8" y="120"/>
                      <a:pt x="7" y="120"/>
                      <a:pt x="7" y="121"/>
                    </a:cubicBezTo>
                    <a:cubicBezTo>
                      <a:pt x="6" y="123"/>
                      <a:pt x="7" y="124"/>
                      <a:pt x="7" y="126"/>
                    </a:cubicBezTo>
                    <a:cubicBezTo>
                      <a:pt x="7" y="128"/>
                      <a:pt x="8" y="129"/>
                      <a:pt x="8" y="131"/>
                    </a:cubicBezTo>
                    <a:cubicBezTo>
                      <a:pt x="9" y="132"/>
                      <a:pt x="10" y="133"/>
                      <a:pt x="10" y="135"/>
                    </a:cubicBezTo>
                    <a:cubicBezTo>
                      <a:pt x="11" y="137"/>
                      <a:pt x="10" y="138"/>
                      <a:pt x="11" y="140"/>
                    </a:cubicBezTo>
                    <a:cubicBezTo>
                      <a:pt x="11" y="141"/>
                      <a:pt x="12" y="142"/>
                      <a:pt x="13" y="143"/>
                    </a:cubicBezTo>
                    <a:cubicBezTo>
                      <a:pt x="13" y="145"/>
                      <a:pt x="13" y="145"/>
                      <a:pt x="12" y="147"/>
                    </a:cubicBezTo>
                    <a:cubicBezTo>
                      <a:pt x="12" y="148"/>
                      <a:pt x="11" y="149"/>
                      <a:pt x="10" y="150"/>
                    </a:cubicBezTo>
                    <a:cubicBezTo>
                      <a:pt x="9" y="152"/>
                      <a:pt x="10" y="154"/>
                      <a:pt x="10" y="156"/>
                    </a:cubicBezTo>
                    <a:cubicBezTo>
                      <a:pt x="10" y="158"/>
                      <a:pt x="11" y="159"/>
                      <a:pt x="11" y="161"/>
                    </a:cubicBezTo>
                    <a:cubicBezTo>
                      <a:pt x="11" y="161"/>
                      <a:pt x="11" y="161"/>
                      <a:pt x="11" y="161"/>
                    </a:cubicBezTo>
                    <a:cubicBezTo>
                      <a:pt x="11" y="162"/>
                      <a:pt x="11" y="163"/>
                      <a:pt x="11" y="165"/>
                    </a:cubicBezTo>
                    <a:cubicBezTo>
                      <a:pt x="11" y="167"/>
                      <a:pt x="10" y="168"/>
                      <a:pt x="10" y="171"/>
                    </a:cubicBezTo>
                    <a:cubicBezTo>
                      <a:pt x="10" y="172"/>
                      <a:pt x="10" y="173"/>
                      <a:pt x="10" y="174"/>
                    </a:cubicBezTo>
                    <a:cubicBezTo>
                      <a:pt x="10" y="176"/>
                      <a:pt x="10" y="176"/>
                      <a:pt x="9" y="178"/>
                    </a:cubicBezTo>
                    <a:cubicBezTo>
                      <a:pt x="9" y="180"/>
                      <a:pt x="8" y="181"/>
                      <a:pt x="9" y="183"/>
                    </a:cubicBezTo>
                    <a:cubicBezTo>
                      <a:pt x="9" y="185"/>
                      <a:pt x="10" y="185"/>
                      <a:pt x="11" y="186"/>
                    </a:cubicBezTo>
                    <a:cubicBezTo>
                      <a:pt x="12" y="188"/>
                      <a:pt x="12" y="189"/>
                      <a:pt x="12" y="191"/>
                    </a:cubicBezTo>
                    <a:cubicBezTo>
                      <a:pt x="13" y="193"/>
                      <a:pt x="12" y="194"/>
                      <a:pt x="12" y="197"/>
                    </a:cubicBezTo>
                    <a:cubicBezTo>
                      <a:pt x="13" y="198"/>
                      <a:pt x="14" y="199"/>
                      <a:pt x="14" y="200"/>
                    </a:cubicBezTo>
                    <a:cubicBezTo>
                      <a:pt x="13" y="201"/>
                      <a:pt x="12" y="202"/>
                      <a:pt x="12" y="203"/>
                    </a:cubicBezTo>
                    <a:cubicBezTo>
                      <a:pt x="12" y="204"/>
                      <a:pt x="13" y="205"/>
                      <a:pt x="13" y="207"/>
                    </a:cubicBezTo>
                    <a:cubicBezTo>
                      <a:pt x="14" y="208"/>
                      <a:pt x="13" y="209"/>
                      <a:pt x="14" y="210"/>
                    </a:cubicBezTo>
                    <a:cubicBezTo>
                      <a:pt x="14" y="211"/>
                      <a:pt x="14" y="212"/>
                      <a:pt x="15" y="213"/>
                    </a:cubicBezTo>
                    <a:cubicBezTo>
                      <a:pt x="16" y="214"/>
                      <a:pt x="16" y="215"/>
                      <a:pt x="17" y="216"/>
                    </a:cubicBezTo>
                    <a:cubicBezTo>
                      <a:pt x="17" y="217"/>
                      <a:pt x="18" y="218"/>
                      <a:pt x="19" y="218"/>
                    </a:cubicBezTo>
                    <a:cubicBezTo>
                      <a:pt x="20" y="218"/>
                      <a:pt x="20" y="216"/>
                      <a:pt x="21" y="216"/>
                    </a:cubicBezTo>
                    <a:cubicBezTo>
                      <a:pt x="22" y="216"/>
                      <a:pt x="23" y="217"/>
                      <a:pt x="24" y="217"/>
                    </a:cubicBezTo>
                    <a:cubicBezTo>
                      <a:pt x="25" y="218"/>
                      <a:pt x="24" y="219"/>
                      <a:pt x="25" y="220"/>
                    </a:cubicBezTo>
                    <a:cubicBezTo>
                      <a:pt x="26" y="221"/>
                      <a:pt x="26" y="221"/>
                      <a:pt x="27" y="222"/>
                    </a:cubicBezTo>
                    <a:cubicBezTo>
                      <a:pt x="27" y="222"/>
                      <a:pt x="28" y="223"/>
                      <a:pt x="28" y="223"/>
                    </a:cubicBezTo>
                    <a:cubicBezTo>
                      <a:pt x="28" y="225"/>
                      <a:pt x="27" y="225"/>
                      <a:pt x="27" y="226"/>
                    </a:cubicBezTo>
                    <a:cubicBezTo>
                      <a:pt x="27" y="227"/>
                      <a:pt x="28" y="228"/>
                      <a:pt x="28" y="229"/>
                    </a:cubicBezTo>
                    <a:cubicBezTo>
                      <a:pt x="28" y="230"/>
                      <a:pt x="27" y="230"/>
                      <a:pt x="27" y="232"/>
                    </a:cubicBezTo>
                    <a:cubicBezTo>
                      <a:pt x="27" y="232"/>
                      <a:pt x="26" y="233"/>
                      <a:pt x="27" y="234"/>
                    </a:cubicBezTo>
                    <a:cubicBezTo>
                      <a:pt x="27" y="234"/>
                      <a:pt x="28" y="234"/>
                      <a:pt x="29" y="234"/>
                    </a:cubicBezTo>
                    <a:cubicBezTo>
                      <a:pt x="30" y="235"/>
                      <a:pt x="27" y="237"/>
                      <a:pt x="28" y="239"/>
                    </a:cubicBezTo>
                    <a:cubicBezTo>
                      <a:pt x="29" y="239"/>
                      <a:pt x="29" y="240"/>
                      <a:pt x="30" y="240"/>
                    </a:cubicBezTo>
                    <a:cubicBezTo>
                      <a:pt x="30" y="241"/>
                      <a:pt x="31" y="241"/>
                      <a:pt x="32" y="241"/>
                    </a:cubicBezTo>
                    <a:cubicBezTo>
                      <a:pt x="32" y="241"/>
                      <a:pt x="32" y="242"/>
                      <a:pt x="32" y="242"/>
                    </a:cubicBezTo>
                    <a:cubicBezTo>
                      <a:pt x="33" y="242"/>
                      <a:pt x="33" y="243"/>
                      <a:pt x="33" y="244"/>
                    </a:cubicBezTo>
                    <a:cubicBezTo>
                      <a:pt x="33" y="245"/>
                      <a:pt x="33" y="246"/>
                      <a:pt x="33" y="247"/>
                    </a:cubicBezTo>
                    <a:cubicBezTo>
                      <a:pt x="32" y="248"/>
                      <a:pt x="32" y="248"/>
                      <a:pt x="32" y="249"/>
                    </a:cubicBezTo>
                    <a:cubicBezTo>
                      <a:pt x="31" y="250"/>
                      <a:pt x="30" y="251"/>
                      <a:pt x="31" y="252"/>
                    </a:cubicBezTo>
                    <a:cubicBezTo>
                      <a:pt x="31" y="253"/>
                      <a:pt x="31" y="254"/>
                      <a:pt x="32" y="254"/>
                    </a:cubicBezTo>
                    <a:cubicBezTo>
                      <a:pt x="32" y="256"/>
                      <a:pt x="32" y="258"/>
                      <a:pt x="32" y="260"/>
                    </a:cubicBezTo>
                    <a:cubicBezTo>
                      <a:pt x="32" y="262"/>
                      <a:pt x="33" y="263"/>
                      <a:pt x="32" y="264"/>
                    </a:cubicBezTo>
                    <a:cubicBezTo>
                      <a:pt x="32" y="266"/>
                      <a:pt x="30" y="266"/>
                      <a:pt x="30" y="267"/>
                    </a:cubicBezTo>
                    <a:cubicBezTo>
                      <a:pt x="30" y="268"/>
                      <a:pt x="31" y="268"/>
                      <a:pt x="32" y="269"/>
                    </a:cubicBezTo>
                    <a:cubicBezTo>
                      <a:pt x="33" y="270"/>
                      <a:pt x="32" y="271"/>
                      <a:pt x="33" y="272"/>
                    </a:cubicBezTo>
                    <a:cubicBezTo>
                      <a:pt x="34" y="272"/>
                      <a:pt x="35" y="271"/>
                      <a:pt x="36" y="272"/>
                    </a:cubicBezTo>
                    <a:cubicBezTo>
                      <a:pt x="37" y="272"/>
                      <a:pt x="39" y="272"/>
                      <a:pt x="39" y="273"/>
                    </a:cubicBezTo>
                    <a:cubicBezTo>
                      <a:pt x="39" y="274"/>
                      <a:pt x="37" y="274"/>
                      <a:pt x="36" y="275"/>
                    </a:cubicBezTo>
                    <a:cubicBezTo>
                      <a:pt x="36" y="276"/>
                      <a:pt x="36" y="277"/>
                      <a:pt x="35" y="278"/>
                    </a:cubicBezTo>
                    <a:cubicBezTo>
                      <a:pt x="35" y="279"/>
                      <a:pt x="35" y="281"/>
                      <a:pt x="35" y="282"/>
                    </a:cubicBezTo>
                    <a:cubicBezTo>
                      <a:pt x="35" y="282"/>
                      <a:pt x="35" y="282"/>
                      <a:pt x="35" y="282"/>
                    </a:cubicBezTo>
                    <a:cubicBezTo>
                      <a:pt x="36" y="283"/>
                      <a:pt x="37" y="283"/>
                      <a:pt x="37" y="284"/>
                    </a:cubicBezTo>
                    <a:cubicBezTo>
                      <a:pt x="38" y="284"/>
                      <a:pt x="39" y="285"/>
                      <a:pt x="40" y="286"/>
                    </a:cubicBezTo>
                    <a:cubicBezTo>
                      <a:pt x="40" y="287"/>
                      <a:pt x="39" y="288"/>
                      <a:pt x="40" y="290"/>
                    </a:cubicBezTo>
                    <a:cubicBezTo>
                      <a:pt x="40" y="291"/>
                      <a:pt x="40" y="291"/>
                      <a:pt x="41" y="292"/>
                    </a:cubicBezTo>
                    <a:cubicBezTo>
                      <a:pt x="41" y="292"/>
                      <a:pt x="42" y="292"/>
                      <a:pt x="43" y="292"/>
                    </a:cubicBezTo>
                    <a:cubicBezTo>
                      <a:pt x="44" y="293"/>
                      <a:pt x="43" y="295"/>
                      <a:pt x="44" y="296"/>
                    </a:cubicBezTo>
                    <a:cubicBezTo>
                      <a:pt x="45" y="297"/>
                      <a:pt x="45" y="298"/>
                      <a:pt x="46" y="299"/>
                    </a:cubicBezTo>
                    <a:cubicBezTo>
                      <a:pt x="47" y="299"/>
                      <a:pt x="47" y="299"/>
                      <a:pt x="48" y="300"/>
                    </a:cubicBezTo>
                    <a:cubicBezTo>
                      <a:pt x="49" y="301"/>
                      <a:pt x="49" y="302"/>
                      <a:pt x="50" y="303"/>
                    </a:cubicBezTo>
                    <a:cubicBezTo>
                      <a:pt x="51" y="304"/>
                      <a:pt x="52" y="304"/>
                      <a:pt x="53" y="305"/>
                    </a:cubicBezTo>
                    <a:cubicBezTo>
                      <a:pt x="53" y="306"/>
                      <a:pt x="53" y="306"/>
                      <a:pt x="53" y="307"/>
                    </a:cubicBezTo>
                    <a:cubicBezTo>
                      <a:pt x="54" y="308"/>
                      <a:pt x="54" y="309"/>
                      <a:pt x="54" y="310"/>
                    </a:cubicBezTo>
                    <a:cubicBezTo>
                      <a:pt x="55" y="311"/>
                      <a:pt x="55" y="312"/>
                      <a:pt x="56" y="312"/>
                    </a:cubicBezTo>
                    <a:cubicBezTo>
                      <a:pt x="57" y="312"/>
                      <a:pt x="58" y="311"/>
                      <a:pt x="59" y="310"/>
                    </a:cubicBezTo>
                    <a:cubicBezTo>
                      <a:pt x="60" y="310"/>
                      <a:pt x="61" y="309"/>
                      <a:pt x="63" y="309"/>
                    </a:cubicBezTo>
                    <a:cubicBezTo>
                      <a:pt x="63" y="309"/>
                      <a:pt x="64" y="310"/>
                      <a:pt x="65" y="310"/>
                    </a:cubicBezTo>
                    <a:cubicBezTo>
                      <a:pt x="66" y="310"/>
                      <a:pt x="67" y="310"/>
                      <a:pt x="68" y="311"/>
                    </a:cubicBezTo>
                    <a:cubicBezTo>
                      <a:pt x="69" y="311"/>
                      <a:pt x="71" y="311"/>
                      <a:pt x="71" y="313"/>
                    </a:cubicBezTo>
                    <a:cubicBezTo>
                      <a:pt x="71" y="314"/>
                      <a:pt x="71" y="315"/>
                      <a:pt x="69" y="316"/>
                    </a:cubicBezTo>
                    <a:cubicBezTo>
                      <a:pt x="68" y="316"/>
                      <a:pt x="68" y="316"/>
                      <a:pt x="66" y="315"/>
                    </a:cubicBezTo>
                    <a:cubicBezTo>
                      <a:pt x="65" y="315"/>
                      <a:pt x="66" y="313"/>
                      <a:pt x="64" y="312"/>
                    </a:cubicBezTo>
                    <a:cubicBezTo>
                      <a:pt x="63" y="311"/>
                      <a:pt x="61" y="311"/>
                      <a:pt x="60" y="312"/>
                    </a:cubicBezTo>
                    <a:cubicBezTo>
                      <a:pt x="60" y="313"/>
                      <a:pt x="60" y="313"/>
                      <a:pt x="60" y="314"/>
                    </a:cubicBezTo>
                    <a:cubicBezTo>
                      <a:pt x="60" y="315"/>
                      <a:pt x="61" y="316"/>
                      <a:pt x="62" y="316"/>
                    </a:cubicBezTo>
                    <a:cubicBezTo>
                      <a:pt x="63" y="317"/>
                      <a:pt x="65" y="316"/>
                      <a:pt x="65" y="318"/>
                    </a:cubicBezTo>
                    <a:cubicBezTo>
                      <a:pt x="65" y="319"/>
                      <a:pt x="62" y="317"/>
                      <a:pt x="62" y="318"/>
                    </a:cubicBezTo>
                    <a:cubicBezTo>
                      <a:pt x="61" y="320"/>
                      <a:pt x="63" y="319"/>
                      <a:pt x="64" y="320"/>
                    </a:cubicBezTo>
                    <a:cubicBezTo>
                      <a:pt x="66" y="321"/>
                      <a:pt x="67" y="321"/>
                      <a:pt x="69" y="322"/>
                    </a:cubicBezTo>
                    <a:cubicBezTo>
                      <a:pt x="70" y="322"/>
                      <a:pt x="70" y="322"/>
                      <a:pt x="71" y="322"/>
                    </a:cubicBezTo>
                    <a:cubicBezTo>
                      <a:pt x="72" y="322"/>
                      <a:pt x="73" y="322"/>
                      <a:pt x="73" y="32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53" name="Freeform 986"/>
              <p:cNvSpPr>
                <a:spLocks/>
              </p:cNvSpPr>
              <p:nvPr/>
            </p:nvSpPr>
            <p:spPr bwMode="auto">
              <a:xfrm>
                <a:off x="1615" y="2461"/>
                <a:ext cx="14" cy="24"/>
              </a:xfrm>
              <a:custGeom>
                <a:avLst/>
                <a:gdLst>
                  <a:gd name="T0" fmla="*/ 80 w 7"/>
                  <a:gd name="T1" fmla="*/ 32 h 12"/>
                  <a:gd name="T2" fmla="*/ 32 w 7"/>
                  <a:gd name="T3" fmla="*/ 0 h 12"/>
                  <a:gd name="T4" fmla="*/ 0 w 7"/>
                  <a:gd name="T5" fmla="*/ 16 h 12"/>
                  <a:gd name="T6" fmla="*/ 16 w 7"/>
                  <a:gd name="T7" fmla="*/ 64 h 12"/>
                  <a:gd name="T8" fmla="*/ 32 w 7"/>
                  <a:gd name="T9" fmla="*/ 80 h 12"/>
                  <a:gd name="T10" fmla="*/ 16 w 7"/>
                  <a:gd name="T11" fmla="*/ 112 h 12"/>
                  <a:gd name="T12" fmla="*/ 0 w 7"/>
                  <a:gd name="T13" fmla="*/ 160 h 12"/>
                  <a:gd name="T14" fmla="*/ 32 w 7"/>
                  <a:gd name="T15" fmla="*/ 176 h 12"/>
                  <a:gd name="T16" fmla="*/ 64 w 7"/>
                  <a:gd name="T17" fmla="*/ 176 h 12"/>
                  <a:gd name="T18" fmla="*/ 96 w 7"/>
                  <a:gd name="T19" fmla="*/ 144 h 12"/>
                  <a:gd name="T20" fmla="*/ 96 w 7"/>
                  <a:gd name="T21" fmla="*/ 80 h 12"/>
                  <a:gd name="T22" fmla="*/ 80 w 7"/>
                  <a:gd name="T23" fmla="*/ 32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
                  <a:gd name="T37" fmla="*/ 0 h 12"/>
                  <a:gd name="T38" fmla="*/ 7 w 7"/>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 h="12">
                    <a:moveTo>
                      <a:pt x="5" y="2"/>
                    </a:moveTo>
                    <a:cubicBezTo>
                      <a:pt x="4" y="1"/>
                      <a:pt x="3" y="0"/>
                      <a:pt x="2" y="0"/>
                    </a:cubicBezTo>
                    <a:cubicBezTo>
                      <a:pt x="1" y="0"/>
                      <a:pt x="1" y="1"/>
                      <a:pt x="0" y="1"/>
                    </a:cubicBezTo>
                    <a:cubicBezTo>
                      <a:pt x="0" y="2"/>
                      <a:pt x="1" y="3"/>
                      <a:pt x="1" y="4"/>
                    </a:cubicBezTo>
                    <a:cubicBezTo>
                      <a:pt x="1" y="4"/>
                      <a:pt x="2" y="5"/>
                      <a:pt x="2" y="5"/>
                    </a:cubicBezTo>
                    <a:cubicBezTo>
                      <a:pt x="2" y="6"/>
                      <a:pt x="1" y="6"/>
                      <a:pt x="1" y="7"/>
                    </a:cubicBezTo>
                    <a:cubicBezTo>
                      <a:pt x="0" y="8"/>
                      <a:pt x="0" y="9"/>
                      <a:pt x="0" y="10"/>
                    </a:cubicBezTo>
                    <a:cubicBezTo>
                      <a:pt x="1" y="10"/>
                      <a:pt x="1" y="11"/>
                      <a:pt x="2" y="11"/>
                    </a:cubicBezTo>
                    <a:cubicBezTo>
                      <a:pt x="2" y="12"/>
                      <a:pt x="3" y="11"/>
                      <a:pt x="4" y="11"/>
                    </a:cubicBezTo>
                    <a:cubicBezTo>
                      <a:pt x="5" y="10"/>
                      <a:pt x="5" y="10"/>
                      <a:pt x="6" y="9"/>
                    </a:cubicBezTo>
                    <a:cubicBezTo>
                      <a:pt x="7" y="8"/>
                      <a:pt x="6" y="7"/>
                      <a:pt x="6" y="5"/>
                    </a:cubicBezTo>
                    <a:cubicBezTo>
                      <a:pt x="6" y="4"/>
                      <a:pt x="6" y="3"/>
                      <a:pt x="5"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54" name="Freeform 987"/>
              <p:cNvSpPr>
                <a:spLocks/>
              </p:cNvSpPr>
              <p:nvPr/>
            </p:nvSpPr>
            <p:spPr bwMode="auto">
              <a:xfrm>
                <a:off x="1633" y="2473"/>
                <a:ext cx="8" cy="8"/>
              </a:xfrm>
              <a:custGeom>
                <a:avLst/>
                <a:gdLst>
                  <a:gd name="T0" fmla="*/ 0 w 4"/>
                  <a:gd name="T1" fmla="*/ 16 h 4"/>
                  <a:gd name="T2" fmla="*/ 16 w 4"/>
                  <a:gd name="T3" fmla="*/ 48 h 4"/>
                  <a:gd name="T4" fmla="*/ 48 w 4"/>
                  <a:gd name="T5" fmla="*/ 48 h 4"/>
                  <a:gd name="T6" fmla="*/ 32 w 4"/>
                  <a:gd name="T7" fmla="*/ 16 h 4"/>
                  <a:gd name="T8" fmla="*/ 0 w 4"/>
                  <a:gd name="T9" fmla="*/ 1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0" y="1"/>
                    </a:moveTo>
                    <a:cubicBezTo>
                      <a:pt x="0" y="2"/>
                      <a:pt x="0" y="2"/>
                      <a:pt x="1" y="3"/>
                    </a:cubicBezTo>
                    <a:cubicBezTo>
                      <a:pt x="1" y="4"/>
                      <a:pt x="2" y="4"/>
                      <a:pt x="3" y="3"/>
                    </a:cubicBezTo>
                    <a:cubicBezTo>
                      <a:pt x="4" y="3"/>
                      <a:pt x="3" y="2"/>
                      <a:pt x="2" y="1"/>
                    </a:cubicBezTo>
                    <a:cubicBezTo>
                      <a:pt x="2" y="0"/>
                      <a:pt x="1" y="0"/>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55" name="Freeform 988"/>
              <p:cNvSpPr>
                <a:spLocks/>
              </p:cNvSpPr>
              <p:nvPr/>
            </p:nvSpPr>
            <p:spPr bwMode="auto">
              <a:xfrm>
                <a:off x="1647" y="2475"/>
                <a:ext cx="8" cy="6"/>
              </a:xfrm>
              <a:custGeom>
                <a:avLst/>
                <a:gdLst>
                  <a:gd name="T0" fmla="*/ 16 w 4"/>
                  <a:gd name="T1" fmla="*/ 16 h 3"/>
                  <a:gd name="T2" fmla="*/ 0 w 4"/>
                  <a:gd name="T3" fmla="*/ 48 h 3"/>
                  <a:gd name="T4" fmla="*/ 32 w 4"/>
                  <a:gd name="T5" fmla="*/ 48 h 3"/>
                  <a:gd name="T6" fmla="*/ 48 w 4"/>
                  <a:gd name="T7" fmla="*/ 16 h 3"/>
                  <a:gd name="T8" fmla="*/ 16 w 4"/>
                  <a:gd name="T9" fmla="*/ 16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1" y="1"/>
                    </a:moveTo>
                    <a:cubicBezTo>
                      <a:pt x="0" y="1"/>
                      <a:pt x="0" y="3"/>
                      <a:pt x="0" y="3"/>
                    </a:cubicBezTo>
                    <a:cubicBezTo>
                      <a:pt x="1" y="3"/>
                      <a:pt x="1" y="3"/>
                      <a:pt x="2" y="3"/>
                    </a:cubicBezTo>
                    <a:cubicBezTo>
                      <a:pt x="2" y="2"/>
                      <a:pt x="4" y="1"/>
                      <a:pt x="3" y="1"/>
                    </a:cubicBezTo>
                    <a:cubicBezTo>
                      <a:pt x="3" y="0"/>
                      <a:pt x="1" y="0"/>
                      <a:pt x="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56" name="Freeform 989"/>
              <p:cNvSpPr>
                <a:spLocks/>
              </p:cNvSpPr>
              <p:nvPr/>
            </p:nvSpPr>
            <p:spPr bwMode="auto">
              <a:xfrm>
                <a:off x="1982" y="3189"/>
                <a:ext cx="16" cy="28"/>
              </a:xfrm>
              <a:custGeom>
                <a:avLst/>
                <a:gdLst>
                  <a:gd name="T0" fmla="*/ 112 w 8"/>
                  <a:gd name="T1" fmla="*/ 224 h 14"/>
                  <a:gd name="T2" fmla="*/ 112 w 8"/>
                  <a:gd name="T3" fmla="*/ 160 h 14"/>
                  <a:gd name="T4" fmla="*/ 112 w 8"/>
                  <a:gd name="T5" fmla="*/ 128 h 14"/>
                  <a:gd name="T6" fmla="*/ 96 w 8"/>
                  <a:gd name="T7" fmla="*/ 80 h 14"/>
                  <a:gd name="T8" fmla="*/ 96 w 8"/>
                  <a:gd name="T9" fmla="*/ 32 h 14"/>
                  <a:gd name="T10" fmla="*/ 64 w 8"/>
                  <a:gd name="T11" fmla="*/ 16 h 14"/>
                  <a:gd name="T12" fmla="*/ 32 w 8"/>
                  <a:gd name="T13" fmla="*/ 16 h 14"/>
                  <a:gd name="T14" fmla="*/ 0 w 8"/>
                  <a:gd name="T15" fmla="*/ 32 h 14"/>
                  <a:gd name="T16" fmla="*/ 16 w 8"/>
                  <a:gd name="T17" fmla="*/ 80 h 14"/>
                  <a:gd name="T18" fmla="*/ 32 w 8"/>
                  <a:gd name="T19" fmla="*/ 112 h 14"/>
                  <a:gd name="T20" fmla="*/ 32 w 8"/>
                  <a:gd name="T21" fmla="*/ 160 h 14"/>
                  <a:gd name="T22" fmla="*/ 32 w 8"/>
                  <a:gd name="T23" fmla="*/ 208 h 14"/>
                  <a:gd name="T24" fmla="*/ 64 w 8"/>
                  <a:gd name="T25" fmla="*/ 208 h 14"/>
                  <a:gd name="T26" fmla="*/ 112 w 8"/>
                  <a:gd name="T27" fmla="*/ 224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
                  <a:gd name="T43" fmla="*/ 0 h 14"/>
                  <a:gd name="T44" fmla="*/ 8 w 8"/>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 h="14">
                    <a:moveTo>
                      <a:pt x="7" y="14"/>
                    </a:moveTo>
                    <a:cubicBezTo>
                      <a:pt x="8" y="13"/>
                      <a:pt x="7" y="12"/>
                      <a:pt x="7" y="10"/>
                    </a:cubicBezTo>
                    <a:cubicBezTo>
                      <a:pt x="7" y="9"/>
                      <a:pt x="8" y="9"/>
                      <a:pt x="7" y="8"/>
                    </a:cubicBezTo>
                    <a:cubicBezTo>
                      <a:pt x="7" y="7"/>
                      <a:pt x="7" y="6"/>
                      <a:pt x="6" y="5"/>
                    </a:cubicBezTo>
                    <a:cubicBezTo>
                      <a:pt x="6" y="4"/>
                      <a:pt x="6" y="3"/>
                      <a:pt x="6" y="2"/>
                    </a:cubicBezTo>
                    <a:cubicBezTo>
                      <a:pt x="5" y="1"/>
                      <a:pt x="5" y="1"/>
                      <a:pt x="4" y="1"/>
                    </a:cubicBezTo>
                    <a:cubicBezTo>
                      <a:pt x="3" y="0"/>
                      <a:pt x="3" y="0"/>
                      <a:pt x="2" y="1"/>
                    </a:cubicBezTo>
                    <a:cubicBezTo>
                      <a:pt x="1" y="1"/>
                      <a:pt x="1" y="1"/>
                      <a:pt x="0" y="2"/>
                    </a:cubicBezTo>
                    <a:cubicBezTo>
                      <a:pt x="0" y="3"/>
                      <a:pt x="1" y="4"/>
                      <a:pt x="1" y="5"/>
                    </a:cubicBezTo>
                    <a:cubicBezTo>
                      <a:pt x="1" y="6"/>
                      <a:pt x="2" y="6"/>
                      <a:pt x="2" y="7"/>
                    </a:cubicBezTo>
                    <a:cubicBezTo>
                      <a:pt x="2" y="8"/>
                      <a:pt x="2" y="9"/>
                      <a:pt x="2" y="10"/>
                    </a:cubicBezTo>
                    <a:cubicBezTo>
                      <a:pt x="2" y="11"/>
                      <a:pt x="1" y="12"/>
                      <a:pt x="2" y="13"/>
                    </a:cubicBezTo>
                    <a:cubicBezTo>
                      <a:pt x="3" y="14"/>
                      <a:pt x="3" y="13"/>
                      <a:pt x="4" y="13"/>
                    </a:cubicBezTo>
                    <a:cubicBezTo>
                      <a:pt x="5" y="14"/>
                      <a:pt x="6" y="14"/>
                      <a:pt x="7" y="1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57" name="Freeform 990"/>
              <p:cNvSpPr>
                <a:spLocks/>
              </p:cNvSpPr>
              <p:nvPr/>
            </p:nvSpPr>
            <p:spPr bwMode="auto">
              <a:xfrm>
                <a:off x="2008" y="3235"/>
                <a:ext cx="8" cy="8"/>
              </a:xfrm>
              <a:custGeom>
                <a:avLst/>
                <a:gdLst>
                  <a:gd name="T0" fmla="*/ 48 w 4"/>
                  <a:gd name="T1" fmla="*/ 16 h 4"/>
                  <a:gd name="T2" fmla="*/ 32 w 4"/>
                  <a:gd name="T3" fmla="*/ 0 h 4"/>
                  <a:gd name="T4" fmla="*/ 0 w 4"/>
                  <a:gd name="T5" fmla="*/ 0 h 4"/>
                  <a:gd name="T6" fmla="*/ 16 w 4"/>
                  <a:gd name="T7" fmla="*/ 32 h 4"/>
                  <a:gd name="T8" fmla="*/ 32 w 4"/>
                  <a:gd name="T9" fmla="*/ 48 h 4"/>
                  <a:gd name="T10" fmla="*/ 32 w 4"/>
                  <a:gd name="T11" fmla="*/ 48 h 4"/>
                  <a:gd name="T12" fmla="*/ 48 w 4"/>
                  <a:gd name="T13" fmla="*/ 16 h 4"/>
                  <a:gd name="T14" fmla="*/ 0 60000 65536"/>
                  <a:gd name="T15" fmla="*/ 0 60000 65536"/>
                  <a:gd name="T16" fmla="*/ 0 60000 65536"/>
                  <a:gd name="T17" fmla="*/ 0 60000 65536"/>
                  <a:gd name="T18" fmla="*/ 0 60000 65536"/>
                  <a:gd name="T19" fmla="*/ 0 60000 65536"/>
                  <a:gd name="T20" fmla="*/ 0 60000 65536"/>
                  <a:gd name="T21" fmla="*/ 0 w 4"/>
                  <a:gd name="T22" fmla="*/ 0 h 4"/>
                  <a:gd name="T23" fmla="*/ 4 w 4"/>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4">
                    <a:moveTo>
                      <a:pt x="3" y="1"/>
                    </a:moveTo>
                    <a:cubicBezTo>
                      <a:pt x="3" y="0"/>
                      <a:pt x="2" y="0"/>
                      <a:pt x="2" y="0"/>
                    </a:cubicBezTo>
                    <a:cubicBezTo>
                      <a:pt x="1" y="0"/>
                      <a:pt x="1" y="0"/>
                      <a:pt x="0" y="0"/>
                    </a:cubicBezTo>
                    <a:cubicBezTo>
                      <a:pt x="0" y="0"/>
                      <a:pt x="1" y="1"/>
                      <a:pt x="1" y="2"/>
                    </a:cubicBezTo>
                    <a:cubicBezTo>
                      <a:pt x="0" y="3"/>
                      <a:pt x="2" y="3"/>
                      <a:pt x="2" y="3"/>
                    </a:cubicBezTo>
                    <a:cubicBezTo>
                      <a:pt x="2" y="3"/>
                      <a:pt x="2" y="3"/>
                      <a:pt x="2" y="3"/>
                    </a:cubicBezTo>
                    <a:cubicBezTo>
                      <a:pt x="2" y="4"/>
                      <a:pt x="4" y="1"/>
                      <a:pt x="3"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58" name="Freeform 991"/>
              <p:cNvSpPr>
                <a:spLocks/>
              </p:cNvSpPr>
              <p:nvPr/>
            </p:nvSpPr>
            <p:spPr bwMode="auto">
              <a:xfrm>
                <a:off x="1996" y="3239"/>
                <a:ext cx="14" cy="12"/>
              </a:xfrm>
              <a:custGeom>
                <a:avLst/>
                <a:gdLst>
                  <a:gd name="T0" fmla="*/ 32 w 7"/>
                  <a:gd name="T1" fmla="*/ 0 h 6"/>
                  <a:gd name="T2" fmla="*/ 16 w 7"/>
                  <a:gd name="T3" fmla="*/ 32 h 6"/>
                  <a:gd name="T4" fmla="*/ 0 w 7"/>
                  <a:gd name="T5" fmla="*/ 64 h 6"/>
                  <a:gd name="T6" fmla="*/ 48 w 7"/>
                  <a:gd name="T7" fmla="*/ 96 h 6"/>
                  <a:gd name="T8" fmla="*/ 96 w 7"/>
                  <a:gd name="T9" fmla="*/ 64 h 6"/>
                  <a:gd name="T10" fmla="*/ 96 w 7"/>
                  <a:gd name="T11" fmla="*/ 48 h 6"/>
                  <a:gd name="T12" fmla="*/ 32 w 7"/>
                  <a:gd name="T13" fmla="*/ 0 h 6"/>
                  <a:gd name="T14" fmla="*/ 0 60000 65536"/>
                  <a:gd name="T15" fmla="*/ 0 60000 65536"/>
                  <a:gd name="T16" fmla="*/ 0 60000 65536"/>
                  <a:gd name="T17" fmla="*/ 0 60000 65536"/>
                  <a:gd name="T18" fmla="*/ 0 60000 65536"/>
                  <a:gd name="T19" fmla="*/ 0 60000 65536"/>
                  <a:gd name="T20" fmla="*/ 0 60000 65536"/>
                  <a:gd name="T21" fmla="*/ 0 w 7"/>
                  <a:gd name="T22" fmla="*/ 0 h 6"/>
                  <a:gd name="T23" fmla="*/ 7 w 7"/>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6">
                    <a:moveTo>
                      <a:pt x="2" y="0"/>
                    </a:moveTo>
                    <a:cubicBezTo>
                      <a:pt x="1" y="0"/>
                      <a:pt x="1" y="1"/>
                      <a:pt x="1" y="2"/>
                    </a:cubicBezTo>
                    <a:cubicBezTo>
                      <a:pt x="0" y="3"/>
                      <a:pt x="0" y="4"/>
                      <a:pt x="0" y="4"/>
                    </a:cubicBezTo>
                    <a:cubicBezTo>
                      <a:pt x="0" y="6"/>
                      <a:pt x="2" y="6"/>
                      <a:pt x="3" y="6"/>
                    </a:cubicBezTo>
                    <a:cubicBezTo>
                      <a:pt x="5" y="6"/>
                      <a:pt x="6" y="6"/>
                      <a:pt x="6" y="4"/>
                    </a:cubicBezTo>
                    <a:cubicBezTo>
                      <a:pt x="7" y="4"/>
                      <a:pt x="6" y="3"/>
                      <a:pt x="6" y="3"/>
                    </a:cubicBezTo>
                    <a:cubicBezTo>
                      <a:pt x="5" y="1"/>
                      <a:pt x="4"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59" name="Freeform 992"/>
              <p:cNvSpPr>
                <a:spLocks/>
              </p:cNvSpPr>
              <p:nvPr/>
            </p:nvSpPr>
            <p:spPr bwMode="auto">
              <a:xfrm>
                <a:off x="1988" y="3259"/>
                <a:ext cx="28" cy="14"/>
              </a:xfrm>
              <a:custGeom>
                <a:avLst/>
                <a:gdLst>
                  <a:gd name="T0" fmla="*/ 144 w 14"/>
                  <a:gd name="T1" fmla="*/ 112 h 7"/>
                  <a:gd name="T2" fmla="*/ 192 w 14"/>
                  <a:gd name="T3" fmla="*/ 96 h 7"/>
                  <a:gd name="T4" fmla="*/ 192 w 14"/>
                  <a:gd name="T5" fmla="*/ 32 h 7"/>
                  <a:gd name="T6" fmla="*/ 160 w 14"/>
                  <a:gd name="T7" fmla="*/ 0 h 7"/>
                  <a:gd name="T8" fmla="*/ 112 w 14"/>
                  <a:gd name="T9" fmla="*/ 0 h 7"/>
                  <a:gd name="T10" fmla="*/ 96 w 14"/>
                  <a:gd name="T11" fmla="*/ 32 h 7"/>
                  <a:gd name="T12" fmla="*/ 64 w 14"/>
                  <a:gd name="T13" fmla="*/ 48 h 7"/>
                  <a:gd name="T14" fmla="*/ 16 w 14"/>
                  <a:gd name="T15" fmla="*/ 96 h 7"/>
                  <a:gd name="T16" fmla="*/ 64 w 14"/>
                  <a:gd name="T17" fmla="*/ 96 h 7"/>
                  <a:gd name="T18" fmla="*/ 96 w 14"/>
                  <a:gd name="T19" fmla="*/ 96 h 7"/>
                  <a:gd name="T20" fmla="*/ 144 w 14"/>
                  <a:gd name="T21" fmla="*/ 112 h 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
                  <a:gd name="T34" fmla="*/ 0 h 7"/>
                  <a:gd name="T35" fmla="*/ 14 w 14"/>
                  <a:gd name="T36" fmla="*/ 7 h 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 h="7">
                    <a:moveTo>
                      <a:pt x="9" y="7"/>
                    </a:moveTo>
                    <a:cubicBezTo>
                      <a:pt x="10" y="7"/>
                      <a:pt x="11" y="7"/>
                      <a:pt x="12" y="6"/>
                    </a:cubicBezTo>
                    <a:cubicBezTo>
                      <a:pt x="14" y="5"/>
                      <a:pt x="13" y="3"/>
                      <a:pt x="12" y="2"/>
                    </a:cubicBezTo>
                    <a:cubicBezTo>
                      <a:pt x="11" y="1"/>
                      <a:pt x="11" y="1"/>
                      <a:pt x="10" y="0"/>
                    </a:cubicBezTo>
                    <a:cubicBezTo>
                      <a:pt x="9" y="0"/>
                      <a:pt x="8" y="0"/>
                      <a:pt x="7" y="0"/>
                    </a:cubicBezTo>
                    <a:cubicBezTo>
                      <a:pt x="7" y="1"/>
                      <a:pt x="7" y="1"/>
                      <a:pt x="6" y="2"/>
                    </a:cubicBezTo>
                    <a:cubicBezTo>
                      <a:pt x="6" y="3"/>
                      <a:pt x="5" y="3"/>
                      <a:pt x="4" y="3"/>
                    </a:cubicBezTo>
                    <a:cubicBezTo>
                      <a:pt x="3" y="4"/>
                      <a:pt x="0" y="5"/>
                      <a:pt x="1" y="6"/>
                    </a:cubicBezTo>
                    <a:cubicBezTo>
                      <a:pt x="2" y="7"/>
                      <a:pt x="3" y="6"/>
                      <a:pt x="4" y="6"/>
                    </a:cubicBezTo>
                    <a:cubicBezTo>
                      <a:pt x="5" y="6"/>
                      <a:pt x="5" y="6"/>
                      <a:pt x="6" y="6"/>
                    </a:cubicBezTo>
                    <a:cubicBezTo>
                      <a:pt x="7" y="6"/>
                      <a:pt x="8" y="7"/>
                      <a:pt x="9"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60" name="Freeform 993"/>
              <p:cNvSpPr>
                <a:spLocks/>
              </p:cNvSpPr>
              <p:nvPr/>
            </p:nvSpPr>
            <p:spPr bwMode="auto">
              <a:xfrm>
                <a:off x="2000" y="3293"/>
                <a:ext cx="10" cy="10"/>
              </a:xfrm>
              <a:custGeom>
                <a:avLst/>
                <a:gdLst>
                  <a:gd name="T0" fmla="*/ 80 w 5"/>
                  <a:gd name="T1" fmla="*/ 80 h 5"/>
                  <a:gd name="T2" fmla="*/ 80 w 5"/>
                  <a:gd name="T3" fmla="*/ 48 h 5"/>
                  <a:gd name="T4" fmla="*/ 64 w 5"/>
                  <a:gd name="T5" fmla="*/ 16 h 5"/>
                  <a:gd name="T6" fmla="*/ 32 w 5"/>
                  <a:gd name="T7" fmla="*/ 16 h 5"/>
                  <a:gd name="T8" fmla="*/ 0 w 5"/>
                  <a:gd name="T9" fmla="*/ 32 h 5"/>
                  <a:gd name="T10" fmla="*/ 32 w 5"/>
                  <a:gd name="T11" fmla="*/ 48 h 5"/>
                  <a:gd name="T12" fmla="*/ 80 w 5"/>
                  <a:gd name="T13" fmla="*/ 80 h 5"/>
                  <a:gd name="T14" fmla="*/ 0 60000 65536"/>
                  <a:gd name="T15" fmla="*/ 0 60000 65536"/>
                  <a:gd name="T16" fmla="*/ 0 60000 65536"/>
                  <a:gd name="T17" fmla="*/ 0 60000 65536"/>
                  <a:gd name="T18" fmla="*/ 0 60000 65536"/>
                  <a:gd name="T19" fmla="*/ 0 60000 65536"/>
                  <a:gd name="T20" fmla="*/ 0 60000 65536"/>
                  <a:gd name="T21" fmla="*/ 0 w 5"/>
                  <a:gd name="T22" fmla="*/ 0 h 5"/>
                  <a:gd name="T23" fmla="*/ 5 w 5"/>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5">
                    <a:moveTo>
                      <a:pt x="5" y="5"/>
                    </a:moveTo>
                    <a:cubicBezTo>
                      <a:pt x="5" y="4"/>
                      <a:pt x="5" y="4"/>
                      <a:pt x="5" y="3"/>
                    </a:cubicBezTo>
                    <a:cubicBezTo>
                      <a:pt x="5" y="2"/>
                      <a:pt x="5" y="1"/>
                      <a:pt x="4" y="1"/>
                    </a:cubicBezTo>
                    <a:cubicBezTo>
                      <a:pt x="3" y="0"/>
                      <a:pt x="3" y="1"/>
                      <a:pt x="2" y="1"/>
                    </a:cubicBezTo>
                    <a:cubicBezTo>
                      <a:pt x="1" y="2"/>
                      <a:pt x="0" y="1"/>
                      <a:pt x="0" y="2"/>
                    </a:cubicBezTo>
                    <a:cubicBezTo>
                      <a:pt x="0" y="3"/>
                      <a:pt x="1" y="3"/>
                      <a:pt x="2" y="3"/>
                    </a:cubicBezTo>
                    <a:cubicBezTo>
                      <a:pt x="3" y="4"/>
                      <a:pt x="4" y="5"/>
                      <a:pt x="5"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61" name="Freeform 994"/>
              <p:cNvSpPr>
                <a:spLocks/>
              </p:cNvSpPr>
              <p:nvPr/>
            </p:nvSpPr>
            <p:spPr bwMode="auto">
              <a:xfrm>
                <a:off x="2002" y="3307"/>
                <a:ext cx="18" cy="18"/>
              </a:xfrm>
              <a:custGeom>
                <a:avLst/>
                <a:gdLst>
                  <a:gd name="T0" fmla="*/ 128 w 9"/>
                  <a:gd name="T1" fmla="*/ 16 h 9"/>
                  <a:gd name="T2" fmla="*/ 80 w 9"/>
                  <a:gd name="T3" fmla="*/ 16 h 9"/>
                  <a:gd name="T4" fmla="*/ 16 w 9"/>
                  <a:gd name="T5" fmla="*/ 16 h 9"/>
                  <a:gd name="T6" fmla="*/ 48 w 9"/>
                  <a:gd name="T7" fmla="*/ 80 h 9"/>
                  <a:gd name="T8" fmla="*/ 48 w 9"/>
                  <a:gd name="T9" fmla="*/ 112 h 9"/>
                  <a:gd name="T10" fmla="*/ 80 w 9"/>
                  <a:gd name="T11" fmla="*/ 128 h 9"/>
                  <a:gd name="T12" fmla="*/ 128 w 9"/>
                  <a:gd name="T13" fmla="*/ 128 h 9"/>
                  <a:gd name="T14" fmla="*/ 96 w 9"/>
                  <a:gd name="T15" fmla="*/ 96 h 9"/>
                  <a:gd name="T16" fmla="*/ 112 w 9"/>
                  <a:gd name="T17" fmla="*/ 64 h 9"/>
                  <a:gd name="T18" fmla="*/ 144 w 9"/>
                  <a:gd name="T19" fmla="*/ 32 h 9"/>
                  <a:gd name="T20" fmla="*/ 128 w 9"/>
                  <a:gd name="T21" fmla="*/ 16 h 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
                  <a:gd name="T34" fmla="*/ 0 h 9"/>
                  <a:gd name="T35" fmla="*/ 9 w 9"/>
                  <a:gd name="T36" fmla="*/ 9 h 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 h="9">
                    <a:moveTo>
                      <a:pt x="8" y="1"/>
                    </a:moveTo>
                    <a:cubicBezTo>
                      <a:pt x="7" y="0"/>
                      <a:pt x="6" y="1"/>
                      <a:pt x="5" y="1"/>
                    </a:cubicBezTo>
                    <a:cubicBezTo>
                      <a:pt x="3" y="1"/>
                      <a:pt x="2" y="0"/>
                      <a:pt x="1" y="1"/>
                    </a:cubicBezTo>
                    <a:cubicBezTo>
                      <a:pt x="0" y="3"/>
                      <a:pt x="3" y="3"/>
                      <a:pt x="3" y="5"/>
                    </a:cubicBezTo>
                    <a:cubicBezTo>
                      <a:pt x="3" y="6"/>
                      <a:pt x="2" y="6"/>
                      <a:pt x="3" y="7"/>
                    </a:cubicBezTo>
                    <a:cubicBezTo>
                      <a:pt x="3" y="8"/>
                      <a:pt x="4" y="8"/>
                      <a:pt x="5" y="8"/>
                    </a:cubicBezTo>
                    <a:cubicBezTo>
                      <a:pt x="6" y="9"/>
                      <a:pt x="7" y="9"/>
                      <a:pt x="8" y="8"/>
                    </a:cubicBezTo>
                    <a:cubicBezTo>
                      <a:pt x="8" y="7"/>
                      <a:pt x="6" y="7"/>
                      <a:pt x="6" y="6"/>
                    </a:cubicBezTo>
                    <a:cubicBezTo>
                      <a:pt x="6" y="5"/>
                      <a:pt x="7" y="5"/>
                      <a:pt x="7" y="4"/>
                    </a:cubicBezTo>
                    <a:cubicBezTo>
                      <a:pt x="7" y="3"/>
                      <a:pt x="9" y="3"/>
                      <a:pt x="9" y="2"/>
                    </a:cubicBezTo>
                    <a:cubicBezTo>
                      <a:pt x="9" y="2"/>
                      <a:pt x="8" y="1"/>
                      <a:pt x="8"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62" name="Freeform 995"/>
              <p:cNvSpPr>
                <a:spLocks/>
              </p:cNvSpPr>
              <p:nvPr/>
            </p:nvSpPr>
            <p:spPr bwMode="auto">
              <a:xfrm>
                <a:off x="2028" y="3355"/>
                <a:ext cx="8" cy="8"/>
              </a:xfrm>
              <a:custGeom>
                <a:avLst/>
                <a:gdLst>
                  <a:gd name="T0" fmla="*/ 16 w 4"/>
                  <a:gd name="T1" fmla="*/ 16 h 4"/>
                  <a:gd name="T2" fmla="*/ 32 w 4"/>
                  <a:gd name="T3" fmla="*/ 64 h 4"/>
                  <a:gd name="T4" fmla="*/ 48 w 4"/>
                  <a:gd name="T5" fmla="*/ 32 h 4"/>
                  <a:gd name="T6" fmla="*/ 48 w 4"/>
                  <a:gd name="T7" fmla="*/ 0 h 4"/>
                  <a:gd name="T8" fmla="*/ 16 w 4"/>
                  <a:gd name="T9" fmla="*/ 1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1" y="1"/>
                    </a:moveTo>
                    <a:cubicBezTo>
                      <a:pt x="0" y="2"/>
                      <a:pt x="1" y="4"/>
                      <a:pt x="2" y="4"/>
                    </a:cubicBezTo>
                    <a:cubicBezTo>
                      <a:pt x="3" y="4"/>
                      <a:pt x="3" y="3"/>
                      <a:pt x="3" y="2"/>
                    </a:cubicBezTo>
                    <a:cubicBezTo>
                      <a:pt x="3" y="2"/>
                      <a:pt x="4" y="1"/>
                      <a:pt x="3" y="0"/>
                    </a:cubicBezTo>
                    <a:cubicBezTo>
                      <a:pt x="2" y="0"/>
                      <a:pt x="1" y="0"/>
                      <a:pt x="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63" name="Freeform 996"/>
              <p:cNvSpPr>
                <a:spLocks/>
              </p:cNvSpPr>
              <p:nvPr/>
            </p:nvSpPr>
            <p:spPr bwMode="auto">
              <a:xfrm>
                <a:off x="2044" y="3373"/>
                <a:ext cx="22" cy="10"/>
              </a:xfrm>
              <a:custGeom>
                <a:avLst/>
                <a:gdLst>
                  <a:gd name="T0" fmla="*/ 128 w 11"/>
                  <a:gd name="T1" fmla="*/ 32 h 5"/>
                  <a:gd name="T2" fmla="*/ 96 w 11"/>
                  <a:gd name="T3" fmla="*/ 16 h 5"/>
                  <a:gd name="T4" fmla="*/ 48 w 11"/>
                  <a:gd name="T5" fmla="*/ 0 h 5"/>
                  <a:gd name="T6" fmla="*/ 0 w 11"/>
                  <a:gd name="T7" fmla="*/ 16 h 5"/>
                  <a:gd name="T8" fmla="*/ 16 w 11"/>
                  <a:gd name="T9" fmla="*/ 32 h 5"/>
                  <a:gd name="T10" fmla="*/ 64 w 11"/>
                  <a:gd name="T11" fmla="*/ 64 h 5"/>
                  <a:gd name="T12" fmla="*/ 128 w 11"/>
                  <a:gd name="T13" fmla="*/ 64 h 5"/>
                  <a:gd name="T14" fmla="*/ 176 w 11"/>
                  <a:gd name="T15" fmla="*/ 64 h 5"/>
                  <a:gd name="T16" fmla="*/ 128 w 11"/>
                  <a:gd name="T17" fmla="*/ 32 h 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
                  <a:gd name="T28" fmla="*/ 0 h 5"/>
                  <a:gd name="T29" fmla="*/ 11 w 11"/>
                  <a:gd name="T30" fmla="*/ 5 h 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 h="5">
                    <a:moveTo>
                      <a:pt x="8" y="2"/>
                    </a:moveTo>
                    <a:cubicBezTo>
                      <a:pt x="7" y="1"/>
                      <a:pt x="7" y="1"/>
                      <a:pt x="6" y="1"/>
                    </a:cubicBezTo>
                    <a:cubicBezTo>
                      <a:pt x="4" y="1"/>
                      <a:pt x="4" y="0"/>
                      <a:pt x="3" y="0"/>
                    </a:cubicBezTo>
                    <a:cubicBezTo>
                      <a:pt x="2" y="0"/>
                      <a:pt x="0" y="0"/>
                      <a:pt x="0" y="1"/>
                    </a:cubicBezTo>
                    <a:cubicBezTo>
                      <a:pt x="0" y="2"/>
                      <a:pt x="1" y="2"/>
                      <a:pt x="1" y="2"/>
                    </a:cubicBezTo>
                    <a:cubicBezTo>
                      <a:pt x="2" y="3"/>
                      <a:pt x="3" y="4"/>
                      <a:pt x="4" y="4"/>
                    </a:cubicBezTo>
                    <a:cubicBezTo>
                      <a:pt x="5" y="5"/>
                      <a:pt x="6" y="4"/>
                      <a:pt x="8" y="4"/>
                    </a:cubicBezTo>
                    <a:cubicBezTo>
                      <a:pt x="9" y="4"/>
                      <a:pt x="10" y="5"/>
                      <a:pt x="11" y="4"/>
                    </a:cubicBezTo>
                    <a:cubicBezTo>
                      <a:pt x="11" y="3"/>
                      <a:pt x="9" y="2"/>
                      <a:pt x="8"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64" name="Freeform 997"/>
              <p:cNvSpPr>
                <a:spLocks/>
              </p:cNvSpPr>
              <p:nvPr/>
            </p:nvSpPr>
            <p:spPr bwMode="auto">
              <a:xfrm>
                <a:off x="2064" y="3385"/>
                <a:ext cx="16" cy="14"/>
              </a:xfrm>
              <a:custGeom>
                <a:avLst/>
                <a:gdLst>
                  <a:gd name="T0" fmla="*/ 80 w 8"/>
                  <a:gd name="T1" fmla="*/ 48 h 7"/>
                  <a:gd name="T2" fmla="*/ 64 w 8"/>
                  <a:gd name="T3" fmla="*/ 16 h 7"/>
                  <a:gd name="T4" fmla="*/ 16 w 8"/>
                  <a:gd name="T5" fmla="*/ 0 h 7"/>
                  <a:gd name="T6" fmla="*/ 32 w 8"/>
                  <a:gd name="T7" fmla="*/ 64 h 7"/>
                  <a:gd name="T8" fmla="*/ 64 w 8"/>
                  <a:gd name="T9" fmla="*/ 64 h 7"/>
                  <a:gd name="T10" fmla="*/ 80 w 8"/>
                  <a:gd name="T11" fmla="*/ 96 h 7"/>
                  <a:gd name="T12" fmla="*/ 128 w 8"/>
                  <a:gd name="T13" fmla="*/ 96 h 7"/>
                  <a:gd name="T14" fmla="*/ 128 w 8"/>
                  <a:gd name="T15" fmla="*/ 64 h 7"/>
                  <a:gd name="T16" fmla="*/ 80 w 8"/>
                  <a:gd name="T17" fmla="*/ 48 h 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7"/>
                  <a:gd name="T29" fmla="*/ 8 w 8"/>
                  <a:gd name="T30" fmla="*/ 7 h 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7">
                    <a:moveTo>
                      <a:pt x="5" y="3"/>
                    </a:moveTo>
                    <a:cubicBezTo>
                      <a:pt x="5" y="3"/>
                      <a:pt x="5" y="2"/>
                      <a:pt x="4" y="1"/>
                    </a:cubicBezTo>
                    <a:cubicBezTo>
                      <a:pt x="3" y="1"/>
                      <a:pt x="2" y="0"/>
                      <a:pt x="1" y="0"/>
                    </a:cubicBezTo>
                    <a:cubicBezTo>
                      <a:pt x="0" y="1"/>
                      <a:pt x="1" y="3"/>
                      <a:pt x="2" y="4"/>
                    </a:cubicBezTo>
                    <a:cubicBezTo>
                      <a:pt x="2" y="4"/>
                      <a:pt x="4" y="3"/>
                      <a:pt x="4" y="4"/>
                    </a:cubicBezTo>
                    <a:cubicBezTo>
                      <a:pt x="5" y="5"/>
                      <a:pt x="4" y="6"/>
                      <a:pt x="5" y="6"/>
                    </a:cubicBezTo>
                    <a:cubicBezTo>
                      <a:pt x="5" y="7"/>
                      <a:pt x="7" y="7"/>
                      <a:pt x="8" y="6"/>
                    </a:cubicBezTo>
                    <a:cubicBezTo>
                      <a:pt x="8" y="5"/>
                      <a:pt x="8" y="5"/>
                      <a:pt x="8" y="4"/>
                    </a:cubicBezTo>
                    <a:cubicBezTo>
                      <a:pt x="7" y="3"/>
                      <a:pt x="6" y="4"/>
                      <a:pt x="5"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65" name="Freeform 998"/>
              <p:cNvSpPr>
                <a:spLocks/>
              </p:cNvSpPr>
              <p:nvPr/>
            </p:nvSpPr>
            <p:spPr bwMode="auto">
              <a:xfrm>
                <a:off x="2100" y="3381"/>
                <a:ext cx="8" cy="10"/>
              </a:xfrm>
              <a:custGeom>
                <a:avLst/>
                <a:gdLst>
                  <a:gd name="T0" fmla="*/ 48 w 4"/>
                  <a:gd name="T1" fmla="*/ 0 h 5"/>
                  <a:gd name="T2" fmla="*/ 16 w 4"/>
                  <a:gd name="T3" fmla="*/ 16 h 5"/>
                  <a:gd name="T4" fmla="*/ 16 w 4"/>
                  <a:gd name="T5" fmla="*/ 64 h 5"/>
                  <a:gd name="T6" fmla="*/ 48 w 4"/>
                  <a:gd name="T7" fmla="*/ 64 h 5"/>
                  <a:gd name="T8" fmla="*/ 64 w 4"/>
                  <a:gd name="T9" fmla="*/ 32 h 5"/>
                  <a:gd name="T10" fmla="*/ 48 w 4"/>
                  <a:gd name="T11" fmla="*/ 0 h 5"/>
                  <a:gd name="T12" fmla="*/ 0 60000 65536"/>
                  <a:gd name="T13" fmla="*/ 0 60000 65536"/>
                  <a:gd name="T14" fmla="*/ 0 60000 65536"/>
                  <a:gd name="T15" fmla="*/ 0 60000 65536"/>
                  <a:gd name="T16" fmla="*/ 0 60000 65536"/>
                  <a:gd name="T17" fmla="*/ 0 60000 65536"/>
                  <a:gd name="T18" fmla="*/ 0 w 4"/>
                  <a:gd name="T19" fmla="*/ 0 h 5"/>
                  <a:gd name="T20" fmla="*/ 4 w 4"/>
                  <a:gd name="T21" fmla="*/ 5 h 5"/>
                </a:gdLst>
                <a:ahLst/>
                <a:cxnLst>
                  <a:cxn ang="T12">
                    <a:pos x="T0" y="T1"/>
                  </a:cxn>
                  <a:cxn ang="T13">
                    <a:pos x="T2" y="T3"/>
                  </a:cxn>
                  <a:cxn ang="T14">
                    <a:pos x="T4" y="T5"/>
                  </a:cxn>
                  <a:cxn ang="T15">
                    <a:pos x="T6" y="T7"/>
                  </a:cxn>
                  <a:cxn ang="T16">
                    <a:pos x="T8" y="T9"/>
                  </a:cxn>
                  <a:cxn ang="T17">
                    <a:pos x="T10" y="T11"/>
                  </a:cxn>
                </a:cxnLst>
                <a:rect l="T18" t="T19" r="T20" b="T21"/>
                <a:pathLst>
                  <a:path w="4" h="5">
                    <a:moveTo>
                      <a:pt x="3" y="0"/>
                    </a:moveTo>
                    <a:cubicBezTo>
                      <a:pt x="2" y="0"/>
                      <a:pt x="1" y="0"/>
                      <a:pt x="1" y="1"/>
                    </a:cubicBezTo>
                    <a:cubicBezTo>
                      <a:pt x="0" y="2"/>
                      <a:pt x="0" y="3"/>
                      <a:pt x="1" y="4"/>
                    </a:cubicBezTo>
                    <a:cubicBezTo>
                      <a:pt x="1" y="4"/>
                      <a:pt x="2" y="5"/>
                      <a:pt x="3" y="4"/>
                    </a:cubicBezTo>
                    <a:cubicBezTo>
                      <a:pt x="4" y="4"/>
                      <a:pt x="4" y="3"/>
                      <a:pt x="4" y="2"/>
                    </a:cubicBezTo>
                    <a:cubicBezTo>
                      <a:pt x="3" y="1"/>
                      <a:pt x="3" y="0"/>
                      <a:pt x="3"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66" name="Freeform 999"/>
              <p:cNvSpPr>
                <a:spLocks/>
              </p:cNvSpPr>
              <p:nvPr/>
            </p:nvSpPr>
            <p:spPr bwMode="auto">
              <a:xfrm>
                <a:off x="2160" y="3415"/>
                <a:ext cx="20" cy="10"/>
              </a:xfrm>
              <a:custGeom>
                <a:avLst/>
                <a:gdLst>
                  <a:gd name="T0" fmla="*/ 80 w 10"/>
                  <a:gd name="T1" fmla="*/ 16 h 5"/>
                  <a:gd name="T2" fmla="*/ 48 w 10"/>
                  <a:gd name="T3" fmla="*/ 32 h 5"/>
                  <a:gd name="T4" fmla="*/ 0 w 10"/>
                  <a:gd name="T5" fmla="*/ 48 h 5"/>
                  <a:gd name="T6" fmla="*/ 48 w 10"/>
                  <a:gd name="T7" fmla="*/ 64 h 5"/>
                  <a:gd name="T8" fmla="*/ 96 w 10"/>
                  <a:gd name="T9" fmla="*/ 64 h 5"/>
                  <a:gd name="T10" fmla="*/ 144 w 10"/>
                  <a:gd name="T11" fmla="*/ 48 h 5"/>
                  <a:gd name="T12" fmla="*/ 144 w 10"/>
                  <a:gd name="T13" fmla="*/ 16 h 5"/>
                  <a:gd name="T14" fmla="*/ 80 w 10"/>
                  <a:gd name="T15" fmla="*/ 16 h 5"/>
                  <a:gd name="T16" fmla="*/ 0 60000 65536"/>
                  <a:gd name="T17" fmla="*/ 0 60000 65536"/>
                  <a:gd name="T18" fmla="*/ 0 60000 65536"/>
                  <a:gd name="T19" fmla="*/ 0 60000 65536"/>
                  <a:gd name="T20" fmla="*/ 0 60000 65536"/>
                  <a:gd name="T21" fmla="*/ 0 60000 65536"/>
                  <a:gd name="T22" fmla="*/ 0 60000 65536"/>
                  <a:gd name="T23" fmla="*/ 0 60000 65536"/>
                  <a:gd name="T24" fmla="*/ 0 w 10"/>
                  <a:gd name="T25" fmla="*/ 0 h 5"/>
                  <a:gd name="T26" fmla="*/ 10 w 10"/>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 h="5">
                    <a:moveTo>
                      <a:pt x="5" y="1"/>
                    </a:moveTo>
                    <a:cubicBezTo>
                      <a:pt x="4" y="1"/>
                      <a:pt x="4" y="1"/>
                      <a:pt x="3" y="2"/>
                    </a:cubicBezTo>
                    <a:cubicBezTo>
                      <a:pt x="2" y="2"/>
                      <a:pt x="0" y="2"/>
                      <a:pt x="0" y="3"/>
                    </a:cubicBezTo>
                    <a:cubicBezTo>
                      <a:pt x="0" y="5"/>
                      <a:pt x="2" y="4"/>
                      <a:pt x="3" y="4"/>
                    </a:cubicBezTo>
                    <a:cubicBezTo>
                      <a:pt x="4" y="4"/>
                      <a:pt x="5" y="4"/>
                      <a:pt x="6" y="4"/>
                    </a:cubicBezTo>
                    <a:cubicBezTo>
                      <a:pt x="7" y="4"/>
                      <a:pt x="9" y="4"/>
                      <a:pt x="9" y="3"/>
                    </a:cubicBezTo>
                    <a:cubicBezTo>
                      <a:pt x="10" y="3"/>
                      <a:pt x="9" y="2"/>
                      <a:pt x="9" y="1"/>
                    </a:cubicBezTo>
                    <a:cubicBezTo>
                      <a:pt x="8" y="0"/>
                      <a:pt x="7" y="1"/>
                      <a:pt x="5"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67" name="Freeform 1000"/>
              <p:cNvSpPr>
                <a:spLocks/>
              </p:cNvSpPr>
              <p:nvPr/>
            </p:nvSpPr>
            <p:spPr bwMode="auto">
              <a:xfrm>
                <a:off x="2132" y="3407"/>
                <a:ext cx="32" cy="16"/>
              </a:xfrm>
              <a:custGeom>
                <a:avLst/>
                <a:gdLst>
                  <a:gd name="T0" fmla="*/ 224 w 16"/>
                  <a:gd name="T1" fmla="*/ 16 h 8"/>
                  <a:gd name="T2" fmla="*/ 192 w 16"/>
                  <a:gd name="T3" fmla="*/ 16 h 8"/>
                  <a:gd name="T4" fmla="*/ 144 w 16"/>
                  <a:gd name="T5" fmla="*/ 16 h 8"/>
                  <a:gd name="T6" fmla="*/ 80 w 16"/>
                  <a:gd name="T7" fmla="*/ 32 h 8"/>
                  <a:gd name="T8" fmla="*/ 48 w 16"/>
                  <a:gd name="T9" fmla="*/ 48 h 8"/>
                  <a:gd name="T10" fmla="*/ 0 w 16"/>
                  <a:gd name="T11" fmla="*/ 48 h 8"/>
                  <a:gd name="T12" fmla="*/ 32 w 16"/>
                  <a:gd name="T13" fmla="*/ 96 h 8"/>
                  <a:gd name="T14" fmla="*/ 80 w 16"/>
                  <a:gd name="T15" fmla="*/ 96 h 8"/>
                  <a:gd name="T16" fmla="*/ 128 w 16"/>
                  <a:gd name="T17" fmla="*/ 112 h 8"/>
                  <a:gd name="T18" fmla="*/ 160 w 16"/>
                  <a:gd name="T19" fmla="*/ 112 h 8"/>
                  <a:gd name="T20" fmla="*/ 160 w 16"/>
                  <a:gd name="T21" fmla="*/ 80 h 8"/>
                  <a:gd name="T22" fmla="*/ 208 w 16"/>
                  <a:gd name="T23" fmla="*/ 80 h 8"/>
                  <a:gd name="T24" fmla="*/ 240 w 16"/>
                  <a:gd name="T25" fmla="*/ 64 h 8"/>
                  <a:gd name="T26" fmla="*/ 224 w 16"/>
                  <a:gd name="T27" fmla="*/ 16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
                  <a:gd name="T43" fmla="*/ 0 h 8"/>
                  <a:gd name="T44" fmla="*/ 16 w 16"/>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 h="8">
                    <a:moveTo>
                      <a:pt x="14" y="1"/>
                    </a:moveTo>
                    <a:cubicBezTo>
                      <a:pt x="14" y="0"/>
                      <a:pt x="13" y="1"/>
                      <a:pt x="12" y="1"/>
                    </a:cubicBezTo>
                    <a:cubicBezTo>
                      <a:pt x="11" y="1"/>
                      <a:pt x="10" y="1"/>
                      <a:pt x="9" y="1"/>
                    </a:cubicBezTo>
                    <a:cubicBezTo>
                      <a:pt x="7" y="1"/>
                      <a:pt x="7" y="1"/>
                      <a:pt x="5" y="2"/>
                    </a:cubicBezTo>
                    <a:cubicBezTo>
                      <a:pt x="4" y="2"/>
                      <a:pt x="4" y="3"/>
                      <a:pt x="3" y="3"/>
                    </a:cubicBezTo>
                    <a:cubicBezTo>
                      <a:pt x="2" y="3"/>
                      <a:pt x="1" y="3"/>
                      <a:pt x="0" y="3"/>
                    </a:cubicBezTo>
                    <a:cubicBezTo>
                      <a:pt x="2" y="6"/>
                      <a:pt x="2" y="6"/>
                      <a:pt x="2" y="6"/>
                    </a:cubicBezTo>
                    <a:cubicBezTo>
                      <a:pt x="3" y="6"/>
                      <a:pt x="4" y="5"/>
                      <a:pt x="5" y="6"/>
                    </a:cubicBezTo>
                    <a:cubicBezTo>
                      <a:pt x="6" y="6"/>
                      <a:pt x="7" y="7"/>
                      <a:pt x="8" y="7"/>
                    </a:cubicBezTo>
                    <a:cubicBezTo>
                      <a:pt x="9" y="7"/>
                      <a:pt x="10" y="8"/>
                      <a:pt x="10" y="7"/>
                    </a:cubicBezTo>
                    <a:cubicBezTo>
                      <a:pt x="11" y="6"/>
                      <a:pt x="9" y="5"/>
                      <a:pt x="10" y="5"/>
                    </a:cubicBezTo>
                    <a:cubicBezTo>
                      <a:pt x="10" y="4"/>
                      <a:pt x="12" y="5"/>
                      <a:pt x="13" y="5"/>
                    </a:cubicBezTo>
                    <a:cubicBezTo>
                      <a:pt x="14" y="5"/>
                      <a:pt x="15" y="5"/>
                      <a:pt x="15" y="4"/>
                    </a:cubicBezTo>
                    <a:cubicBezTo>
                      <a:pt x="16" y="3"/>
                      <a:pt x="15" y="2"/>
                      <a:pt x="14"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68" name="Freeform 1001"/>
              <p:cNvSpPr>
                <a:spLocks/>
              </p:cNvSpPr>
              <p:nvPr/>
            </p:nvSpPr>
            <p:spPr bwMode="auto">
              <a:xfrm>
                <a:off x="2096" y="3373"/>
                <a:ext cx="52" cy="38"/>
              </a:xfrm>
              <a:custGeom>
                <a:avLst/>
                <a:gdLst>
                  <a:gd name="T0" fmla="*/ 336 w 26"/>
                  <a:gd name="T1" fmla="*/ 288 h 19"/>
                  <a:gd name="T2" fmla="*/ 400 w 26"/>
                  <a:gd name="T3" fmla="*/ 272 h 19"/>
                  <a:gd name="T4" fmla="*/ 416 w 26"/>
                  <a:gd name="T5" fmla="*/ 272 h 19"/>
                  <a:gd name="T6" fmla="*/ 384 w 26"/>
                  <a:gd name="T7" fmla="*/ 256 h 19"/>
                  <a:gd name="T8" fmla="*/ 336 w 26"/>
                  <a:gd name="T9" fmla="*/ 224 h 19"/>
                  <a:gd name="T10" fmla="*/ 304 w 26"/>
                  <a:gd name="T11" fmla="*/ 160 h 19"/>
                  <a:gd name="T12" fmla="*/ 288 w 26"/>
                  <a:gd name="T13" fmla="*/ 112 h 19"/>
                  <a:gd name="T14" fmla="*/ 272 w 26"/>
                  <a:gd name="T15" fmla="*/ 48 h 19"/>
                  <a:gd name="T16" fmla="*/ 240 w 26"/>
                  <a:gd name="T17" fmla="*/ 0 h 19"/>
                  <a:gd name="T18" fmla="*/ 224 w 26"/>
                  <a:gd name="T19" fmla="*/ 0 h 19"/>
                  <a:gd name="T20" fmla="*/ 208 w 26"/>
                  <a:gd name="T21" fmla="*/ 0 h 19"/>
                  <a:gd name="T22" fmla="*/ 160 w 26"/>
                  <a:gd name="T23" fmla="*/ 0 h 19"/>
                  <a:gd name="T24" fmla="*/ 128 w 26"/>
                  <a:gd name="T25" fmla="*/ 0 h 19"/>
                  <a:gd name="T26" fmla="*/ 96 w 26"/>
                  <a:gd name="T27" fmla="*/ 48 h 19"/>
                  <a:gd name="T28" fmla="*/ 96 w 26"/>
                  <a:gd name="T29" fmla="*/ 96 h 19"/>
                  <a:gd name="T30" fmla="*/ 128 w 26"/>
                  <a:gd name="T31" fmla="*/ 96 h 19"/>
                  <a:gd name="T32" fmla="*/ 160 w 26"/>
                  <a:gd name="T33" fmla="*/ 96 h 19"/>
                  <a:gd name="T34" fmla="*/ 208 w 26"/>
                  <a:gd name="T35" fmla="*/ 96 h 19"/>
                  <a:gd name="T36" fmla="*/ 192 w 26"/>
                  <a:gd name="T37" fmla="*/ 112 h 19"/>
                  <a:gd name="T38" fmla="*/ 160 w 26"/>
                  <a:gd name="T39" fmla="*/ 144 h 19"/>
                  <a:gd name="T40" fmla="*/ 160 w 26"/>
                  <a:gd name="T41" fmla="*/ 176 h 19"/>
                  <a:gd name="T42" fmla="*/ 208 w 26"/>
                  <a:gd name="T43" fmla="*/ 192 h 19"/>
                  <a:gd name="T44" fmla="*/ 256 w 26"/>
                  <a:gd name="T45" fmla="*/ 208 h 19"/>
                  <a:gd name="T46" fmla="*/ 208 w 26"/>
                  <a:gd name="T47" fmla="*/ 224 h 19"/>
                  <a:gd name="T48" fmla="*/ 160 w 26"/>
                  <a:gd name="T49" fmla="*/ 224 h 19"/>
                  <a:gd name="T50" fmla="*/ 144 w 26"/>
                  <a:gd name="T51" fmla="*/ 208 h 19"/>
                  <a:gd name="T52" fmla="*/ 80 w 26"/>
                  <a:gd name="T53" fmla="*/ 208 h 19"/>
                  <a:gd name="T54" fmla="*/ 16 w 26"/>
                  <a:gd name="T55" fmla="*/ 208 h 19"/>
                  <a:gd name="T56" fmla="*/ 16 w 26"/>
                  <a:gd name="T57" fmla="*/ 256 h 19"/>
                  <a:gd name="T58" fmla="*/ 64 w 26"/>
                  <a:gd name="T59" fmla="*/ 256 h 19"/>
                  <a:gd name="T60" fmla="*/ 112 w 26"/>
                  <a:gd name="T61" fmla="*/ 272 h 19"/>
                  <a:gd name="T62" fmla="*/ 192 w 26"/>
                  <a:gd name="T63" fmla="*/ 288 h 19"/>
                  <a:gd name="T64" fmla="*/ 256 w 26"/>
                  <a:gd name="T65" fmla="*/ 288 h 19"/>
                  <a:gd name="T66" fmla="*/ 288 w 26"/>
                  <a:gd name="T67" fmla="*/ 304 h 19"/>
                  <a:gd name="T68" fmla="*/ 336 w 26"/>
                  <a:gd name="T69" fmla="*/ 288 h 1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6"/>
                  <a:gd name="T106" fmla="*/ 0 h 19"/>
                  <a:gd name="T107" fmla="*/ 26 w 26"/>
                  <a:gd name="T108" fmla="*/ 19 h 1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6" h="19">
                    <a:moveTo>
                      <a:pt x="21" y="18"/>
                    </a:moveTo>
                    <a:cubicBezTo>
                      <a:pt x="23" y="17"/>
                      <a:pt x="24" y="18"/>
                      <a:pt x="25" y="17"/>
                    </a:cubicBezTo>
                    <a:cubicBezTo>
                      <a:pt x="25" y="17"/>
                      <a:pt x="26" y="17"/>
                      <a:pt x="26" y="17"/>
                    </a:cubicBezTo>
                    <a:cubicBezTo>
                      <a:pt x="24" y="16"/>
                      <a:pt x="24" y="16"/>
                      <a:pt x="24" y="16"/>
                    </a:cubicBezTo>
                    <a:cubicBezTo>
                      <a:pt x="23" y="15"/>
                      <a:pt x="22" y="15"/>
                      <a:pt x="21" y="14"/>
                    </a:cubicBezTo>
                    <a:cubicBezTo>
                      <a:pt x="20" y="13"/>
                      <a:pt x="20" y="12"/>
                      <a:pt x="19" y="10"/>
                    </a:cubicBezTo>
                    <a:cubicBezTo>
                      <a:pt x="19" y="9"/>
                      <a:pt x="19" y="8"/>
                      <a:pt x="18" y="7"/>
                    </a:cubicBezTo>
                    <a:cubicBezTo>
                      <a:pt x="18" y="5"/>
                      <a:pt x="18" y="5"/>
                      <a:pt x="17" y="3"/>
                    </a:cubicBezTo>
                    <a:cubicBezTo>
                      <a:pt x="16" y="2"/>
                      <a:pt x="16" y="1"/>
                      <a:pt x="15" y="0"/>
                    </a:cubicBezTo>
                    <a:cubicBezTo>
                      <a:pt x="14" y="0"/>
                      <a:pt x="14" y="0"/>
                      <a:pt x="14" y="0"/>
                    </a:cubicBezTo>
                    <a:cubicBezTo>
                      <a:pt x="13" y="0"/>
                      <a:pt x="13" y="0"/>
                      <a:pt x="13" y="0"/>
                    </a:cubicBezTo>
                    <a:cubicBezTo>
                      <a:pt x="12" y="0"/>
                      <a:pt x="11" y="0"/>
                      <a:pt x="10" y="0"/>
                    </a:cubicBezTo>
                    <a:cubicBezTo>
                      <a:pt x="9" y="0"/>
                      <a:pt x="9" y="0"/>
                      <a:pt x="8" y="0"/>
                    </a:cubicBezTo>
                    <a:cubicBezTo>
                      <a:pt x="7" y="0"/>
                      <a:pt x="6" y="2"/>
                      <a:pt x="6" y="3"/>
                    </a:cubicBezTo>
                    <a:cubicBezTo>
                      <a:pt x="6" y="4"/>
                      <a:pt x="6" y="5"/>
                      <a:pt x="6" y="6"/>
                    </a:cubicBezTo>
                    <a:cubicBezTo>
                      <a:pt x="8" y="6"/>
                      <a:pt x="8" y="6"/>
                      <a:pt x="8" y="6"/>
                    </a:cubicBezTo>
                    <a:cubicBezTo>
                      <a:pt x="9" y="6"/>
                      <a:pt x="9" y="6"/>
                      <a:pt x="10" y="6"/>
                    </a:cubicBezTo>
                    <a:cubicBezTo>
                      <a:pt x="11" y="6"/>
                      <a:pt x="12" y="5"/>
                      <a:pt x="13" y="6"/>
                    </a:cubicBezTo>
                    <a:cubicBezTo>
                      <a:pt x="13" y="6"/>
                      <a:pt x="13" y="7"/>
                      <a:pt x="12" y="7"/>
                    </a:cubicBezTo>
                    <a:cubicBezTo>
                      <a:pt x="12" y="8"/>
                      <a:pt x="11" y="8"/>
                      <a:pt x="10" y="9"/>
                    </a:cubicBezTo>
                    <a:cubicBezTo>
                      <a:pt x="10" y="10"/>
                      <a:pt x="10" y="10"/>
                      <a:pt x="10" y="11"/>
                    </a:cubicBezTo>
                    <a:cubicBezTo>
                      <a:pt x="10" y="12"/>
                      <a:pt x="12" y="12"/>
                      <a:pt x="13" y="12"/>
                    </a:cubicBezTo>
                    <a:cubicBezTo>
                      <a:pt x="14" y="13"/>
                      <a:pt x="16" y="12"/>
                      <a:pt x="16" y="13"/>
                    </a:cubicBezTo>
                    <a:cubicBezTo>
                      <a:pt x="15" y="15"/>
                      <a:pt x="14" y="14"/>
                      <a:pt x="13" y="14"/>
                    </a:cubicBezTo>
                    <a:cubicBezTo>
                      <a:pt x="12" y="14"/>
                      <a:pt x="11" y="14"/>
                      <a:pt x="10" y="14"/>
                    </a:cubicBezTo>
                    <a:cubicBezTo>
                      <a:pt x="9" y="13"/>
                      <a:pt x="9" y="13"/>
                      <a:pt x="9" y="13"/>
                    </a:cubicBezTo>
                    <a:cubicBezTo>
                      <a:pt x="7" y="12"/>
                      <a:pt x="7" y="13"/>
                      <a:pt x="5" y="13"/>
                    </a:cubicBezTo>
                    <a:cubicBezTo>
                      <a:pt x="3" y="13"/>
                      <a:pt x="1" y="11"/>
                      <a:pt x="1" y="13"/>
                    </a:cubicBezTo>
                    <a:cubicBezTo>
                      <a:pt x="0" y="14"/>
                      <a:pt x="0" y="15"/>
                      <a:pt x="1" y="16"/>
                    </a:cubicBezTo>
                    <a:cubicBezTo>
                      <a:pt x="2" y="16"/>
                      <a:pt x="3" y="16"/>
                      <a:pt x="4" y="16"/>
                    </a:cubicBezTo>
                    <a:cubicBezTo>
                      <a:pt x="5" y="16"/>
                      <a:pt x="6" y="17"/>
                      <a:pt x="7" y="17"/>
                    </a:cubicBezTo>
                    <a:cubicBezTo>
                      <a:pt x="9" y="17"/>
                      <a:pt x="10" y="17"/>
                      <a:pt x="12" y="18"/>
                    </a:cubicBezTo>
                    <a:cubicBezTo>
                      <a:pt x="13" y="18"/>
                      <a:pt x="14" y="17"/>
                      <a:pt x="16" y="18"/>
                    </a:cubicBezTo>
                    <a:cubicBezTo>
                      <a:pt x="17" y="18"/>
                      <a:pt x="17" y="19"/>
                      <a:pt x="18" y="19"/>
                    </a:cubicBezTo>
                    <a:cubicBezTo>
                      <a:pt x="19" y="19"/>
                      <a:pt x="20" y="18"/>
                      <a:pt x="21" y="1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69" name="Freeform 1002"/>
              <p:cNvSpPr>
                <a:spLocks/>
              </p:cNvSpPr>
              <p:nvPr/>
            </p:nvSpPr>
            <p:spPr bwMode="auto">
              <a:xfrm>
                <a:off x="3130" y="1824"/>
                <a:ext cx="2" cy="1"/>
              </a:xfrm>
              <a:custGeom>
                <a:avLst/>
                <a:gdLst>
                  <a:gd name="T0" fmla="*/ 0 w 1"/>
                  <a:gd name="T1" fmla="*/ 0 h 1"/>
                  <a:gd name="T2" fmla="*/ 16 w 1"/>
                  <a:gd name="T3" fmla="*/ 0 h 1"/>
                  <a:gd name="T4" fmla="*/ 16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1" y="0"/>
                      <a:pt x="1" y="0"/>
                      <a:pt x="1" y="0"/>
                    </a:cubicBezTo>
                    <a:cubicBezTo>
                      <a:pt x="1" y="0"/>
                      <a:pt x="1" y="0"/>
                      <a:pt x="1"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70" name="Freeform 1003"/>
              <p:cNvSpPr>
                <a:spLocks/>
              </p:cNvSpPr>
              <p:nvPr/>
            </p:nvSpPr>
            <p:spPr bwMode="auto">
              <a:xfrm>
                <a:off x="3120" y="1812"/>
                <a:ext cx="60" cy="129"/>
              </a:xfrm>
              <a:custGeom>
                <a:avLst/>
                <a:gdLst>
                  <a:gd name="T0" fmla="*/ 448 w 30"/>
                  <a:gd name="T1" fmla="*/ 629 h 64"/>
                  <a:gd name="T2" fmla="*/ 432 w 30"/>
                  <a:gd name="T3" fmla="*/ 597 h 64"/>
                  <a:gd name="T4" fmla="*/ 416 w 30"/>
                  <a:gd name="T5" fmla="*/ 564 h 64"/>
                  <a:gd name="T6" fmla="*/ 368 w 30"/>
                  <a:gd name="T7" fmla="*/ 564 h 64"/>
                  <a:gd name="T8" fmla="*/ 368 w 30"/>
                  <a:gd name="T9" fmla="*/ 581 h 64"/>
                  <a:gd name="T10" fmla="*/ 352 w 30"/>
                  <a:gd name="T11" fmla="*/ 548 h 64"/>
                  <a:gd name="T12" fmla="*/ 304 w 30"/>
                  <a:gd name="T13" fmla="*/ 532 h 64"/>
                  <a:gd name="T14" fmla="*/ 288 w 30"/>
                  <a:gd name="T15" fmla="*/ 476 h 64"/>
                  <a:gd name="T16" fmla="*/ 320 w 30"/>
                  <a:gd name="T17" fmla="*/ 427 h 64"/>
                  <a:gd name="T18" fmla="*/ 352 w 30"/>
                  <a:gd name="T19" fmla="*/ 427 h 64"/>
                  <a:gd name="T20" fmla="*/ 384 w 30"/>
                  <a:gd name="T21" fmla="*/ 377 h 64"/>
                  <a:gd name="T22" fmla="*/ 416 w 30"/>
                  <a:gd name="T23" fmla="*/ 345 h 64"/>
                  <a:gd name="T24" fmla="*/ 416 w 30"/>
                  <a:gd name="T25" fmla="*/ 296 h 64"/>
                  <a:gd name="T26" fmla="*/ 400 w 30"/>
                  <a:gd name="T27" fmla="*/ 264 h 64"/>
                  <a:gd name="T28" fmla="*/ 368 w 30"/>
                  <a:gd name="T29" fmla="*/ 244 h 64"/>
                  <a:gd name="T30" fmla="*/ 352 w 30"/>
                  <a:gd name="T31" fmla="*/ 212 h 64"/>
                  <a:gd name="T32" fmla="*/ 368 w 30"/>
                  <a:gd name="T33" fmla="*/ 147 h 64"/>
                  <a:gd name="T34" fmla="*/ 400 w 30"/>
                  <a:gd name="T35" fmla="*/ 97 h 64"/>
                  <a:gd name="T36" fmla="*/ 400 w 30"/>
                  <a:gd name="T37" fmla="*/ 65 h 64"/>
                  <a:gd name="T38" fmla="*/ 384 w 30"/>
                  <a:gd name="T39" fmla="*/ 65 h 64"/>
                  <a:gd name="T40" fmla="*/ 336 w 30"/>
                  <a:gd name="T41" fmla="*/ 113 h 64"/>
                  <a:gd name="T42" fmla="*/ 320 w 30"/>
                  <a:gd name="T43" fmla="*/ 81 h 64"/>
                  <a:gd name="T44" fmla="*/ 304 w 30"/>
                  <a:gd name="T45" fmla="*/ 65 h 64"/>
                  <a:gd name="T46" fmla="*/ 256 w 30"/>
                  <a:gd name="T47" fmla="*/ 32 h 64"/>
                  <a:gd name="T48" fmla="*/ 208 w 30"/>
                  <a:gd name="T49" fmla="*/ 16 h 64"/>
                  <a:gd name="T50" fmla="*/ 160 w 30"/>
                  <a:gd name="T51" fmla="*/ 32 h 64"/>
                  <a:gd name="T52" fmla="*/ 128 w 30"/>
                  <a:gd name="T53" fmla="*/ 81 h 64"/>
                  <a:gd name="T54" fmla="*/ 96 w 30"/>
                  <a:gd name="T55" fmla="*/ 97 h 64"/>
                  <a:gd name="T56" fmla="*/ 112 w 30"/>
                  <a:gd name="T57" fmla="*/ 131 h 64"/>
                  <a:gd name="T58" fmla="*/ 112 w 30"/>
                  <a:gd name="T59" fmla="*/ 196 h 64"/>
                  <a:gd name="T60" fmla="*/ 64 w 30"/>
                  <a:gd name="T61" fmla="*/ 244 h 64"/>
                  <a:gd name="T62" fmla="*/ 96 w 30"/>
                  <a:gd name="T63" fmla="*/ 312 h 64"/>
                  <a:gd name="T64" fmla="*/ 96 w 30"/>
                  <a:gd name="T65" fmla="*/ 395 h 64"/>
                  <a:gd name="T66" fmla="*/ 64 w 30"/>
                  <a:gd name="T67" fmla="*/ 460 h 64"/>
                  <a:gd name="T68" fmla="*/ 16 w 30"/>
                  <a:gd name="T69" fmla="*/ 508 h 64"/>
                  <a:gd name="T70" fmla="*/ 16 w 30"/>
                  <a:gd name="T71" fmla="*/ 564 h 64"/>
                  <a:gd name="T72" fmla="*/ 16 w 30"/>
                  <a:gd name="T73" fmla="*/ 629 h 64"/>
                  <a:gd name="T74" fmla="*/ 64 w 30"/>
                  <a:gd name="T75" fmla="*/ 645 h 64"/>
                  <a:gd name="T76" fmla="*/ 96 w 30"/>
                  <a:gd name="T77" fmla="*/ 679 h 64"/>
                  <a:gd name="T78" fmla="*/ 96 w 30"/>
                  <a:gd name="T79" fmla="*/ 744 h 64"/>
                  <a:gd name="T80" fmla="*/ 128 w 30"/>
                  <a:gd name="T81" fmla="*/ 776 h 64"/>
                  <a:gd name="T82" fmla="*/ 176 w 30"/>
                  <a:gd name="T83" fmla="*/ 796 h 64"/>
                  <a:gd name="T84" fmla="*/ 192 w 30"/>
                  <a:gd name="T85" fmla="*/ 861 h 64"/>
                  <a:gd name="T86" fmla="*/ 224 w 30"/>
                  <a:gd name="T87" fmla="*/ 943 h 64"/>
                  <a:gd name="T88" fmla="*/ 240 w 30"/>
                  <a:gd name="T89" fmla="*/ 1008 h 64"/>
                  <a:gd name="T90" fmla="*/ 240 w 30"/>
                  <a:gd name="T91" fmla="*/ 1056 h 64"/>
                  <a:gd name="T92" fmla="*/ 256 w 30"/>
                  <a:gd name="T93" fmla="*/ 1056 h 64"/>
                  <a:gd name="T94" fmla="*/ 288 w 30"/>
                  <a:gd name="T95" fmla="*/ 1056 h 64"/>
                  <a:gd name="T96" fmla="*/ 320 w 30"/>
                  <a:gd name="T97" fmla="*/ 1008 h 64"/>
                  <a:gd name="T98" fmla="*/ 320 w 30"/>
                  <a:gd name="T99" fmla="*/ 927 h 64"/>
                  <a:gd name="T100" fmla="*/ 320 w 30"/>
                  <a:gd name="T101" fmla="*/ 861 h 64"/>
                  <a:gd name="T102" fmla="*/ 352 w 30"/>
                  <a:gd name="T103" fmla="*/ 861 h 64"/>
                  <a:gd name="T104" fmla="*/ 384 w 30"/>
                  <a:gd name="T105" fmla="*/ 812 h 64"/>
                  <a:gd name="T106" fmla="*/ 416 w 30"/>
                  <a:gd name="T107" fmla="*/ 776 h 64"/>
                  <a:gd name="T108" fmla="*/ 448 w 30"/>
                  <a:gd name="T109" fmla="*/ 776 h 64"/>
                  <a:gd name="T110" fmla="*/ 464 w 30"/>
                  <a:gd name="T111" fmla="*/ 760 h 64"/>
                  <a:gd name="T112" fmla="*/ 464 w 30"/>
                  <a:gd name="T113" fmla="*/ 712 h 64"/>
                  <a:gd name="T114" fmla="*/ 480 w 30"/>
                  <a:gd name="T115" fmla="*/ 645 h 64"/>
                  <a:gd name="T116" fmla="*/ 480 w 30"/>
                  <a:gd name="T117" fmla="*/ 629 h 64"/>
                  <a:gd name="T118" fmla="*/ 448 w 30"/>
                  <a:gd name="T119" fmla="*/ 629 h 6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0"/>
                  <a:gd name="T181" fmla="*/ 0 h 64"/>
                  <a:gd name="T182" fmla="*/ 30 w 30"/>
                  <a:gd name="T183" fmla="*/ 64 h 6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0" h="64">
                    <a:moveTo>
                      <a:pt x="28" y="38"/>
                    </a:moveTo>
                    <a:cubicBezTo>
                      <a:pt x="27" y="37"/>
                      <a:pt x="27" y="37"/>
                      <a:pt x="27" y="36"/>
                    </a:cubicBezTo>
                    <a:cubicBezTo>
                      <a:pt x="26" y="35"/>
                      <a:pt x="26" y="35"/>
                      <a:pt x="26" y="34"/>
                    </a:cubicBezTo>
                    <a:cubicBezTo>
                      <a:pt x="25" y="33"/>
                      <a:pt x="24" y="34"/>
                      <a:pt x="23" y="34"/>
                    </a:cubicBezTo>
                    <a:cubicBezTo>
                      <a:pt x="23" y="35"/>
                      <a:pt x="23" y="35"/>
                      <a:pt x="23" y="35"/>
                    </a:cubicBezTo>
                    <a:cubicBezTo>
                      <a:pt x="22" y="34"/>
                      <a:pt x="22" y="34"/>
                      <a:pt x="22" y="33"/>
                    </a:cubicBezTo>
                    <a:cubicBezTo>
                      <a:pt x="21" y="33"/>
                      <a:pt x="20" y="33"/>
                      <a:pt x="19" y="32"/>
                    </a:cubicBezTo>
                    <a:cubicBezTo>
                      <a:pt x="19" y="31"/>
                      <a:pt x="18" y="30"/>
                      <a:pt x="18" y="29"/>
                    </a:cubicBezTo>
                    <a:cubicBezTo>
                      <a:pt x="18" y="28"/>
                      <a:pt x="19" y="27"/>
                      <a:pt x="20" y="26"/>
                    </a:cubicBezTo>
                    <a:cubicBezTo>
                      <a:pt x="21" y="26"/>
                      <a:pt x="22" y="26"/>
                      <a:pt x="22" y="26"/>
                    </a:cubicBezTo>
                    <a:cubicBezTo>
                      <a:pt x="23" y="25"/>
                      <a:pt x="23" y="24"/>
                      <a:pt x="24" y="23"/>
                    </a:cubicBezTo>
                    <a:cubicBezTo>
                      <a:pt x="24" y="22"/>
                      <a:pt x="25" y="22"/>
                      <a:pt x="26" y="21"/>
                    </a:cubicBezTo>
                    <a:cubicBezTo>
                      <a:pt x="26" y="20"/>
                      <a:pt x="26" y="19"/>
                      <a:pt x="26" y="18"/>
                    </a:cubicBezTo>
                    <a:cubicBezTo>
                      <a:pt x="26" y="17"/>
                      <a:pt x="25" y="17"/>
                      <a:pt x="25" y="16"/>
                    </a:cubicBezTo>
                    <a:cubicBezTo>
                      <a:pt x="24" y="15"/>
                      <a:pt x="23" y="16"/>
                      <a:pt x="23" y="15"/>
                    </a:cubicBezTo>
                    <a:cubicBezTo>
                      <a:pt x="22" y="14"/>
                      <a:pt x="22" y="14"/>
                      <a:pt x="22" y="13"/>
                    </a:cubicBezTo>
                    <a:cubicBezTo>
                      <a:pt x="22" y="11"/>
                      <a:pt x="22" y="10"/>
                      <a:pt x="23" y="9"/>
                    </a:cubicBezTo>
                    <a:cubicBezTo>
                      <a:pt x="23" y="8"/>
                      <a:pt x="24" y="7"/>
                      <a:pt x="25" y="6"/>
                    </a:cubicBezTo>
                    <a:cubicBezTo>
                      <a:pt x="25" y="6"/>
                      <a:pt x="26" y="5"/>
                      <a:pt x="25" y="4"/>
                    </a:cubicBezTo>
                    <a:cubicBezTo>
                      <a:pt x="25" y="4"/>
                      <a:pt x="24" y="4"/>
                      <a:pt x="24" y="4"/>
                    </a:cubicBezTo>
                    <a:cubicBezTo>
                      <a:pt x="21" y="7"/>
                      <a:pt x="21" y="7"/>
                      <a:pt x="21" y="7"/>
                    </a:cubicBezTo>
                    <a:cubicBezTo>
                      <a:pt x="20" y="5"/>
                      <a:pt x="20" y="5"/>
                      <a:pt x="20" y="5"/>
                    </a:cubicBezTo>
                    <a:cubicBezTo>
                      <a:pt x="19" y="4"/>
                      <a:pt x="19" y="4"/>
                      <a:pt x="19" y="4"/>
                    </a:cubicBezTo>
                    <a:cubicBezTo>
                      <a:pt x="18" y="3"/>
                      <a:pt x="17" y="2"/>
                      <a:pt x="16" y="2"/>
                    </a:cubicBezTo>
                    <a:cubicBezTo>
                      <a:pt x="15" y="1"/>
                      <a:pt x="14" y="0"/>
                      <a:pt x="13" y="1"/>
                    </a:cubicBezTo>
                    <a:cubicBezTo>
                      <a:pt x="12" y="1"/>
                      <a:pt x="11" y="2"/>
                      <a:pt x="10" y="2"/>
                    </a:cubicBezTo>
                    <a:cubicBezTo>
                      <a:pt x="9" y="3"/>
                      <a:pt x="9" y="4"/>
                      <a:pt x="8" y="5"/>
                    </a:cubicBezTo>
                    <a:cubicBezTo>
                      <a:pt x="7" y="5"/>
                      <a:pt x="7" y="6"/>
                      <a:pt x="6" y="6"/>
                    </a:cubicBezTo>
                    <a:cubicBezTo>
                      <a:pt x="7" y="7"/>
                      <a:pt x="7" y="7"/>
                      <a:pt x="7" y="8"/>
                    </a:cubicBezTo>
                    <a:cubicBezTo>
                      <a:pt x="7" y="10"/>
                      <a:pt x="7" y="10"/>
                      <a:pt x="7" y="12"/>
                    </a:cubicBezTo>
                    <a:cubicBezTo>
                      <a:pt x="6" y="13"/>
                      <a:pt x="4" y="13"/>
                      <a:pt x="4" y="15"/>
                    </a:cubicBezTo>
                    <a:cubicBezTo>
                      <a:pt x="4" y="17"/>
                      <a:pt x="6" y="18"/>
                      <a:pt x="6" y="19"/>
                    </a:cubicBezTo>
                    <a:cubicBezTo>
                      <a:pt x="6" y="21"/>
                      <a:pt x="7" y="23"/>
                      <a:pt x="6" y="24"/>
                    </a:cubicBezTo>
                    <a:cubicBezTo>
                      <a:pt x="6" y="26"/>
                      <a:pt x="5" y="26"/>
                      <a:pt x="4" y="28"/>
                    </a:cubicBezTo>
                    <a:cubicBezTo>
                      <a:pt x="3" y="29"/>
                      <a:pt x="1" y="29"/>
                      <a:pt x="1" y="31"/>
                    </a:cubicBezTo>
                    <a:cubicBezTo>
                      <a:pt x="0" y="32"/>
                      <a:pt x="0" y="33"/>
                      <a:pt x="1" y="34"/>
                    </a:cubicBezTo>
                    <a:cubicBezTo>
                      <a:pt x="1" y="36"/>
                      <a:pt x="0" y="36"/>
                      <a:pt x="1" y="38"/>
                    </a:cubicBezTo>
                    <a:cubicBezTo>
                      <a:pt x="2" y="39"/>
                      <a:pt x="3" y="38"/>
                      <a:pt x="4" y="39"/>
                    </a:cubicBezTo>
                    <a:cubicBezTo>
                      <a:pt x="5" y="40"/>
                      <a:pt x="5" y="40"/>
                      <a:pt x="6" y="41"/>
                    </a:cubicBezTo>
                    <a:cubicBezTo>
                      <a:pt x="7" y="43"/>
                      <a:pt x="6" y="44"/>
                      <a:pt x="6" y="45"/>
                    </a:cubicBezTo>
                    <a:cubicBezTo>
                      <a:pt x="7" y="46"/>
                      <a:pt x="7" y="47"/>
                      <a:pt x="8" y="47"/>
                    </a:cubicBezTo>
                    <a:cubicBezTo>
                      <a:pt x="9" y="48"/>
                      <a:pt x="10" y="47"/>
                      <a:pt x="11" y="48"/>
                    </a:cubicBezTo>
                    <a:cubicBezTo>
                      <a:pt x="13" y="49"/>
                      <a:pt x="12" y="50"/>
                      <a:pt x="12" y="52"/>
                    </a:cubicBezTo>
                    <a:cubicBezTo>
                      <a:pt x="13" y="54"/>
                      <a:pt x="13" y="55"/>
                      <a:pt x="14" y="57"/>
                    </a:cubicBezTo>
                    <a:cubicBezTo>
                      <a:pt x="14" y="58"/>
                      <a:pt x="14" y="59"/>
                      <a:pt x="15" y="61"/>
                    </a:cubicBezTo>
                    <a:cubicBezTo>
                      <a:pt x="15" y="62"/>
                      <a:pt x="15" y="63"/>
                      <a:pt x="15" y="64"/>
                    </a:cubicBezTo>
                    <a:cubicBezTo>
                      <a:pt x="16" y="64"/>
                      <a:pt x="16" y="64"/>
                      <a:pt x="16" y="64"/>
                    </a:cubicBezTo>
                    <a:cubicBezTo>
                      <a:pt x="17" y="64"/>
                      <a:pt x="17" y="64"/>
                      <a:pt x="18" y="64"/>
                    </a:cubicBezTo>
                    <a:cubicBezTo>
                      <a:pt x="19" y="63"/>
                      <a:pt x="20" y="62"/>
                      <a:pt x="20" y="61"/>
                    </a:cubicBezTo>
                    <a:cubicBezTo>
                      <a:pt x="21" y="59"/>
                      <a:pt x="20" y="58"/>
                      <a:pt x="20" y="56"/>
                    </a:cubicBezTo>
                    <a:cubicBezTo>
                      <a:pt x="20" y="55"/>
                      <a:pt x="19" y="53"/>
                      <a:pt x="20" y="52"/>
                    </a:cubicBezTo>
                    <a:cubicBezTo>
                      <a:pt x="21" y="52"/>
                      <a:pt x="21" y="52"/>
                      <a:pt x="22" y="52"/>
                    </a:cubicBezTo>
                    <a:cubicBezTo>
                      <a:pt x="23" y="51"/>
                      <a:pt x="23" y="50"/>
                      <a:pt x="24" y="49"/>
                    </a:cubicBezTo>
                    <a:cubicBezTo>
                      <a:pt x="25" y="48"/>
                      <a:pt x="25" y="47"/>
                      <a:pt x="26" y="47"/>
                    </a:cubicBezTo>
                    <a:cubicBezTo>
                      <a:pt x="27" y="47"/>
                      <a:pt x="27" y="47"/>
                      <a:pt x="28" y="47"/>
                    </a:cubicBezTo>
                    <a:cubicBezTo>
                      <a:pt x="29" y="47"/>
                      <a:pt x="29" y="47"/>
                      <a:pt x="29" y="46"/>
                    </a:cubicBezTo>
                    <a:cubicBezTo>
                      <a:pt x="30" y="45"/>
                      <a:pt x="29" y="44"/>
                      <a:pt x="29" y="43"/>
                    </a:cubicBezTo>
                    <a:cubicBezTo>
                      <a:pt x="30" y="41"/>
                      <a:pt x="30" y="40"/>
                      <a:pt x="30" y="39"/>
                    </a:cubicBezTo>
                    <a:cubicBezTo>
                      <a:pt x="30" y="38"/>
                      <a:pt x="30" y="38"/>
                      <a:pt x="30" y="38"/>
                    </a:cubicBezTo>
                    <a:cubicBezTo>
                      <a:pt x="29" y="38"/>
                      <a:pt x="29" y="38"/>
                      <a:pt x="28" y="3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71" name="Freeform 1004"/>
              <p:cNvSpPr>
                <a:spLocks/>
              </p:cNvSpPr>
              <p:nvPr/>
            </p:nvSpPr>
            <p:spPr bwMode="auto">
              <a:xfrm>
                <a:off x="3766" y="2015"/>
                <a:ext cx="12" cy="22"/>
              </a:xfrm>
              <a:custGeom>
                <a:avLst/>
                <a:gdLst>
                  <a:gd name="T0" fmla="*/ 80 w 6"/>
                  <a:gd name="T1" fmla="*/ 32 h 11"/>
                  <a:gd name="T2" fmla="*/ 48 w 6"/>
                  <a:gd name="T3" fmla="*/ 0 h 11"/>
                  <a:gd name="T4" fmla="*/ 16 w 6"/>
                  <a:gd name="T5" fmla="*/ 0 h 11"/>
                  <a:gd name="T6" fmla="*/ 0 w 6"/>
                  <a:gd name="T7" fmla="*/ 32 h 11"/>
                  <a:gd name="T8" fmla="*/ 0 w 6"/>
                  <a:gd name="T9" fmla="*/ 80 h 11"/>
                  <a:gd name="T10" fmla="*/ 16 w 6"/>
                  <a:gd name="T11" fmla="*/ 112 h 11"/>
                  <a:gd name="T12" fmla="*/ 0 w 6"/>
                  <a:gd name="T13" fmla="*/ 160 h 11"/>
                  <a:gd name="T14" fmla="*/ 64 w 6"/>
                  <a:gd name="T15" fmla="*/ 176 h 11"/>
                  <a:gd name="T16" fmla="*/ 80 w 6"/>
                  <a:gd name="T17" fmla="*/ 144 h 11"/>
                  <a:gd name="T18" fmla="*/ 80 w 6"/>
                  <a:gd name="T19" fmla="*/ 112 h 11"/>
                  <a:gd name="T20" fmla="*/ 80 w 6"/>
                  <a:gd name="T21" fmla="*/ 80 h 11"/>
                  <a:gd name="T22" fmla="*/ 80 w 6"/>
                  <a:gd name="T23" fmla="*/ 32 h 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11"/>
                  <a:gd name="T38" fmla="*/ 6 w 6"/>
                  <a:gd name="T39" fmla="*/ 11 h 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11">
                    <a:moveTo>
                      <a:pt x="5" y="2"/>
                    </a:moveTo>
                    <a:cubicBezTo>
                      <a:pt x="4" y="1"/>
                      <a:pt x="4" y="1"/>
                      <a:pt x="3" y="0"/>
                    </a:cubicBezTo>
                    <a:cubicBezTo>
                      <a:pt x="2" y="0"/>
                      <a:pt x="2" y="0"/>
                      <a:pt x="1" y="0"/>
                    </a:cubicBezTo>
                    <a:cubicBezTo>
                      <a:pt x="0" y="0"/>
                      <a:pt x="0" y="1"/>
                      <a:pt x="0" y="2"/>
                    </a:cubicBezTo>
                    <a:cubicBezTo>
                      <a:pt x="0" y="3"/>
                      <a:pt x="0" y="4"/>
                      <a:pt x="0" y="5"/>
                    </a:cubicBezTo>
                    <a:cubicBezTo>
                      <a:pt x="0" y="6"/>
                      <a:pt x="1" y="6"/>
                      <a:pt x="1" y="7"/>
                    </a:cubicBezTo>
                    <a:cubicBezTo>
                      <a:pt x="1" y="8"/>
                      <a:pt x="1" y="10"/>
                      <a:pt x="0" y="10"/>
                    </a:cubicBezTo>
                    <a:cubicBezTo>
                      <a:pt x="4" y="11"/>
                      <a:pt x="4" y="11"/>
                      <a:pt x="4" y="11"/>
                    </a:cubicBezTo>
                    <a:cubicBezTo>
                      <a:pt x="5" y="10"/>
                      <a:pt x="5" y="10"/>
                      <a:pt x="5" y="9"/>
                    </a:cubicBezTo>
                    <a:cubicBezTo>
                      <a:pt x="5" y="8"/>
                      <a:pt x="5" y="8"/>
                      <a:pt x="5" y="7"/>
                    </a:cubicBezTo>
                    <a:cubicBezTo>
                      <a:pt x="5" y="6"/>
                      <a:pt x="5" y="6"/>
                      <a:pt x="5" y="5"/>
                    </a:cubicBezTo>
                    <a:cubicBezTo>
                      <a:pt x="5" y="4"/>
                      <a:pt x="6" y="3"/>
                      <a:pt x="5"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72" name="Freeform 1005"/>
              <p:cNvSpPr>
                <a:spLocks/>
              </p:cNvSpPr>
              <p:nvPr/>
            </p:nvSpPr>
            <p:spPr bwMode="auto">
              <a:xfrm>
                <a:off x="3150" y="2423"/>
                <a:ext cx="30" cy="22"/>
              </a:xfrm>
              <a:custGeom>
                <a:avLst/>
                <a:gdLst>
                  <a:gd name="T0" fmla="*/ 176 w 15"/>
                  <a:gd name="T1" fmla="*/ 0 h 11"/>
                  <a:gd name="T2" fmla="*/ 112 w 15"/>
                  <a:gd name="T3" fmla="*/ 0 h 11"/>
                  <a:gd name="T4" fmla="*/ 64 w 15"/>
                  <a:gd name="T5" fmla="*/ 0 h 11"/>
                  <a:gd name="T6" fmla="*/ 48 w 15"/>
                  <a:gd name="T7" fmla="*/ 16 h 11"/>
                  <a:gd name="T8" fmla="*/ 32 w 15"/>
                  <a:gd name="T9" fmla="*/ 96 h 11"/>
                  <a:gd name="T10" fmla="*/ 0 w 15"/>
                  <a:gd name="T11" fmla="*/ 160 h 11"/>
                  <a:gd name="T12" fmla="*/ 16 w 15"/>
                  <a:gd name="T13" fmla="*/ 160 h 11"/>
                  <a:gd name="T14" fmla="*/ 48 w 15"/>
                  <a:gd name="T15" fmla="*/ 160 h 11"/>
                  <a:gd name="T16" fmla="*/ 96 w 15"/>
                  <a:gd name="T17" fmla="*/ 160 h 11"/>
                  <a:gd name="T18" fmla="*/ 160 w 15"/>
                  <a:gd name="T19" fmla="*/ 160 h 11"/>
                  <a:gd name="T20" fmla="*/ 208 w 15"/>
                  <a:gd name="T21" fmla="*/ 160 h 11"/>
                  <a:gd name="T22" fmla="*/ 224 w 15"/>
                  <a:gd name="T23" fmla="*/ 128 h 11"/>
                  <a:gd name="T24" fmla="*/ 224 w 15"/>
                  <a:gd name="T25" fmla="*/ 64 h 11"/>
                  <a:gd name="T26" fmla="*/ 224 w 15"/>
                  <a:gd name="T27" fmla="*/ 0 h 11"/>
                  <a:gd name="T28" fmla="*/ 240 w 15"/>
                  <a:gd name="T29" fmla="*/ 0 h 11"/>
                  <a:gd name="T30" fmla="*/ 176 w 15"/>
                  <a:gd name="T31" fmla="*/ 0 h 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
                  <a:gd name="T49" fmla="*/ 0 h 11"/>
                  <a:gd name="T50" fmla="*/ 15 w 15"/>
                  <a:gd name="T51" fmla="*/ 11 h 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 h="11">
                    <a:moveTo>
                      <a:pt x="11" y="0"/>
                    </a:moveTo>
                    <a:cubicBezTo>
                      <a:pt x="10" y="0"/>
                      <a:pt x="9" y="0"/>
                      <a:pt x="7" y="0"/>
                    </a:cubicBezTo>
                    <a:cubicBezTo>
                      <a:pt x="6" y="0"/>
                      <a:pt x="5" y="0"/>
                      <a:pt x="4" y="0"/>
                    </a:cubicBezTo>
                    <a:cubicBezTo>
                      <a:pt x="3" y="1"/>
                      <a:pt x="3" y="1"/>
                      <a:pt x="3" y="1"/>
                    </a:cubicBezTo>
                    <a:cubicBezTo>
                      <a:pt x="3" y="3"/>
                      <a:pt x="2" y="4"/>
                      <a:pt x="2" y="6"/>
                    </a:cubicBezTo>
                    <a:cubicBezTo>
                      <a:pt x="1" y="7"/>
                      <a:pt x="1" y="8"/>
                      <a:pt x="0" y="10"/>
                    </a:cubicBezTo>
                    <a:cubicBezTo>
                      <a:pt x="1" y="10"/>
                      <a:pt x="1" y="10"/>
                      <a:pt x="1" y="10"/>
                    </a:cubicBezTo>
                    <a:cubicBezTo>
                      <a:pt x="2" y="10"/>
                      <a:pt x="2" y="11"/>
                      <a:pt x="3" y="10"/>
                    </a:cubicBezTo>
                    <a:cubicBezTo>
                      <a:pt x="4" y="10"/>
                      <a:pt x="5" y="10"/>
                      <a:pt x="6" y="10"/>
                    </a:cubicBezTo>
                    <a:cubicBezTo>
                      <a:pt x="8" y="10"/>
                      <a:pt x="9" y="10"/>
                      <a:pt x="10" y="10"/>
                    </a:cubicBezTo>
                    <a:cubicBezTo>
                      <a:pt x="11" y="10"/>
                      <a:pt x="12" y="10"/>
                      <a:pt x="13" y="10"/>
                    </a:cubicBezTo>
                    <a:cubicBezTo>
                      <a:pt x="14" y="9"/>
                      <a:pt x="13" y="8"/>
                      <a:pt x="14" y="8"/>
                    </a:cubicBezTo>
                    <a:cubicBezTo>
                      <a:pt x="14" y="6"/>
                      <a:pt x="14" y="6"/>
                      <a:pt x="14" y="4"/>
                    </a:cubicBezTo>
                    <a:cubicBezTo>
                      <a:pt x="15" y="3"/>
                      <a:pt x="14" y="2"/>
                      <a:pt x="14" y="0"/>
                    </a:cubicBezTo>
                    <a:cubicBezTo>
                      <a:pt x="15" y="0"/>
                      <a:pt x="15" y="0"/>
                      <a:pt x="15" y="0"/>
                    </a:cubicBezTo>
                    <a:cubicBezTo>
                      <a:pt x="13" y="0"/>
                      <a:pt x="13" y="0"/>
                      <a:pt x="1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73" name="Freeform 1006"/>
              <p:cNvSpPr>
                <a:spLocks/>
              </p:cNvSpPr>
              <p:nvPr/>
            </p:nvSpPr>
            <p:spPr bwMode="auto">
              <a:xfrm>
                <a:off x="2755" y="2221"/>
                <a:ext cx="47" cy="14"/>
              </a:xfrm>
              <a:custGeom>
                <a:avLst/>
                <a:gdLst>
                  <a:gd name="T0" fmla="*/ 368 w 23"/>
                  <a:gd name="T1" fmla="*/ 48 h 7"/>
                  <a:gd name="T2" fmla="*/ 300 w 23"/>
                  <a:gd name="T3" fmla="*/ 32 h 7"/>
                  <a:gd name="T4" fmla="*/ 264 w 23"/>
                  <a:gd name="T5" fmla="*/ 16 h 7"/>
                  <a:gd name="T6" fmla="*/ 213 w 23"/>
                  <a:gd name="T7" fmla="*/ 16 h 7"/>
                  <a:gd name="T8" fmla="*/ 137 w 23"/>
                  <a:gd name="T9" fmla="*/ 32 h 7"/>
                  <a:gd name="T10" fmla="*/ 67 w 23"/>
                  <a:gd name="T11" fmla="*/ 32 h 7"/>
                  <a:gd name="T12" fmla="*/ 0 w 23"/>
                  <a:gd name="T13" fmla="*/ 32 h 7"/>
                  <a:gd name="T14" fmla="*/ 0 w 23"/>
                  <a:gd name="T15" fmla="*/ 48 h 7"/>
                  <a:gd name="T16" fmla="*/ 0 w 23"/>
                  <a:gd name="T17" fmla="*/ 112 h 7"/>
                  <a:gd name="T18" fmla="*/ 51 w 23"/>
                  <a:gd name="T19" fmla="*/ 96 h 7"/>
                  <a:gd name="T20" fmla="*/ 84 w 23"/>
                  <a:gd name="T21" fmla="*/ 96 h 7"/>
                  <a:gd name="T22" fmla="*/ 137 w 23"/>
                  <a:gd name="T23" fmla="*/ 96 h 7"/>
                  <a:gd name="T24" fmla="*/ 155 w 23"/>
                  <a:gd name="T25" fmla="*/ 64 h 7"/>
                  <a:gd name="T26" fmla="*/ 188 w 23"/>
                  <a:gd name="T27" fmla="*/ 80 h 7"/>
                  <a:gd name="T28" fmla="*/ 229 w 23"/>
                  <a:gd name="T29" fmla="*/ 64 h 7"/>
                  <a:gd name="T30" fmla="*/ 247 w 23"/>
                  <a:gd name="T31" fmla="*/ 64 h 7"/>
                  <a:gd name="T32" fmla="*/ 300 w 23"/>
                  <a:gd name="T33" fmla="*/ 80 h 7"/>
                  <a:gd name="T34" fmla="*/ 351 w 23"/>
                  <a:gd name="T35" fmla="*/ 80 h 7"/>
                  <a:gd name="T36" fmla="*/ 401 w 23"/>
                  <a:gd name="T37" fmla="*/ 64 h 7"/>
                  <a:gd name="T38" fmla="*/ 368 w 23"/>
                  <a:gd name="T39" fmla="*/ 48 h 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3"/>
                  <a:gd name="T61" fmla="*/ 0 h 7"/>
                  <a:gd name="T62" fmla="*/ 23 w 23"/>
                  <a:gd name="T63" fmla="*/ 7 h 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3" h="7">
                    <a:moveTo>
                      <a:pt x="21" y="3"/>
                    </a:moveTo>
                    <a:cubicBezTo>
                      <a:pt x="20" y="2"/>
                      <a:pt x="19" y="3"/>
                      <a:pt x="17" y="2"/>
                    </a:cubicBezTo>
                    <a:cubicBezTo>
                      <a:pt x="17" y="2"/>
                      <a:pt x="16" y="1"/>
                      <a:pt x="15" y="1"/>
                    </a:cubicBezTo>
                    <a:cubicBezTo>
                      <a:pt x="14" y="0"/>
                      <a:pt x="13" y="0"/>
                      <a:pt x="12" y="1"/>
                    </a:cubicBezTo>
                    <a:cubicBezTo>
                      <a:pt x="10" y="1"/>
                      <a:pt x="10" y="2"/>
                      <a:pt x="8" y="2"/>
                    </a:cubicBezTo>
                    <a:cubicBezTo>
                      <a:pt x="7" y="3"/>
                      <a:pt x="6" y="3"/>
                      <a:pt x="4" y="2"/>
                    </a:cubicBezTo>
                    <a:cubicBezTo>
                      <a:pt x="3" y="2"/>
                      <a:pt x="2" y="2"/>
                      <a:pt x="0" y="2"/>
                    </a:cubicBezTo>
                    <a:cubicBezTo>
                      <a:pt x="0" y="3"/>
                      <a:pt x="0" y="3"/>
                      <a:pt x="0" y="3"/>
                    </a:cubicBezTo>
                    <a:cubicBezTo>
                      <a:pt x="0" y="4"/>
                      <a:pt x="0" y="5"/>
                      <a:pt x="0" y="7"/>
                    </a:cubicBezTo>
                    <a:cubicBezTo>
                      <a:pt x="3" y="6"/>
                      <a:pt x="3" y="6"/>
                      <a:pt x="3" y="6"/>
                    </a:cubicBezTo>
                    <a:cubicBezTo>
                      <a:pt x="4" y="6"/>
                      <a:pt x="5" y="6"/>
                      <a:pt x="5" y="6"/>
                    </a:cubicBezTo>
                    <a:cubicBezTo>
                      <a:pt x="6" y="6"/>
                      <a:pt x="7" y="7"/>
                      <a:pt x="8" y="6"/>
                    </a:cubicBezTo>
                    <a:cubicBezTo>
                      <a:pt x="9" y="6"/>
                      <a:pt x="8" y="4"/>
                      <a:pt x="9" y="4"/>
                    </a:cubicBezTo>
                    <a:cubicBezTo>
                      <a:pt x="10" y="4"/>
                      <a:pt x="10" y="5"/>
                      <a:pt x="11" y="5"/>
                    </a:cubicBezTo>
                    <a:cubicBezTo>
                      <a:pt x="12" y="5"/>
                      <a:pt x="12" y="4"/>
                      <a:pt x="13" y="4"/>
                    </a:cubicBezTo>
                    <a:cubicBezTo>
                      <a:pt x="13" y="3"/>
                      <a:pt x="14" y="3"/>
                      <a:pt x="14" y="4"/>
                    </a:cubicBezTo>
                    <a:cubicBezTo>
                      <a:pt x="16" y="4"/>
                      <a:pt x="16" y="5"/>
                      <a:pt x="17" y="5"/>
                    </a:cubicBezTo>
                    <a:cubicBezTo>
                      <a:pt x="18" y="6"/>
                      <a:pt x="19" y="6"/>
                      <a:pt x="20" y="5"/>
                    </a:cubicBezTo>
                    <a:cubicBezTo>
                      <a:pt x="21" y="5"/>
                      <a:pt x="23" y="5"/>
                      <a:pt x="23" y="4"/>
                    </a:cubicBezTo>
                    <a:cubicBezTo>
                      <a:pt x="23" y="3"/>
                      <a:pt x="22" y="3"/>
                      <a:pt x="21"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74" name="Freeform 1007"/>
              <p:cNvSpPr>
                <a:spLocks/>
              </p:cNvSpPr>
              <p:nvPr/>
            </p:nvSpPr>
            <p:spPr bwMode="auto">
              <a:xfrm>
                <a:off x="2804" y="2305"/>
                <a:ext cx="2" cy="1"/>
              </a:xfrm>
              <a:custGeom>
                <a:avLst/>
                <a:gdLst>
                  <a:gd name="T0" fmla="*/ 0 w 1"/>
                  <a:gd name="T1" fmla="*/ 0 h 1"/>
                  <a:gd name="T2" fmla="*/ 16 w 1"/>
                  <a:gd name="T3" fmla="*/ 0 h 1"/>
                  <a:gd name="T4" fmla="*/ 16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1" y="0"/>
                      <a:pt x="1" y="0"/>
                      <a:pt x="1" y="0"/>
                    </a:cubicBezTo>
                    <a:cubicBezTo>
                      <a:pt x="1" y="0"/>
                      <a:pt x="1" y="0"/>
                      <a:pt x="1"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75" name="Freeform 1008"/>
              <p:cNvSpPr>
                <a:spLocks/>
              </p:cNvSpPr>
              <p:nvPr/>
            </p:nvSpPr>
            <p:spPr bwMode="auto">
              <a:xfrm>
                <a:off x="2830" y="2343"/>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76" name="Freeform 1009"/>
              <p:cNvSpPr>
                <a:spLocks/>
              </p:cNvSpPr>
              <p:nvPr/>
            </p:nvSpPr>
            <p:spPr bwMode="auto">
              <a:xfrm>
                <a:off x="2804" y="2289"/>
                <a:ext cx="44" cy="54"/>
              </a:xfrm>
              <a:custGeom>
                <a:avLst/>
                <a:gdLst>
                  <a:gd name="T0" fmla="*/ 352 w 22"/>
                  <a:gd name="T1" fmla="*/ 160 h 27"/>
                  <a:gd name="T2" fmla="*/ 352 w 22"/>
                  <a:gd name="T3" fmla="*/ 128 h 27"/>
                  <a:gd name="T4" fmla="*/ 336 w 22"/>
                  <a:gd name="T5" fmla="*/ 96 h 27"/>
                  <a:gd name="T6" fmla="*/ 320 w 22"/>
                  <a:gd name="T7" fmla="*/ 48 h 27"/>
                  <a:gd name="T8" fmla="*/ 288 w 22"/>
                  <a:gd name="T9" fmla="*/ 16 h 27"/>
                  <a:gd name="T10" fmla="*/ 240 w 22"/>
                  <a:gd name="T11" fmla="*/ 0 h 27"/>
                  <a:gd name="T12" fmla="*/ 176 w 22"/>
                  <a:gd name="T13" fmla="*/ 16 h 27"/>
                  <a:gd name="T14" fmla="*/ 144 w 22"/>
                  <a:gd name="T15" fmla="*/ 16 h 27"/>
                  <a:gd name="T16" fmla="*/ 96 w 22"/>
                  <a:gd name="T17" fmla="*/ 64 h 27"/>
                  <a:gd name="T18" fmla="*/ 64 w 22"/>
                  <a:gd name="T19" fmla="*/ 112 h 27"/>
                  <a:gd name="T20" fmla="*/ 16 w 22"/>
                  <a:gd name="T21" fmla="*/ 128 h 27"/>
                  <a:gd name="T22" fmla="*/ 0 w 22"/>
                  <a:gd name="T23" fmla="*/ 160 h 27"/>
                  <a:gd name="T24" fmla="*/ 16 w 22"/>
                  <a:gd name="T25" fmla="*/ 208 h 27"/>
                  <a:gd name="T26" fmla="*/ 48 w 22"/>
                  <a:gd name="T27" fmla="*/ 256 h 27"/>
                  <a:gd name="T28" fmla="*/ 80 w 22"/>
                  <a:gd name="T29" fmla="*/ 288 h 27"/>
                  <a:gd name="T30" fmla="*/ 112 w 22"/>
                  <a:gd name="T31" fmla="*/ 320 h 27"/>
                  <a:gd name="T32" fmla="*/ 144 w 22"/>
                  <a:gd name="T33" fmla="*/ 368 h 27"/>
                  <a:gd name="T34" fmla="*/ 192 w 22"/>
                  <a:gd name="T35" fmla="*/ 384 h 27"/>
                  <a:gd name="T36" fmla="*/ 208 w 22"/>
                  <a:gd name="T37" fmla="*/ 416 h 27"/>
                  <a:gd name="T38" fmla="*/ 208 w 22"/>
                  <a:gd name="T39" fmla="*/ 432 h 27"/>
                  <a:gd name="T40" fmla="*/ 256 w 22"/>
                  <a:gd name="T41" fmla="*/ 384 h 27"/>
                  <a:gd name="T42" fmla="*/ 288 w 22"/>
                  <a:gd name="T43" fmla="*/ 336 h 27"/>
                  <a:gd name="T44" fmla="*/ 320 w 22"/>
                  <a:gd name="T45" fmla="*/ 304 h 27"/>
                  <a:gd name="T46" fmla="*/ 352 w 22"/>
                  <a:gd name="T47" fmla="*/ 272 h 27"/>
                  <a:gd name="T48" fmla="*/ 352 w 22"/>
                  <a:gd name="T49" fmla="*/ 224 h 27"/>
                  <a:gd name="T50" fmla="*/ 352 w 22"/>
                  <a:gd name="T51" fmla="*/ 208 h 27"/>
                  <a:gd name="T52" fmla="*/ 320 w 22"/>
                  <a:gd name="T53" fmla="*/ 192 h 27"/>
                  <a:gd name="T54" fmla="*/ 352 w 22"/>
                  <a:gd name="T55" fmla="*/ 160 h 2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
                  <a:gd name="T85" fmla="*/ 0 h 27"/>
                  <a:gd name="T86" fmla="*/ 22 w 22"/>
                  <a:gd name="T87" fmla="*/ 27 h 2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 h="27">
                    <a:moveTo>
                      <a:pt x="22" y="10"/>
                    </a:moveTo>
                    <a:cubicBezTo>
                      <a:pt x="22" y="10"/>
                      <a:pt x="22" y="9"/>
                      <a:pt x="22" y="8"/>
                    </a:cubicBezTo>
                    <a:cubicBezTo>
                      <a:pt x="22" y="7"/>
                      <a:pt x="21" y="7"/>
                      <a:pt x="21" y="6"/>
                    </a:cubicBezTo>
                    <a:cubicBezTo>
                      <a:pt x="20" y="5"/>
                      <a:pt x="21" y="4"/>
                      <a:pt x="20" y="3"/>
                    </a:cubicBezTo>
                    <a:cubicBezTo>
                      <a:pt x="20" y="2"/>
                      <a:pt x="19" y="2"/>
                      <a:pt x="18" y="1"/>
                    </a:cubicBezTo>
                    <a:cubicBezTo>
                      <a:pt x="17" y="1"/>
                      <a:pt x="16" y="0"/>
                      <a:pt x="15" y="0"/>
                    </a:cubicBezTo>
                    <a:cubicBezTo>
                      <a:pt x="13" y="0"/>
                      <a:pt x="13" y="1"/>
                      <a:pt x="11" y="1"/>
                    </a:cubicBezTo>
                    <a:cubicBezTo>
                      <a:pt x="10" y="1"/>
                      <a:pt x="10" y="1"/>
                      <a:pt x="9" y="1"/>
                    </a:cubicBezTo>
                    <a:cubicBezTo>
                      <a:pt x="7" y="1"/>
                      <a:pt x="7" y="3"/>
                      <a:pt x="6" y="4"/>
                    </a:cubicBezTo>
                    <a:cubicBezTo>
                      <a:pt x="5" y="6"/>
                      <a:pt x="5" y="7"/>
                      <a:pt x="4" y="7"/>
                    </a:cubicBezTo>
                    <a:cubicBezTo>
                      <a:pt x="3" y="8"/>
                      <a:pt x="2" y="8"/>
                      <a:pt x="1" y="8"/>
                    </a:cubicBezTo>
                    <a:cubicBezTo>
                      <a:pt x="1" y="8"/>
                      <a:pt x="0" y="9"/>
                      <a:pt x="0" y="10"/>
                    </a:cubicBezTo>
                    <a:cubicBezTo>
                      <a:pt x="0" y="11"/>
                      <a:pt x="0" y="12"/>
                      <a:pt x="1" y="13"/>
                    </a:cubicBezTo>
                    <a:cubicBezTo>
                      <a:pt x="2" y="14"/>
                      <a:pt x="2" y="15"/>
                      <a:pt x="3" y="16"/>
                    </a:cubicBezTo>
                    <a:cubicBezTo>
                      <a:pt x="4" y="16"/>
                      <a:pt x="4" y="17"/>
                      <a:pt x="5" y="18"/>
                    </a:cubicBezTo>
                    <a:cubicBezTo>
                      <a:pt x="6" y="19"/>
                      <a:pt x="7" y="19"/>
                      <a:pt x="7" y="20"/>
                    </a:cubicBezTo>
                    <a:cubicBezTo>
                      <a:pt x="8" y="21"/>
                      <a:pt x="8" y="22"/>
                      <a:pt x="9" y="23"/>
                    </a:cubicBezTo>
                    <a:cubicBezTo>
                      <a:pt x="10" y="23"/>
                      <a:pt x="11" y="23"/>
                      <a:pt x="12" y="24"/>
                    </a:cubicBezTo>
                    <a:cubicBezTo>
                      <a:pt x="13" y="25"/>
                      <a:pt x="12" y="25"/>
                      <a:pt x="13" y="26"/>
                    </a:cubicBezTo>
                    <a:cubicBezTo>
                      <a:pt x="13" y="27"/>
                      <a:pt x="13" y="27"/>
                      <a:pt x="13" y="27"/>
                    </a:cubicBezTo>
                    <a:cubicBezTo>
                      <a:pt x="14" y="26"/>
                      <a:pt x="15" y="25"/>
                      <a:pt x="16" y="24"/>
                    </a:cubicBezTo>
                    <a:cubicBezTo>
                      <a:pt x="17" y="23"/>
                      <a:pt x="17" y="22"/>
                      <a:pt x="18" y="21"/>
                    </a:cubicBezTo>
                    <a:cubicBezTo>
                      <a:pt x="19" y="20"/>
                      <a:pt x="19" y="20"/>
                      <a:pt x="20" y="19"/>
                    </a:cubicBezTo>
                    <a:cubicBezTo>
                      <a:pt x="21" y="18"/>
                      <a:pt x="21" y="18"/>
                      <a:pt x="22" y="17"/>
                    </a:cubicBezTo>
                    <a:cubicBezTo>
                      <a:pt x="22" y="16"/>
                      <a:pt x="22" y="15"/>
                      <a:pt x="22" y="14"/>
                    </a:cubicBezTo>
                    <a:cubicBezTo>
                      <a:pt x="22" y="13"/>
                      <a:pt x="22" y="13"/>
                      <a:pt x="22" y="13"/>
                    </a:cubicBezTo>
                    <a:cubicBezTo>
                      <a:pt x="21" y="13"/>
                      <a:pt x="20" y="13"/>
                      <a:pt x="20" y="12"/>
                    </a:cubicBezTo>
                    <a:cubicBezTo>
                      <a:pt x="20" y="11"/>
                      <a:pt x="22" y="11"/>
                      <a:pt x="22" y="1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77" name="Freeform 1010"/>
              <p:cNvSpPr>
                <a:spLocks/>
              </p:cNvSpPr>
              <p:nvPr/>
            </p:nvSpPr>
            <p:spPr bwMode="auto">
              <a:xfrm>
                <a:off x="3016" y="2271"/>
                <a:ext cx="22" cy="84"/>
              </a:xfrm>
              <a:custGeom>
                <a:avLst/>
                <a:gdLst>
                  <a:gd name="T0" fmla="*/ 160 w 11"/>
                  <a:gd name="T1" fmla="*/ 496 h 42"/>
                  <a:gd name="T2" fmla="*/ 160 w 11"/>
                  <a:gd name="T3" fmla="*/ 400 h 42"/>
                  <a:gd name="T4" fmla="*/ 160 w 11"/>
                  <a:gd name="T5" fmla="*/ 288 h 42"/>
                  <a:gd name="T6" fmla="*/ 144 w 11"/>
                  <a:gd name="T7" fmla="*/ 256 h 42"/>
                  <a:gd name="T8" fmla="*/ 144 w 11"/>
                  <a:gd name="T9" fmla="*/ 160 h 42"/>
                  <a:gd name="T10" fmla="*/ 112 w 11"/>
                  <a:gd name="T11" fmla="*/ 128 h 42"/>
                  <a:gd name="T12" fmla="*/ 80 w 11"/>
                  <a:gd name="T13" fmla="*/ 80 h 42"/>
                  <a:gd name="T14" fmla="*/ 80 w 11"/>
                  <a:gd name="T15" fmla="*/ 32 h 42"/>
                  <a:gd name="T16" fmla="*/ 48 w 11"/>
                  <a:gd name="T17" fmla="*/ 0 h 42"/>
                  <a:gd name="T18" fmla="*/ 0 w 11"/>
                  <a:gd name="T19" fmla="*/ 0 h 42"/>
                  <a:gd name="T20" fmla="*/ 16 w 11"/>
                  <a:gd name="T21" fmla="*/ 16 h 42"/>
                  <a:gd name="T22" fmla="*/ 32 w 11"/>
                  <a:gd name="T23" fmla="*/ 64 h 42"/>
                  <a:gd name="T24" fmla="*/ 32 w 11"/>
                  <a:gd name="T25" fmla="*/ 128 h 42"/>
                  <a:gd name="T26" fmla="*/ 32 w 11"/>
                  <a:gd name="T27" fmla="*/ 192 h 42"/>
                  <a:gd name="T28" fmla="*/ 32 w 11"/>
                  <a:gd name="T29" fmla="*/ 256 h 42"/>
                  <a:gd name="T30" fmla="*/ 48 w 11"/>
                  <a:gd name="T31" fmla="*/ 352 h 42"/>
                  <a:gd name="T32" fmla="*/ 48 w 11"/>
                  <a:gd name="T33" fmla="*/ 432 h 42"/>
                  <a:gd name="T34" fmla="*/ 48 w 11"/>
                  <a:gd name="T35" fmla="*/ 496 h 42"/>
                  <a:gd name="T36" fmla="*/ 48 w 11"/>
                  <a:gd name="T37" fmla="*/ 560 h 42"/>
                  <a:gd name="T38" fmla="*/ 48 w 11"/>
                  <a:gd name="T39" fmla="*/ 624 h 42"/>
                  <a:gd name="T40" fmla="*/ 80 w 11"/>
                  <a:gd name="T41" fmla="*/ 672 h 42"/>
                  <a:gd name="T42" fmla="*/ 80 w 11"/>
                  <a:gd name="T43" fmla="*/ 672 h 42"/>
                  <a:gd name="T44" fmla="*/ 128 w 11"/>
                  <a:gd name="T45" fmla="*/ 672 h 42"/>
                  <a:gd name="T46" fmla="*/ 176 w 11"/>
                  <a:gd name="T47" fmla="*/ 656 h 42"/>
                  <a:gd name="T48" fmla="*/ 176 w 11"/>
                  <a:gd name="T49" fmla="*/ 656 h 42"/>
                  <a:gd name="T50" fmla="*/ 160 w 11"/>
                  <a:gd name="T51" fmla="*/ 576 h 42"/>
                  <a:gd name="T52" fmla="*/ 160 w 11"/>
                  <a:gd name="T53" fmla="*/ 496 h 4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1"/>
                  <a:gd name="T82" fmla="*/ 0 h 42"/>
                  <a:gd name="T83" fmla="*/ 11 w 11"/>
                  <a:gd name="T84" fmla="*/ 42 h 4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1" h="42">
                    <a:moveTo>
                      <a:pt x="10" y="31"/>
                    </a:moveTo>
                    <a:cubicBezTo>
                      <a:pt x="10" y="28"/>
                      <a:pt x="10" y="27"/>
                      <a:pt x="10" y="25"/>
                    </a:cubicBezTo>
                    <a:cubicBezTo>
                      <a:pt x="10" y="22"/>
                      <a:pt x="11" y="21"/>
                      <a:pt x="10" y="18"/>
                    </a:cubicBezTo>
                    <a:cubicBezTo>
                      <a:pt x="10" y="17"/>
                      <a:pt x="9" y="17"/>
                      <a:pt x="9" y="16"/>
                    </a:cubicBezTo>
                    <a:cubicBezTo>
                      <a:pt x="8" y="14"/>
                      <a:pt x="10" y="12"/>
                      <a:pt x="9" y="10"/>
                    </a:cubicBezTo>
                    <a:cubicBezTo>
                      <a:pt x="9" y="9"/>
                      <a:pt x="8" y="9"/>
                      <a:pt x="7" y="8"/>
                    </a:cubicBezTo>
                    <a:cubicBezTo>
                      <a:pt x="6" y="7"/>
                      <a:pt x="6" y="6"/>
                      <a:pt x="5" y="5"/>
                    </a:cubicBezTo>
                    <a:cubicBezTo>
                      <a:pt x="5" y="4"/>
                      <a:pt x="5" y="3"/>
                      <a:pt x="5" y="2"/>
                    </a:cubicBezTo>
                    <a:cubicBezTo>
                      <a:pt x="4" y="1"/>
                      <a:pt x="3" y="1"/>
                      <a:pt x="3" y="0"/>
                    </a:cubicBezTo>
                    <a:cubicBezTo>
                      <a:pt x="2" y="0"/>
                      <a:pt x="1" y="0"/>
                      <a:pt x="0" y="0"/>
                    </a:cubicBezTo>
                    <a:cubicBezTo>
                      <a:pt x="1" y="1"/>
                      <a:pt x="1" y="1"/>
                      <a:pt x="1" y="1"/>
                    </a:cubicBezTo>
                    <a:cubicBezTo>
                      <a:pt x="1" y="2"/>
                      <a:pt x="1" y="3"/>
                      <a:pt x="2" y="4"/>
                    </a:cubicBezTo>
                    <a:cubicBezTo>
                      <a:pt x="2" y="6"/>
                      <a:pt x="2" y="7"/>
                      <a:pt x="2" y="8"/>
                    </a:cubicBezTo>
                    <a:cubicBezTo>
                      <a:pt x="2" y="10"/>
                      <a:pt x="2" y="11"/>
                      <a:pt x="2" y="12"/>
                    </a:cubicBezTo>
                    <a:cubicBezTo>
                      <a:pt x="2" y="14"/>
                      <a:pt x="2" y="15"/>
                      <a:pt x="2" y="16"/>
                    </a:cubicBezTo>
                    <a:cubicBezTo>
                      <a:pt x="2" y="19"/>
                      <a:pt x="3" y="20"/>
                      <a:pt x="3" y="22"/>
                    </a:cubicBezTo>
                    <a:cubicBezTo>
                      <a:pt x="3" y="24"/>
                      <a:pt x="3" y="25"/>
                      <a:pt x="3" y="27"/>
                    </a:cubicBezTo>
                    <a:cubicBezTo>
                      <a:pt x="3" y="28"/>
                      <a:pt x="3" y="29"/>
                      <a:pt x="3" y="31"/>
                    </a:cubicBezTo>
                    <a:cubicBezTo>
                      <a:pt x="3" y="32"/>
                      <a:pt x="2" y="33"/>
                      <a:pt x="3" y="35"/>
                    </a:cubicBezTo>
                    <a:cubicBezTo>
                      <a:pt x="3" y="36"/>
                      <a:pt x="3" y="37"/>
                      <a:pt x="3" y="39"/>
                    </a:cubicBezTo>
                    <a:cubicBezTo>
                      <a:pt x="4" y="40"/>
                      <a:pt x="4" y="41"/>
                      <a:pt x="5" y="42"/>
                    </a:cubicBezTo>
                    <a:cubicBezTo>
                      <a:pt x="5" y="42"/>
                      <a:pt x="5" y="42"/>
                      <a:pt x="5" y="42"/>
                    </a:cubicBezTo>
                    <a:cubicBezTo>
                      <a:pt x="6" y="41"/>
                      <a:pt x="7" y="42"/>
                      <a:pt x="8" y="42"/>
                    </a:cubicBezTo>
                    <a:cubicBezTo>
                      <a:pt x="9" y="41"/>
                      <a:pt x="10" y="41"/>
                      <a:pt x="11" y="41"/>
                    </a:cubicBezTo>
                    <a:cubicBezTo>
                      <a:pt x="11" y="41"/>
                      <a:pt x="11" y="41"/>
                      <a:pt x="11" y="41"/>
                    </a:cubicBezTo>
                    <a:cubicBezTo>
                      <a:pt x="11" y="39"/>
                      <a:pt x="10" y="38"/>
                      <a:pt x="10" y="36"/>
                    </a:cubicBezTo>
                    <a:cubicBezTo>
                      <a:pt x="10" y="34"/>
                      <a:pt x="10" y="33"/>
                      <a:pt x="10" y="3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78" name="Freeform 1011"/>
              <p:cNvSpPr>
                <a:spLocks/>
              </p:cNvSpPr>
              <p:nvPr/>
            </p:nvSpPr>
            <p:spPr bwMode="auto">
              <a:xfrm>
                <a:off x="3447" y="2483"/>
                <a:ext cx="32" cy="29"/>
              </a:xfrm>
              <a:custGeom>
                <a:avLst/>
                <a:gdLst>
                  <a:gd name="T0" fmla="*/ 240 w 16"/>
                  <a:gd name="T1" fmla="*/ 73 h 14"/>
                  <a:gd name="T2" fmla="*/ 192 w 16"/>
                  <a:gd name="T3" fmla="*/ 35 h 14"/>
                  <a:gd name="T4" fmla="*/ 176 w 16"/>
                  <a:gd name="T5" fmla="*/ 0 h 14"/>
                  <a:gd name="T6" fmla="*/ 112 w 16"/>
                  <a:gd name="T7" fmla="*/ 73 h 14"/>
                  <a:gd name="T8" fmla="*/ 64 w 16"/>
                  <a:gd name="T9" fmla="*/ 17 h 14"/>
                  <a:gd name="T10" fmla="*/ 64 w 16"/>
                  <a:gd name="T11" fmla="*/ 35 h 14"/>
                  <a:gd name="T12" fmla="*/ 48 w 16"/>
                  <a:gd name="T13" fmla="*/ 73 h 14"/>
                  <a:gd name="T14" fmla="*/ 48 w 16"/>
                  <a:gd name="T15" fmla="*/ 133 h 14"/>
                  <a:gd name="T16" fmla="*/ 0 w 16"/>
                  <a:gd name="T17" fmla="*/ 189 h 14"/>
                  <a:gd name="T18" fmla="*/ 0 w 16"/>
                  <a:gd name="T19" fmla="*/ 205 h 14"/>
                  <a:gd name="T20" fmla="*/ 16 w 16"/>
                  <a:gd name="T21" fmla="*/ 257 h 14"/>
                  <a:gd name="T22" fmla="*/ 48 w 16"/>
                  <a:gd name="T23" fmla="*/ 240 h 14"/>
                  <a:gd name="T24" fmla="*/ 80 w 16"/>
                  <a:gd name="T25" fmla="*/ 257 h 14"/>
                  <a:gd name="T26" fmla="*/ 128 w 16"/>
                  <a:gd name="T27" fmla="*/ 224 h 14"/>
                  <a:gd name="T28" fmla="*/ 144 w 16"/>
                  <a:gd name="T29" fmla="*/ 205 h 14"/>
                  <a:gd name="T30" fmla="*/ 192 w 16"/>
                  <a:gd name="T31" fmla="*/ 168 h 14"/>
                  <a:gd name="T32" fmla="*/ 208 w 16"/>
                  <a:gd name="T33" fmla="*/ 205 h 14"/>
                  <a:gd name="T34" fmla="*/ 240 w 16"/>
                  <a:gd name="T35" fmla="*/ 168 h 14"/>
                  <a:gd name="T36" fmla="*/ 240 w 16"/>
                  <a:gd name="T37" fmla="*/ 108 h 14"/>
                  <a:gd name="T38" fmla="*/ 240 w 16"/>
                  <a:gd name="T39" fmla="*/ 73 h 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4"/>
                  <a:gd name="T62" fmla="*/ 16 w 16"/>
                  <a:gd name="T63" fmla="*/ 14 h 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4">
                    <a:moveTo>
                      <a:pt x="15" y="4"/>
                    </a:moveTo>
                    <a:cubicBezTo>
                      <a:pt x="14" y="3"/>
                      <a:pt x="13" y="2"/>
                      <a:pt x="12" y="2"/>
                    </a:cubicBezTo>
                    <a:cubicBezTo>
                      <a:pt x="11" y="0"/>
                      <a:pt x="11" y="0"/>
                      <a:pt x="11" y="0"/>
                    </a:cubicBezTo>
                    <a:cubicBezTo>
                      <a:pt x="9" y="1"/>
                      <a:pt x="9" y="4"/>
                      <a:pt x="7" y="4"/>
                    </a:cubicBezTo>
                    <a:cubicBezTo>
                      <a:pt x="6" y="3"/>
                      <a:pt x="5" y="2"/>
                      <a:pt x="4" y="1"/>
                    </a:cubicBezTo>
                    <a:cubicBezTo>
                      <a:pt x="4" y="2"/>
                      <a:pt x="4" y="2"/>
                      <a:pt x="4" y="2"/>
                    </a:cubicBezTo>
                    <a:cubicBezTo>
                      <a:pt x="3" y="3"/>
                      <a:pt x="3" y="3"/>
                      <a:pt x="3" y="4"/>
                    </a:cubicBezTo>
                    <a:cubicBezTo>
                      <a:pt x="3" y="6"/>
                      <a:pt x="3" y="6"/>
                      <a:pt x="3" y="7"/>
                    </a:cubicBezTo>
                    <a:cubicBezTo>
                      <a:pt x="2" y="9"/>
                      <a:pt x="1" y="8"/>
                      <a:pt x="0" y="10"/>
                    </a:cubicBezTo>
                    <a:cubicBezTo>
                      <a:pt x="0" y="10"/>
                      <a:pt x="0" y="11"/>
                      <a:pt x="0" y="11"/>
                    </a:cubicBezTo>
                    <a:cubicBezTo>
                      <a:pt x="0" y="12"/>
                      <a:pt x="1" y="13"/>
                      <a:pt x="1" y="14"/>
                    </a:cubicBezTo>
                    <a:cubicBezTo>
                      <a:pt x="2" y="13"/>
                      <a:pt x="2" y="13"/>
                      <a:pt x="3" y="13"/>
                    </a:cubicBezTo>
                    <a:cubicBezTo>
                      <a:pt x="4" y="13"/>
                      <a:pt x="4" y="14"/>
                      <a:pt x="5" y="14"/>
                    </a:cubicBezTo>
                    <a:cubicBezTo>
                      <a:pt x="6" y="14"/>
                      <a:pt x="7" y="13"/>
                      <a:pt x="8" y="12"/>
                    </a:cubicBezTo>
                    <a:cubicBezTo>
                      <a:pt x="8" y="12"/>
                      <a:pt x="9" y="11"/>
                      <a:pt x="9" y="11"/>
                    </a:cubicBezTo>
                    <a:cubicBezTo>
                      <a:pt x="10" y="10"/>
                      <a:pt x="11" y="9"/>
                      <a:pt x="12" y="9"/>
                    </a:cubicBezTo>
                    <a:cubicBezTo>
                      <a:pt x="13" y="9"/>
                      <a:pt x="13" y="11"/>
                      <a:pt x="13" y="11"/>
                    </a:cubicBezTo>
                    <a:cubicBezTo>
                      <a:pt x="14" y="11"/>
                      <a:pt x="15" y="10"/>
                      <a:pt x="15" y="9"/>
                    </a:cubicBezTo>
                    <a:cubicBezTo>
                      <a:pt x="16" y="8"/>
                      <a:pt x="15" y="7"/>
                      <a:pt x="15" y="6"/>
                    </a:cubicBezTo>
                    <a:cubicBezTo>
                      <a:pt x="15" y="5"/>
                      <a:pt x="15" y="5"/>
                      <a:pt x="15"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79" name="Freeform 1012"/>
              <p:cNvSpPr>
                <a:spLocks/>
              </p:cNvSpPr>
              <p:nvPr/>
            </p:nvSpPr>
            <p:spPr bwMode="auto">
              <a:xfrm>
                <a:off x="3441" y="2852"/>
                <a:ext cx="2" cy="1"/>
              </a:xfrm>
              <a:custGeom>
                <a:avLst/>
                <a:gdLst>
                  <a:gd name="T0" fmla="*/ 16 w 1"/>
                  <a:gd name="T1" fmla="*/ 0 h 1"/>
                  <a:gd name="T2" fmla="*/ 16 w 1"/>
                  <a:gd name="T3" fmla="*/ 0 h 1"/>
                  <a:gd name="T4" fmla="*/ 0 w 1"/>
                  <a:gd name="T5" fmla="*/ 0 h 1"/>
                  <a:gd name="T6" fmla="*/ 16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0"/>
                    </a:moveTo>
                    <a:cubicBezTo>
                      <a:pt x="1" y="0"/>
                      <a:pt x="1" y="0"/>
                      <a:pt x="1" y="0"/>
                    </a:cubicBezTo>
                    <a:cubicBezTo>
                      <a:pt x="1" y="0"/>
                      <a:pt x="1" y="0"/>
                      <a:pt x="0" y="0"/>
                    </a:cubicBezTo>
                    <a:cubicBezTo>
                      <a:pt x="1" y="0"/>
                      <a:pt x="1"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80" name="Freeform 1013"/>
              <p:cNvSpPr>
                <a:spLocks/>
              </p:cNvSpPr>
              <p:nvPr/>
            </p:nvSpPr>
            <p:spPr bwMode="auto">
              <a:xfrm>
                <a:off x="3303" y="2772"/>
                <a:ext cx="138" cy="156"/>
              </a:xfrm>
              <a:custGeom>
                <a:avLst/>
                <a:gdLst>
                  <a:gd name="T0" fmla="*/ 1088 w 69"/>
                  <a:gd name="T1" fmla="*/ 608 h 78"/>
                  <a:gd name="T2" fmla="*/ 1056 w 69"/>
                  <a:gd name="T3" fmla="*/ 528 h 78"/>
                  <a:gd name="T4" fmla="*/ 992 w 69"/>
                  <a:gd name="T5" fmla="*/ 512 h 78"/>
                  <a:gd name="T6" fmla="*/ 928 w 69"/>
                  <a:gd name="T7" fmla="*/ 496 h 78"/>
                  <a:gd name="T8" fmla="*/ 912 w 69"/>
                  <a:gd name="T9" fmla="*/ 416 h 78"/>
                  <a:gd name="T10" fmla="*/ 912 w 69"/>
                  <a:gd name="T11" fmla="*/ 384 h 78"/>
                  <a:gd name="T12" fmla="*/ 864 w 69"/>
                  <a:gd name="T13" fmla="*/ 352 h 78"/>
                  <a:gd name="T14" fmla="*/ 816 w 69"/>
                  <a:gd name="T15" fmla="*/ 336 h 78"/>
                  <a:gd name="T16" fmla="*/ 768 w 69"/>
                  <a:gd name="T17" fmla="*/ 288 h 78"/>
                  <a:gd name="T18" fmla="*/ 736 w 69"/>
                  <a:gd name="T19" fmla="*/ 224 h 78"/>
                  <a:gd name="T20" fmla="*/ 688 w 69"/>
                  <a:gd name="T21" fmla="*/ 128 h 78"/>
                  <a:gd name="T22" fmla="*/ 688 w 69"/>
                  <a:gd name="T23" fmla="*/ 80 h 78"/>
                  <a:gd name="T24" fmla="*/ 656 w 69"/>
                  <a:gd name="T25" fmla="*/ 48 h 78"/>
                  <a:gd name="T26" fmla="*/ 640 w 69"/>
                  <a:gd name="T27" fmla="*/ 0 h 78"/>
                  <a:gd name="T28" fmla="*/ 608 w 69"/>
                  <a:gd name="T29" fmla="*/ 0 h 78"/>
                  <a:gd name="T30" fmla="*/ 576 w 69"/>
                  <a:gd name="T31" fmla="*/ 16 h 78"/>
                  <a:gd name="T32" fmla="*/ 544 w 69"/>
                  <a:gd name="T33" fmla="*/ 32 h 78"/>
                  <a:gd name="T34" fmla="*/ 496 w 69"/>
                  <a:gd name="T35" fmla="*/ 48 h 78"/>
                  <a:gd name="T36" fmla="*/ 448 w 69"/>
                  <a:gd name="T37" fmla="*/ 96 h 78"/>
                  <a:gd name="T38" fmla="*/ 416 w 69"/>
                  <a:gd name="T39" fmla="*/ 48 h 78"/>
                  <a:gd name="T40" fmla="*/ 384 w 69"/>
                  <a:gd name="T41" fmla="*/ 16 h 78"/>
                  <a:gd name="T42" fmla="*/ 352 w 69"/>
                  <a:gd name="T43" fmla="*/ 32 h 78"/>
                  <a:gd name="T44" fmla="*/ 288 w 69"/>
                  <a:gd name="T45" fmla="*/ 32 h 78"/>
                  <a:gd name="T46" fmla="*/ 224 w 69"/>
                  <a:gd name="T47" fmla="*/ 64 h 78"/>
                  <a:gd name="T48" fmla="*/ 144 w 69"/>
                  <a:gd name="T49" fmla="*/ 64 h 78"/>
                  <a:gd name="T50" fmla="*/ 128 w 69"/>
                  <a:gd name="T51" fmla="*/ 80 h 78"/>
                  <a:gd name="T52" fmla="*/ 128 w 69"/>
                  <a:gd name="T53" fmla="*/ 112 h 78"/>
                  <a:gd name="T54" fmla="*/ 128 w 69"/>
                  <a:gd name="T55" fmla="*/ 176 h 78"/>
                  <a:gd name="T56" fmla="*/ 112 w 69"/>
                  <a:gd name="T57" fmla="*/ 272 h 78"/>
                  <a:gd name="T58" fmla="*/ 112 w 69"/>
                  <a:gd name="T59" fmla="*/ 576 h 78"/>
                  <a:gd name="T60" fmla="*/ 16 w 69"/>
                  <a:gd name="T61" fmla="*/ 576 h 78"/>
                  <a:gd name="T62" fmla="*/ 0 w 69"/>
                  <a:gd name="T63" fmla="*/ 976 h 78"/>
                  <a:gd name="T64" fmla="*/ 16 w 69"/>
                  <a:gd name="T65" fmla="*/ 976 h 78"/>
                  <a:gd name="T66" fmla="*/ 48 w 69"/>
                  <a:gd name="T67" fmla="*/ 1040 h 78"/>
                  <a:gd name="T68" fmla="*/ 64 w 69"/>
                  <a:gd name="T69" fmla="*/ 1104 h 78"/>
                  <a:gd name="T70" fmla="*/ 64 w 69"/>
                  <a:gd name="T71" fmla="*/ 1152 h 78"/>
                  <a:gd name="T72" fmla="*/ 32 w 69"/>
                  <a:gd name="T73" fmla="*/ 1184 h 78"/>
                  <a:gd name="T74" fmla="*/ 32 w 69"/>
                  <a:gd name="T75" fmla="*/ 1216 h 78"/>
                  <a:gd name="T76" fmla="*/ 112 w 69"/>
                  <a:gd name="T77" fmla="*/ 1232 h 78"/>
                  <a:gd name="T78" fmla="*/ 160 w 69"/>
                  <a:gd name="T79" fmla="*/ 1232 h 78"/>
                  <a:gd name="T80" fmla="*/ 224 w 69"/>
                  <a:gd name="T81" fmla="*/ 1168 h 78"/>
                  <a:gd name="T82" fmla="*/ 272 w 69"/>
                  <a:gd name="T83" fmla="*/ 1136 h 78"/>
                  <a:gd name="T84" fmla="*/ 304 w 69"/>
                  <a:gd name="T85" fmla="*/ 1072 h 78"/>
                  <a:gd name="T86" fmla="*/ 336 w 69"/>
                  <a:gd name="T87" fmla="*/ 1024 h 78"/>
                  <a:gd name="T88" fmla="*/ 384 w 69"/>
                  <a:gd name="T89" fmla="*/ 1040 h 78"/>
                  <a:gd name="T90" fmla="*/ 448 w 69"/>
                  <a:gd name="T91" fmla="*/ 1072 h 78"/>
                  <a:gd name="T92" fmla="*/ 496 w 69"/>
                  <a:gd name="T93" fmla="*/ 1104 h 78"/>
                  <a:gd name="T94" fmla="*/ 576 w 69"/>
                  <a:gd name="T95" fmla="*/ 1104 h 78"/>
                  <a:gd name="T96" fmla="*/ 640 w 69"/>
                  <a:gd name="T97" fmla="*/ 1072 h 78"/>
                  <a:gd name="T98" fmla="*/ 656 w 69"/>
                  <a:gd name="T99" fmla="*/ 1024 h 78"/>
                  <a:gd name="T100" fmla="*/ 656 w 69"/>
                  <a:gd name="T101" fmla="*/ 976 h 78"/>
                  <a:gd name="T102" fmla="*/ 720 w 69"/>
                  <a:gd name="T103" fmla="*/ 912 h 78"/>
                  <a:gd name="T104" fmla="*/ 768 w 69"/>
                  <a:gd name="T105" fmla="*/ 864 h 78"/>
                  <a:gd name="T106" fmla="*/ 832 w 69"/>
                  <a:gd name="T107" fmla="*/ 848 h 78"/>
                  <a:gd name="T108" fmla="*/ 912 w 69"/>
                  <a:gd name="T109" fmla="*/ 784 h 78"/>
                  <a:gd name="T110" fmla="*/ 1008 w 69"/>
                  <a:gd name="T111" fmla="*/ 720 h 78"/>
                  <a:gd name="T112" fmla="*/ 1072 w 69"/>
                  <a:gd name="T113" fmla="*/ 672 h 78"/>
                  <a:gd name="T114" fmla="*/ 1104 w 69"/>
                  <a:gd name="T115" fmla="*/ 640 h 78"/>
                  <a:gd name="T116" fmla="*/ 1088 w 69"/>
                  <a:gd name="T117" fmla="*/ 608 h 7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9"/>
                  <a:gd name="T178" fmla="*/ 0 h 78"/>
                  <a:gd name="T179" fmla="*/ 69 w 69"/>
                  <a:gd name="T180" fmla="*/ 78 h 78"/>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9" h="78">
                    <a:moveTo>
                      <a:pt x="68" y="38"/>
                    </a:moveTo>
                    <a:cubicBezTo>
                      <a:pt x="67" y="36"/>
                      <a:pt x="68" y="35"/>
                      <a:pt x="66" y="33"/>
                    </a:cubicBezTo>
                    <a:cubicBezTo>
                      <a:pt x="65" y="32"/>
                      <a:pt x="64" y="33"/>
                      <a:pt x="62" y="32"/>
                    </a:cubicBezTo>
                    <a:cubicBezTo>
                      <a:pt x="60" y="32"/>
                      <a:pt x="59" y="32"/>
                      <a:pt x="58" y="31"/>
                    </a:cubicBezTo>
                    <a:cubicBezTo>
                      <a:pt x="57" y="29"/>
                      <a:pt x="57" y="28"/>
                      <a:pt x="57" y="26"/>
                    </a:cubicBezTo>
                    <a:cubicBezTo>
                      <a:pt x="57" y="25"/>
                      <a:pt x="57" y="25"/>
                      <a:pt x="57" y="24"/>
                    </a:cubicBezTo>
                    <a:cubicBezTo>
                      <a:pt x="57" y="23"/>
                      <a:pt x="55" y="23"/>
                      <a:pt x="54" y="22"/>
                    </a:cubicBezTo>
                    <a:cubicBezTo>
                      <a:pt x="53" y="22"/>
                      <a:pt x="52" y="21"/>
                      <a:pt x="51" y="21"/>
                    </a:cubicBezTo>
                    <a:cubicBezTo>
                      <a:pt x="50" y="20"/>
                      <a:pt x="49" y="19"/>
                      <a:pt x="48" y="18"/>
                    </a:cubicBezTo>
                    <a:cubicBezTo>
                      <a:pt x="47" y="17"/>
                      <a:pt x="47" y="16"/>
                      <a:pt x="46" y="14"/>
                    </a:cubicBezTo>
                    <a:cubicBezTo>
                      <a:pt x="45" y="12"/>
                      <a:pt x="44" y="11"/>
                      <a:pt x="43" y="8"/>
                    </a:cubicBezTo>
                    <a:cubicBezTo>
                      <a:pt x="43" y="7"/>
                      <a:pt x="44" y="6"/>
                      <a:pt x="43" y="5"/>
                    </a:cubicBezTo>
                    <a:cubicBezTo>
                      <a:pt x="43" y="4"/>
                      <a:pt x="42" y="4"/>
                      <a:pt x="41" y="3"/>
                    </a:cubicBezTo>
                    <a:cubicBezTo>
                      <a:pt x="40" y="2"/>
                      <a:pt x="40" y="1"/>
                      <a:pt x="40" y="0"/>
                    </a:cubicBezTo>
                    <a:cubicBezTo>
                      <a:pt x="38" y="0"/>
                      <a:pt x="38" y="0"/>
                      <a:pt x="38" y="0"/>
                    </a:cubicBezTo>
                    <a:cubicBezTo>
                      <a:pt x="37" y="0"/>
                      <a:pt x="37" y="1"/>
                      <a:pt x="36" y="1"/>
                    </a:cubicBezTo>
                    <a:cubicBezTo>
                      <a:pt x="35" y="2"/>
                      <a:pt x="35" y="2"/>
                      <a:pt x="34" y="2"/>
                    </a:cubicBezTo>
                    <a:cubicBezTo>
                      <a:pt x="33" y="2"/>
                      <a:pt x="32" y="2"/>
                      <a:pt x="31" y="3"/>
                    </a:cubicBezTo>
                    <a:cubicBezTo>
                      <a:pt x="30" y="4"/>
                      <a:pt x="29" y="5"/>
                      <a:pt x="28" y="6"/>
                    </a:cubicBezTo>
                    <a:cubicBezTo>
                      <a:pt x="26" y="3"/>
                      <a:pt x="26" y="3"/>
                      <a:pt x="26" y="3"/>
                    </a:cubicBezTo>
                    <a:cubicBezTo>
                      <a:pt x="25" y="2"/>
                      <a:pt x="25" y="1"/>
                      <a:pt x="24" y="1"/>
                    </a:cubicBezTo>
                    <a:cubicBezTo>
                      <a:pt x="23" y="1"/>
                      <a:pt x="23" y="2"/>
                      <a:pt x="22" y="2"/>
                    </a:cubicBezTo>
                    <a:cubicBezTo>
                      <a:pt x="20" y="3"/>
                      <a:pt x="19" y="2"/>
                      <a:pt x="18" y="2"/>
                    </a:cubicBezTo>
                    <a:cubicBezTo>
                      <a:pt x="16" y="3"/>
                      <a:pt x="16" y="3"/>
                      <a:pt x="14" y="4"/>
                    </a:cubicBezTo>
                    <a:cubicBezTo>
                      <a:pt x="12" y="4"/>
                      <a:pt x="11" y="4"/>
                      <a:pt x="9" y="4"/>
                    </a:cubicBezTo>
                    <a:cubicBezTo>
                      <a:pt x="9" y="4"/>
                      <a:pt x="8" y="4"/>
                      <a:pt x="8" y="5"/>
                    </a:cubicBezTo>
                    <a:cubicBezTo>
                      <a:pt x="7" y="5"/>
                      <a:pt x="8" y="6"/>
                      <a:pt x="8" y="7"/>
                    </a:cubicBezTo>
                    <a:cubicBezTo>
                      <a:pt x="8" y="8"/>
                      <a:pt x="8" y="9"/>
                      <a:pt x="8" y="11"/>
                    </a:cubicBezTo>
                    <a:cubicBezTo>
                      <a:pt x="8" y="13"/>
                      <a:pt x="7" y="14"/>
                      <a:pt x="7" y="17"/>
                    </a:cubicBezTo>
                    <a:cubicBezTo>
                      <a:pt x="7" y="36"/>
                      <a:pt x="7" y="36"/>
                      <a:pt x="7" y="36"/>
                    </a:cubicBezTo>
                    <a:cubicBezTo>
                      <a:pt x="1" y="36"/>
                      <a:pt x="1" y="36"/>
                      <a:pt x="1" y="36"/>
                    </a:cubicBezTo>
                    <a:cubicBezTo>
                      <a:pt x="0" y="61"/>
                      <a:pt x="0" y="61"/>
                      <a:pt x="0" y="61"/>
                    </a:cubicBezTo>
                    <a:cubicBezTo>
                      <a:pt x="1" y="61"/>
                      <a:pt x="1" y="61"/>
                      <a:pt x="1" y="61"/>
                    </a:cubicBezTo>
                    <a:cubicBezTo>
                      <a:pt x="2" y="62"/>
                      <a:pt x="2" y="63"/>
                      <a:pt x="3" y="65"/>
                    </a:cubicBezTo>
                    <a:cubicBezTo>
                      <a:pt x="3" y="66"/>
                      <a:pt x="4" y="67"/>
                      <a:pt x="4" y="69"/>
                    </a:cubicBezTo>
                    <a:cubicBezTo>
                      <a:pt x="4" y="70"/>
                      <a:pt x="4" y="71"/>
                      <a:pt x="4" y="72"/>
                    </a:cubicBezTo>
                    <a:cubicBezTo>
                      <a:pt x="3" y="73"/>
                      <a:pt x="2" y="73"/>
                      <a:pt x="2" y="74"/>
                    </a:cubicBezTo>
                    <a:cubicBezTo>
                      <a:pt x="2" y="75"/>
                      <a:pt x="2" y="76"/>
                      <a:pt x="2" y="76"/>
                    </a:cubicBezTo>
                    <a:cubicBezTo>
                      <a:pt x="3" y="78"/>
                      <a:pt x="5" y="77"/>
                      <a:pt x="7" y="77"/>
                    </a:cubicBezTo>
                    <a:cubicBezTo>
                      <a:pt x="8" y="77"/>
                      <a:pt x="9" y="77"/>
                      <a:pt x="10" y="77"/>
                    </a:cubicBezTo>
                    <a:cubicBezTo>
                      <a:pt x="12" y="76"/>
                      <a:pt x="12" y="74"/>
                      <a:pt x="14" y="73"/>
                    </a:cubicBezTo>
                    <a:cubicBezTo>
                      <a:pt x="15" y="72"/>
                      <a:pt x="16" y="72"/>
                      <a:pt x="17" y="71"/>
                    </a:cubicBezTo>
                    <a:cubicBezTo>
                      <a:pt x="18" y="70"/>
                      <a:pt x="18" y="69"/>
                      <a:pt x="19" y="67"/>
                    </a:cubicBezTo>
                    <a:cubicBezTo>
                      <a:pt x="20" y="66"/>
                      <a:pt x="20" y="65"/>
                      <a:pt x="21" y="64"/>
                    </a:cubicBezTo>
                    <a:cubicBezTo>
                      <a:pt x="22" y="64"/>
                      <a:pt x="23" y="64"/>
                      <a:pt x="24" y="65"/>
                    </a:cubicBezTo>
                    <a:cubicBezTo>
                      <a:pt x="26" y="65"/>
                      <a:pt x="26" y="66"/>
                      <a:pt x="28" y="67"/>
                    </a:cubicBezTo>
                    <a:cubicBezTo>
                      <a:pt x="29" y="68"/>
                      <a:pt x="29" y="68"/>
                      <a:pt x="31" y="69"/>
                    </a:cubicBezTo>
                    <a:cubicBezTo>
                      <a:pt x="32" y="69"/>
                      <a:pt x="34" y="69"/>
                      <a:pt x="36" y="69"/>
                    </a:cubicBezTo>
                    <a:cubicBezTo>
                      <a:pt x="37" y="68"/>
                      <a:pt x="39" y="68"/>
                      <a:pt x="40" y="67"/>
                    </a:cubicBezTo>
                    <a:cubicBezTo>
                      <a:pt x="40" y="66"/>
                      <a:pt x="41" y="65"/>
                      <a:pt x="41" y="64"/>
                    </a:cubicBezTo>
                    <a:cubicBezTo>
                      <a:pt x="41" y="63"/>
                      <a:pt x="40" y="62"/>
                      <a:pt x="41" y="61"/>
                    </a:cubicBezTo>
                    <a:cubicBezTo>
                      <a:pt x="41" y="59"/>
                      <a:pt x="43" y="59"/>
                      <a:pt x="45" y="57"/>
                    </a:cubicBezTo>
                    <a:cubicBezTo>
                      <a:pt x="46" y="56"/>
                      <a:pt x="47" y="55"/>
                      <a:pt x="48" y="54"/>
                    </a:cubicBezTo>
                    <a:cubicBezTo>
                      <a:pt x="50" y="53"/>
                      <a:pt x="51" y="53"/>
                      <a:pt x="52" y="53"/>
                    </a:cubicBezTo>
                    <a:cubicBezTo>
                      <a:pt x="54" y="52"/>
                      <a:pt x="55" y="50"/>
                      <a:pt x="57" y="49"/>
                    </a:cubicBezTo>
                    <a:cubicBezTo>
                      <a:pt x="59" y="47"/>
                      <a:pt x="61" y="47"/>
                      <a:pt x="63" y="45"/>
                    </a:cubicBezTo>
                    <a:cubicBezTo>
                      <a:pt x="64" y="44"/>
                      <a:pt x="65" y="43"/>
                      <a:pt x="67" y="42"/>
                    </a:cubicBezTo>
                    <a:cubicBezTo>
                      <a:pt x="68" y="41"/>
                      <a:pt x="68" y="41"/>
                      <a:pt x="69" y="40"/>
                    </a:cubicBezTo>
                    <a:cubicBezTo>
                      <a:pt x="69" y="39"/>
                      <a:pt x="68" y="39"/>
                      <a:pt x="68" y="3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81" name="Freeform 1014"/>
              <p:cNvSpPr>
                <a:spLocks/>
              </p:cNvSpPr>
              <p:nvPr/>
            </p:nvSpPr>
            <p:spPr bwMode="auto">
              <a:xfrm>
                <a:off x="3557" y="2151"/>
                <a:ext cx="106" cy="100"/>
              </a:xfrm>
              <a:custGeom>
                <a:avLst/>
                <a:gdLst>
                  <a:gd name="T0" fmla="*/ 784 w 53"/>
                  <a:gd name="T1" fmla="*/ 800 h 50"/>
                  <a:gd name="T2" fmla="*/ 816 w 53"/>
                  <a:gd name="T3" fmla="*/ 752 h 50"/>
                  <a:gd name="T4" fmla="*/ 848 w 53"/>
                  <a:gd name="T5" fmla="*/ 752 h 50"/>
                  <a:gd name="T6" fmla="*/ 800 w 53"/>
                  <a:gd name="T7" fmla="*/ 720 h 50"/>
                  <a:gd name="T8" fmla="*/ 784 w 53"/>
                  <a:gd name="T9" fmla="*/ 688 h 50"/>
                  <a:gd name="T10" fmla="*/ 736 w 53"/>
                  <a:gd name="T11" fmla="*/ 640 h 50"/>
                  <a:gd name="T12" fmla="*/ 720 w 53"/>
                  <a:gd name="T13" fmla="*/ 592 h 50"/>
                  <a:gd name="T14" fmla="*/ 688 w 53"/>
                  <a:gd name="T15" fmla="*/ 576 h 50"/>
                  <a:gd name="T16" fmla="*/ 608 w 53"/>
                  <a:gd name="T17" fmla="*/ 560 h 50"/>
                  <a:gd name="T18" fmla="*/ 592 w 53"/>
                  <a:gd name="T19" fmla="*/ 496 h 50"/>
                  <a:gd name="T20" fmla="*/ 544 w 53"/>
                  <a:gd name="T21" fmla="*/ 464 h 50"/>
                  <a:gd name="T22" fmla="*/ 512 w 53"/>
                  <a:gd name="T23" fmla="*/ 432 h 50"/>
                  <a:gd name="T24" fmla="*/ 464 w 53"/>
                  <a:gd name="T25" fmla="*/ 400 h 50"/>
                  <a:gd name="T26" fmla="*/ 416 w 53"/>
                  <a:gd name="T27" fmla="*/ 352 h 50"/>
                  <a:gd name="T28" fmla="*/ 416 w 53"/>
                  <a:gd name="T29" fmla="*/ 368 h 50"/>
                  <a:gd name="T30" fmla="*/ 352 w 53"/>
                  <a:gd name="T31" fmla="*/ 320 h 50"/>
                  <a:gd name="T32" fmla="*/ 352 w 53"/>
                  <a:gd name="T33" fmla="*/ 256 h 50"/>
                  <a:gd name="T34" fmla="*/ 320 w 53"/>
                  <a:gd name="T35" fmla="*/ 160 h 50"/>
                  <a:gd name="T36" fmla="*/ 304 w 53"/>
                  <a:gd name="T37" fmla="*/ 64 h 50"/>
                  <a:gd name="T38" fmla="*/ 288 w 53"/>
                  <a:gd name="T39" fmla="*/ 16 h 50"/>
                  <a:gd name="T40" fmla="*/ 272 w 53"/>
                  <a:gd name="T41" fmla="*/ 0 h 50"/>
                  <a:gd name="T42" fmla="*/ 240 w 53"/>
                  <a:gd name="T43" fmla="*/ 32 h 50"/>
                  <a:gd name="T44" fmla="*/ 240 w 53"/>
                  <a:gd name="T45" fmla="*/ 64 h 50"/>
                  <a:gd name="T46" fmla="*/ 192 w 53"/>
                  <a:gd name="T47" fmla="*/ 96 h 50"/>
                  <a:gd name="T48" fmla="*/ 160 w 53"/>
                  <a:gd name="T49" fmla="*/ 96 h 50"/>
                  <a:gd name="T50" fmla="*/ 128 w 53"/>
                  <a:gd name="T51" fmla="*/ 96 h 50"/>
                  <a:gd name="T52" fmla="*/ 112 w 53"/>
                  <a:gd name="T53" fmla="*/ 160 h 50"/>
                  <a:gd name="T54" fmla="*/ 64 w 53"/>
                  <a:gd name="T55" fmla="*/ 160 h 50"/>
                  <a:gd name="T56" fmla="*/ 64 w 53"/>
                  <a:gd name="T57" fmla="*/ 192 h 50"/>
                  <a:gd name="T58" fmla="*/ 48 w 53"/>
                  <a:gd name="T59" fmla="*/ 208 h 50"/>
                  <a:gd name="T60" fmla="*/ 48 w 53"/>
                  <a:gd name="T61" fmla="*/ 272 h 50"/>
                  <a:gd name="T62" fmla="*/ 48 w 53"/>
                  <a:gd name="T63" fmla="*/ 320 h 50"/>
                  <a:gd name="T64" fmla="*/ 16 w 53"/>
                  <a:gd name="T65" fmla="*/ 400 h 50"/>
                  <a:gd name="T66" fmla="*/ 0 w 53"/>
                  <a:gd name="T67" fmla="*/ 448 h 50"/>
                  <a:gd name="T68" fmla="*/ 16 w 53"/>
                  <a:gd name="T69" fmla="*/ 480 h 50"/>
                  <a:gd name="T70" fmla="*/ 16 w 53"/>
                  <a:gd name="T71" fmla="*/ 544 h 50"/>
                  <a:gd name="T72" fmla="*/ 16 w 53"/>
                  <a:gd name="T73" fmla="*/ 576 h 50"/>
                  <a:gd name="T74" fmla="*/ 0 w 53"/>
                  <a:gd name="T75" fmla="*/ 608 h 50"/>
                  <a:gd name="T76" fmla="*/ 0 w 53"/>
                  <a:gd name="T77" fmla="*/ 624 h 50"/>
                  <a:gd name="T78" fmla="*/ 64 w 53"/>
                  <a:gd name="T79" fmla="*/ 608 h 50"/>
                  <a:gd name="T80" fmla="*/ 112 w 53"/>
                  <a:gd name="T81" fmla="*/ 608 h 50"/>
                  <a:gd name="T82" fmla="*/ 144 w 53"/>
                  <a:gd name="T83" fmla="*/ 624 h 50"/>
                  <a:gd name="T84" fmla="*/ 160 w 53"/>
                  <a:gd name="T85" fmla="*/ 592 h 50"/>
                  <a:gd name="T86" fmla="*/ 160 w 53"/>
                  <a:gd name="T87" fmla="*/ 544 h 50"/>
                  <a:gd name="T88" fmla="*/ 208 w 53"/>
                  <a:gd name="T89" fmla="*/ 496 h 50"/>
                  <a:gd name="T90" fmla="*/ 240 w 53"/>
                  <a:gd name="T91" fmla="*/ 528 h 50"/>
                  <a:gd name="T92" fmla="*/ 272 w 53"/>
                  <a:gd name="T93" fmla="*/ 560 h 50"/>
                  <a:gd name="T94" fmla="*/ 320 w 53"/>
                  <a:gd name="T95" fmla="*/ 544 h 50"/>
                  <a:gd name="T96" fmla="*/ 352 w 53"/>
                  <a:gd name="T97" fmla="*/ 528 h 50"/>
                  <a:gd name="T98" fmla="*/ 400 w 53"/>
                  <a:gd name="T99" fmla="*/ 512 h 50"/>
                  <a:gd name="T100" fmla="*/ 432 w 53"/>
                  <a:gd name="T101" fmla="*/ 544 h 50"/>
                  <a:gd name="T102" fmla="*/ 464 w 53"/>
                  <a:gd name="T103" fmla="*/ 544 h 50"/>
                  <a:gd name="T104" fmla="*/ 528 w 53"/>
                  <a:gd name="T105" fmla="*/ 576 h 50"/>
                  <a:gd name="T106" fmla="*/ 576 w 53"/>
                  <a:gd name="T107" fmla="*/ 608 h 50"/>
                  <a:gd name="T108" fmla="*/ 624 w 53"/>
                  <a:gd name="T109" fmla="*/ 656 h 50"/>
                  <a:gd name="T110" fmla="*/ 656 w 53"/>
                  <a:gd name="T111" fmla="*/ 688 h 50"/>
                  <a:gd name="T112" fmla="*/ 688 w 53"/>
                  <a:gd name="T113" fmla="*/ 752 h 50"/>
                  <a:gd name="T114" fmla="*/ 720 w 53"/>
                  <a:gd name="T115" fmla="*/ 784 h 50"/>
                  <a:gd name="T116" fmla="*/ 736 w 53"/>
                  <a:gd name="T117" fmla="*/ 784 h 50"/>
                  <a:gd name="T118" fmla="*/ 784 w 53"/>
                  <a:gd name="T119" fmla="*/ 800 h 5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53"/>
                  <a:gd name="T181" fmla="*/ 0 h 50"/>
                  <a:gd name="T182" fmla="*/ 53 w 53"/>
                  <a:gd name="T183" fmla="*/ 50 h 5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53" h="50">
                    <a:moveTo>
                      <a:pt x="49" y="50"/>
                    </a:moveTo>
                    <a:cubicBezTo>
                      <a:pt x="50" y="49"/>
                      <a:pt x="50" y="48"/>
                      <a:pt x="51" y="47"/>
                    </a:cubicBezTo>
                    <a:cubicBezTo>
                      <a:pt x="53" y="47"/>
                      <a:pt x="53" y="47"/>
                      <a:pt x="53" y="47"/>
                    </a:cubicBezTo>
                    <a:cubicBezTo>
                      <a:pt x="52" y="46"/>
                      <a:pt x="51" y="46"/>
                      <a:pt x="50" y="45"/>
                    </a:cubicBezTo>
                    <a:cubicBezTo>
                      <a:pt x="49" y="45"/>
                      <a:pt x="49" y="44"/>
                      <a:pt x="49" y="43"/>
                    </a:cubicBezTo>
                    <a:cubicBezTo>
                      <a:pt x="48" y="42"/>
                      <a:pt x="47" y="41"/>
                      <a:pt x="46" y="40"/>
                    </a:cubicBezTo>
                    <a:cubicBezTo>
                      <a:pt x="46" y="38"/>
                      <a:pt x="46" y="38"/>
                      <a:pt x="45" y="37"/>
                    </a:cubicBezTo>
                    <a:cubicBezTo>
                      <a:pt x="44" y="36"/>
                      <a:pt x="44" y="36"/>
                      <a:pt x="43" y="36"/>
                    </a:cubicBezTo>
                    <a:cubicBezTo>
                      <a:pt x="41" y="35"/>
                      <a:pt x="40" y="36"/>
                      <a:pt x="38" y="35"/>
                    </a:cubicBezTo>
                    <a:cubicBezTo>
                      <a:pt x="37" y="34"/>
                      <a:pt x="38" y="32"/>
                      <a:pt x="37" y="31"/>
                    </a:cubicBezTo>
                    <a:cubicBezTo>
                      <a:pt x="36" y="30"/>
                      <a:pt x="35" y="30"/>
                      <a:pt x="34" y="29"/>
                    </a:cubicBezTo>
                    <a:cubicBezTo>
                      <a:pt x="33" y="28"/>
                      <a:pt x="33" y="28"/>
                      <a:pt x="32" y="27"/>
                    </a:cubicBezTo>
                    <a:cubicBezTo>
                      <a:pt x="31" y="26"/>
                      <a:pt x="30" y="26"/>
                      <a:pt x="29" y="25"/>
                    </a:cubicBezTo>
                    <a:cubicBezTo>
                      <a:pt x="27" y="24"/>
                      <a:pt x="27" y="23"/>
                      <a:pt x="26" y="22"/>
                    </a:cubicBezTo>
                    <a:cubicBezTo>
                      <a:pt x="26" y="23"/>
                      <a:pt x="26" y="23"/>
                      <a:pt x="26" y="23"/>
                    </a:cubicBezTo>
                    <a:cubicBezTo>
                      <a:pt x="24" y="22"/>
                      <a:pt x="23" y="22"/>
                      <a:pt x="22" y="20"/>
                    </a:cubicBezTo>
                    <a:cubicBezTo>
                      <a:pt x="21" y="19"/>
                      <a:pt x="22" y="18"/>
                      <a:pt x="22" y="16"/>
                    </a:cubicBezTo>
                    <a:cubicBezTo>
                      <a:pt x="22" y="14"/>
                      <a:pt x="21" y="12"/>
                      <a:pt x="20" y="10"/>
                    </a:cubicBezTo>
                    <a:cubicBezTo>
                      <a:pt x="20" y="8"/>
                      <a:pt x="20" y="7"/>
                      <a:pt x="19" y="4"/>
                    </a:cubicBezTo>
                    <a:cubicBezTo>
                      <a:pt x="19" y="3"/>
                      <a:pt x="18" y="2"/>
                      <a:pt x="18" y="1"/>
                    </a:cubicBezTo>
                    <a:cubicBezTo>
                      <a:pt x="17" y="0"/>
                      <a:pt x="17" y="0"/>
                      <a:pt x="17" y="0"/>
                    </a:cubicBezTo>
                    <a:cubicBezTo>
                      <a:pt x="16" y="1"/>
                      <a:pt x="16" y="2"/>
                      <a:pt x="15" y="2"/>
                    </a:cubicBezTo>
                    <a:cubicBezTo>
                      <a:pt x="15" y="3"/>
                      <a:pt x="15" y="4"/>
                      <a:pt x="15" y="4"/>
                    </a:cubicBezTo>
                    <a:cubicBezTo>
                      <a:pt x="14" y="5"/>
                      <a:pt x="13" y="5"/>
                      <a:pt x="12" y="6"/>
                    </a:cubicBezTo>
                    <a:cubicBezTo>
                      <a:pt x="11" y="6"/>
                      <a:pt x="11" y="6"/>
                      <a:pt x="10" y="6"/>
                    </a:cubicBezTo>
                    <a:cubicBezTo>
                      <a:pt x="9" y="6"/>
                      <a:pt x="9" y="6"/>
                      <a:pt x="8" y="6"/>
                    </a:cubicBezTo>
                    <a:cubicBezTo>
                      <a:pt x="7" y="7"/>
                      <a:pt x="8" y="9"/>
                      <a:pt x="7" y="10"/>
                    </a:cubicBezTo>
                    <a:cubicBezTo>
                      <a:pt x="6" y="11"/>
                      <a:pt x="4" y="9"/>
                      <a:pt x="4" y="10"/>
                    </a:cubicBezTo>
                    <a:cubicBezTo>
                      <a:pt x="3" y="11"/>
                      <a:pt x="4" y="11"/>
                      <a:pt x="4" y="12"/>
                    </a:cubicBezTo>
                    <a:cubicBezTo>
                      <a:pt x="4" y="13"/>
                      <a:pt x="3" y="13"/>
                      <a:pt x="3" y="13"/>
                    </a:cubicBezTo>
                    <a:cubicBezTo>
                      <a:pt x="2" y="14"/>
                      <a:pt x="3" y="15"/>
                      <a:pt x="3" y="17"/>
                    </a:cubicBezTo>
                    <a:cubicBezTo>
                      <a:pt x="4" y="18"/>
                      <a:pt x="3" y="19"/>
                      <a:pt x="3" y="20"/>
                    </a:cubicBezTo>
                    <a:cubicBezTo>
                      <a:pt x="2" y="22"/>
                      <a:pt x="2" y="23"/>
                      <a:pt x="1" y="25"/>
                    </a:cubicBezTo>
                    <a:cubicBezTo>
                      <a:pt x="1" y="26"/>
                      <a:pt x="0" y="27"/>
                      <a:pt x="0" y="28"/>
                    </a:cubicBezTo>
                    <a:cubicBezTo>
                      <a:pt x="0" y="29"/>
                      <a:pt x="1" y="29"/>
                      <a:pt x="1" y="30"/>
                    </a:cubicBezTo>
                    <a:cubicBezTo>
                      <a:pt x="1" y="31"/>
                      <a:pt x="1" y="32"/>
                      <a:pt x="1" y="34"/>
                    </a:cubicBezTo>
                    <a:cubicBezTo>
                      <a:pt x="1" y="34"/>
                      <a:pt x="1" y="35"/>
                      <a:pt x="1" y="36"/>
                    </a:cubicBezTo>
                    <a:cubicBezTo>
                      <a:pt x="0" y="37"/>
                      <a:pt x="0" y="37"/>
                      <a:pt x="0" y="38"/>
                    </a:cubicBezTo>
                    <a:cubicBezTo>
                      <a:pt x="0" y="39"/>
                      <a:pt x="0" y="39"/>
                      <a:pt x="0" y="39"/>
                    </a:cubicBezTo>
                    <a:cubicBezTo>
                      <a:pt x="2" y="39"/>
                      <a:pt x="2" y="38"/>
                      <a:pt x="4" y="38"/>
                    </a:cubicBezTo>
                    <a:cubicBezTo>
                      <a:pt x="5" y="38"/>
                      <a:pt x="6" y="38"/>
                      <a:pt x="7" y="38"/>
                    </a:cubicBezTo>
                    <a:cubicBezTo>
                      <a:pt x="8" y="38"/>
                      <a:pt x="8" y="39"/>
                      <a:pt x="9" y="39"/>
                    </a:cubicBezTo>
                    <a:cubicBezTo>
                      <a:pt x="9" y="39"/>
                      <a:pt x="10" y="38"/>
                      <a:pt x="10" y="37"/>
                    </a:cubicBezTo>
                    <a:cubicBezTo>
                      <a:pt x="10" y="36"/>
                      <a:pt x="10" y="35"/>
                      <a:pt x="10" y="34"/>
                    </a:cubicBezTo>
                    <a:cubicBezTo>
                      <a:pt x="11" y="32"/>
                      <a:pt x="12" y="31"/>
                      <a:pt x="13" y="31"/>
                    </a:cubicBezTo>
                    <a:cubicBezTo>
                      <a:pt x="14" y="31"/>
                      <a:pt x="14" y="32"/>
                      <a:pt x="15" y="33"/>
                    </a:cubicBezTo>
                    <a:cubicBezTo>
                      <a:pt x="16" y="34"/>
                      <a:pt x="16" y="35"/>
                      <a:pt x="17" y="35"/>
                    </a:cubicBezTo>
                    <a:cubicBezTo>
                      <a:pt x="18" y="36"/>
                      <a:pt x="19" y="35"/>
                      <a:pt x="20" y="34"/>
                    </a:cubicBezTo>
                    <a:cubicBezTo>
                      <a:pt x="21" y="34"/>
                      <a:pt x="21" y="33"/>
                      <a:pt x="22" y="33"/>
                    </a:cubicBezTo>
                    <a:cubicBezTo>
                      <a:pt x="23" y="33"/>
                      <a:pt x="24" y="32"/>
                      <a:pt x="25" y="32"/>
                    </a:cubicBezTo>
                    <a:cubicBezTo>
                      <a:pt x="26" y="32"/>
                      <a:pt x="26" y="33"/>
                      <a:pt x="27" y="34"/>
                    </a:cubicBezTo>
                    <a:cubicBezTo>
                      <a:pt x="28" y="34"/>
                      <a:pt x="28" y="34"/>
                      <a:pt x="29" y="34"/>
                    </a:cubicBezTo>
                    <a:cubicBezTo>
                      <a:pt x="31" y="34"/>
                      <a:pt x="32" y="35"/>
                      <a:pt x="33" y="36"/>
                    </a:cubicBezTo>
                    <a:cubicBezTo>
                      <a:pt x="34" y="36"/>
                      <a:pt x="35" y="37"/>
                      <a:pt x="36" y="38"/>
                    </a:cubicBezTo>
                    <a:cubicBezTo>
                      <a:pt x="37" y="39"/>
                      <a:pt x="38" y="40"/>
                      <a:pt x="39" y="41"/>
                    </a:cubicBezTo>
                    <a:cubicBezTo>
                      <a:pt x="40" y="42"/>
                      <a:pt x="41" y="42"/>
                      <a:pt x="41" y="43"/>
                    </a:cubicBezTo>
                    <a:cubicBezTo>
                      <a:pt x="42" y="45"/>
                      <a:pt x="42" y="46"/>
                      <a:pt x="43" y="47"/>
                    </a:cubicBezTo>
                    <a:cubicBezTo>
                      <a:pt x="44" y="48"/>
                      <a:pt x="44" y="48"/>
                      <a:pt x="45" y="49"/>
                    </a:cubicBezTo>
                    <a:cubicBezTo>
                      <a:pt x="46" y="49"/>
                      <a:pt x="46" y="49"/>
                      <a:pt x="46" y="49"/>
                    </a:cubicBezTo>
                    <a:cubicBezTo>
                      <a:pt x="47" y="49"/>
                      <a:pt x="48" y="50"/>
                      <a:pt x="49" y="5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82" name="Freeform 1015"/>
              <p:cNvSpPr>
                <a:spLocks/>
              </p:cNvSpPr>
              <p:nvPr/>
            </p:nvSpPr>
            <p:spPr bwMode="auto">
              <a:xfrm>
                <a:off x="3130" y="2393"/>
                <a:ext cx="12" cy="14"/>
              </a:xfrm>
              <a:custGeom>
                <a:avLst/>
                <a:gdLst>
                  <a:gd name="T0" fmla="*/ 48 w 6"/>
                  <a:gd name="T1" fmla="*/ 16 h 7"/>
                  <a:gd name="T2" fmla="*/ 16 w 6"/>
                  <a:gd name="T3" fmla="*/ 48 h 7"/>
                  <a:gd name="T4" fmla="*/ 16 w 6"/>
                  <a:gd name="T5" fmla="*/ 96 h 7"/>
                  <a:gd name="T6" fmla="*/ 64 w 6"/>
                  <a:gd name="T7" fmla="*/ 96 h 7"/>
                  <a:gd name="T8" fmla="*/ 96 w 6"/>
                  <a:gd name="T9" fmla="*/ 64 h 7"/>
                  <a:gd name="T10" fmla="*/ 80 w 6"/>
                  <a:gd name="T11" fmla="*/ 16 h 7"/>
                  <a:gd name="T12" fmla="*/ 48 w 6"/>
                  <a:gd name="T13" fmla="*/ 16 h 7"/>
                  <a:gd name="T14" fmla="*/ 0 60000 65536"/>
                  <a:gd name="T15" fmla="*/ 0 60000 65536"/>
                  <a:gd name="T16" fmla="*/ 0 60000 65536"/>
                  <a:gd name="T17" fmla="*/ 0 60000 65536"/>
                  <a:gd name="T18" fmla="*/ 0 60000 65536"/>
                  <a:gd name="T19" fmla="*/ 0 60000 65536"/>
                  <a:gd name="T20" fmla="*/ 0 60000 65536"/>
                  <a:gd name="T21" fmla="*/ 0 w 6"/>
                  <a:gd name="T22" fmla="*/ 0 h 7"/>
                  <a:gd name="T23" fmla="*/ 6 w 6"/>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7">
                    <a:moveTo>
                      <a:pt x="3" y="1"/>
                    </a:moveTo>
                    <a:cubicBezTo>
                      <a:pt x="2" y="2"/>
                      <a:pt x="1" y="2"/>
                      <a:pt x="1" y="3"/>
                    </a:cubicBezTo>
                    <a:cubicBezTo>
                      <a:pt x="0" y="4"/>
                      <a:pt x="1" y="5"/>
                      <a:pt x="1" y="6"/>
                    </a:cubicBezTo>
                    <a:cubicBezTo>
                      <a:pt x="1" y="6"/>
                      <a:pt x="3" y="7"/>
                      <a:pt x="4" y="6"/>
                    </a:cubicBezTo>
                    <a:cubicBezTo>
                      <a:pt x="5" y="6"/>
                      <a:pt x="5" y="5"/>
                      <a:pt x="6" y="4"/>
                    </a:cubicBezTo>
                    <a:cubicBezTo>
                      <a:pt x="6" y="3"/>
                      <a:pt x="6" y="2"/>
                      <a:pt x="5" y="1"/>
                    </a:cubicBezTo>
                    <a:cubicBezTo>
                      <a:pt x="5" y="0"/>
                      <a:pt x="4" y="1"/>
                      <a:pt x="3"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83" name="Freeform 1016"/>
              <p:cNvSpPr>
                <a:spLocks/>
              </p:cNvSpPr>
              <p:nvPr/>
            </p:nvSpPr>
            <p:spPr bwMode="auto">
              <a:xfrm>
                <a:off x="2647" y="2197"/>
                <a:ext cx="10" cy="10"/>
              </a:xfrm>
              <a:custGeom>
                <a:avLst/>
                <a:gdLst>
                  <a:gd name="T0" fmla="*/ 64 w 5"/>
                  <a:gd name="T1" fmla="*/ 0 h 5"/>
                  <a:gd name="T2" fmla="*/ 32 w 5"/>
                  <a:gd name="T3" fmla="*/ 16 h 5"/>
                  <a:gd name="T4" fmla="*/ 0 w 5"/>
                  <a:gd name="T5" fmla="*/ 32 h 5"/>
                  <a:gd name="T6" fmla="*/ 16 w 5"/>
                  <a:gd name="T7" fmla="*/ 48 h 5"/>
                  <a:gd name="T8" fmla="*/ 16 w 5"/>
                  <a:gd name="T9" fmla="*/ 80 h 5"/>
                  <a:gd name="T10" fmla="*/ 48 w 5"/>
                  <a:gd name="T11" fmla="*/ 80 h 5"/>
                  <a:gd name="T12" fmla="*/ 80 w 5"/>
                  <a:gd name="T13" fmla="*/ 32 h 5"/>
                  <a:gd name="T14" fmla="*/ 64 w 5"/>
                  <a:gd name="T15" fmla="*/ 0 h 5"/>
                  <a:gd name="T16" fmla="*/ 0 60000 65536"/>
                  <a:gd name="T17" fmla="*/ 0 60000 65536"/>
                  <a:gd name="T18" fmla="*/ 0 60000 65536"/>
                  <a:gd name="T19" fmla="*/ 0 60000 65536"/>
                  <a:gd name="T20" fmla="*/ 0 60000 65536"/>
                  <a:gd name="T21" fmla="*/ 0 60000 65536"/>
                  <a:gd name="T22" fmla="*/ 0 60000 65536"/>
                  <a:gd name="T23" fmla="*/ 0 60000 65536"/>
                  <a:gd name="T24" fmla="*/ 0 w 5"/>
                  <a:gd name="T25" fmla="*/ 0 h 5"/>
                  <a:gd name="T26" fmla="*/ 5 w 5"/>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 h="5">
                    <a:moveTo>
                      <a:pt x="4" y="0"/>
                    </a:moveTo>
                    <a:cubicBezTo>
                      <a:pt x="3" y="0"/>
                      <a:pt x="2" y="0"/>
                      <a:pt x="2" y="1"/>
                    </a:cubicBezTo>
                    <a:cubicBezTo>
                      <a:pt x="1" y="1"/>
                      <a:pt x="0" y="1"/>
                      <a:pt x="0" y="2"/>
                    </a:cubicBezTo>
                    <a:cubicBezTo>
                      <a:pt x="0" y="3"/>
                      <a:pt x="1" y="3"/>
                      <a:pt x="1" y="3"/>
                    </a:cubicBezTo>
                    <a:cubicBezTo>
                      <a:pt x="1" y="4"/>
                      <a:pt x="0" y="4"/>
                      <a:pt x="1" y="5"/>
                    </a:cubicBezTo>
                    <a:cubicBezTo>
                      <a:pt x="1" y="5"/>
                      <a:pt x="2" y="5"/>
                      <a:pt x="3" y="5"/>
                    </a:cubicBezTo>
                    <a:cubicBezTo>
                      <a:pt x="4" y="4"/>
                      <a:pt x="5" y="4"/>
                      <a:pt x="5" y="2"/>
                    </a:cubicBezTo>
                    <a:cubicBezTo>
                      <a:pt x="5" y="2"/>
                      <a:pt x="5" y="1"/>
                      <a:pt x="4"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84" name="Freeform 1017"/>
              <p:cNvSpPr>
                <a:spLocks/>
              </p:cNvSpPr>
              <p:nvPr/>
            </p:nvSpPr>
            <p:spPr bwMode="auto">
              <a:xfrm>
                <a:off x="2643" y="2177"/>
                <a:ext cx="8" cy="6"/>
              </a:xfrm>
              <a:custGeom>
                <a:avLst/>
                <a:gdLst>
                  <a:gd name="T0" fmla="*/ 64 w 4"/>
                  <a:gd name="T1" fmla="*/ 32 h 3"/>
                  <a:gd name="T2" fmla="*/ 32 w 4"/>
                  <a:gd name="T3" fmla="*/ 16 h 3"/>
                  <a:gd name="T4" fmla="*/ 0 w 4"/>
                  <a:gd name="T5" fmla="*/ 0 h 3"/>
                  <a:gd name="T6" fmla="*/ 16 w 4"/>
                  <a:gd name="T7" fmla="*/ 32 h 3"/>
                  <a:gd name="T8" fmla="*/ 64 w 4"/>
                  <a:gd name="T9" fmla="*/ 3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cubicBezTo>
                      <a:pt x="4" y="1"/>
                      <a:pt x="3" y="1"/>
                      <a:pt x="2" y="1"/>
                    </a:cubicBezTo>
                    <a:cubicBezTo>
                      <a:pt x="2" y="0"/>
                      <a:pt x="1" y="0"/>
                      <a:pt x="0" y="0"/>
                    </a:cubicBezTo>
                    <a:cubicBezTo>
                      <a:pt x="0" y="1"/>
                      <a:pt x="0" y="2"/>
                      <a:pt x="1" y="2"/>
                    </a:cubicBezTo>
                    <a:cubicBezTo>
                      <a:pt x="1" y="3"/>
                      <a:pt x="4" y="3"/>
                      <a:pt x="4"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85" name="Freeform 1018"/>
              <p:cNvSpPr>
                <a:spLocks/>
              </p:cNvSpPr>
              <p:nvPr/>
            </p:nvSpPr>
            <p:spPr bwMode="auto">
              <a:xfrm>
                <a:off x="3026" y="2520"/>
                <a:ext cx="8" cy="4"/>
              </a:xfrm>
              <a:custGeom>
                <a:avLst/>
                <a:gdLst>
                  <a:gd name="T0" fmla="*/ 32 w 4"/>
                  <a:gd name="T1" fmla="*/ 0 h 2"/>
                  <a:gd name="T2" fmla="*/ 0 w 4"/>
                  <a:gd name="T3" fmla="*/ 16 h 2"/>
                  <a:gd name="T4" fmla="*/ 16 w 4"/>
                  <a:gd name="T5" fmla="*/ 32 h 2"/>
                  <a:gd name="T6" fmla="*/ 64 w 4"/>
                  <a:gd name="T7" fmla="*/ 16 h 2"/>
                  <a:gd name="T8" fmla="*/ 32 w 4"/>
                  <a:gd name="T9" fmla="*/ 0 h 2"/>
                  <a:gd name="T10" fmla="*/ 0 60000 65536"/>
                  <a:gd name="T11" fmla="*/ 0 60000 65536"/>
                  <a:gd name="T12" fmla="*/ 0 60000 65536"/>
                  <a:gd name="T13" fmla="*/ 0 60000 65536"/>
                  <a:gd name="T14" fmla="*/ 0 60000 65536"/>
                  <a:gd name="T15" fmla="*/ 0 w 4"/>
                  <a:gd name="T16" fmla="*/ 0 h 2"/>
                  <a:gd name="T17" fmla="*/ 4 w 4"/>
                  <a:gd name="T18" fmla="*/ 2 h 2"/>
                </a:gdLst>
                <a:ahLst/>
                <a:cxnLst>
                  <a:cxn ang="T10">
                    <a:pos x="T0" y="T1"/>
                  </a:cxn>
                  <a:cxn ang="T11">
                    <a:pos x="T2" y="T3"/>
                  </a:cxn>
                  <a:cxn ang="T12">
                    <a:pos x="T4" y="T5"/>
                  </a:cxn>
                  <a:cxn ang="T13">
                    <a:pos x="T6" y="T7"/>
                  </a:cxn>
                  <a:cxn ang="T14">
                    <a:pos x="T8" y="T9"/>
                  </a:cxn>
                </a:cxnLst>
                <a:rect l="T15" t="T16" r="T17" b="T18"/>
                <a:pathLst>
                  <a:path w="4" h="2">
                    <a:moveTo>
                      <a:pt x="2" y="0"/>
                    </a:moveTo>
                    <a:cubicBezTo>
                      <a:pt x="1" y="0"/>
                      <a:pt x="0" y="0"/>
                      <a:pt x="0" y="1"/>
                    </a:cubicBezTo>
                    <a:cubicBezTo>
                      <a:pt x="0" y="1"/>
                      <a:pt x="1" y="2"/>
                      <a:pt x="1" y="2"/>
                    </a:cubicBezTo>
                    <a:cubicBezTo>
                      <a:pt x="2" y="2"/>
                      <a:pt x="4" y="2"/>
                      <a:pt x="4" y="1"/>
                    </a:cubicBezTo>
                    <a:cubicBezTo>
                      <a:pt x="4" y="0"/>
                      <a:pt x="3"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86" name="Freeform 1019"/>
              <p:cNvSpPr>
                <a:spLocks/>
              </p:cNvSpPr>
              <p:nvPr/>
            </p:nvSpPr>
            <p:spPr bwMode="auto">
              <a:xfrm>
                <a:off x="3647" y="2674"/>
                <a:ext cx="123" cy="234"/>
              </a:xfrm>
              <a:custGeom>
                <a:avLst/>
                <a:gdLst>
                  <a:gd name="T0" fmla="*/ 960 w 61"/>
                  <a:gd name="T1" fmla="*/ 336 h 117"/>
                  <a:gd name="T2" fmla="*/ 960 w 61"/>
                  <a:gd name="T3" fmla="*/ 176 h 117"/>
                  <a:gd name="T4" fmla="*/ 895 w 61"/>
                  <a:gd name="T5" fmla="*/ 16 h 117"/>
                  <a:gd name="T6" fmla="*/ 813 w 61"/>
                  <a:gd name="T7" fmla="*/ 32 h 117"/>
                  <a:gd name="T8" fmla="*/ 829 w 61"/>
                  <a:gd name="T9" fmla="*/ 112 h 117"/>
                  <a:gd name="T10" fmla="*/ 744 w 61"/>
                  <a:gd name="T11" fmla="*/ 208 h 117"/>
                  <a:gd name="T12" fmla="*/ 680 w 61"/>
                  <a:gd name="T13" fmla="*/ 272 h 117"/>
                  <a:gd name="T14" fmla="*/ 647 w 61"/>
                  <a:gd name="T15" fmla="*/ 352 h 117"/>
                  <a:gd name="T16" fmla="*/ 581 w 61"/>
                  <a:gd name="T17" fmla="*/ 352 h 117"/>
                  <a:gd name="T18" fmla="*/ 516 w 61"/>
                  <a:gd name="T19" fmla="*/ 400 h 117"/>
                  <a:gd name="T20" fmla="*/ 427 w 61"/>
                  <a:gd name="T21" fmla="*/ 496 h 117"/>
                  <a:gd name="T22" fmla="*/ 329 w 61"/>
                  <a:gd name="T23" fmla="*/ 544 h 117"/>
                  <a:gd name="T24" fmla="*/ 244 w 61"/>
                  <a:gd name="T25" fmla="*/ 576 h 117"/>
                  <a:gd name="T26" fmla="*/ 196 w 61"/>
                  <a:gd name="T27" fmla="*/ 656 h 117"/>
                  <a:gd name="T28" fmla="*/ 131 w 61"/>
                  <a:gd name="T29" fmla="*/ 768 h 117"/>
                  <a:gd name="T30" fmla="*/ 163 w 61"/>
                  <a:gd name="T31" fmla="*/ 912 h 117"/>
                  <a:gd name="T32" fmla="*/ 196 w 61"/>
                  <a:gd name="T33" fmla="*/ 1040 h 117"/>
                  <a:gd name="T34" fmla="*/ 147 w 61"/>
                  <a:gd name="T35" fmla="*/ 1168 h 117"/>
                  <a:gd name="T36" fmla="*/ 81 w 61"/>
                  <a:gd name="T37" fmla="*/ 1280 h 117"/>
                  <a:gd name="T38" fmla="*/ 16 w 61"/>
                  <a:gd name="T39" fmla="*/ 1456 h 117"/>
                  <a:gd name="T40" fmla="*/ 65 w 61"/>
                  <a:gd name="T41" fmla="*/ 1584 h 117"/>
                  <a:gd name="T42" fmla="*/ 81 w 61"/>
                  <a:gd name="T43" fmla="*/ 1712 h 117"/>
                  <a:gd name="T44" fmla="*/ 147 w 61"/>
                  <a:gd name="T45" fmla="*/ 1824 h 117"/>
                  <a:gd name="T46" fmla="*/ 264 w 61"/>
                  <a:gd name="T47" fmla="*/ 1872 h 117"/>
                  <a:gd name="T48" fmla="*/ 460 w 61"/>
                  <a:gd name="T49" fmla="*/ 1776 h 117"/>
                  <a:gd name="T50" fmla="*/ 532 w 61"/>
                  <a:gd name="T51" fmla="*/ 1664 h 117"/>
                  <a:gd name="T52" fmla="*/ 597 w 61"/>
                  <a:gd name="T53" fmla="*/ 1488 h 117"/>
                  <a:gd name="T54" fmla="*/ 631 w 61"/>
                  <a:gd name="T55" fmla="*/ 1344 h 117"/>
                  <a:gd name="T56" fmla="*/ 680 w 61"/>
                  <a:gd name="T57" fmla="*/ 1200 h 117"/>
                  <a:gd name="T58" fmla="*/ 728 w 61"/>
                  <a:gd name="T59" fmla="*/ 1104 h 117"/>
                  <a:gd name="T60" fmla="*/ 780 w 61"/>
                  <a:gd name="T61" fmla="*/ 992 h 117"/>
                  <a:gd name="T62" fmla="*/ 829 w 61"/>
                  <a:gd name="T63" fmla="*/ 880 h 117"/>
                  <a:gd name="T64" fmla="*/ 845 w 61"/>
                  <a:gd name="T65" fmla="*/ 720 h 117"/>
                  <a:gd name="T66" fmla="*/ 911 w 61"/>
                  <a:gd name="T67" fmla="*/ 608 h 117"/>
                  <a:gd name="T68" fmla="*/ 928 w 61"/>
                  <a:gd name="T69" fmla="*/ 528 h 117"/>
                  <a:gd name="T70" fmla="*/ 976 w 61"/>
                  <a:gd name="T71" fmla="*/ 480 h 11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1"/>
                  <a:gd name="T109" fmla="*/ 0 h 117"/>
                  <a:gd name="T110" fmla="*/ 61 w 61"/>
                  <a:gd name="T111" fmla="*/ 117 h 11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1" h="117">
                    <a:moveTo>
                      <a:pt x="60" y="25"/>
                    </a:moveTo>
                    <a:cubicBezTo>
                      <a:pt x="60" y="23"/>
                      <a:pt x="59" y="23"/>
                      <a:pt x="58" y="21"/>
                    </a:cubicBezTo>
                    <a:cubicBezTo>
                      <a:pt x="58" y="18"/>
                      <a:pt x="58" y="17"/>
                      <a:pt x="58" y="14"/>
                    </a:cubicBezTo>
                    <a:cubicBezTo>
                      <a:pt x="58" y="13"/>
                      <a:pt x="59" y="12"/>
                      <a:pt x="58" y="11"/>
                    </a:cubicBezTo>
                    <a:cubicBezTo>
                      <a:pt x="58" y="8"/>
                      <a:pt x="57" y="8"/>
                      <a:pt x="56" y="6"/>
                    </a:cubicBezTo>
                    <a:cubicBezTo>
                      <a:pt x="55" y="4"/>
                      <a:pt x="56" y="2"/>
                      <a:pt x="54" y="1"/>
                    </a:cubicBezTo>
                    <a:cubicBezTo>
                      <a:pt x="53" y="1"/>
                      <a:pt x="53" y="0"/>
                      <a:pt x="51" y="0"/>
                    </a:cubicBezTo>
                    <a:cubicBezTo>
                      <a:pt x="50" y="1"/>
                      <a:pt x="50" y="1"/>
                      <a:pt x="49" y="2"/>
                    </a:cubicBezTo>
                    <a:cubicBezTo>
                      <a:pt x="48" y="3"/>
                      <a:pt x="47" y="4"/>
                      <a:pt x="48" y="5"/>
                    </a:cubicBezTo>
                    <a:cubicBezTo>
                      <a:pt x="48" y="6"/>
                      <a:pt x="49" y="6"/>
                      <a:pt x="50" y="7"/>
                    </a:cubicBezTo>
                    <a:cubicBezTo>
                      <a:pt x="50" y="8"/>
                      <a:pt x="49" y="9"/>
                      <a:pt x="48" y="10"/>
                    </a:cubicBezTo>
                    <a:cubicBezTo>
                      <a:pt x="47" y="11"/>
                      <a:pt x="46" y="12"/>
                      <a:pt x="45" y="13"/>
                    </a:cubicBezTo>
                    <a:cubicBezTo>
                      <a:pt x="44" y="13"/>
                      <a:pt x="43" y="13"/>
                      <a:pt x="42" y="13"/>
                    </a:cubicBezTo>
                    <a:cubicBezTo>
                      <a:pt x="41" y="14"/>
                      <a:pt x="42" y="16"/>
                      <a:pt x="41" y="17"/>
                    </a:cubicBezTo>
                    <a:cubicBezTo>
                      <a:pt x="41" y="18"/>
                      <a:pt x="40" y="19"/>
                      <a:pt x="39" y="20"/>
                    </a:cubicBezTo>
                    <a:cubicBezTo>
                      <a:pt x="39" y="21"/>
                      <a:pt x="40" y="22"/>
                      <a:pt x="39" y="22"/>
                    </a:cubicBezTo>
                    <a:cubicBezTo>
                      <a:pt x="38" y="23"/>
                      <a:pt x="37" y="22"/>
                      <a:pt x="37" y="22"/>
                    </a:cubicBezTo>
                    <a:cubicBezTo>
                      <a:pt x="36" y="22"/>
                      <a:pt x="36" y="22"/>
                      <a:pt x="35" y="22"/>
                    </a:cubicBezTo>
                    <a:cubicBezTo>
                      <a:pt x="34" y="23"/>
                      <a:pt x="35" y="25"/>
                      <a:pt x="33" y="25"/>
                    </a:cubicBezTo>
                    <a:cubicBezTo>
                      <a:pt x="32" y="26"/>
                      <a:pt x="32" y="25"/>
                      <a:pt x="31" y="25"/>
                    </a:cubicBezTo>
                    <a:cubicBezTo>
                      <a:pt x="30" y="26"/>
                      <a:pt x="31" y="27"/>
                      <a:pt x="31" y="28"/>
                    </a:cubicBezTo>
                    <a:cubicBezTo>
                      <a:pt x="30" y="30"/>
                      <a:pt x="28" y="30"/>
                      <a:pt x="26" y="31"/>
                    </a:cubicBezTo>
                    <a:cubicBezTo>
                      <a:pt x="25" y="31"/>
                      <a:pt x="24" y="31"/>
                      <a:pt x="23" y="32"/>
                    </a:cubicBezTo>
                    <a:cubicBezTo>
                      <a:pt x="22" y="32"/>
                      <a:pt x="22" y="33"/>
                      <a:pt x="20" y="34"/>
                    </a:cubicBezTo>
                    <a:cubicBezTo>
                      <a:pt x="19" y="34"/>
                      <a:pt x="19" y="34"/>
                      <a:pt x="18" y="34"/>
                    </a:cubicBezTo>
                    <a:cubicBezTo>
                      <a:pt x="16" y="35"/>
                      <a:pt x="16" y="36"/>
                      <a:pt x="15" y="36"/>
                    </a:cubicBezTo>
                    <a:cubicBezTo>
                      <a:pt x="14" y="36"/>
                      <a:pt x="14" y="36"/>
                      <a:pt x="13" y="37"/>
                    </a:cubicBezTo>
                    <a:cubicBezTo>
                      <a:pt x="12" y="38"/>
                      <a:pt x="13" y="39"/>
                      <a:pt x="12" y="41"/>
                    </a:cubicBezTo>
                    <a:cubicBezTo>
                      <a:pt x="12" y="42"/>
                      <a:pt x="11" y="42"/>
                      <a:pt x="10" y="43"/>
                    </a:cubicBezTo>
                    <a:cubicBezTo>
                      <a:pt x="9" y="45"/>
                      <a:pt x="8" y="46"/>
                      <a:pt x="8" y="48"/>
                    </a:cubicBezTo>
                    <a:cubicBezTo>
                      <a:pt x="7" y="51"/>
                      <a:pt x="6" y="52"/>
                      <a:pt x="8" y="55"/>
                    </a:cubicBezTo>
                    <a:cubicBezTo>
                      <a:pt x="8" y="56"/>
                      <a:pt x="9" y="56"/>
                      <a:pt x="10" y="57"/>
                    </a:cubicBezTo>
                    <a:cubicBezTo>
                      <a:pt x="11" y="59"/>
                      <a:pt x="11" y="60"/>
                      <a:pt x="11" y="61"/>
                    </a:cubicBezTo>
                    <a:cubicBezTo>
                      <a:pt x="11" y="62"/>
                      <a:pt x="12" y="63"/>
                      <a:pt x="12" y="65"/>
                    </a:cubicBezTo>
                    <a:cubicBezTo>
                      <a:pt x="12" y="66"/>
                      <a:pt x="12" y="68"/>
                      <a:pt x="11" y="69"/>
                    </a:cubicBezTo>
                    <a:cubicBezTo>
                      <a:pt x="10" y="71"/>
                      <a:pt x="9" y="71"/>
                      <a:pt x="9" y="73"/>
                    </a:cubicBezTo>
                    <a:cubicBezTo>
                      <a:pt x="8" y="75"/>
                      <a:pt x="8" y="76"/>
                      <a:pt x="7" y="78"/>
                    </a:cubicBezTo>
                    <a:cubicBezTo>
                      <a:pt x="7" y="79"/>
                      <a:pt x="6" y="79"/>
                      <a:pt x="5" y="80"/>
                    </a:cubicBezTo>
                    <a:cubicBezTo>
                      <a:pt x="4" y="82"/>
                      <a:pt x="2" y="83"/>
                      <a:pt x="1" y="85"/>
                    </a:cubicBezTo>
                    <a:cubicBezTo>
                      <a:pt x="0" y="87"/>
                      <a:pt x="0" y="89"/>
                      <a:pt x="1" y="91"/>
                    </a:cubicBezTo>
                    <a:cubicBezTo>
                      <a:pt x="1" y="93"/>
                      <a:pt x="2" y="93"/>
                      <a:pt x="2" y="95"/>
                    </a:cubicBezTo>
                    <a:cubicBezTo>
                      <a:pt x="3" y="96"/>
                      <a:pt x="4" y="97"/>
                      <a:pt x="4" y="99"/>
                    </a:cubicBezTo>
                    <a:cubicBezTo>
                      <a:pt x="4" y="100"/>
                      <a:pt x="4" y="100"/>
                      <a:pt x="4" y="101"/>
                    </a:cubicBezTo>
                    <a:cubicBezTo>
                      <a:pt x="5" y="104"/>
                      <a:pt x="5" y="105"/>
                      <a:pt x="5" y="107"/>
                    </a:cubicBezTo>
                    <a:cubicBezTo>
                      <a:pt x="6" y="109"/>
                      <a:pt x="6" y="110"/>
                      <a:pt x="6" y="111"/>
                    </a:cubicBezTo>
                    <a:cubicBezTo>
                      <a:pt x="7" y="112"/>
                      <a:pt x="8" y="113"/>
                      <a:pt x="9" y="114"/>
                    </a:cubicBezTo>
                    <a:cubicBezTo>
                      <a:pt x="11" y="115"/>
                      <a:pt x="11" y="116"/>
                      <a:pt x="13" y="117"/>
                    </a:cubicBezTo>
                    <a:cubicBezTo>
                      <a:pt x="14" y="117"/>
                      <a:pt x="15" y="117"/>
                      <a:pt x="16" y="117"/>
                    </a:cubicBezTo>
                    <a:cubicBezTo>
                      <a:pt x="18" y="116"/>
                      <a:pt x="19" y="116"/>
                      <a:pt x="21" y="115"/>
                    </a:cubicBezTo>
                    <a:cubicBezTo>
                      <a:pt x="24" y="114"/>
                      <a:pt x="25" y="113"/>
                      <a:pt x="28" y="111"/>
                    </a:cubicBezTo>
                    <a:cubicBezTo>
                      <a:pt x="29" y="110"/>
                      <a:pt x="30" y="110"/>
                      <a:pt x="31" y="109"/>
                    </a:cubicBezTo>
                    <a:cubicBezTo>
                      <a:pt x="32" y="108"/>
                      <a:pt x="32" y="106"/>
                      <a:pt x="32" y="104"/>
                    </a:cubicBezTo>
                    <a:cubicBezTo>
                      <a:pt x="33" y="101"/>
                      <a:pt x="32" y="99"/>
                      <a:pt x="34" y="96"/>
                    </a:cubicBezTo>
                    <a:cubicBezTo>
                      <a:pt x="35" y="95"/>
                      <a:pt x="35" y="95"/>
                      <a:pt x="36" y="93"/>
                    </a:cubicBezTo>
                    <a:cubicBezTo>
                      <a:pt x="36" y="92"/>
                      <a:pt x="36" y="91"/>
                      <a:pt x="37" y="90"/>
                    </a:cubicBezTo>
                    <a:cubicBezTo>
                      <a:pt x="37" y="88"/>
                      <a:pt x="37" y="86"/>
                      <a:pt x="38" y="84"/>
                    </a:cubicBezTo>
                    <a:cubicBezTo>
                      <a:pt x="39" y="82"/>
                      <a:pt x="40" y="82"/>
                      <a:pt x="40" y="80"/>
                    </a:cubicBezTo>
                    <a:cubicBezTo>
                      <a:pt x="41" y="78"/>
                      <a:pt x="40" y="77"/>
                      <a:pt x="41" y="75"/>
                    </a:cubicBezTo>
                    <a:cubicBezTo>
                      <a:pt x="41" y="73"/>
                      <a:pt x="43" y="73"/>
                      <a:pt x="44" y="71"/>
                    </a:cubicBezTo>
                    <a:cubicBezTo>
                      <a:pt x="44" y="70"/>
                      <a:pt x="44" y="70"/>
                      <a:pt x="44" y="69"/>
                    </a:cubicBezTo>
                    <a:cubicBezTo>
                      <a:pt x="45" y="67"/>
                      <a:pt x="46" y="66"/>
                      <a:pt x="46" y="65"/>
                    </a:cubicBezTo>
                    <a:cubicBezTo>
                      <a:pt x="46" y="64"/>
                      <a:pt x="46" y="63"/>
                      <a:pt x="47" y="62"/>
                    </a:cubicBezTo>
                    <a:cubicBezTo>
                      <a:pt x="47" y="61"/>
                      <a:pt x="49" y="61"/>
                      <a:pt x="49" y="59"/>
                    </a:cubicBezTo>
                    <a:cubicBezTo>
                      <a:pt x="50" y="58"/>
                      <a:pt x="50" y="57"/>
                      <a:pt x="50" y="55"/>
                    </a:cubicBezTo>
                    <a:cubicBezTo>
                      <a:pt x="50" y="53"/>
                      <a:pt x="50" y="52"/>
                      <a:pt x="50" y="51"/>
                    </a:cubicBezTo>
                    <a:cubicBezTo>
                      <a:pt x="50" y="48"/>
                      <a:pt x="51" y="47"/>
                      <a:pt x="51" y="45"/>
                    </a:cubicBezTo>
                    <a:cubicBezTo>
                      <a:pt x="52" y="43"/>
                      <a:pt x="52" y="43"/>
                      <a:pt x="53" y="41"/>
                    </a:cubicBezTo>
                    <a:cubicBezTo>
                      <a:pt x="54" y="40"/>
                      <a:pt x="55" y="40"/>
                      <a:pt x="55" y="38"/>
                    </a:cubicBezTo>
                    <a:cubicBezTo>
                      <a:pt x="56" y="37"/>
                      <a:pt x="55" y="36"/>
                      <a:pt x="55" y="34"/>
                    </a:cubicBezTo>
                    <a:cubicBezTo>
                      <a:pt x="55" y="34"/>
                      <a:pt x="55" y="33"/>
                      <a:pt x="56" y="33"/>
                    </a:cubicBezTo>
                    <a:cubicBezTo>
                      <a:pt x="56" y="32"/>
                      <a:pt x="58" y="35"/>
                      <a:pt x="59" y="34"/>
                    </a:cubicBezTo>
                    <a:cubicBezTo>
                      <a:pt x="60" y="33"/>
                      <a:pt x="59" y="31"/>
                      <a:pt x="59" y="30"/>
                    </a:cubicBezTo>
                    <a:cubicBezTo>
                      <a:pt x="60" y="28"/>
                      <a:pt x="61" y="27"/>
                      <a:pt x="60" y="2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87" name="Freeform 1020"/>
              <p:cNvSpPr>
                <a:spLocks/>
              </p:cNvSpPr>
              <p:nvPr/>
            </p:nvSpPr>
            <p:spPr bwMode="auto">
              <a:xfrm>
                <a:off x="3693" y="1943"/>
                <a:ext cx="29" cy="26"/>
              </a:xfrm>
              <a:custGeom>
                <a:avLst/>
                <a:gdLst>
                  <a:gd name="T0" fmla="*/ 108 w 14"/>
                  <a:gd name="T1" fmla="*/ 176 h 13"/>
                  <a:gd name="T2" fmla="*/ 151 w 14"/>
                  <a:gd name="T3" fmla="*/ 208 h 13"/>
                  <a:gd name="T4" fmla="*/ 205 w 14"/>
                  <a:gd name="T5" fmla="*/ 208 h 13"/>
                  <a:gd name="T6" fmla="*/ 257 w 14"/>
                  <a:gd name="T7" fmla="*/ 192 h 13"/>
                  <a:gd name="T8" fmla="*/ 257 w 14"/>
                  <a:gd name="T9" fmla="*/ 176 h 13"/>
                  <a:gd name="T10" fmla="*/ 240 w 14"/>
                  <a:gd name="T11" fmla="*/ 160 h 13"/>
                  <a:gd name="T12" fmla="*/ 224 w 14"/>
                  <a:gd name="T13" fmla="*/ 128 h 13"/>
                  <a:gd name="T14" fmla="*/ 168 w 14"/>
                  <a:gd name="T15" fmla="*/ 112 h 13"/>
                  <a:gd name="T16" fmla="*/ 168 w 14"/>
                  <a:gd name="T17" fmla="*/ 80 h 13"/>
                  <a:gd name="T18" fmla="*/ 224 w 14"/>
                  <a:gd name="T19" fmla="*/ 64 h 13"/>
                  <a:gd name="T20" fmla="*/ 205 w 14"/>
                  <a:gd name="T21" fmla="*/ 48 h 13"/>
                  <a:gd name="T22" fmla="*/ 151 w 14"/>
                  <a:gd name="T23" fmla="*/ 16 h 13"/>
                  <a:gd name="T24" fmla="*/ 108 w 14"/>
                  <a:gd name="T25" fmla="*/ 0 h 13"/>
                  <a:gd name="T26" fmla="*/ 73 w 14"/>
                  <a:gd name="T27" fmla="*/ 16 h 13"/>
                  <a:gd name="T28" fmla="*/ 73 w 14"/>
                  <a:gd name="T29" fmla="*/ 48 h 13"/>
                  <a:gd name="T30" fmla="*/ 35 w 14"/>
                  <a:gd name="T31" fmla="*/ 64 h 13"/>
                  <a:gd name="T32" fmla="*/ 0 w 14"/>
                  <a:gd name="T33" fmla="*/ 80 h 13"/>
                  <a:gd name="T34" fmla="*/ 0 w 14"/>
                  <a:gd name="T35" fmla="*/ 112 h 13"/>
                  <a:gd name="T36" fmla="*/ 35 w 14"/>
                  <a:gd name="T37" fmla="*/ 128 h 13"/>
                  <a:gd name="T38" fmla="*/ 108 w 14"/>
                  <a:gd name="T39" fmla="*/ 128 h 13"/>
                  <a:gd name="T40" fmla="*/ 108 w 14"/>
                  <a:gd name="T41" fmla="*/ 176 h 1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
                  <a:gd name="T64" fmla="*/ 0 h 13"/>
                  <a:gd name="T65" fmla="*/ 14 w 14"/>
                  <a:gd name="T66" fmla="*/ 13 h 1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 h="13">
                    <a:moveTo>
                      <a:pt x="6" y="11"/>
                    </a:moveTo>
                    <a:cubicBezTo>
                      <a:pt x="7" y="12"/>
                      <a:pt x="7" y="12"/>
                      <a:pt x="8" y="13"/>
                    </a:cubicBezTo>
                    <a:cubicBezTo>
                      <a:pt x="9" y="13"/>
                      <a:pt x="10" y="13"/>
                      <a:pt x="11" y="13"/>
                    </a:cubicBezTo>
                    <a:cubicBezTo>
                      <a:pt x="12" y="12"/>
                      <a:pt x="12" y="12"/>
                      <a:pt x="14" y="12"/>
                    </a:cubicBezTo>
                    <a:cubicBezTo>
                      <a:pt x="14" y="11"/>
                      <a:pt x="14" y="11"/>
                      <a:pt x="14" y="11"/>
                    </a:cubicBezTo>
                    <a:cubicBezTo>
                      <a:pt x="13" y="10"/>
                      <a:pt x="13" y="10"/>
                      <a:pt x="13" y="10"/>
                    </a:cubicBezTo>
                    <a:cubicBezTo>
                      <a:pt x="13" y="9"/>
                      <a:pt x="13" y="8"/>
                      <a:pt x="12" y="8"/>
                    </a:cubicBezTo>
                    <a:cubicBezTo>
                      <a:pt x="11" y="7"/>
                      <a:pt x="10" y="8"/>
                      <a:pt x="9" y="7"/>
                    </a:cubicBezTo>
                    <a:cubicBezTo>
                      <a:pt x="9" y="7"/>
                      <a:pt x="9" y="6"/>
                      <a:pt x="9" y="5"/>
                    </a:cubicBezTo>
                    <a:cubicBezTo>
                      <a:pt x="12" y="4"/>
                      <a:pt x="12" y="4"/>
                      <a:pt x="12" y="4"/>
                    </a:cubicBezTo>
                    <a:cubicBezTo>
                      <a:pt x="11" y="3"/>
                      <a:pt x="11" y="3"/>
                      <a:pt x="11" y="3"/>
                    </a:cubicBezTo>
                    <a:cubicBezTo>
                      <a:pt x="10" y="2"/>
                      <a:pt x="9" y="1"/>
                      <a:pt x="8" y="1"/>
                    </a:cubicBezTo>
                    <a:cubicBezTo>
                      <a:pt x="7" y="1"/>
                      <a:pt x="7" y="0"/>
                      <a:pt x="6" y="0"/>
                    </a:cubicBezTo>
                    <a:cubicBezTo>
                      <a:pt x="5" y="0"/>
                      <a:pt x="4" y="0"/>
                      <a:pt x="4" y="1"/>
                    </a:cubicBezTo>
                    <a:cubicBezTo>
                      <a:pt x="3" y="2"/>
                      <a:pt x="4" y="2"/>
                      <a:pt x="4" y="3"/>
                    </a:cubicBezTo>
                    <a:cubicBezTo>
                      <a:pt x="4" y="4"/>
                      <a:pt x="3" y="3"/>
                      <a:pt x="2" y="4"/>
                    </a:cubicBezTo>
                    <a:cubicBezTo>
                      <a:pt x="1" y="4"/>
                      <a:pt x="0" y="4"/>
                      <a:pt x="0" y="5"/>
                    </a:cubicBezTo>
                    <a:cubicBezTo>
                      <a:pt x="0" y="6"/>
                      <a:pt x="0" y="7"/>
                      <a:pt x="0" y="7"/>
                    </a:cubicBezTo>
                    <a:cubicBezTo>
                      <a:pt x="1" y="8"/>
                      <a:pt x="1" y="8"/>
                      <a:pt x="2" y="8"/>
                    </a:cubicBezTo>
                    <a:cubicBezTo>
                      <a:pt x="3" y="8"/>
                      <a:pt x="5" y="7"/>
                      <a:pt x="6" y="8"/>
                    </a:cubicBezTo>
                    <a:cubicBezTo>
                      <a:pt x="6" y="9"/>
                      <a:pt x="6" y="10"/>
                      <a:pt x="6"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88" name="Freeform 1021"/>
              <p:cNvSpPr>
                <a:spLocks/>
              </p:cNvSpPr>
              <p:nvPr/>
            </p:nvSpPr>
            <p:spPr bwMode="auto">
              <a:xfrm>
                <a:off x="2733" y="1335"/>
                <a:ext cx="125" cy="47"/>
              </a:xfrm>
              <a:custGeom>
                <a:avLst/>
                <a:gdLst>
                  <a:gd name="T0" fmla="*/ 992 w 62"/>
                  <a:gd name="T1" fmla="*/ 121 h 23"/>
                  <a:gd name="T2" fmla="*/ 944 w 62"/>
                  <a:gd name="T3" fmla="*/ 121 h 23"/>
                  <a:gd name="T4" fmla="*/ 927 w 62"/>
                  <a:gd name="T5" fmla="*/ 67 h 23"/>
                  <a:gd name="T6" fmla="*/ 895 w 62"/>
                  <a:gd name="T7" fmla="*/ 33 h 23"/>
                  <a:gd name="T8" fmla="*/ 829 w 62"/>
                  <a:gd name="T9" fmla="*/ 51 h 23"/>
                  <a:gd name="T10" fmla="*/ 796 w 62"/>
                  <a:gd name="T11" fmla="*/ 0 h 23"/>
                  <a:gd name="T12" fmla="*/ 764 w 62"/>
                  <a:gd name="T13" fmla="*/ 0 h 23"/>
                  <a:gd name="T14" fmla="*/ 764 w 62"/>
                  <a:gd name="T15" fmla="*/ 51 h 23"/>
                  <a:gd name="T16" fmla="*/ 696 w 62"/>
                  <a:gd name="T17" fmla="*/ 51 h 23"/>
                  <a:gd name="T18" fmla="*/ 663 w 62"/>
                  <a:gd name="T19" fmla="*/ 67 h 23"/>
                  <a:gd name="T20" fmla="*/ 631 w 62"/>
                  <a:gd name="T21" fmla="*/ 51 h 23"/>
                  <a:gd name="T22" fmla="*/ 581 w 62"/>
                  <a:gd name="T23" fmla="*/ 51 h 23"/>
                  <a:gd name="T24" fmla="*/ 532 w 62"/>
                  <a:gd name="T25" fmla="*/ 33 h 23"/>
                  <a:gd name="T26" fmla="*/ 476 w 62"/>
                  <a:gd name="T27" fmla="*/ 51 h 23"/>
                  <a:gd name="T28" fmla="*/ 476 w 62"/>
                  <a:gd name="T29" fmla="*/ 84 h 23"/>
                  <a:gd name="T30" fmla="*/ 460 w 62"/>
                  <a:gd name="T31" fmla="*/ 121 h 23"/>
                  <a:gd name="T32" fmla="*/ 427 w 62"/>
                  <a:gd name="T33" fmla="*/ 84 h 23"/>
                  <a:gd name="T34" fmla="*/ 379 w 62"/>
                  <a:gd name="T35" fmla="*/ 67 h 23"/>
                  <a:gd name="T36" fmla="*/ 361 w 62"/>
                  <a:gd name="T37" fmla="*/ 67 h 23"/>
                  <a:gd name="T38" fmla="*/ 345 w 62"/>
                  <a:gd name="T39" fmla="*/ 121 h 23"/>
                  <a:gd name="T40" fmla="*/ 313 w 62"/>
                  <a:gd name="T41" fmla="*/ 137 h 23"/>
                  <a:gd name="T42" fmla="*/ 296 w 62"/>
                  <a:gd name="T43" fmla="*/ 155 h 23"/>
                  <a:gd name="T44" fmla="*/ 280 w 62"/>
                  <a:gd name="T45" fmla="*/ 104 h 23"/>
                  <a:gd name="T46" fmla="*/ 264 w 62"/>
                  <a:gd name="T47" fmla="*/ 51 h 23"/>
                  <a:gd name="T48" fmla="*/ 212 w 62"/>
                  <a:gd name="T49" fmla="*/ 33 h 23"/>
                  <a:gd name="T50" fmla="*/ 179 w 62"/>
                  <a:gd name="T51" fmla="*/ 33 h 23"/>
                  <a:gd name="T52" fmla="*/ 147 w 62"/>
                  <a:gd name="T53" fmla="*/ 51 h 23"/>
                  <a:gd name="T54" fmla="*/ 131 w 62"/>
                  <a:gd name="T55" fmla="*/ 51 h 23"/>
                  <a:gd name="T56" fmla="*/ 97 w 62"/>
                  <a:gd name="T57" fmla="*/ 67 h 23"/>
                  <a:gd name="T58" fmla="*/ 48 w 62"/>
                  <a:gd name="T59" fmla="*/ 104 h 23"/>
                  <a:gd name="T60" fmla="*/ 16 w 62"/>
                  <a:gd name="T61" fmla="*/ 137 h 23"/>
                  <a:gd name="T62" fmla="*/ 32 w 62"/>
                  <a:gd name="T63" fmla="*/ 172 h 23"/>
                  <a:gd name="T64" fmla="*/ 97 w 62"/>
                  <a:gd name="T65" fmla="*/ 137 h 23"/>
                  <a:gd name="T66" fmla="*/ 147 w 62"/>
                  <a:gd name="T67" fmla="*/ 121 h 23"/>
                  <a:gd name="T68" fmla="*/ 196 w 62"/>
                  <a:gd name="T69" fmla="*/ 137 h 23"/>
                  <a:gd name="T70" fmla="*/ 196 w 62"/>
                  <a:gd name="T71" fmla="*/ 172 h 23"/>
                  <a:gd name="T72" fmla="*/ 163 w 62"/>
                  <a:gd name="T73" fmla="*/ 213 h 23"/>
                  <a:gd name="T74" fmla="*/ 113 w 62"/>
                  <a:gd name="T75" fmla="*/ 188 h 23"/>
                  <a:gd name="T76" fmla="*/ 32 w 62"/>
                  <a:gd name="T77" fmla="*/ 213 h 23"/>
                  <a:gd name="T78" fmla="*/ 32 w 62"/>
                  <a:gd name="T79" fmla="*/ 247 h 23"/>
                  <a:gd name="T80" fmla="*/ 81 w 62"/>
                  <a:gd name="T81" fmla="*/ 264 h 23"/>
                  <a:gd name="T82" fmla="*/ 131 w 62"/>
                  <a:gd name="T83" fmla="*/ 300 h 23"/>
                  <a:gd name="T84" fmla="*/ 147 w 62"/>
                  <a:gd name="T85" fmla="*/ 368 h 23"/>
                  <a:gd name="T86" fmla="*/ 212 w 62"/>
                  <a:gd name="T87" fmla="*/ 384 h 23"/>
                  <a:gd name="T88" fmla="*/ 296 w 62"/>
                  <a:gd name="T89" fmla="*/ 368 h 23"/>
                  <a:gd name="T90" fmla="*/ 395 w 62"/>
                  <a:gd name="T91" fmla="*/ 401 h 23"/>
                  <a:gd name="T92" fmla="*/ 460 w 62"/>
                  <a:gd name="T93" fmla="*/ 384 h 23"/>
                  <a:gd name="T94" fmla="*/ 597 w 62"/>
                  <a:gd name="T95" fmla="*/ 368 h 23"/>
                  <a:gd name="T96" fmla="*/ 744 w 62"/>
                  <a:gd name="T97" fmla="*/ 384 h 23"/>
                  <a:gd name="T98" fmla="*/ 780 w 62"/>
                  <a:gd name="T99" fmla="*/ 368 h 23"/>
                  <a:gd name="T100" fmla="*/ 813 w 62"/>
                  <a:gd name="T101" fmla="*/ 368 h 23"/>
                  <a:gd name="T102" fmla="*/ 877 w 62"/>
                  <a:gd name="T103" fmla="*/ 384 h 23"/>
                  <a:gd name="T104" fmla="*/ 927 w 62"/>
                  <a:gd name="T105" fmla="*/ 333 h 23"/>
                  <a:gd name="T106" fmla="*/ 927 w 62"/>
                  <a:gd name="T107" fmla="*/ 264 h 23"/>
                  <a:gd name="T108" fmla="*/ 960 w 62"/>
                  <a:gd name="T109" fmla="*/ 213 h 23"/>
                  <a:gd name="T110" fmla="*/ 1008 w 62"/>
                  <a:gd name="T111" fmla="*/ 188 h 23"/>
                  <a:gd name="T112" fmla="*/ 992 w 62"/>
                  <a:gd name="T113" fmla="*/ 121 h 2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62"/>
                  <a:gd name="T172" fmla="*/ 0 h 23"/>
                  <a:gd name="T173" fmla="*/ 62 w 62"/>
                  <a:gd name="T174" fmla="*/ 23 h 2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62" h="23">
                    <a:moveTo>
                      <a:pt x="60" y="7"/>
                    </a:moveTo>
                    <a:cubicBezTo>
                      <a:pt x="59" y="7"/>
                      <a:pt x="58" y="8"/>
                      <a:pt x="57" y="7"/>
                    </a:cubicBezTo>
                    <a:cubicBezTo>
                      <a:pt x="56" y="7"/>
                      <a:pt x="57" y="5"/>
                      <a:pt x="56" y="4"/>
                    </a:cubicBezTo>
                    <a:cubicBezTo>
                      <a:pt x="55" y="3"/>
                      <a:pt x="55" y="3"/>
                      <a:pt x="54" y="2"/>
                    </a:cubicBezTo>
                    <a:cubicBezTo>
                      <a:pt x="52" y="2"/>
                      <a:pt x="52" y="3"/>
                      <a:pt x="50" y="3"/>
                    </a:cubicBezTo>
                    <a:cubicBezTo>
                      <a:pt x="49" y="2"/>
                      <a:pt x="49" y="1"/>
                      <a:pt x="48" y="0"/>
                    </a:cubicBezTo>
                    <a:cubicBezTo>
                      <a:pt x="48" y="0"/>
                      <a:pt x="47" y="0"/>
                      <a:pt x="46" y="0"/>
                    </a:cubicBezTo>
                    <a:cubicBezTo>
                      <a:pt x="46" y="1"/>
                      <a:pt x="46" y="2"/>
                      <a:pt x="46" y="3"/>
                    </a:cubicBezTo>
                    <a:cubicBezTo>
                      <a:pt x="45" y="3"/>
                      <a:pt x="44" y="3"/>
                      <a:pt x="42" y="3"/>
                    </a:cubicBezTo>
                    <a:cubicBezTo>
                      <a:pt x="41" y="3"/>
                      <a:pt x="41" y="4"/>
                      <a:pt x="40" y="4"/>
                    </a:cubicBezTo>
                    <a:cubicBezTo>
                      <a:pt x="39" y="4"/>
                      <a:pt x="39" y="3"/>
                      <a:pt x="38" y="3"/>
                    </a:cubicBezTo>
                    <a:cubicBezTo>
                      <a:pt x="37" y="3"/>
                      <a:pt x="36" y="3"/>
                      <a:pt x="35" y="3"/>
                    </a:cubicBezTo>
                    <a:cubicBezTo>
                      <a:pt x="34" y="3"/>
                      <a:pt x="33" y="2"/>
                      <a:pt x="32" y="2"/>
                    </a:cubicBezTo>
                    <a:cubicBezTo>
                      <a:pt x="31" y="2"/>
                      <a:pt x="30" y="2"/>
                      <a:pt x="29" y="3"/>
                    </a:cubicBezTo>
                    <a:cubicBezTo>
                      <a:pt x="29" y="4"/>
                      <a:pt x="30" y="4"/>
                      <a:pt x="29" y="5"/>
                    </a:cubicBezTo>
                    <a:cubicBezTo>
                      <a:pt x="29" y="6"/>
                      <a:pt x="29" y="6"/>
                      <a:pt x="28" y="7"/>
                    </a:cubicBezTo>
                    <a:cubicBezTo>
                      <a:pt x="27" y="7"/>
                      <a:pt x="27" y="5"/>
                      <a:pt x="26" y="5"/>
                    </a:cubicBezTo>
                    <a:cubicBezTo>
                      <a:pt x="25" y="4"/>
                      <a:pt x="24" y="4"/>
                      <a:pt x="23" y="4"/>
                    </a:cubicBezTo>
                    <a:cubicBezTo>
                      <a:pt x="23" y="4"/>
                      <a:pt x="23" y="4"/>
                      <a:pt x="22" y="4"/>
                    </a:cubicBezTo>
                    <a:cubicBezTo>
                      <a:pt x="21" y="4"/>
                      <a:pt x="22" y="6"/>
                      <a:pt x="21" y="7"/>
                    </a:cubicBezTo>
                    <a:cubicBezTo>
                      <a:pt x="21" y="8"/>
                      <a:pt x="20" y="7"/>
                      <a:pt x="19" y="8"/>
                    </a:cubicBezTo>
                    <a:cubicBezTo>
                      <a:pt x="19" y="8"/>
                      <a:pt x="18" y="9"/>
                      <a:pt x="18" y="9"/>
                    </a:cubicBezTo>
                    <a:cubicBezTo>
                      <a:pt x="17" y="8"/>
                      <a:pt x="18" y="7"/>
                      <a:pt x="17" y="6"/>
                    </a:cubicBezTo>
                    <a:cubicBezTo>
                      <a:pt x="17" y="5"/>
                      <a:pt x="17" y="4"/>
                      <a:pt x="16" y="3"/>
                    </a:cubicBezTo>
                    <a:cubicBezTo>
                      <a:pt x="15" y="3"/>
                      <a:pt x="14" y="3"/>
                      <a:pt x="13" y="2"/>
                    </a:cubicBezTo>
                    <a:cubicBezTo>
                      <a:pt x="12" y="2"/>
                      <a:pt x="12" y="1"/>
                      <a:pt x="11" y="2"/>
                    </a:cubicBezTo>
                    <a:cubicBezTo>
                      <a:pt x="10" y="2"/>
                      <a:pt x="10" y="3"/>
                      <a:pt x="9" y="3"/>
                    </a:cubicBezTo>
                    <a:cubicBezTo>
                      <a:pt x="9" y="3"/>
                      <a:pt x="8" y="3"/>
                      <a:pt x="8" y="3"/>
                    </a:cubicBezTo>
                    <a:cubicBezTo>
                      <a:pt x="7" y="4"/>
                      <a:pt x="6" y="3"/>
                      <a:pt x="6" y="4"/>
                    </a:cubicBezTo>
                    <a:cubicBezTo>
                      <a:pt x="4" y="4"/>
                      <a:pt x="4" y="5"/>
                      <a:pt x="3" y="6"/>
                    </a:cubicBezTo>
                    <a:cubicBezTo>
                      <a:pt x="2" y="7"/>
                      <a:pt x="0" y="7"/>
                      <a:pt x="1" y="8"/>
                    </a:cubicBezTo>
                    <a:cubicBezTo>
                      <a:pt x="1" y="9"/>
                      <a:pt x="2" y="9"/>
                      <a:pt x="2" y="10"/>
                    </a:cubicBezTo>
                    <a:cubicBezTo>
                      <a:pt x="4" y="10"/>
                      <a:pt x="5" y="8"/>
                      <a:pt x="6" y="8"/>
                    </a:cubicBezTo>
                    <a:cubicBezTo>
                      <a:pt x="7" y="7"/>
                      <a:pt x="8" y="7"/>
                      <a:pt x="9" y="7"/>
                    </a:cubicBezTo>
                    <a:cubicBezTo>
                      <a:pt x="10" y="7"/>
                      <a:pt x="11" y="7"/>
                      <a:pt x="12" y="8"/>
                    </a:cubicBezTo>
                    <a:cubicBezTo>
                      <a:pt x="12" y="8"/>
                      <a:pt x="13" y="9"/>
                      <a:pt x="12" y="10"/>
                    </a:cubicBezTo>
                    <a:cubicBezTo>
                      <a:pt x="12" y="11"/>
                      <a:pt x="11" y="11"/>
                      <a:pt x="10" y="12"/>
                    </a:cubicBezTo>
                    <a:cubicBezTo>
                      <a:pt x="9" y="12"/>
                      <a:pt x="8" y="11"/>
                      <a:pt x="7" y="11"/>
                    </a:cubicBezTo>
                    <a:cubicBezTo>
                      <a:pt x="5" y="11"/>
                      <a:pt x="3" y="10"/>
                      <a:pt x="2" y="12"/>
                    </a:cubicBezTo>
                    <a:cubicBezTo>
                      <a:pt x="2" y="12"/>
                      <a:pt x="2" y="13"/>
                      <a:pt x="2" y="14"/>
                    </a:cubicBezTo>
                    <a:cubicBezTo>
                      <a:pt x="3" y="15"/>
                      <a:pt x="4" y="14"/>
                      <a:pt x="5" y="15"/>
                    </a:cubicBezTo>
                    <a:cubicBezTo>
                      <a:pt x="6" y="15"/>
                      <a:pt x="7" y="16"/>
                      <a:pt x="8" y="17"/>
                    </a:cubicBezTo>
                    <a:cubicBezTo>
                      <a:pt x="9" y="19"/>
                      <a:pt x="8" y="20"/>
                      <a:pt x="9" y="21"/>
                    </a:cubicBezTo>
                    <a:cubicBezTo>
                      <a:pt x="10" y="23"/>
                      <a:pt x="11" y="22"/>
                      <a:pt x="13" y="22"/>
                    </a:cubicBezTo>
                    <a:cubicBezTo>
                      <a:pt x="15" y="23"/>
                      <a:pt x="16" y="21"/>
                      <a:pt x="18" y="21"/>
                    </a:cubicBezTo>
                    <a:cubicBezTo>
                      <a:pt x="20" y="21"/>
                      <a:pt x="21" y="23"/>
                      <a:pt x="24" y="23"/>
                    </a:cubicBezTo>
                    <a:cubicBezTo>
                      <a:pt x="25" y="23"/>
                      <a:pt x="26" y="22"/>
                      <a:pt x="28" y="22"/>
                    </a:cubicBezTo>
                    <a:cubicBezTo>
                      <a:pt x="31" y="21"/>
                      <a:pt x="33" y="21"/>
                      <a:pt x="36" y="21"/>
                    </a:cubicBezTo>
                    <a:cubicBezTo>
                      <a:pt x="40" y="21"/>
                      <a:pt x="41" y="22"/>
                      <a:pt x="45" y="22"/>
                    </a:cubicBezTo>
                    <a:cubicBezTo>
                      <a:pt x="46" y="21"/>
                      <a:pt x="46" y="21"/>
                      <a:pt x="47" y="21"/>
                    </a:cubicBezTo>
                    <a:cubicBezTo>
                      <a:pt x="48" y="21"/>
                      <a:pt x="48" y="21"/>
                      <a:pt x="49" y="21"/>
                    </a:cubicBezTo>
                    <a:cubicBezTo>
                      <a:pt x="51" y="21"/>
                      <a:pt x="51" y="22"/>
                      <a:pt x="53" y="22"/>
                    </a:cubicBezTo>
                    <a:cubicBezTo>
                      <a:pt x="54" y="21"/>
                      <a:pt x="55" y="20"/>
                      <a:pt x="56" y="19"/>
                    </a:cubicBezTo>
                    <a:cubicBezTo>
                      <a:pt x="56" y="17"/>
                      <a:pt x="55" y="17"/>
                      <a:pt x="56" y="15"/>
                    </a:cubicBezTo>
                    <a:cubicBezTo>
                      <a:pt x="56" y="14"/>
                      <a:pt x="57" y="13"/>
                      <a:pt x="58" y="12"/>
                    </a:cubicBezTo>
                    <a:cubicBezTo>
                      <a:pt x="59" y="12"/>
                      <a:pt x="60" y="12"/>
                      <a:pt x="61" y="11"/>
                    </a:cubicBezTo>
                    <a:cubicBezTo>
                      <a:pt x="62" y="10"/>
                      <a:pt x="61" y="8"/>
                      <a:pt x="60"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89" name="Freeform 1022"/>
              <p:cNvSpPr>
                <a:spLocks/>
              </p:cNvSpPr>
              <p:nvPr/>
            </p:nvSpPr>
            <p:spPr bwMode="auto">
              <a:xfrm>
                <a:off x="2924" y="1398"/>
                <a:ext cx="12" cy="10"/>
              </a:xfrm>
              <a:custGeom>
                <a:avLst/>
                <a:gdLst>
                  <a:gd name="T0" fmla="*/ 64 w 6"/>
                  <a:gd name="T1" fmla="*/ 16 h 5"/>
                  <a:gd name="T2" fmla="*/ 32 w 6"/>
                  <a:gd name="T3" fmla="*/ 16 h 5"/>
                  <a:gd name="T4" fmla="*/ 0 w 6"/>
                  <a:gd name="T5" fmla="*/ 0 h 5"/>
                  <a:gd name="T6" fmla="*/ 16 w 6"/>
                  <a:gd name="T7" fmla="*/ 32 h 5"/>
                  <a:gd name="T8" fmla="*/ 32 w 6"/>
                  <a:gd name="T9" fmla="*/ 64 h 5"/>
                  <a:gd name="T10" fmla="*/ 64 w 6"/>
                  <a:gd name="T11" fmla="*/ 64 h 5"/>
                  <a:gd name="T12" fmla="*/ 96 w 6"/>
                  <a:gd name="T13" fmla="*/ 48 h 5"/>
                  <a:gd name="T14" fmla="*/ 64 w 6"/>
                  <a:gd name="T15" fmla="*/ 16 h 5"/>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5"/>
                  <a:gd name="T26" fmla="*/ 6 w 6"/>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5">
                    <a:moveTo>
                      <a:pt x="4" y="1"/>
                    </a:moveTo>
                    <a:cubicBezTo>
                      <a:pt x="4" y="1"/>
                      <a:pt x="3" y="1"/>
                      <a:pt x="2" y="1"/>
                    </a:cubicBezTo>
                    <a:cubicBezTo>
                      <a:pt x="2" y="1"/>
                      <a:pt x="1" y="0"/>
                      <a:pt x="0" y="0"/>
                    </a:cubicBezTo>
                    <a:cubicBezTo>
                      <a:pt x="0" y="1"/>
                      <a:pt x="1" y="2"/>
                      <a:pt x="1" y="2"/>
                    </a:cubicBezTo>
                    <a:cubicBezTo>
                      <a:pt x="1" y="3"/>
                      <a:pt x="1" y="3"/>
                      <a:pt x="2" y="4"/>
                    </a:cubicBezTo>
                    <a:cubicBezTo>
                      <a:pt x="3" y="5"/>
                      <a:pt x="3" y="4"/>
                      <a:pt x="4" y="4"/>
                    </a:cubicBezTo>
                    <a:cubicBezTo>
                      <a:pt x="5" y="4"/>
                      <a:pt x="5" y="3"/>
                      <a:pt x="6" y="3"/>
                    </a:cubicBezTo>
                    <a:cubicBezTo>
                      <a:pt x="6" y="2"/>
                      <a:pt x="5" y="1"/>
                      <a:pt x="4"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90" name="Freeform 1023"/>
              <p:cNvSpPr>
                <a:spLocks/>
              </p:cNvSpPr>
              <p:nvPr/>
            </p:nvSpPr>
            <p:spPr bwMode="auto">
              <a:xfrm>
                <a:off x="3200" y="1672"/>
                <a:ext cx="1" cy="2"/>
              </a:xfrm>
              <a:custGeom>
                <a:avLst/>
                <a:gdLst>
                  <a:gd name="T0" fmla="*/ 0 w 1"/>
                  <a:gd name="T1" fmla="*/ 16 h 1"/>
                  <a:gd name="T2" fmla="*/ 0 w 1"/>
                  <a:gd name="T3" fmla="*/ 0 h 1"/>
                  <a:gd name="T4" fmla="*/ 0 w 1"/>
                  <a:gd name="T5" fmla="*/ 0 h 1"/>
                  <a:gd name="T6" fmla="*/ 0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1"/>
                    </a:moveTo>
                    <a:cubicBezTo>
                      <a:pt x="0" y="0"/>
                      <a:pt x="0" y="0"/>
                      <a:pt x="0" y="0"/>
                    </a:cubicBezTo>
                    <a:cubicBezTo>
                      <a:pt x="0" y="0"/>
                      <a:pt x="0" y="0"/>
                      <a:pt x="0" y="0"/>
                    </a:cubicBezTo>
                    <a:cubicBezTo>
                      <a:pt x="0" y="1"/>
                      <a:pt x="0" y="1"/>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91" name="Freeform 1024"/>
              <p:cNvSpPr>
                <a:spLocks/>
              </p:cNvSpPr>
              <p:nvPr/>
            </p:nvSpPr>
            <p:spPr bwMode="auto">
              <a:xfrm>
                <a:off x="3194" y="1652"/>
                <a:ext cx="44" cy="20"/>
              </a:xfrm>
              <a:custGeom>
                <a:avLst/>
                <a:gdLst>
                  <a:gd name="T0" fmla="*/ 320 w 22"/>
                  <a:gd name="T1" fmla="*/ 32 h 10"/>
                  <a:gd name="T2" fmla="*/ 304 w 22"/>
                  <a:gd name="T3" fmla="*/ 0 h 10"/>
                  <a:gd name="T4" fmla="*/ 288 w 22"/>
                  <a:gd name="T5" fmla="*/ 16 h 10"/>
                  <a:gd name="T6" fmla="*/ 256 w 22"/>
                  <a:gd name="T7" fmla="*/ 48 h 10"/>
                  <a:gd name="T8" fmla="*/ 240 w 22"/>
                  <a:gd name="T9" fmla="*/ 16 h 10"/>
                  <a:gd name="T10" fmla="*/ 208 w 22"/>
                  <a:gd name="T11" fmla="*/ 32 h 10"/>
                  <a:gd name="T12" fmla="*/ 176 w 22"/>
                  <a:gd name="T13" fmla="*/ 48 h 10"/>
                  <a:gd name="T14" fmla="*/ 128 w 22"/>
                  <a:gd name="T15" fmla="*/ 48 h 10"/>
                  <a:gd name="T16" fmla="*/ 96 w 22"/>
                  <a:gd name="T17" fmla="*/ 64 h 10"/>
                  <a:gd name="T18" fmla="*/ 64 w 22"/>
                  <a:gd name="T19" fmla="*/ 48 h 10"/>
                  <a:gd name="T20" fmla="*/ 16 w 22"/>
                  <a:gd name="T21" fmla="*/ 48 h 10"/>
                  <a:gd name="T22" fmla="*/ 0 w 22"/>
                  <a:gd name="T23" fmla="*/ 64 h 10"/>
                  <a:gd name="T24" fmla="*/ 48 w 22"/>
                  <a:gd name="T25" fmla="*/ 96 h 10"/>
                  <a:gd name="T26" fmla="*/ 48 w 22"/>
                  <a:gd name="T27" fmla="*/ 160 h 10"/>
                  <a:gd name="T28" fmla="*/ 80 w 22"/>
                  <a:gd name="T29" fmla="*/ 144 h 10"/>
                  <a:gd name="T30" fmla="*/ 128 w 22"/>
                  <a:gd name="T31" fmla="*/ 144 h 10"/>
                  <a:gd name="T32" fmla="*/ 176 w 22"/>
                  <a:gd name="T33" fmla="*/ 112 h 10"/>
                  <a:gd name="T34" fmla="*/ 208 w 22"/>
                  <a:gd name="T35" fmla="*/ 96 h 10"/>
                  <a:gd name="T36" fmla="*/ 240 w 22"/>
                  <a:gd name="T37" fmla="*/ 128 h 10"/>
                  <a:gd name="T38" fmla="*/ 272 w 22"/>
                  <a:gd name="T39" fmla="*/ 128 h 10"/>
                  <a:gd name="T40" fmla="*/ 304 w 22"/>
                  <a:gd name="T41" fmla="*/ 112 h 10"/>
                  <a:gd name="T42" fmla="*/ 336 w 22"/>
                  <a:gd name="T43" fmla="*/ 80 h 10"/>
                  <a:gd name="T44" fmla="*/ 352 w 22"/>
                  <a:gd name="T45" fmla="*/ 64 h 10"/>
                  <a:gd name="T46" fmla="*/ 320 w 22"/>
                  <a:gd name="T47" fmla="*/ 32 h 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
                  <a:gd name="T73" fmla="*/ 0 h 10"/>
                  <a:gd name="T74" fmla="*/ 22 w 22"/>
                  <a:gd name="T75" fmla="*/ 10 h 1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 h="10">
                    <a:moveTo>
                      <a:pt x="20" y="2"/>
                    </a:moveTo>
                    <a:cubicBezTo>
                      <a:pt x="20" y="1"/>
                      <a:pt x="19" y="1"/>
                      <a:pt x="19" y="0"/>
                    </a:cubicBezTo>
                    <a:cubicBezTo>
                      <a:pt x="18" y="1"/>
                      <a:pt x="18" y="1"/>
                      <a:pt x="18" y="1"/>
                    </a:cubicBezTo>
                    <a:cubicBezTo>
                      <a:pt x="17" y="2"/>
                      <a:pt x="17" y="3"/>
                      <a:pt x="16" y="3"/>
                    </a:cubicBezTo>
                    <a:cubicBezTo>
                      <a:pt x="16" y="3"/>
                      <a:pt x="16" y="2"/>
                      <a:pt x="15" y="1"/>
                    </a:cubicBezTo>
                    <a:cubicBezTo>
                      <a:pt x="14" y="1"/>
                      <a:pt x="14" y="1"/>
                      <a:pt x="13" y="2"/>
                    </a:cubicBezTo>
                    <a:cubicBezTo>
                      <a:pt x="12" y="2"/>
                      <a:pt x="12" y="3"/>
                      <a:pt x="11" y="3"/>
                    </a:cubicBezTo>
                    <a:cubicBezTo>
                      <a:pt x="10" y="4"/>
                      <a:pt x="9" y="3"/>
                      <a:pt x="8" y="3"/>
                    </a:cubicBezTo>
                    <a:cubicBezTo>
                      <a:pt x="7" y="3"/>
                      <a:pt x="7" y="4"/>
                      <a:pt x="6" y="4"/>
                    </a:cubicBezTo>
                    <a:cubicBezTo>
                      <a:pt x="5" y="4"/>
                      <a:pt x="5" y="3"/>
                      <a:pt x="4" y="3"/>
                    </a:cubicBezTo>
                    <a:cubicBezTo>
                      <a:pt x="3" y="3"/>
                      <a:pt x="2" y="3"/>
                      <a:pt x="1" y="3"/>
                    </a:cubicBezTo>
                    <a:cubicBezTo>
                      <a:pt x="0" y="4"/>
                      <a:pt x="0" y="4"/>
                      <a:pt x="0" y="4"/>
                    </a:cubicBezTo>
                    <a:cubicBezTo>
                      <a:pt x="1" y="5"/>
                      <a:pt x="2" y="5"/>
                      <a:pt x="3" y="6"/>
                    </a:cubicBezTo>
                    <a:cubicBezTo>
                      <a:pt x="4" y="8"/>
                      <a:pt x="3" y="9"/>
                      <a:pt x="3" y="10"/>
                    </a:cubicBezTo>
                    <a:cubicBezTo>
                      <a:pt x="4" y="10"/>
                      <a:pt x="4" y="9"/>
                      <a:pt x="5" y="9"/>
                    </a:cubicBezTo>
                    <a:cubicBezTo>
                      <a:pt x="6" y="9"/>
                      <a:pt x="7" y="9"/>
                      <a:pt x="8" y="9"/>
                    </a:cubicBezTo>
                    <a:cubicBezTo>
                      <a:pt x="9" y="8"/>
                      <a:pt x="10" y="8"/>
                      <a:pt x="11" y="7"/>
                    </a:cubicBezTo>
                    <a:cubicBezTo>
                      <a:pt x="12" y="7"/>
                      <a:pt x="12" y="6"/>
                      <a:pt x="13" y="6"/>
                    </a:cubicBezTo>
                    <a:cubicBezTo>
                      <a:pt x="14" y="6"/>
                      <a:pt x="14" y="8"/>
                      <a:pt x="15" y="8"/>
                    </a:cubicBezTo>
                    <a:cubicBezTo>
                      <a:pt x="16" y="8"/>
                      <a:pt x="16" y="8"/>
                      <a:pt x="17" y="8"/>
                    </a:cubicBezTo>
                    <a:cubicBezTo>
                      <a:pt x="18" y="8"/>
                      <a:pt x="18" y="7"/>
                      <a:pt x="19" y="7"/>
                    </a:cubicBezTo>
                    <a:cubicBezTo>
                      <a:pt x="20" y="6"/>
                      <a:pt x="20" y="6"/>
                      <a:pt x="21" y="5"/>
                    </a:cubicBezTo>
                    <a:cubicBezTo>
                      <a:pt x="22" y="4"/>
                      <a:pt x="22" y="4"/>
                      <a:pt x="22" y="4"/>
                    </a:cubicBezTo>
                    <a:cubicBezTo>
                      <a:pt x="21" y="3"/>
                      <a:pt x="20" y="3"/>
                      <a:pt x="20"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92" name="Freeform 1025"/>
              <p:cNvSpPr>
                <a:spLocks/>
              </p:cNvSpPr>
              <p:nvPr/>
            </p:nvSpPr>
            <p:spPr bwMode="auto">
              <a:xfrm>
                <a:off x="3154" y="1498"/>
                <a:ext cx="20" cy="18"/>
              </a:xfrm>
              <a:custGeom>
                <a:avLst/>
                <a:gdLst>
                  <a:gd name="T0" fmla="*/ 64 w 10"/>
                  <a:gd name="T1" fmla="*/ 112 h 9"/>
                  <a:gd name="T2" fmla="*/ 80 w 10"/>
                  <a:gd name="T3" fmla="*/ 128 h 9"/>
                  <a:gd name="T4" fmla="*/ 112 w 10"/>
                  <a:gd name="T5" fmla="*/ 144 h 9"/>
                  <a:gd name="T6" fmla="*/ 128 w 10"/>
                  <a:gd name="T7" fmla="*/ 112 h 9"/>
                  <a:gd name="T8" fmla="*/ 128 w 10"/>
                  <a:gd name="T9" fmla="*/ 80 h 9"/>
                  <a:gd name="T10" fmla="*/ 144 w 10"/>
                  <a:gd name="T11" fmla="*/ 64 h 9"/>
                  <a:gd name="T12" fmla="*/ 144 w 10"/>
                  <a:gd name="T13" fmla="*/ 16 h 9"/>
                  <a:gd name="T14" fmla="*/ 112 w 10"/>
                  <a:gd name="T15" fmla="*/ 0 h 9"/>
                  <a:gd name="T16" fmla="*/ 96 w 10"/>
                  <a:gd name="T17" fmla="*/ 32 h 9"/>
                  <a:gd name="T18" fmla="*/ 64 w 10"/>
                  <a:gd name="T19" fmla="*/ 32 h 9"/>
                  <a:gd name="T20" fmla="*/ 16 w 10"/>
                  <a:gd name="T21" fmla="*/ 32 h 9"/>
                  <a:gd name="T22" fmla="*/ 16 w 10"/>
                  <a:gd name="T23" fmla="*/ 96 h 9"/>
                  <a:gd name="T24" fmla="*/ 64 w 10"/>
                  <a:gd name="T25" fmla="*/ 112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
                  <a:gd name="T40" fmla="*/ 0 h 9"/>
                  <a:gd name="T41" fmla="*/ 10 w 10"/>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 h="9">
                    <a:moveTo>
                      <a:pt x="4" y="7"/>
                    </a:moveTo>
                    <a:cubicBezTo>
                      <a:pt x="4" y="8"/>
                      <a:pt x="5" y="8"/>
                      <a:pt x="5" y="8"/>
                    </a:cubicBezTo>
                    <a:cubicBezTo>
                      <a:pt x="6" y="8"/>
                      <a:pt x="6" y="9"/>
                      <a:pt x="7" y="9"/>
                    </a:cubicBezTo>
                    <a:cubicBezTo>
                      <a:pt x="8" y="9"/>
                      <a:pt x="7" y="8"/>
                      <a:pt x="8" y="7"/>
                    </a:cubicBezTo>
                    <a:cubicBezTo>
                      <a:pt x="8" y="6"/>
                      <a:pt x="8" y="6"/>
                      <a:pt x="8" y="5"/>
                    </a:cubicBezTo>
                    <a:cubicBezTo>
                      <a:pt x="9" y="5"/>
                      <a:pt x="9" y="4"/>
                      <a:pt x="9" y="4"/>
                    </a:cubicBezTo>
                    <a:cubicBezTo>
                      <a:pt x="10" y="3"/>
                      <a:pt x="10" y="2"/>
                      <a:pt x="9" y="1"/>
                    </a:cubicBezTo>
                    <a:cubicBezTo>
                      <a:pt x="9" y="1"/>
                      <a:pt x="8" y="0"/>
                      <a:pt x="7" y="0"/>
                    </a:cubicBezTo>
                    <a:cubicBezTo>
                      <a:pt x="7" y="1"/>
                      <a:pt x="7" y="1"/>
                      <a:pt x="6" y="2"/>
                    </a:cubicBezTo>
                    <a:cubicBezTo>
                      <a:pt x="6" y="2"/>
                      <a:pt x="5" y="2"/>
                      <a:pt x="4" y="2"/>
                    </a:cubicBezTo>
                    <a:cubicBezTo>
                      <a:pt x="3" y="3"/>
                      <a:pt x="2" y="2"/>
                      <a:pt x="1" y="2"/>
                    </a:cubicBezTo>
                    <a:cubicBezTo>
                      <a:pt x="0" y="3"/>
                      <a:pt x="0" y="5"/>
                      <a:pt x="1" y="6"/>
                    </a:cubicBezTo>
                    <a:cubicBezTo>
                      <a:pt x="2" y="7"/>
                      <a:pt x="3" y="7"/>
                      <a:pt x="4"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93" name="Freeform 1026"/>
              <p:cNvSpPr>
                <a:spLocks/>
              </p:cNvSpPr>
              <p:nvPr/>
            </p:nvSpPr>
            <p:spPr bwMode="auto">
              <a:xfrm>
                <a:off x="3154" y="1516"/>
                <a:ext cx="12" cy="6"/>
              </a:xfrm>
              <a:custGeom>
                <a:avLst/>
                <a:gdLst>
                  <a:gd name="T0" fmla="*/ 32 w 6"/>
                  <a:gd name="T1" fmla="*/ 48 h 3"/>
                  <a:gd name="T2" fmla="*/ 64 w 6"/>
                  <a:gd name="T3" fmla="*/ 48 h 3"/>
                  <a:gd name="T4" fmla="*/ 80 w 6"/>
                  <a:gd name="T5" fmla="*/ 48 h 3"/>
                  <a:gd name="T6" fmla="*/ 64 w 6"/>
                  <a:gd name="T7" fmla="*/ 16 h 3"/>
                  <a:gd name="T8" fmla="*/ 32 w 6"/>
                  <a:gd name="T9" fmla="*/ 0 h 3"/>
                  <a:gd name="T10" fmla="*/ 0 w 6"/>
                  <a:gd name="T11" fmla="*/ 16 h 3"/>
                  <a:gd name="T12" fmla="*/ 0 w 6"/>
                  <a:gd name="T13" fmla="*/ 32 h 3"/>
                  <a:gd name="T14" fmla="*/ 32 w 6"/>
                  <a:gd name="T15" fmla="*/ 48 h 3"/>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3"/>
                  <a:gd name="T26" fmla="*/ 6 w 6"/>
                  <a:gd name="T27" fmla="*/ 3 h 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3">
                    <a:moveTo>
                      <a:pt x="2" y="3"/>
                    </a:moveTo>
                    <a:cubicBezTo>
                      <a:pt x="3" y="3"/>
                      <a:pt x="3" y="3"/>
                      <a:pt x="4" y="3"/>
                    </a:cubicBezTo>
                    <a:cubicBezTo>
                      <a:pt x="4" y="3"/>
                      <a:pt x="4" y="3"/>
                      <a:pt x="5" y="3"/>
                    </a:cubicBezTo>
                    <a:cubicBezTo>
                      <a:pt x="6" y="3"/>
                      <a:pt x="5" y="1"/>
                      <a:pt x="4" y="1"/>
                    </a:cubicBezTo>
                    <a:cubicBezTo>
                      <a:pt x="4" y="0"/>
                      <a:pt x="3" y="0"/>
                      <a:pt x="2" y="0"/>
                    </a:cubicBezTo>
                    <a:cubicBezTo>
                      <a:pt x="2" y="0"/>
                      <a:pt x="1" y="0"/>
                      <a:pt x="0" y="1"/>
                    </a:cubicBezTo>
                    <a:cubicBezTo>
                      <a:pt x="0" y="1"/>
                      <a:pt x="0" y="2"/>
                      <a:pt x="0" y="2"/>
                    </a:cubicBezTo>
                    <a:cubicBezTo>
                      <a:pt x="1" y="3"/>
                      <a:pt x="1" y="2"/>
                      <a:pt x="2"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94" name="Freeform 1027"/>
              <p:cNvSpPr>
                <a:spLocks/>
              </p:cNvSpPr>
              <p:nvPr/>
            </p:nvSpPr>
            <p:spPr bwMode="auto">
              <a:xfrm>
                <a:off x="3277" y="1468"/>
                <a:ext cx="72" cy="44"/>
              </a:xfrm>
              <a:custGeom>
                <a:avLst/>
                <a:gdLst>
                  <a:gd name="T0" fmla="*/ 32 w 36"/>
                  <a:gd name="T1" fmla="*/ 240 h 22"/>
                  <a:gd name="T2" fmla="*/ 32 w 36"/>
                  <a:gd name="T3" fmla="*/ 240 h 22"/>
                  <a:gd name="T4" fmla="*/ 32 w 36"/>
                  <a:gd name="T5" fmla="*/ 240 h 22"/>
                  <a:gd name="T6" fmla="*/ 112 w 36"/>
                  <a:gd name="T7" fmla="*/ 240 h 22"/>
                  <a:gd name="T8" fmla="*/ 160 w 36"/>
                  <a:gd name="T9" fmla="*/ 240 h 22"/>
                  <a:gd name="T10" fmla="*/ 208 w 36"/>
                  <a:gd name="T11" fmla="*/ 240 h 22"/>
                  <a:gd name="T12" fmla="*/ 256 w 36"/>
                  <a:gd name="T13" fmla="*/ 240 h 22"/>
                  <a:gd name="T14" fmla="*/ 320 w 36"/>
                  <a:gd name="T15" fmla="*/ 272 h 22"/>
                  <a:gd name="T16" fmla="*/ 384 w 36"/>
                  <a:gd name="T17" fmla="*/ 320 h 22"/>
                  <a:gd name="T18" fmla="*/ 464 w 36"/>
                  <a:gd name="T19" fmla="*/ 352 h 22"/>
                  <a:gd name="T20" fmla="*/ 496 w 36"/>
                  <a:gd name="T21" fmla="*/ 352 h 22"/>
                  <a:gd name="T22" fmla="*/ 528 w 36"/>
                  <a:gd name="T23" fmla="*/ 352 h 22"/>
                  <a:gd name="T24" fmla="*/ 576 w 36"/>
                  <a:gd name="T25" fmla="*/ 352 h 22"/>
                  <a:gd name="T26" fmla="*/ 576 w 36"/>
                  <a:gd name="T27" fmla="*/ 336 h 22"/>
                  <a:gd name="T28" fmla="*/ 560 w 36"/>
                  <a:gd name="T29" fmla="*/ 304 h 22"/>
                  <a:gd name="T30" fmla="*/ 560 w 36"/>
                  <a:gd name="T31" fmla="*/ 240 h 22"/>
                  <a:gd name="T32" fmla="*/ 528 w 36"/>
                  <a:gd name="T33" fmla="*/ 192 h 22"/>
                  <a:gd name="T34" fmla="*/ 560 w 36"/>
                  <a:gd name="T35" fmla="*/ 96 h 22"/>
                  <a:gd name="T36" fmla="*/ 528 w 36"/>
                  <a:gd name="T37" fmla="*/ 64 h 22"/>
                  <a:gd name="T38" fmla="*/ 448 w 36"/>
                  <a:gd name="T39" fmla="*/ 80 h 22"/>
                  <a:gd name="T40" fmla="*/ 432 w 36"/>
                  <a:gd name="T41" fmla="*/ 48 h 22"/>
                  <a:gd name="T42" fmla="*/ 368 w 36"/>
                  <a:gd name="T43" fmla="*/ 16 h 22"/>
                  <a:gd name="T44" fmla="*/ 336 w 36"/>
                  <a:gd name="T45" fmla="*/ 0 h 22"/>
                  <a:gd name="T46" fmla="*/ 336 w 36"/>
                  <a:gd name="T47" fmla="*/ 0 h 22"/>
                  <a:gd name="T48" fmla="*/ 336 w 36"/>
                  <a:gd name="T49" fmla="*/ 32 h 22"/>
                  <a:gd name="T50" fmla="*/ 336 w 36"/>
                  <a:gd name="T51" fmla="*/ 80 h 22"/>
                  <a:gd name="T52" fmla="*/ 304 w 36"/>
                  <a:gd name="T53" fmla="*/ 96 h 22"/>
                  <a:gd name="T54" fmla="*/ 256 w 36"/>
                  <a:gd name="T55" fmla="*/ 128 h 22"/>
                  <a:gd name="T56" fmla="*/ 208 w 36"/>
                  <a:gd name="T57" fmla="*/ 80 h 22"/>
                  <a:gd name="T58" fmla="*/ 176 w 36"/>
                  <a:gd name="T59" fmla="*/ 48 h 22"/>
                  <a:gd name="T60" fmla="*/ 128 w 36"/>
                  <a:gd name="T61" fmla="*/ 32 h 22"/>
                  <a:gd name="T62" fmla="*/ 96 w 36"/>
                  <a:gd name="T63" fmla="*/ 48 h 22"/>
                  <a:gd name="T64" fmla="*/ 48 w 36"/>
                  <a:gd name="T65" fmla="*/ 80 h 22"/>
                  <a:gd name="T66" fmla="*/ 16 w 36"/>
                  <a:gd name="T67" fmla="*/ 160 h 22"/>
                  <a:gd name="T68" fmla="*/ 16 w 36"/>
                  <a:gd name="T69" fmla="*/ 192 h 22"/>
                  <a:gd name="T70" fmla="*/ 32 w 36"/>
                  <a:gd name="T71" fmla="*/ 240 h 2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
                  <a:gd name="T109" fmla="*/ 0 h 22"/>
                  <a:gd name="T110" fmla="*/ 36 w 36"/>
                  <a:gd name="T111" fmla="*/ 22 h 2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 h="22">
                    <a:moveTo>
                      <a:pt x="2" y="15"/>
                    </a:moveTo>
                    <a:cubicBezTo>
                      <a:pt x="2" y="15"/>
                      <a:pt x="2" y="15"/>
                      <a:pt x="2" y="15"/>
                    </a:cubicBezTo>
                    <a:cubicBezTo>
                      <a:pt x="2" y="15"/>
                      <a:pt x="2" y="15"/>
                      <a:pt x="2" y="15"/>
                    </a:cubicBezTo>
                    <a:cubicBezTo>
                      <a:pt x="4" y="15"/>
                      <a:pt x="5" y="15"/>
                      <a:pt x="7" y="15"/>
                    </a:cubicBezTo>
                    <a:cubicBezTo>
                      <a:pt x="8" y="15"/>
                      <a:pt x="9" y="15"/>
                      <a:pt x="10" y="15"/>
                    </a:cubicBezTo>
                    <a:cubicBezTo>
                      <a:pt x="11" y="15"/>
                      <a:pt x="12" y="15"/>
                      <a:pt x="13" y="15"/>
                    </a:cubicBezTo>
                    <a:cubicBezTo>
                      <a:pt x="14" y="15"/>
                      <a:pt x="14" y="15"/>
                      <a:pt x="16" y="15"/>
                    </a:cubicBezTo>
                    <a:cubicBezTo>
                      <a:pt x="18" y="15"/>
                      <a:pt x="19" y="16"/>
                      <a:pt x="20" y="17"/>
                    </a:cubicBezTo>
                    <a:cubicBezTo>
                      <a:pt x="22" y="18"/>
                      <a:pt x="22" y="19"/>
                      <a:pt x="24" y="20"/>
                    </a:cubicBezTo>
                    <a:cubicBezTo>
                      <a:pt x="26" y="21"/>
                      <a:pt x="27" y="21"/>
                      <a:pt x="29" y="22"/>
                    </a:cubicBezTo>
                    <a:cubicBezTo>
                      <a:pt x="31" y="22"/>
                      <a:pt x="31" y="22"/>
                      <a:pt x="31" y="22"/>
                    </a:cubicBezTo>
                    <a:cubicBezTo>
                      <a:pt x="33" y="21"/>
                      <a:pt x="31" y="22"/>
                      <a:pt x="33" y="22"/>
                    </a:cubicBezTo>
                    <a:cubicBezTo>
                      <a:pt x="34" y="22"/>
                      <a:pt x="35" y="22"/>
                      <a:pt x="36" y="22"/>
                    </a:cubicBezTo>
                    <a:cubicBezTo>
                      <a:pt x="36" y="21"/>
                      <a:pt x="36" y="21"/>
                      <a:pt x="36" y="21"/>
                    </a:cubicBezTo>
                    <a:cubicBezTo>
                      <a:pt x="36" y="20"/>
                      <a:pt x="35" y="20"/>
                      <a:pt x="35" y="19"/>
                    </a:cubicBezTo>
                    <a:cubicBezTo>
                      <a:pt x="35" y="17"/>
                      <a:pt x="35" y="16"/>
                      <a:pt x="35" y="15"/>
                    </a:cubicBezTo>
                    <a:cubicBezTo>
                      <a:pt x="34" y="14"/>
                      <a:pt x="34" y="13"/>
                      <a:pt x="33" y="12"/>
                    </a:cubicBezTo>
                    <a:cubicBezTo>
                      <a:pt x="33" y="9"/>
                      <a:pt x="35" y="8"/>
                      <a:pt x="35" y="6"/>
                    </a:cubicBezTo>
                    <a:cubicBezTo>
                      <a:pt x="34" y="5"/>
                      <a:pt x="34" y="4"/>
                      <a:pt x="33" y="4"/>
                    </a:cubicBezTo>
                    <a:cubicBezTo>
                      <a:pt x="31" y="3"/>
                      <a:pt x="30" y="6"/>
                      <a:pt x="28" y="5"/>
                    </a:cubicBezTo>
                    <a:cubicBezTo>
                      <a:pt x="28" y="4"/>
                      <a:pt x="28" y="4"/>
                      <a:pt x="27" y="3"/>
                    </a:cubicBezTo>
                    <a:cubicBezTo>
                      <a:pt x="26" y="2"/>
                      <a:pt x="25" y="1"/>
                      <a:pt x="23" y="1"/>
                    </a:cubicBezTo>
                    <a:cubicBezTo>
                      <a:pt x="22" y="1"/>
                      <a:pt x="22" y="0"/>
                      <a:pt x="21" y="0"/>
                    </a:cubicBezTo>
                    <a:cubicBezTo>
                      <a:pt x="21" y="0"/>
                      <a:pt x="21" y="0"/>
                      <a:pt x="21" y="0"/>
                    </a:cubicBezTo>
                    <a:cubicBezTo>
                      <a:pt x="21" y="1"/>
                      <a:pt x="21" y="1"/>
                      <a:pt x="21" y="2"/>
                    </a:cubicBezTo>
                    <a:cubicBezTo>
                      <a:pt x="21" y="3"/>
                      <a:pt x="22" y="4"/>
                      <a:pt x="21" y="5"/>
                    </a:cubicBezTo>
                    <a:cubicBezTo>
                      <a:pt x="21" y="6"/>
                      <a:pt x="20" y="6"/>
                      <a:pt x="19" y="6"/>
                    </a:cubicBezTo>
                    <a:cubicBezTo>
                      <a:pt x="18" y="7"/>
                      <a:pt x="18" y="8"/>
                      <a:pt x="16" y="8"/>
                    </a:cubicBezTo>
                    <a:cubicBezTo>
                      <a:pt x="15" y="7"/>
                      <a:pt x="14" y="6"/>
                      <a:pt x="13" y="5"/>
                    </a:cubicBezTo>
                    <a:cubicBezTo>
                      <a:pt x="12" y="4"/>
                      <a:pt x="12" y="4"/>
                      <a:pt x="11" y="3"/>
                    </a:cubicBezTo>
                    <a:cubicBezTo>
                      <a:pt x="10" y="2"/>
                      <a:pt x="10" y="2"/>
                      <a:pt x="8" y="2"/>
                    </a:cubicBezTo>
                    <a:cubicBezTo>
                      <a:pt x="7" y="2"/>
                      <a:pt x="7" y="3"/>
                      <a:pt x="6" y="3"/>
                    </a:cubicBezTo>
                    <a:cubicBezTo>
                      <a:pt x="5" y="4"/>
                      <a:pt x="4" y="4"/>
                      <a:pt x="3" y="5"/>
                    </a:cubicBezTo>
                    <a:cubicBezTo>
                      <a:pt x="1" y="7"/>
                      <a:pt x="2" y="7"/>
                      <a:pt x="1" y="10"/>
                    </a:cubicBezTo>
                    <a:cubicBezTo>
                      <a:pt x="0" y="10"/>
                      <a:pt x="1" y="11"/>
                      <a:pt x="1" y="12"/>
                    </a:cubicBezTo>
                    <a:cubicBezTo>
                      <a:pt x="1" y="13"/>
                      <a:pt x="2" y="14"/>
                      <a:pt x="2" y="1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95" name="Freeform 1028"/>
              <p:cNvSpPr>
                <a:spLocks/>
              </p:cNvSpPr>
              <p:nvPr/>
            </p:nvSpPr>
            <p:spPr bwMode="auto">
              <a:xfrm>
                <a:off x="3196" y="1520"/>
                <a:ext cx="133" cy="96"/>
              </a:xfrm>
              <a:custGeom>
                <a:avLst/>
                <a:gdLst>
                  <a:gd name="T0" fmla="*/ 991 w 66"/>
                  <a:gd name="T1" fmla="*/ 752 h 48"/>
                  <a:gd name="T2" fmla="*/ 1008 w 66"/>
                  <a:gd name="T3" fmla="*/ 720 h 48"/>
                  <a:gd name="T4" fmla="*/ 975 w 66"/>
                  <a:gd name="T5" fmla="*/ 656 h 48"/>
                  <a:gd name="T6" fmla="*/ 1024 w 66"/>
                  <a:gd name="T7" fmla="*/ 624 h 48"/>
                  <a:gd name="T8" fmla="*/ 1072 w 66"/>
                  <a:gd name="T9" fmla="*/ 592 h 48"/>
                  <a:gd name="T10" fmla="*/ 1088 w 66"/>
                  <a:gd name="T11" fmla="*/ 544 h 48"/>
                  <a:gd name="T12" fmla="*/ 1072 w 66"/>
                  <a:gd name="T13" fmla="*/ 496 h 48"/>
                  <a:gd name="T14" fmla="*/ 1024 w 66"/>
                  <a:gd name="T15" fmla="*/ 432 h 48"/>
                  <a:gd name="T16" fmla="*/ 1024 w 66"/>
                  <a:gd name="T17" fmla="*/ 368 h 48"/>
                  <a:gd name="T18" fmla="*/ 991 w 66"/>
                  <a:gd name="T19" fmla="*/ 336 h 48"/>
                  <a:gd name="T20" fmla="*/ 1008 w 66"/>
                  <a:gd name="T21" fmla="*/ 288 h 48"/>
                  <a:gd name="T22" fmla="*/ 1040 w 66"/>
                  <a:gd name="T23" fmla="*/ 288 h 48"/>
                  <a:gd name="T24" fmla="*/ 1040 w 66"/>
                  <a:gd name="T25" fmla="*/ 240 h 48"/>
                  <a:gd name="T26" fmla="*/ 1024 w 66"/>
                  <a:gd name="T27" fmla="*/ 192 h 48"/>
                  <a:gd name="T28" fmla="*/ 991 w 66"/>
                  <a:gd name="T29" fmla="*/ 144 h 48"/>
                  <a:gd name="T30" fmla="*/ 991 w 66"/>
                  <a:gd name="T31" fmla="*/ 128 h 48"/>
                  <a:gd name="T32" fmla="*/ 959 w 66"/>
                  <a:gd name="T33" fmla="*/ 112 h 48"/>
                  <a:gd name="T34" fmla="*/ 893 w 66"/>
                  <a:gd name="T35" fmla="*/ 96 h 48"/>
                  <a:gd name="T36" fmla="*/ 844 w 66"/>
                  <a:gd name="T37" fmla="*/ 128 h 48"/>
                  <a:gd name="T38" fmla="*/ 760 w 66"/>
                  <a:gd name="T39" fmla="*/ 128 h 48"/>
                  <a:gd name="T40" fmla="*/ 727 w 66"/>
                  <a:gd name="T41" fmla="*/ 80 h 48"/>
                  <a:gd name="T42" fmla="*/ 711 w 66"/>
                  <a:gd name="T43" fmla="*/ 48 h 48"/>
                  <a:gd name="T44" fmla="*/ 661 w 66"/>
                  <a:gd name="T45" fmla="*/ 48 h 48"/>
                  <a:gd name="T46" fmla="*/ 613 w 66"/>
                  <a:gd name="T47" fmla="*/ 48 h 48"/>
                  <a:gd name="T48" fmla="*/ 580 w 66"/>
                  <a:gd name="T49" fmla="*/ 48 h 48"/>
                  <a:gd name="T50" fmla="*/ 580 w 66"/>
                  <a:gd name="T51" fmla="*/ 32 h 48"/>
                  <a:gd name="T52" fmla="*/ 524 w 66"/>
                  <a:gd name="T53" fmla="*/ 48 h 48"/>
                  <a:gd name="T54" fmla="*/ 476 w 66"/>
                  <a:gd name="T55" fmla="*/ 64 h 48"/>
                  <a:gd name="T56" fmla="*/ 443 w 66"/>
                  <a:gd name="T57" fmla="*/ 48 h 48"/>
                  <a:gd name="T58" fmla="*/ 443 w 66"/>
                  <a:gd name="T59" fmla="*/ 32 h 48"/>
                  <a:gd name="T60" fmla="*/ 411 w 66"/>
                  <a:gd name="T61" fmla="*/ 0 h 48"/>
                  <a:gd name="T62" fmla="*/ 345 w 66"/>
                  <a:gd name="T63" fmla="*/ 16 h 48"/>
                  <a:gd name="T64" fmla="*/ 280 w 66"/>
                  <a:gd name="T65" fmla="*/ 16 h 48"/>
                  <a:gd name="T66" fmla="*/ 244 w 66"/>
                  <a:gd name="T67" fmla="*/ 16 h 48"/>
                  <a:gd name="T68" fmla="*/ 212 w 66"/>
                  <a:gd name="T69" fmla="*/ 64 h 48"/>
                  <a:gd name="T70" fmla="*/ 147 w 66"/>
                  <a:gd name="T71" fmla="*/ 64 h 48"/>
                  <a:gd name="T72" fmla="*/ 81 w 66"/>
                  <a:gd name="T73" fmla="*/ 80 h 48"/>
                  <a:gd name="T74" fmla="*/ 48 w 66"/>
                  <a:gd name="T75" fmla="*/ 96 h 48"/>
                  <a:gd name="T76" fmla="*/ 0 w 66"/>
                  <a:gd name="T77" fmla="*/ 112 h 48"/>
                  <a:gd name="T78" fmla="*/ 0 w 66"/>
                  <a:gd name="T79" fmla="*/ 128 h 48"/>
                  <a:gd name="T80" fmla="*/ 32 w 66"/>
                  <a:gd name="T81" fmla="*/ 176 h 48"/>
                  <a:gd name="T82" fmla="*/ 48 w 66"/>
                  <a:gd name="T83" fmla="*/ 224 h 48"/>
                  <a:gd name="T84" fmla="*/ 16 w 66"/>
                  <a:gd name="T85" fmla="*/ 240 h 48"/>
                  <a:gd name="T86" fmla="*/ 48 w 66"/>
                  <a:gd name="T87" fmla="*/ 288 h 48"/>
                  <a:gd name="T88" fmla="*/ 64 w 66"/>
                  <a:gd name="T89" fmla="*/ 352 h 48"/>
                  <a:gd name="T90" fmla="*/ 81 w 66"/>
                  <a:gd name="T91" fmla="*/ 400 h 48"/>
                  <a:gd name="T92" fmla="*/ 97 w 66"/>
                  <a:gd name="T93" fmla="*/ 464 h 48"/>
                  <a:gd name="T94" fmla="*/ 113 w 66"/>
                  <a:gd name="T95" fmla="*/ 480 h 48"/>
                  <a:gd name="T96" fmla="*/ 113 w 66"/>
                  <a:gd name="T97" fmla="*/ 512 h 48"/>
                  <a:gd name="T98" fmla="*/ 129 w 66"/>
                  <a:gd name="T99" fmla="*/ 512 h 48"/>
                  <a:gd name="T100" fmla="*/ 163 w 66"/>
                  <a:gd name="T101" fmla="*/ 512 h 48"/>
                  <a:gd name="T102" fmla="*/ 212 w 66"/>
                  <a:gd name="T103" fmla="*/ 560 h 48"/>
                  <a:gd name="T104" fmla="*/ 260 w 66"/>
                  <a:gd name="T105" fmla="*/ 592 h 48"/>
                  <a:gd name="T106" fmla="*/ 328 w 66"/>
                  <a:gd name="T107" fmla="*/ 592 h 48"/>
                  <a:gd name="T108" fmla="*/ 377 w 66"/>
                  <a:gd name="T109" fmla="*/ 624 h 48"/>
                  <a:gd name="T110" fmla="*/ 443 w 66"/>
                  <a:gd name="T111" fmla="*/ 656 h 48"/>
                  <a:gd name="T112" fmla="*/ 492 w 66"/>
                  <a:gd name="T113" fmla="*/ 688 h 48"/>
                  <a:gd name="T114" fmla="*/ 959 w 66"/>
                  <a:gd name="T115" fmla="*/ 768 h 48"/>
                  <a:gd name="T116" fmla="*/ 991 w 66"/>
                  <a:gd name="T117" fmla="*/ 752 h 4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6"/>
                  <a:gd name="T178" fmla="*/ 0 h 48"/>
                  <a:gd name="T179" fmla="*/ 66 w 66"/>
                  <a:gd name="T180" fmla="*/ 48 h 48"/>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6" h="48">
                    <a:moveTo>
                      <a:pt x="60" y="47"/>
                    </a:moveTo>
                    <a:cubicBezTo>
                      <a:pt x="60" y="47"/>
                      <a:pt x="61" y="46"/>
                      <a:pt x="61" y="45"/>
                    </a:cubicBezTo>
                    <a:cubicBezTo>
                      <a:pt x="61" y="43"/>
                      <a:pt x="59" y="43"/>
                      <a:pt x="59" y="41"/>
                    </a:cubicBezTo>
                    <a:cubicBezTo>
                      <a:pt x="60" y="40"/>
                      <a:pt x="61" y="40"/>
                      <a:pt x="62" y="39"/>
                    </a:cubicBezTo>
                    <a:cubicBezTo>
                      <a:pt x="63" y="38"/>
                      <a:pt x="64" y="38"/>
                      <a:pt x="65" y="37"/>
                    </a:cubicBezTo>
                    <a:cubicBezTo>
                      <a:pt x="66" y="36"/>
                      <a:pt x="66" y="35"/>
                      <a:pt x="66" y="34"/>
                    </a:cubicBezTo>
                    <a:cubicBezTo>
                      <a:pt x="66" y="33"/>
                      <a:pt x="66" y="32"/>
                      <a:pt x="65" y="31"/>
                    </a:cubicBezTo>
                    <a:cubicBezTo>
                      <a:pt x="64" y="29"/>
                      <a:pt x="63" y="29"/>
                      <a:pt x="62" y="27"/>
                    </a:cubicBezTo>
                    <a:cubicBezTo>
                      <a:pt x="62" y="26"/>
                      <a:pt x="63" y="25"/>
                      <a:pt x="62" y="23"/>
                    </a:cubicBezTo>
                    <a:cubicBezTo>
                      <a:pt x="62" y="22"/>
                      <a:pt x="60" y="22"/>
                      <a:pt x="60" y="21"/>
                    </a:cubicBezTo>
                    <a:cubicBezTo>
                      <a:pt x="60" y="20"/>
                      <a:pt x="60" y="19"/>
                      <a:pt x="61" y="18"/>
                    </a:cubicBezTo>
                    <a:cubicBezTo>
                      <a:pt x="61" y="18"/>
                      <a:pt x="63" y="19"/>
                      <a:pt x="63" y="18"/>
                    </a:cubicBezTo>
                    <a:cubicBezTo>
                      <a:pt x="64" y="17"/>
                      <a:pt x="63" y="16"/>
                      <a:pt x="63" y="15"/>
                    </a:cubicBezTo>
                    <a:cubicBezTo>
                      <a:pt x="62" y="14"/>
                      <a:pt x="62" y="13"/>
                      <a:pt x="62" y="12"/>
                    </a:cubicBezTo>
                    <a:cubicBezTo>
                      <a:pt x="61" y="11"/>
                      <a:pt x="61" y="10"/>
                      <a:pt x="60" y="9"/>
                    </a:cubicBezTo>
                    <a:cubicBezTo>
                      <a:pt x="60" y="8"/>
                      <a:pt x="60" y="8"/>
                      <a:pt x="60" y="8"/>
                    </a:cubicBezTo>
                    <a:cubicBezTo>
                      <a:pt x="59" y="8"/>
                      <a:pt x="59" y="7"/>
                      <a:pt x="58" y="7"/>
                    </a:cubicBezTo>
                    <a:cubicBezTo>
                      <a:pt x="57" y="6"/>
                      <a:pt x="56" y="6"/>
                      <a:pt x="54" y="6"/>
                    </a:cubicBezTo>
                    <a:cubicBezTo>
                      <a:pt x="53" y="6"/>
                      <a:pt x="52" y="7"/>
                      <a:pt x="51" y="8"/>
                    </a:cubicBezTo>
                    <a:cubicBezTo>
                      <a:pt x="49" y="8"/>
                      <a:pt x="47" y="9"/>
                      <a:pt x="46" y="8"/>
                    </a:cubicBezTo>
                    <a:cubicBezTo>
                      <a:pt x="45" y="7"/>
                      <a:pt x="45" y="6"/>
                      <a:pt x="44" y="5"/>
                    </a:cubicBezTo>
                    <a:cubicBezTo>
                      <a:pt x="44" y="4"/>
                      <a:pt x="44" y="4"/>
                      <a:pt x="43" y="3"/>
                    </a:cubicBezTo>
                    <a:cubicBezTo>
                      <a:pt x="42" y="3"/>
                      <a:pt x="41" y="3"/>
                      <a:pt x="40" y="3"/>
                    </a:cubicBezTo>
                    <a:cubicBezTo>
                      <a:pt x="39" y="3"/>
                      <a:pt x="38" y="3"/>
                      <a:pt x="37" y="3"/>
                    </a:cubicBezTo>
                    <a:cubicBezTo>
                      <a:pt x="36" y="3"/>
                      <a:pt x="36" y="3"/>
                      <a:pt x="35" y="3"/>
                    </a:cubicBezTo>
                    <a:cubicBezTo>
                      <a:pt x="35" y="2"/>
                      <a:pt x="35" y="2"/>
                      <a:pt x="35" y="2"/>
                    </a:cubicBezTo>
                    <a:cubicBezTo>
                      <a:pt x="34" y="3"/>
                      <a:pt x="33" y="3"/>
                      <a:pt x="32" y="3"/>
                    </a:cubicBezTo>
                    <a:cubicBezTo>
                      <a:pt x="31" y="4"/>
                      <a:pt x="30" y="5"/>
                      <a:pt x="29" y="4"/>
                    </a:cubicBezTo>
                    <a:cubicBezTo>
                      <a:pt x="28" y="4"/>
                      <a:pt x="27" y="4"/>
                      <a:pt x="27" y="3"/>
                    </a:cubicBezTo>
                    <a:cubicBezTo>
                      <a:pt x="27" y="3"/>
                      <a:pt x="27" y="2"/>
                      <a:pt x="27" y="2"/>
                    </a:cubicBezTo>
                    <a:cubicBezTo>
                      <a:pt x="27" y="1"/>
                      <a:pt x="26" y="1"/>
                      <a:pt x="25" y="0"/>
                    </a:cubicBezTo>
                    <a:cubicBezTo>
                      <a:pt x="23" y="0"/>
                      <a:pt x="22" y="1"/>
                      <a:pt x="21" y="1"/>
                    </a:cubicBezTo>
                    <a:cubicBezTo>
                      <a:pt x="20" y="1"/>
                      <a:pt x="19" y="1"/>
                      <a:pt x="17" y="1"/>
                    </a:cubicBezTo>
                    <a:cubicBezTo>
                      <a:pt x="17" y="1"/>
                      <a:pt x="16" y="1"/>
                      <a:pt x="15" y="1"/>
                    </a:cubicBezTo>
                    <a:cubicBezTo>
                      <a:pt x="14" y="2"/>
                      <a:pt x="15" y="3"/>
                      <a:pt x="13" y="4"/>
                    </a:cubicBezTo>
                    <a:cubicBezTo>
                      <a:pt x="12" y="5"/>
                      <a:pt x="11" y="4"/>
                      <a:pt x="9" y="4"/>
                    </a:cubicBezTo>
                    <a:cubicBezTo>
                      <a:pt x="8" y="5"/>
                      <a:pt x="7" y="4"/>
                      <a:pt x="5" y="5"/>
                    </a:cubicBezTo>
                    <a:cubicBezTo>
                      <a:pt x="4" y="5"/>
                      <a:pt x="4" y="6"/>
                      <a:pt x="3" y="6"/>
                    </a:cubicBezTo>
                    <a:cubicBezTo>
                      <a:pt x="2" y="7"/>
                      <a:pt x="2" y="7"/>
                      <a:pt x="0" y="7"/>
                    </a:cubicBezTo>
                    <a:cubicBezTo>
                      <a:pt x="0" y="8"/>
                      <a:pt x="0" y="8"/>
                      <a:pt x="0" y="8"/>
                    </a:cubicBezTo>
                    <a:cubicBezTo>
                      <a:pt x="1" y="9"/>
                      <a:pt x="1" y="10"/>
                      <a:pt x="2" y="11"/>
                    </a:cubicBezTo>
                    <a:cubicBezTo>
                      <a:pt x="2" y="12"/>
                      <a:pt x="3" y="13"/>
                      <a:pt x="3" y="14"/>
                    </a:cubicBezTo>
                    <a:cubicBezTo>
                      <a:pt x="2" y="15"/>
                      <a:pt x="1" y="14"/>
                      <a:pt x="1" y="15"/>
                    </a:cubicBezTo>
                    <a:cubicBezTo>
                      <a:pt x="0" y="16"/>
                      <a:pt x="2" y="17"/>
                      <a:pt x="3" y="18"/>
                    </a:cubicBezTo>
                    <a:cubicBezTo>
                      <a:pt x="4" y="19"/>
                      <a:pt x="4" y="20"/>
                      <a:pt x="4" y="22"/>
                    </a:cubicBezTo>
                    <a:cubicBezTo>
                      <a:pt x="4" y="23"/>
                      <a:pt x="4" y="23"/>
                      <a:pt x="5" y="25"/>
                    </a:cubicBezTo>
                    <a:cubicBezTo>
                      <a:pt x="5" y="26"/>
                      <a:pt x="5" y="27"/>
                      <a:pt x="6" y="29"/>
                    </a:cubicBezTo>
                    <a:cubicBezTo>
                      <a:pt x="6" y="29"/>
                      <a:pt x="7" y="30"/>
                      <a:pt x="7" y="30"/>
                    </a:cubicBezTo>
                    <a:cubicBezTo>
                      <a:pt x="7" y="31"/>
                      <a:pt x="7" y="31"/>
                      <a:pt x="7" y="32"/>
                    </a:cubicBezTo>
                    <a:cubicBezTo>
                      <a:pt x="8" y="32"/>
                      <a:pt x="8" y="32"/>
                      <a:pt x="8" y="32"/>
                    </a:cubicBezTo>
                    <a:cubicBezTo>
                      <a:pt x="9" y="32"/>
                      <a:pt x="9" y="32"/>
                      <a:pt x="10" y="32"/>
                    </a:cubicBezTo>
                    <a:cubicBezTo>
                      <a:pt x="11" y="32"/>
                      <a:pt x="12" y="34"/>
                      <a:pt x="13" y="35"/>
                    </a:cubicBezTo>
                    <a:cubicBezTo>
                      <a:pt x="14" y="36"/>
                      <a:pt x="15" y="37"/>
                      <a:pt x="16" y="37"/>
                    </a:cubicBezTo>
                    <a:cubicBezTo>
                      <a:pt x="17" y="38"/>
                      <a:pt x="18" y="37"/>
                      <a:pt x="20" y="37"/>
                    </a:cubicBezTo>
                    <a:cubicBezTo>
                      <a:pt x="21" y="37"/>
                      <a:pt x="22" y="38"/>
                      <a:pt x="23" y="39"/>
                    </a:cubicBezTo>
                    <a:cubicBezTo>
                      <a:pt x="25" y="40"/>
                      <a:pt x="25" y="41"/>
                      <a:pt x="27" y="41"/>
                    </a:cubicBezTo>
                    <a:cubicBezTo>
                      <a:pt x="28" y="42"/>
                      <a:pt x="29" y="42"/>
                      <a:pt x="30" y="43"/>
                    </a:cubicBezTo>
                    <a:cubicBezTo>
                      <a:pt x="58" y="48"/>
                      <a:pt x="58" y="48"/>
                      <a:pt x="58" y="48"/>
                    </a:cubicBezTo>
                    <a:cubicBezTo>
                      <a:pt x="59" y="48"/>
                      <a:pt x="59" y="48"/>
                      <a:pt x="60" y="4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96" name="Freeform 1029"/>
              <p:cNvSpPr>
                <a:spLocks/>
              </p:cNvSpPr>
              <p:nvPr/>
            </p:nvSpPr>
            <p:spPr bwMode="auto">
              <a:xfrm>
                <a:off x="3046" y="1574"/>
                <a:ext cx="48" cy="20"/>
              </a:xfrm>
              <a:custGeom>
                <a:avLst/>
                <a:gdLst>
                  <a:gd name="T0" fmla="*/ 384 w 24"/>
                  <a:gd name="T1" fmla="*/ 128 h 10"/>
                  <a:gd name="T2" fmla="*/ 384 w 24"/>
                  <a:gd name="T3" fmla="*/ 64 h 10"/>
                  <a:gd name="T4" fmla="*/ 384 w 24"/>
                  <a:gd name="T5" fmla="*/ 48 h 10"/>
                  <a:gd name="T6" fmla="*/ 384 w 24"/>
                  <a:gd name="T7" fmla="*/ 48 h 10"/>
                  <a:gd name="T8" fmla="*/ 320 w 24"/>
                  <a:gd name="T9" fmla="*/ 32 h 10"/>
                  <a:gd name="T10" fmla="*/ 272 w 24"/>
                  <a:gd name="T11" fmla="*/ 32 h 10"/>
                  <a:gd name="T12" fmla="*/ 224 w 24"/>
                  <a:gd name="T13" fmla="*/ 0 h 10"/>
                  <a:gd name="T14" fmla="*/ 176 w 24"/>
                  <a:gd name="T15" fmla="*/ 16 h 10"/>
                  <a:gd name="T16" fmla="*/ 176 w 24"/>
                  <a:gd name="T17" fmla="*/ 16 h 10"/>
                  <a:gd name="T18" fmla="*/ 96 w 24"/>
                  <a:gd name="T19" fmla="*/ 16 h 10"/>
                  <a:gd name="T20" fmla="*/ 64 w 24"/>
                  <a:gd name="T21" fmla="*/ 16 h 10"/>
                  <a:gd name="T22" fmla="*/ 0 w 24"/>
                  <a:gd name="T23" fmla="*/ 64 h 10"/>
                  <a:gd name="T24" fmla="*/ 0 w 24"/>
                  <a:gd name="T25" fmla="*/ 64 h 10"/>
                  <a:gd name="T26" fmla="*/ 16 w 24"/>
                  <a:gd name="T27" fmla="*/ 112 h 10"/>
                  <a:gd name="T28" fmla="*/ 64 w 24"/>
                  <a:gd name="T29" fmla="*/ 112 h 10"/>
                  <a:gd name="T30" fmla="*/ 112 w 24"/>
                  <a:gd name="T31" fmla="*/ 144 h 10"/>
                  <a:gd name="T32" fmla="*/ 192 w 24"/>
                  <a:gd name="T33" fmla="*/ 144 h 10"/>
                  <a:gd name="T34" fmla="*/ 304 w 24"/>
                  <a:gd name="T35" fmla="*/ 160 h 10"/>
                  <a:gd name="T36" fmla="*/ 384 w 24"/>
                  <a:gd name="T37" fmla="*/ 160 h 10"/>
                  <a:gd name="T38" fmla="*/ 384 w 24"/>
                  <a:gd name="T39" fmla="*/ 160 h 10"/>
                  <a:gd name="T40" fmla="*/ 384 w 24"/>
                  <a:gd name="T41" fmla="*/ 128 h 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
                  <a:gd name="T64" fmla="*/ 0 h 10"/>
                  <a:gd name="T65" fmla="*/ 24 w 24"/>
                  <a:gd name="T66" fmla="*/ 10 h 1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 h="10">
                    <a:moveTo>
                      <a:pt x="24" y="8"/>
                    </a:moveTo>
                    <a:cubicBezTo>
                      <a:pt x="24" y="7"/>
                      <a:pt x="24" y="5"/>
                      <a:pt x="24" y="4"/>
                    </a:cubicBezTo>
                    <a:cubicBezTo>
                      <a:pt x="24" y="4"/>
                      <a:pt x="24" y="3"/>
                      <a:pt x="24" y="3"/>
                    </a:cubicBezTo>
                    <a:cubicBezTo>
                      <a:pt x="24" y="3"/>
                      <a:pt x="24" y="3"/>
                      <a:pt x="24" y="3"/>
                    </a:cubicBezTo>
                    <a:cubicBezTo>
                      <a:pt x="22" y="3"/>
                      <a:pt x="22" y="2"/>
                      <a:pt x="20" y="2"/>
                    </a:cubicBezTo>
                    <a:cubicBezTo>
                      <a:pt x="19" y="2"/>
                      <a:pt x="18" y="2"/>
                      <a:pt x="17" y="2"/>
                    </a:cubicBezTo>
                    <a:cubicBezTo>
                      <a:pt x="16" y="1"/>
                      <a:pt x="15" y="1"/>
                      <a:pt x="14" y="0"/>
                    </a:cubicBezTo>
                    <a:cubicBezTo>
                      <a:pt x="13" y="0"/>
                      <a:pt x="12" y="1"/>
                      <a:pt x="11" y="1"/>
                    </a:cubicBezTo>
                    <a:cubicBezTo>
                      <a:pt x="11" y="1"/>
                      <a:pt x="11" y="1"/>
                      <a:pt x="11" y="1"/>
                    </a:cubicBezTo>
                    <a:cubicBezTo>
                      <a:pt x="10" y="3"/>
                      <a:pt x="8" y="1"/>
                      <a:pt x="6" y="1"/>
                    </a:cubicBezTo>
                    <a:cubicBezTo>
                      <a:pt x="5" y="1"/>
                      <a:pt x="4" y="1"/>
                      <a:pt x="4" y="1"/>
                    </a:cubicBezTo>
                    <a:cubicBezTo>
                      <a:pt x="2" y="2"/>
                      <a:pt x="2" y="3"/>
                      <a:pt x="0" y="4"/>
                    </a:cubicBezTo>
                    <a:cubicBezTo>
                      <a:pt x="0" y="4"/>
                      <a:pt x="0" y="4"/>
                      <a:pt x="0" y="4"/>
                    </a:cubicBezTo>
                    <a:cubicBezTo>
                      <a:pt x="1" y="5"/>
                      <a:pt x="0" y="6"/>
                      <a:pt x="1" y="7"/>
                    </a:cubicBezTo>
                    <a:cubicBezTo>
                      <a:pt x="2" y="8"/>
                      <a:pt x="3" y="7"/>
                      <a:pt x="4" y="7"/>
                    </a:cubicBezTo>
                    <a:cubicBezTo>
                      <a:pt x="6" y="8"/>
                      <a:pt x="6" y="8"/>
                      <a:pt x="7" y="9"/>
                    </a:cubicBezTo>
                    <a:cubicBezTo>
                      <a:pt x="9" y="10"/>
                      <a:pt x="10" y="9"/>
                      <a:pt x="12" y="9"/>
                    </a:cubicBezTo>
                    <a:cubicBezTo>
                      <a:pt x="15" y="9"/>
                      <a:pt x="16" y="10"/>
                      <a:pt x="19" y="10"/>
                    </a:cubicBezTo>
                    <a:cubicBezTo>
                      <a:pt x="21" y="10"/>
                      <a:pt x="22" y="10"/>
                      <a:pt x="24" y="10"/>
                    </a:cubicBezTo>
                    <a:cubicBezTo>
                      <a:pt x="24" y="10"/>
                      <a:pt x="24" y="10"/>
                      <a:pt x="24" y="10"/>
                    </a:cubicBezTo>
                    <a:cubicBezTo>
                      <a:pt x="24" y="9"/>
                      <a:pt x="24" y="9"/>
                      <a:pt x="24"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97" name="Freeform 1030"/>
              <p:cNvSpPr>
                <a:spLocks/>
              </p:cNvSpPr>
              <p:nvPr/>
            </p:nvSpPr>
            <p:spPr bwMode="auto">
              <a:xfrm>
                <a:off x="3114" y="1472"/>
                <a:ext cx="36" cy="48"/>
              </a:xfrm>
              <a:custGeom>
                <a:avLst/>
                <a:gdLst>
                  <a:gd name="T0" fmla="*/ 80 w 18"/>
                  <a:gd name="T1" fmla="*/ 384 h 24"/>
                  <a:gd name="T2" fmla="*/ 80 w 18"/>
                  <a:gd name="T3" fmla="*/ 384 h 24"/>
                  <a:gd name="T4" fmla="*/ 128 w 18"/>
                  <a:gd name="T5" fmla="*/ 384 h 24"/>
                  <a:gd name="T6" fmla="*/ 160 w 18"/>
                  <a:gd name="T7" fmla="*/ 384 h 24"/>
                  <a:gd name="T8" fmla="*/ 176 w 18"/>
                  <a:gd name="T9" fmla="*/ 368 h 24"/>
                  <a:gd name="T10" fmla="*/ 192 w 18"/>
                  <a:gd name="T11" fmla="*/ 368 h 24"/>
                  <a:gd name="T12" fmla="*/ 176 w 18"/>
                  <a:gd name="T13" fmla="*/ 320 h 24"/>
                  <a:gd name="T14" fmla="*/ 176 w 18"/>
                  <a:gd name="T15" fmla="*/ 288 h 24"/>
                  <a:gd name="T16" fmla="*/ 192 w 18"/>
                  <a:gd name="T17" fmla="*/ 272 h 24"/>
                  <a:gd name="T18" fmla="*/ 208 w 18"/>
                  <a:gd name="T19" fmla="*/ 240 h 24"/>
                  <a:gd name="T20" fmla="*/ 224 w 18"/>
                  <a:gd name="T21" fmla="*/ 224 h 24"/>
                  <a:gd name="T22" fmla="*/ 272 w 18"/>
                  <a:gd name="T23" fmla="*/ 208 h 24"/>
                  <a:gd name="T24" fmla="*/ 288 w 18"/>
                  <a:gd name="T25" fmla="*/ 176 h 24"/>
                  <a:gd name="T26" fmla="*/ 256 w 18"/>
                  <a:gd name="T27" fmla="*/ 144 h 24"/>
                  <a:gd name="T28" fmla="*/ 240 w 18"/>
                  <a:gd name="T29" fmla="*/ 128 h 24"/>
                  <a:gd name="T30" fmla="*/ 256 w 18"/>
                  <a:gd name="T31" fmla="*/ 80 h 24"/>
                  <a:gd name="T32" fmla="*/ 240 w 18"/>
                  <a:gd name="T33" fmla="*/ 32 h 24"/>
                  <a:gd name="T34" fmla="*/ 224 w 18"/>
                  <a:gd name="T35" fmla="*/ 16 h 24"/>
                  <a:gd name="T36" fmla="*/ 176 w 18"/>
                  <a:gd name="T37" fmla="*/ 48 h 24"/>
                  <a:gd name="T38" fmla="*/ 160 w 18"/>
                  <a:gd name="T39" fmla="*/ 64 h 24"/>
                  <a:gd name="T40" fmla="*/ 96 w 18"/>
                  <a:gd name="T41" fmla="*/ 64 h 24"/>
                  <a:gd name="T42" fmla="*/ 48 w 18"/>
                  <a:gd name="T43" fmla="*/ 96 h 24"/>
                  <a:gd name="T44" fmla="*/ 16 w 18"/>
                  <a:gd name="T45" fmla="*/ 144 h 24"/>
                  <a:gd name="T46" fmla="*/ 0 w 18"/>
                  <a:gd name="T47" fmla="*/ 208 h 24"/>
                  <a:gd name="T48" fmla="*/ 16 w 18"/>
                  <a:gd name="T49" fmla="*/ 256 h 24"/>
                  <a:gd name="T50" fmla="*/ 48 w 18"/>
                  <a:gd name="T51" fmla="*/ 288 h 24"/>
                  <a:gd name="T52" fmla="*/ 64 w 18"/>
                  <a:gd name="T53" fmla="*/ 352 h 24"/>
                  <a:gd name="T54" fmla="*/ 80 w 18"/>
                  <a:gd name="T55" fmla="*/ 384 h 2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8"/>
                  <a:gd name="T85" fmla="*/ 0 h 24"/>
                  <a:gd name="T86" fmla="*/ 18 w 18"/>
                  <a:gd name="T87" fmla="*/ 24 h 2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8" h="24">
                    <a:moveTo>
                      <a:pt x="5" y="24"/>
                    </a:moveTo>
                    <a:cubicBezTo>
                      <a:pt x="5" y="24"/>
                      <a:pt x="5" y="24"/>
                      <a:pt x="5" y="24"/>
                    </a:cubicBezTo>
                    <a:cubicBezTo>
                      <a:pt x="8" y="24"/>
                      <a:pt x="8" y="24"/>
                      <a:pt x="8" y="24"/>
                    </a:cubicBezTo>
                    <a:cubicBezTo>
                      <a:pt x="8" y="24"/>
                      <a:pt x="8" y="24"/>
                      <a:pt x="10" y="24"/>
                    </a:cubicBezTo>
                    <a:cubicBezTo>
                      <a:pt x="11" y="24"/>
                      <a:pt x="11" y="23"/>
                      <a:pt x="11" y="23"/>
                    </a:cubicBezTo>
                    <a:cubicBezTo>
                      <a:pt x="12" y="23"/>
                      <a:pt x="12" y="23"/>
                      <a:pt x="12" y="23"/>
                    </a:cubicBezTo>
                    <a:cubicBezTo>
                      <a:pt x="11" y="22"/>
                      <a:pt x="12" y="21"/>
                      <a:pt x="11" y="20"/>
                    </a:cubicBezTo>
                    <a:cubicBezTo>
                      <a:pt x="11" y="19"/>
                      <a:pt x="10" y="19"/>
                      <a:pt x="11" y="18"/>
                    </a:cubicBezTo>
                    <a:cubicBezTo>
                      <a:pt x="11" y="17"/>
                      <a:pt x="12" y="17"/>
                      <a:pt x="12" y="17"/>
                    </a:cubicBezTo>
                    <a:cubicBezTo>
                      <a:pt x="13" y="16"/>
                      <a:pt x="13" y="16"/>
                      <a:pt x="13" y="15"/>
                    </a:cubicBezTo>
                    <a:cubicBezTo>
                      <a:pt x="13" y="14"/>
                      <a:pt x="14" y="14"/>
                      <a:pt x="14" y="14"/>
                    </a:cubicBezTo>
                    <a:cubicBezTo>
                      <a:pt x="15" y="13"/>
                      <a:pt x="16" y="14"/>
                      <a:pt x="17" y="13"/>
                    </a:cubicBezTo>
                    <a:cubicBezTo>
                      <a:pt x="18" y="12"/>
                      <a:pt x="18" y="11"/>
                      <a:pt x="18" y="11"/>
                    </a:cubicBezTo>
                    <a:cubicBezTo>
                      <a:pt x="17" y="10"/>
                      <a:pt x="16" y="10"/>
                      <a:pt x="16" y="9"/>
                    </a:cubicBezTo>
                    <a:cubicBezTo>
                      <a:pt x="15" y="9"/>
                      <a:pt x="15" y="9"/>
                      <a:pt x="15" y="8"/>
                    </a:cubicBezTo>
                    <a:cubicBezTo>
                      <a:pt x="15" y="7"/>
                      <a:pt x="16" y="6"/>
                      <a:pt x="16" y="5"/>
                    </a:cubicBezTo>
                    <a:cubicBezTo>
                      <a:pt x="16" y="4"/>
                      <a:pt x="16" y="3"/>
                      <a:pt x="15" y="2"/>
                    </a:cubicBezTo>
                    <a:cubicBezTo>
                      <a:pt x="15" y="1"/>
                      <a:pt x="15" y="1"/>
                      <a:pt x="14" y="1"/>
                    </a:cubicBezTo>
                    <a:cubicBezTo>
                      <a:pt x="13" y="0"/>
                      <a:pt x="12" y="2"/>
                      <a:pt x="11" y="3"/>
                    </a:cubicBezTo>
                    <a:cubicBezTo>
                      <a:pt x="11" y="3"/>
                      <a:pt x="11" y="4"/>
                      <a:pt x="10" y="4"/>
                    </a:cubicBezTo>
                    <a:cubicBezTo>
                      <a:pt x="9" y="5"/>
                      <a:pt x="8" y="4"/>
                      <a:pt x="6" y="4"/>
                    </a:cubicBezTo>
                    <a:cubicBezTo>
                      <a:pt x="5" y="5"/>
                      <a:pt x="4" y="5"/>
                      <a:pt x="3" y="6"/>
                    </a:cubicBezTo>
                    <a:cubicBezTo>
                      <a:pt x="2" y="7"/>
                      <a:pt x="1" y="8"/>
                      <a:pt x="1" y="9"/>
                    </a:cubicBezTo>
                    <a:cubicBezTo>
                      <a:pt x="0" y="11"/>
                      <a:pt x="0" y="12"/>
                      <a:pt x="0" y="13"/>
                    </a:cubicBezTo>
                    <a:cubicBezTo>
                      <a:pt x="0" y="15"/>
                      <a:pt x="1" y="15"/>
                      <a:pt x="1" y="16"/>
                    </a:cubicBezTo>
                    <a:cubicBezTo>
                      <a:pt x="2" y="17"/>
                      <a:pt x="2" y="17"/>
                      <a:pt x="3" y="18"/>
                    </a:cubicBezTo>
                    <a:cubicBezTo>
                      <a:pt x="4" y="20"/>
                      <a:pt x="3" y="21"/>
                      <a:pt x="4" y="22"/>
                    </a:cubicBezTo>
                    <a:cubicBezTo>
                      <a:pt x="4" y="23"/>
                      <a:pt x="5" y="23"/>
                      <a:pt x="5" y="2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98" name="Freeform 1031"/>
              <p:cNvSpPr>
                <a:spLocks/>
              </p:cNvSpPr>
              <p:nvPr/>
            </p:nvSpPr>
            <p:spPr bwMode="auto">
              <a:xfrm>
                <a:off x="3261" y="1710"/>
                <a:ext cx="26" cy="28"/>
              </a:xfrm>
              <a:custGeom>
                <a:avLst/>
                <a:gdLst>
                  <a:gd name="T0" fmla="*/ 208 w 13"/>
                  <a:gd name="T1" fmla="*/ 64 h 14"/>
                  <a:gd name="T2" fmla="*/ 176 w 13"/>
                  <a:gd name="T3" fmla="*/ 16 h 14"/>
                  <a:gd name="T4" fmla="*/ 176 w 13"/>
                  <a:gd name="T5" fmla="*/ 0 h 14"/>
                  <a:gd name="T6" fmla="*/ 176 w 13"/>
                  <a:gd name="T7" fmla="*/ 0 h 14"/>
                  <a:gd name="T8" fmla="*/ 112 w 13"/>
                  <a:gd name="T9" fmla="*/ 16 h 14"/>
                  <a:gd name="T10" fmla="*/ 80 w 13"/>
                  <a:gd name="T11" fmla="*/ 48 h 14"/>
                  <a:gd name="T12" fmla="*/ 48 w 13"/>
                  <a:gd name="T13" fmla="*/ 80 h 14"/>
                  <a:gd name="T14" fmla="*/ 0 w 13"/>
                  <a:gd name="T15" fmla="*/ 144 h 14"/>
                  <a:gd name="T16" fmla="*/ 0 w 13"/>
                  <a:gd name="T17" fmla="*/ 144 h 14"/>
                  <a:gd name="T18" fmla="*/ 48 w 13"/>
                  <a:gd name="T19" fmla="*/ 160 h 14"/>
                  <a:gd name="T20" fmla="*/ 112 w 13"/>
                  <a:gd name="T21" fmla="*/ 192 h 14"/>
                  <a:gd name="T22" fmla="*/ 144 w 13"/>
                  <a:gd name="T23" fmla="*/ 208 h 14"/>
                  <a:gd name="T24" fmla="*/ 176 w 13"/>
                  <a:gd name="T25" fmla="*/ 224 h 14"/>
                  <a:gd name="T26" fmla="*/ 160 w 13"/>
                  <a:gd name="T27" fmla="*/ 208 h 14"/>
                  <a:gd name="T28" fmla="*/ 176 w 13"/>
                  <a:gd name="T29" fmla="*/ 160 h 14"/>
                  <a:gd name="T30" fmla="*/ 192 w 13"/>
                  <a:gd name="T31" fmla="*/ 144 h 14"/>
                  <a:gd name="T32" fmla="*/ 208 w 13"/>
                  <a:gd name="T33" fmla="*/ 144 h 14"/>
                  <a:gd name="T34" fmla="*/ 208 w 13"/>
                  <a:gd name="T35" fmla="*/ 144 h 14"/>
                  <a:gd name="T36" fmla="*/ 208 w 13"/>
                  <a:gd name="T37" fmla="*/ 96 h 14"/>
                  <a:gd name="T38" fmla="*/ 208 w 13"/>
                  <a:gd name="T39" fmla="*/ 64 h 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
                  <a:gd name="T61" fmla="*/ 0 h 14"/>
                  <a:gd name="T62" fmla="*/ 13 w 13"/>
                  <a:gd name="T63" fmla="*/ 14 h 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 h="14">
                    <a:moveTo>
                      <a:pt x="13" y="4"/>
                    </a:moveTo>
                    <a:cubicBezTo>
                      <a:pt x="13" y="3"/>
                      <a:pt x="12" y="2"/>
                      <a:pt x="11" y="1"/>
                    </a:cubicBezTo>
                    <a:cubicBezTo>
                      <a:pt x="11" y="0"/>
                      <a:pt x="11" y="0"/>
                      <a:pt x="11" y="0"/>
                    </a:cubicBezTo>
                    <a:cubicBezTo>
                      <a:pt x="11" y="0"/>
                      <a:pt x="11" y="0"/>
                      <a:pt x="11" y="0"/>
                    </a:cubicBezTo>
                    <a:cubicBezTo>
                      <a:pt x="10" y="1"/>
                      <a:pt x="8" y="1"/>
                      <a:pt x="7" y="1"/>
                    </a:cubicBezTo>
                    <a:cubicBezTo>
                      <a:pt x="6" y="2"/>
                      <a:pt x="6" y="2"/>
                      <a:pt x="5" y="3"/>
                    </a:cubicBezTo>
                    <a:cubicBezTo>
                      <a:pt x="4" y="4"/>
                      <a:pt x="4" y="4"/>
                      <a:pt x="3" y="5"/>
                    </a:cubicBezTo>
                    <a:cubicBezTo>
                      <a:pt x="2" y="6"/>
                      <a:pt x="1" y="8"/>
                      <a:pt x="0" y="9"/>
                    </a:cubicBezTo>
                    <a:cubicBezTo>
                      <a:pt x="0" y="9"/>
                      <a:pt x="0" y="9"/>
                      <a:pt x="0" y="9"/>
                    </a:cubicBezTo>
                    <a:cubicBezTo>
                      <a:pt x="1" y="10"/>
                      <a:pt x="2" y="10"/>
                      <a:pt x="3" y="10"/>
                    </a:cubicBezTo>
                    <a:cubicBezTo>
                      <a:pt x="5" y="11"/>
                      <a:pt x="5" y="12"/>
                      <a:pt x="7" y="12"/>
                    </a:cubicBezTo>
                    <a:cubicBezTo>
                      <a:pt x="8" y="13"/>
                      <a:pt x="8" y="13"/>
                      <a:pt x="9" y="13"/>
                    </a:cubicBezTo>
                    <a:cubicBezTo>
                      <a:pt x="10" y="13"/>
                      <a:pt x="10" y="14"/>
                      <a:pt x="11" y="14"/>
                    </a:cubicBezTo>
                    <a:cubicBezTo>
                      <a:pt x="10" y="13"/>
                      <a:pt x="10" y="13"/>
                      <a:pt x="10" y="13"/>
                    </a:cubicBezTo>
                    <a:cubicBezTo>
                      <a:pt x="10" y="12"/>
                      <a:pt x="10" y="11"/>
                      <a:pt x="11" y="10"/>
                    </a:cubicBezTo>
                    <a:cubicBezTo>
                      <a:pt x="11" y="9"/>
                      <a:pt x="11" y="9"/>
                      <a:pt x="12" y="9"/>
                    </a:cubicBezTo>
                    <a:cubicBezTo>
                      <a:pt x="12" y="9"/>
                      <a:pt x="12" y="9"/>
                      <a:pt x="13" y="9"/>
                    </a:cubicBezTo>
                    <a:cubicBezTo>
                      <a:pt x="13" y="9"/>
                      <a:pt x="13" y="9"/>
                      <a:pt x="13" y="9"/>
                    </a:cubicBezTo>
                    <a:cubicBezTo>
                      <a:pt x="13" y="9"/>
                      <a:pt x="13" y="7"/>
                      <a:pt x="13" y="6"/>
                    </a:cubicBezTo>
                    <a:cubicBezTo>
                      <a:pt x="13" y="6"/>
                      <a:pt x="12" y="4"/>
                      <a:pt x="13"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99" name="Freeform 1032"/>
              <p:cNvSpPr>
                <a:spLocks/>
              </p:cNvSpPr>
              <p:nvPr/>
            </p:nvSpPr>
            <p:spPr bwMode="auto">
              <a:xfrm>
                <a:off x="3519" y="1894"/>
                <a:ext cx="1" cy="2"/>
              </a:xfrm>
              <a:custGeom>
                <a:avLst/>
                <a:gdLst>
                  <a:gd name="T0" fmla="*/ 0 w 1"/>
                  <a:gd name="T1" fmla="*/ 16 h 1"/>
                  <a:gd name="T2" fmla="*/ 0 w 1"/>
                  <a:gd name="T3" fmla="*/ 0 h 1"/>
                  <a:gd name="T4" fmla="*/ 0 w 1"/>
                  <a:gd name="T5" fmla="*/ 0 h 1"/>
                  <a:gd name="T6" fmla="*/ 0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1"/>
                    </a:moveTo>
                    <a:cubicBezTo>
                      <a:pt x="0" y="0"/>
                      <a:pt x="0" y="0"/>
                      <a:pt x="0" y="0"/>
                    </a:cubicBezTo>
                    <a:cubicBezTo>
                      <a:pt x="0" y="0"/>
                      <a:pt x="0" y="0"/>
                      <a:pt x="0" y="0"/>
                    </a:cubicBezTo>
                    <a:cubicBezTo>
                      <a:pt x="0" y="1"/>
                      <a:pt x="0" y="1"/>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00" name="Freeform 1033"/>
              <p:cNvSpPr>
                <a:spLocks/>
              </p:cNvSpPr>
              <p:nvPr/>
            </p:nvSpPr>
            <p:spPr bwMode="auto">
              <a:xfrm>
                <a:off x="3519" y="1850"/>
                <a:ext cx="12" cy="44"/>
              </a:xfrm>
              <a:custGeom>
                <a:avLst/>
                <a:gdLst>
                  <a:gd name="T0" fmla="*/ 64 w 6"/>
                  <a:gd name="T1" fmla="*/ 176 h 22"/>
                  <a:gd name="T2" fmla="*/ 64 w 6"/>
                  <a:gd name="T3" fmla="*/ 128 h 22"/>
                  <a:gd name="T4" fmla="*/ 80 w 6"/>
                  <a:gd name="T5" fmla="*/ 80 h 22"/>
                  <a:gd name="T6" fmla="*/ 80 w 6"/>
                  <a:gd name="T7" fmla="*/ 16 h 22"/>
                  <a:gd name="T8" fmla="*/ 48 w 6"/>
                  <a:gd name="T9" fmla="*/ 16 h 22"/>
                  <a:gd name="T10" fmla="*/ 48 w 6"/>
                  <a:gd name="T11" fmla="*/ 48 h 22"/>
                  <a:gd name="T12" fmla="*/ 48 w 6"/>
                  <a:gd name="T13" fmla="*/ 112 h 22"/>
                  <a:gd name="T14" fmla="*/ 32 w 6"/>
                  <a:gd name="T15" fmla="*/ 192 h 22"/>
                  <a:gd name="T16" fmla="*/ 32 w 6"/>
                  <a:gd name="T17" fmla="*/ 256 h 22"/>
                  <a:gd name="T18" fmla="*/ 32 w 6"/>
                  <a:gd name="T19" fmla="*/ 288 h 22"/>
                  <a:gd name="T20" fmla="*/ 0 w 6"/>
                  <a:gd name="T21" fmla="*/ 352 h 22"/>
                  <a:gd name="T22" fmla="*/ 64 w 6"/>
                  <a:gd name="T23" fmla="*/ 352 h 22"/>
                  <a:gd name="T24" fmla="*/ 80 w 6"/>
                  <a:gd name="T25" fmla="*/ 320 h 22"/>
                  <a:gd name="T26" fmla="*/ 80 w 6"/>
                  <a:gd name="T27" fmla="*/ 272 h 22"/>
                  <a:gd name="T28" fmla="*/ 80 w 6"/>
                  <a:gd name="T29" fmla="*/ 224 h 22"/>
                  <a:gd name="T30" fmla="*/ 64 w 6"/>
                  <a:gd name="T31" fmla="*/ 176 h 2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
                  <a:gd name="T49" fmla="*/ 0 h 22"/>
                  <a:gd name="T50" fmla="*/ 6 w 6"/>
                  <a:gd name="T51" fmla="*/ 22 h 2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 h="22">
                    <a:moveTo>
                      <a:pt x="4" y="11"/>
                    </a:moveTo>
                    <a:cubicBezTo>
                      <a:pt x="4" y="10"/>
                      <a:pt x="5" y="9"/>
                      <a:pt x="4" y="8"/>
                    </a:cubicBezTo>
                    <a:cubicBezTo>
                      <a:pt x="4" y="7"/>
                      <a:pt x="5" y="6"/>
                      <a:pt x="5" y="5"/>
                    </a:cubicBezTo>
                    <a:cubicBezTo>
                      <a:pt x="5" y="4"/>
                      <a:pt x="5" y="3"/>
                      <a:pt x="5" y="1"/>
                    </a:cubicBezTo>
                    <a:cubicBezTo>
                      <a:pt x="4" y="0"/>
                      <a:pt x="3" y="1"/>
                      <a:pt x="3" y="1"/>
                    </a:cubicBezTo>
                    <a:cubicBezTo>
                      <a:pt x="3" y="3"/>
                      <a:pt x="3" y="3"/>
                      <a:pt x="3" y="3"/>
                    </a:cubicBezTo>
                    <a:cubicBezTo>
                      <a:pt x="3" y="5"/>
                      <a:pt x="3" y="6"/>
                      <a:pt x="3" y="7"/>
                    </a:cubicBezTo>
                    <a:cubicBezTo>
                      <a:pt x="2" y="12"/>
                      <a:pt x="2" y="12"/>
                      <a:pt x="2" y="12"/>
                    </a:cubicBezTo>
                    <a:cubicBezTo>
                      <a:pt x="2" y="13"/>
                      <a:pt x="2" y="14"/>
                      <a:pt x="2" y="16"/>
                    </a:cubicBezTo>
                    <a:cubicBezTo>
                      <a:pt x="2" y="17"/>
                      <a:pt x="2" y="17"/>
                      <a:pt x="2" y="18"/>
                    </a:cubicBezTo>
                    <a:cubicBezTo>
                      <a:pt x="2" y="20"/>
                      <a:pt x="1" y="21"/>
                      <a:pt x="0" y="22"/>
                    </a:cubicBezTo>
                    <a:cubicBezTo>
                      <a:pt x="1" y="22"/>
                      <a:pt x="3" y="22"/>
                      <a:pt x="4" y="22"/>
                    </a:cubicBezTo>
                    <a:cubicBezTo>
                      <a:pt x="4" y="22"/>
                      <a:pt x="5" y="20"/>
                      <a:pt x="5" y="20"/>
                    </a:cubicBezTo>
                    <a:cubicBezTo>
                      <a:pt x="5" y="20"/>
                      <a:pt x="5" y="18"/>
                      <a:pt x="5" y="17"/>
                    </a:cubicBezTo>
                    <a:cubicBezTo>
                      <a:pt x="6" y="16"/>
                      <a:pt x="5" y="15"/>
                      <a:pt x="5" y="14"/>
                    </a:cubicBezTo>
                    <a:cubicBezTo>
                      <a:pt x="5" y="13"/>
                      <a:pt x="5" y="12"/>
                      <a:pt x="4"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01" name="Freeform 1034"/>
              <p:cNvSpPr>
                <a:spLocks/>
              </p:cNvSpPr>
              <p:nvPr/>
            </p:nvSpPr>
            <p:spPr bwMode="auto">
              <a:xfrm>
                <a:off x="5247" y="2496"/>
                <a:ext cx="18" cy="14"/>
              </a:xfrm>
              <a:custGeom>
                <a:avLst/>
                <a:gdLst>
                  <a:gd name="T0" fmla="*/ 48 w 9"/>
                  <a:gd name="T1" fmla="*/ 112 h 7"/>
                  <a:gd name="T2" fmla="*/ 112 w 9"/>
                  <a:gd name="T3" fmla="*/ 80 h 7"/>
                  <a:gd name="T4" fmla="*/ 144 w 9"/>
                  <a:gd name="T5" fmla="*/ 64 h 7"/>
                  <a:gd name="T6" fmla="*/ 96 w 9"/>
                  <a:gd name="T7" fmla="*/ 16 h 7"/>
                  <a:gd name="T8" fmla="*/ 48 w 9"/>
                  <a:gd name="T9" fmla="*/ 16 h 7"/>
                  <a:gd name="T10" fmla="*/ 0 w 9"/>
                  <a:gd name="T11" fmla="*/ 48 h 7"/>
                  <a:gd name="T12" fmla="*/ 0 w 9"/>
                  <a:gd name="T13" fmla="*/ 96 h 7"/>
                  <a:gd name="T14" fmla="*/ 48 w 9"/>
                  <a:gd name="T15" fmla="*/ 112 h 7"/>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7"/>
                  <a:gd name="T26" fmla="*/ 9 w 9"/>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7">
                    <a:moveTo>
                      <a:pt x="3" y="7"/>
                    </a:moveTo>
                    <a:cubicBezTo>
                      <a:pt x="5" y="7"/>
                      <a:pt x="6" y="6"/>
                      <a:pt x="7" y="5"/>
                    </a:cubicBezTo>
                    <a:cubicBezTo>
                      <a:pt x="8" y="5"/>
                      <a:pt x="8" y="5"/>
                      <a:pt x="9" y="4"/>
                    </a:cubicBezTo>
                    <a:cubicBezTo>
                      <a:pt x="9" y="2"/>
                      <a:pt x="8" y="2"/>
                      <a:pt x="6" y="1"/>
                    </a:cubicBezTo>
                    <a:cubicBezTo>
                      <a:pt x="5" y="0"/>
                      <a:pt x="4" y="0"/>
                      <a:pt x="3" y="1"/>
                    </a:cubicBezTo>
                    <a:cubicBezTo>
                      <a:pt x="1" y="1"/>
                      <a:pt x="1" y="2"/>
                      <a:pt x="0" y="3"/>
                    </a:cubicBezTo>
                    <a:cubicBezTo>
                      <a:pt x="0" y="4"/>
                      <a:pt x="0" y="5"/>
                      <a:pt x="0" y="6"/>
                    </a:cubicBezTo>
                    <a:cubicBezTo>
                      <a:pt x="1" y="7"/>
                      <a:pt x="2" y="7"/>
                      <a:pt x="3"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02" name="Freeform 1035"/>
              <p:cNvSpPr>
                <a:spLocks/>
              </p:cNvSpPr>
              <p:nvPr/>
            </p:nvSpPr>
            <p:spPr bwMode="auto">
              <a:xfrm>
                <a:off x="5297" y="2508"/>
                <a:ext cx="12" cy="8"/>
              </a:xfrm>
              <a:custGeom>
                <a:avLst/>
                <a:gdLst>
                  <a:gd name="T0" fmla="*/ 48 w 6"/>
                  <a:gd name="T1" fmla="*/ 64 h 4"/>
                  <a:gd name="T2" fmla="*/ 80 w 6"/>
                  <a:gd name="T3" fmla="*/ 64 h 4"/>
                  <a:gd name="T4" fmla="*/ 80 w 6"/>
                  <a:gd name="T5" fmla="*/ 32 h 4"/>
                  <a:gd name="T6" fmla="*/ 48 w 6"/>
                  <a:gd name="T7" fmla="*/ 0 h 4"/>
                  <a:gd name="T8" fmla="*/ 16 w 6"/>
                  <a:gd name="T9" fmla="*/ 16 h 4"/>
                  <a:gd name="T10" fmla="*/ 16 w 6"/>
                  <a:gd name="T11" fmla="*/ 48 h 4"/>
                  <a:gd name="T12" fmla="*/ 48 w 6"/>
                  <a:gd name="T13" fmla="*/ 64 h 4"/>
                  <a:gd name="T14" fmla="*/ 0 60000 65536"/>
                  <a:gd name="T15" fmla="*/ 0 60000 65536"/>
                  <a:gd name="T16" fmla="*/ 0 60000 65536"/>
                  <a:gd name="T17" fmla="*/ 0 60000 65536"/>
                  <a:gd name="T18" fmla="*/ 0 60000 65536"/>
                  <a:gd name="T19" fmla="*/ 0 60000 65536"/>
                  <a:gd name="T20" fmla="*/ 0 60000 65536"/>
                  <a:gd name="T21" fmla="*/ 0 w 6"/>
                  <a:gd name="T22" fmla="*/ 0 h 4"/>
                  <a:gd name="T23" fmla="*/ 6 w 6"/>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4">
                    <a:moveTo>
                      <a:pt x="3" y="4"/>
                    </a:moveTo>
                    <a:cubicBezTo>
                      <a:pt x="4" y="4"/>
                      <a:pt x="5" y="4"/>
                      <a:pt x="5" y="4"/>
                    </a:cubicBezTo>
                    <a:cubicBezTo>
                      <a:pt x="6" y="3"/>
                      <a:pt x="6" y="2"/>
                      <a:pt x="5" y="2"/>
                    </a:cubicBezTo>
                    <a:cubicBezTo>
                      <a:pt x="5" y="1"/>
                      <a:pt x="4" y="0"/>
                      <a:pt x="3" y="0"/>
                    </a:cubicBezTo>
                    <a:cubicBezTo>
                      <a:pt x="2" y="0"/>
                      <a:pt x="1" y="0"/>
                      <a:pt x="1" y="1"/>
                    </a:cubicBezTo>
                    <a:cubicBezTo>
                      <a:pt x="0" y="2"/>
                      <a:pt x="0" y="2"/>
                      <a:pt x="1" y="3"/>
                    </a:cubicBezTo>
                    <a:cubicBezTo>
                      <a:pt x="1" y="4"/>
                      <a:pt x="2" y="4"/>
                      <a:pt x="3"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03" name="Freeform 1036"/>
              <p:cNvSpPr>
                <a:spLocks/>
              </p:cNvSpPr>
              <p:nvPr/>
            </p:nvSpPr>
            <p:spPr bwMode="auto">
              <a:xfrm>
                <a:off x="5315" y="2514"/>
                <a:ext cx="18" cy="20"/>
              </a:xfrm>
              <a:custGeom>
                <a:avLst/>
                <a:gdLst>
                  <a:gd name="T0" fmla="*/ 16 w 9"/>
                  <a:gd name="T1" fmla="*/ 80 h 10"/>
                  <a:gd name="T2" fmla="*/ 64 w 9"/>
                  <a:gd name="T3" fmla="*/ 96 h 10"/>
                  <a:gd name="T4" fmla="*/ 96 w 9"/>
                  <a:gd name="T5" fmla="*/ 144 h 10"/>
                  <a:gd name="T6" fmla="*/ 128 w 9"/>
                  <a:gd name="T7" fmla="*/ 144 h 10"/>
                  <a:gd name="T8" fmla="*/ 144 w 9"/>
                  <a:gd name="T9" fmla="*/ 96 h 10"/>
                  <a:gd name="T10" fmla="*/ 96 w 9"/>
                  <a:gd name="T11" fmla="*/ 64 h 10"/>
                  <a:gd name="T12" fmla="*/ 64 w 9"/>
                  <a:gd name="T13" fmla="*/ 32 h 10"/>
                  <a:gd name="T14" fmla="*/ 0 w 9"/>
                  <a:gd name="T15" fmla="*/ 16 h 10"/>
                  <a:gd name="T16" fmla="*/ 0 w 9"/>
                  <a:gd name="T17" fmla="*/ 48 h 10"/>
                  <a:gd name="T18" fmla="*/ 16 w 9"/>
                  <a:gd name="T19" fmla="*/ 8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10"/>
                  <a:gd name="T32" fmla="*/ 9 w 9"/>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10">
                    <a:moveTo>
                      <a:pt x="1" y="5"/>
                    </a:moveTo>
                    <a:cubicBezTo>
                      <a:pt x="1" y="6"/>
                      <a:pt x="3" y="5"/>
                      <a:pt x="4" y="6"/>
                    </a:cubicBezTo>
                    <a:cubicBezTo>
                      <a:pt x="5" y="7"/>
                      <a:pt x="4" y="9"/>
                      <a:pt x="6" y="9"/>
                    </a:cubicBezTo>
                    <a:cubicBezTo>
                      <a:pt x="7" y="10"/>
                      <a:pt x="7" y="10"/>
                      <a:pt x="8" y="9"/>
                    </a:cubicBezTo>
                    <a:cubicBezTo>
                      <a:pt x="9" y="9"/>
                      <a:pt x="9" y="7"/>
                      <a:pt x="9" y="6"/>
                    </a:cubicBezTo>
                    <a:cubicBezTo>
                      <a:pt x="8" y="5"/>
                      <a:pt x="7" y="5"/>
                      <a:pt x="6" y="4"/>
                    </a:cubicBezTo>
                    <a:cubicBezTo>
                      <a:pt x="5" y="3"/>
                      <a:pt x="5" y="2"/>
                      <a:pt x="4" y="2"/>
                    </a:cubicBezTo>
                    <a:cubicBezTo>
                      <a:pt x="2" y="1"/>
                      <a:pt x="1" y="0"/>
                      <a:pt x="0" y="1"/>
                    </a:cubicBezTo>
                    <a:cubicBezTo>
                      <a:pt x="0" y="2"/>
                      <a:pt x="0" y="2"/>
                      <a:pt x="0" y="3"/>
                    </a:cubicBezTo>
                    <a:cubicBezTo>
                      <a:pt x="0" y="4"/>
                      <a:pt x="0" y="4"/>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grpSp>
        <p:grpSp>
          <p:nvGrpSpPr>
            <p:cNvPr id="13" name="Group 1238"/>
            <p:cNvGrpSpPr>
              <a:grpSpLocks/>
            </p:cNvGrpSpPr>
            <p:nvPr/>
          </p:nvGrpSpPr>
          <p:grpSpPr bwMode="auto">
            <a:xfrm>
              <a:off x="258" y="1061"/>
              <a:ext cx="5500" cy="2813"/>
              <a:chOff x="258" y="1061"/>
              <a:chExt cx="5500" cy="2813"/>
            </a:xfrm>
          </p:grpSpPr>
          <p:sp>
            <p:nvSpPr>
              <p:cNvPr id="15" name="Freeform 1038"/>
              <p:cNvSpPr>
                <a:spLocks/>
              </p:cNvSpPr>
              <p:nvPr/>
            </p:nvSpPr>
            <p:spPr bwMode="auto">
              <a:xfrm>
                <a:off x="5251" y="2558"/>
                <a:ext cx="8" cy="8"/>
              </a:xfrm>
              <a:custGeom>
                <a:avLst/>
                <a:gdLst>
                  <a:gd name="T0" fmla="*/ 16 w 4"/>
                  <a:gd name="T1" fmla="*/ 48 h 4"/>
                  <a:gd name="T2" fmla="*/ 64 w 4"/>
                  <a:gd name="T3" fmla="*/ 48 h 4"/>
                  <a:gd name="T4" fmla="*/ 48 w 4"/>
                  <a:gd name="T5" fmla="*/ 0 h 4"/>
                  <a:gd name="T6" fmla="*/ 32 w 4"/>
                  <a:gd name="T7" fmla="*/ 0 h 4"/>
                  <a:gd name="T8" fmla="*/ 16 w 4"/>
                  <a:gd name="T9" fmla="*/ 48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1" y="3"/>
                    </a:moveTo>
                    <a:cubicBezTo>
                      <a:pt x="1" y="4"/>
                      <a:pt x="4" y="4"/>
                      <a:pt x="4" y="3"/>
                    </a:cubicBezTo>
                    <a:cubicBezTo>
                      <a:pt x="4" y="2"/>
                      <a:pt x="4" y="1"/>
                      <a:pt x="3" y="0"/>
                    </a:cubicBezTo>
                    <a:cubicBezTo>
                      <a:pt x="3" y="0"/>
                      <a:pt x="2" y="0"/>
                      <a:pt x="2" y="0"/>
                    </a:cubicBezTo>
                    <a:cubicBezTo>
                      <a:pt x="1" y="0"/>
                      <a:pt x="0" y="1"/>
                      <a:pt x="1"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7" name="Freeform 1039"/>
              <p:cNvSpPr>
                <a:spLocks/>
              </p:cNvSpPr>
              <p:nvPr/>
            </p:nvSpPr>
            <p:spPr bwMode="auto">
              <a:xfrm>
                <a:off x="5261" y="2564"/>
                <a:ext cx="6" cy="6"/>
              </a:xfrm>
              <a:custGeom>
                <a:avLst/>
                <a:gdLst>
                  <a:gd name="T0" fmla="*/ 16 w 3"/>
                  <a:gd name="T1" fmla="*/ 48 h 3"/>
                  <a:gd name="T2" fmla="*/ 48 w 3"/>
                  <a:gd name="T3" fmla="*/ 32 h 3"/>
                  <a:gd name="T4" fmla="*/ 48 w 3"/>
                  <a:gd name="T5" fmla="*/ 16 h 3"/>
                  <a:gd name="T6" fmla="*/ 16 w 3"/>
                  <a:gd name="T7" fmla="*/ 16 h 3"/>
                  <a:gd name="T8" fmla="*/ 16 w 3"/>
                  <a:gd name="T9" fmla="*/ 48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1" y="3"/>
                    </a:moveTo>
                    <a:cubicBezTo>
                      <a:pt x="2" y="3"/>
                      <a:pt x="2" y="3"/>
                      <a:pt x="3" y="2"/>
                    </a:cubicBezTo>
                    <a:cubicBezTo>
                      <a:pt x="3" y="2"/>
                      <a:pt x="3" y="1"/>
                      <a:pt x="3" y="1"/>
                    </a:cubicBezTo>
                    <a:cubicBezTo>
                      <a:pt x="2" y="0"/>
                      <a:pt x="1" y="0"/>
                      <a:pt x="1" y="1"/>
                    </a:cubicBezTo>
                    <a:cubicBezTo>
                      <a:pt x="0" y="2"/>
                      <a:pt x="0" y="2"/>
                      <a:pt x="1"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8" name="Freeform 1040"/>
              <p:cNvSpPr>
                <a:spLocks/>
              </p:cNvSpPr>
              <p:nvPr/>
            </p:nvSpPr>
            <p:spPr bwMode="auto">
              <a:xfrm>
                <a:off x="5303" y="2616"/>
                <a:ext cx="8" cy="8"/>
              </a:xfrm>
              <a:custGeom>
                <a:avLst/>
                <a:gdLst>
                  <a:gd name="T0" fmla="*/ 32 w 4"/>
                  <a:gd name="T1" fmla="*/ 64 h 4"/>
                  <a:gd name="T2" fmla="*/ 48 w 4"/>
                  <a:gd name="T3" fmla="*/ 64 h 4"/>
                  <a:gd name="T4" fmla="*/ 48 w 4"/>
                  <a:gd name="T5" fmla="*/ 32 h 4"/>
                  <a:gd name="T6" fmla="*/ 16 w 4"/>
                  <a:gd name="T7" fmla="*/ 0 h 4"/>
                  <a:gd name="T8" fmla="*/ 0 w 4"/>
                  <a:gd name="T9" fmla="*/ 32 h 4"/>
                  <a:gd name="T10" fmla="*/ 32 w 4"/>
                  <a:gd name="T11" fmla="*/ 64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2" y="4"/>
                    </a:moveTo>
                    <a:cubicBezTo>
                      <a:pt x="3" y="4"/>
                      <a:pt x="3" y="4"/>
                      <a:pt x="3" y="4"/>
                    </a:cubicBezTo>
                    <a:cubicBezTo>
                      <a:pt x="4" y="3"/>
                      <a:pt x="4" y="3"/>
                      <a:pt x="3" y="2"/>
                    </a:cubicBezTo>
                    <a:cubicBezTo>
                      <a:pt x="3" y="1"/>
                      <a:pt x="2" y="0"/>
                      <a:pt x="1" y="0"/>
                    </a:cubicBezTo>
                    <a:cubicBezTo>
                      <a:pt x="0" y="0"/>
                      <a:pt x="0" y="1"/>
                      <a:pt x="0" y="2"/>
                    </a:cubicBezTo>
                    <a:cubicBezTo>
                      <a:pt x="0" y="3"/>
                      <a:pt x="1" y="4"/>
                      <a:pt x="2"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9" name="Freeform 1041"/>
              <p:cNvSpPr>
                <a:spLocks/>
              </p:cNvSpPr>
              <p:nvPr/>
            </p:nvSpPr>
            <p:spPr bwMode="auto">
              <a:xfrm>
                <a:off x="5295" y="2630"/>
                <a:ext cx="12" cy="10"/>
              </a:xfrm>
              <a:custGeom>
                <a:avLst/>
                <a:gdLst>
                  <a:gd name="T0" fmla="*/ 96 w 6"/>
                  <a:gd name="T1" fmla="*/ 64 h 5"/>
                  <a:gd name="T2" fmla="*/ 80 w 6"/>
                  <a:gd name="T3" fmla="*/ 16 h 5"/>
                  <a:gd name="T4" fmla="*/ 48 w 6"/>
                  <a:gd name="T5" fmla="*/ 16 h 5"/>
                  <a:gd name="T6" fmla="*/ 16 w 6"/>
                  <a:gd name="T7" fmla="*/ 0 h 5"/>
                  <a:gd name="T8" fmla="*/ 0 w 6"/>
                  <a:gd name="T9" fmla="*/ 48 h 5"/>
                  <a:gd name="T10" fmla="*/ 16 w 6"/>
                  <a:gd name="T11" fmla="*/ 64 h 5"/>
                  <a:gd name="T12" fmla="*/ 64 w 6"/>
                  <a:gd name="T13" fmla="*/ 80 h 5"/>
                  <a:gd name="T14" fmla="*/ 96 w 6"/>
                  <a:gd name="T15" fmla="*/ 64 h 5"/>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5"/>
                  <a:gd name="T26" fmla="*/ 6 w 6"/>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5">
                    <a:moveTo>
                      <a:pt x="6" y="4"/>
                    </a:moveTo>
                    <a:cubicBezTo>
                      <a:pt x="6" y="3"/>
                      <a:pt x="5" y="2"/>
                      <a:pt x="5" y="1"/>
                    </a:cubicBezTo>
                    <a:cubicBezTo>
                      <a:pt x="4" y="1"/>
                      <a:pt x="3" y="1"/>
                      <a:pt x="3" y="1"/>
                    </a:cubicBezTo>
                    <a:cubicBezTo>
                      <a:pt x="2" y="1"/>
                      <a:pt x="2" y="0"/>
                      <a:pt x="1" y="0"/>
                    </a:cubicBezTo>
                    <a:cubicBezTo>
                      <a:pt x="0" y="1"/>
                      <a:pt x="0" y="2"/>
                      <a:pt x="0" y="3"/>
                    </a:cubicBezTo>
                    <a:cubicBezTo>
                      <a:pt x="1" y="3"/>
                      <a:pt x="1" y="4"/>
                      <a:pt x="1" y="4"/>
                    </a:cubicBezTo>
                    <a:cubicBezTo>
                      <a:pt x="2" y="5"/>
                      <a:pt x="3" y="5"/>
                      <a:pt x="4" y="5"/>
                    </a:cubicBezTo>
                    <a:cubicBezTo>
                      <a:pt x="5" y="5"/>
                      <a:pt x="6" y="4"/>
                      <a:pt x="6"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0" name="Freeform 1042"/>
              <p:cNvSpPr>
                <a:spLocks/>
              </p:cNvSpPr>
              <p:nvPr/>
            </p:nvSpPr>
            <p:spPr bwMode="auto">
              <a:xfrm>
                <a:off x="5303" y="2642"/>
                <a:ext cx="10" cy="6"/>
              </a:xfrm>
              <a:custGeom>
                <a:avLst/>
                <a:gdLst>
                  <a:gd name="T0" fmla="*/ 48 w 5"/>
                  <a:gd name="T1" fmla="*/ 48 h 3"/>
                  <a:gd name="T2" fmla="*/ 80 w 5"/>
                  <a:gd name="T3" fmla="*/ 16 h 3"/>
                  <a:gd name="T4" fmla="*/ 48 w 5"/>
                  <a:gd name="T5" fmla="*/ 0 h 3"/>
                  <a:gd name="T6" fmla="*/ 16 w 5"/>
                  <a:gd name="T7" fmla="*/ 0 h 3"/>
                  <a:gd name="T8" fmla="*/ 16 w 5"/>
                  <a:gd name="T9" fmla="*/ 32 h 3"/>
                  <a:gd name="T10" fmla="*/ 48 w 5"/>
                  <a:gd name="T11" fmla="*/ 48 h 3"/>
                  <a:gd name="T12" fmla="*/ 0 60000 65536"/>
                  <a:gd name="T13" fmla="*/ 0 60000 65536"/>
                  <a:gd name="T14" fmla="*/ 0 60000 65536"/>
                  <a:gd name="T15" fmla="*/ 0 60000 65536"/>
                  <a:gd name="T16" fmla="*/ 0 60000 65536"/>
                  <a:gd name="T17" fmla="*/ 0 60000 65536"/>
                  <a:gd name="T18" fmla="*/ 0 w 5"/>
                  <a:gd name="T19" fmla="*/ 0 h 3"/>
                  <a:gd name="T20" fmla="*/ 5 w 5"/>
                  <a:gd name="T21" fmla="*/ 3 h 3"/>
                </a:gdLst>
                <a:ahLst/>
                <a:cxnLst>
                  <a:cxn ang="T12">
                    <a:pos x="T0" y="T1"/>
                  </a:cxn>
                  <a:cxn ang="T13">
                    <a:pos x="T2" y="T3"/>
                  </a:cxn>
                  <a:cxn ang="T14">
                    <a:pos x="T4" y="T5"/>
                  </a:cxn>
                  <a:cxn ang="T15">
                    <a:pos x="T6" y="T7"/>
                  </a:cxn>
                  <a:cxn ang="T16">
                    <a:pos x="T8" y="T9"/>
                  </a:cxn>
                  <a:cxn ang="T17">
                    <a:pos x="T10" y="T11"/>
                  </a:cxn>
                </a:cxnLst>
                <a:rect l="T18" t="T19" r="T20" b="T21"/>
                <a:pathLst>
                  <a:path w="5" h="3">
                    <a:moveTo>
                      <a:pt x="3" y="3"/>
                    </a:moveTo>
                    <a:cubicBezTo>
                      <a:pt x="4" y="2"/>
                      <a:pt x="5" y="2"/>
                      <a:pt x="5" y="1"/>
                    </a:cubicBezTo>
                    <a:cubicBezTo>
                      <a:pt x="5" y="0"/>
                      <a:pt x="4" y="0"/>
                      <a:pt x="3" y="0"/>
                    </a:cubicBezTo>
                    <a:cubicBezTo>
                      <a:pt x="2" y="0"/>
                      <a:pt x="1" y="0"/>
                      <a:pt x="1" y="0"/>
                    </a:cubicBezTo>
                    <a:cubicBezTo>
                      <a:pt x="0" y="1"/>
                      <a:pt x="0" y="1"/>
                      <a:pt x="1" y="2"/>
                    </a:cubicBezTo>
                    <a:cubicBezTo>
                      <a:pt x="1" y="3"/>
                      <a:pt x="2" y="3"/>
                      <a:pt x="3"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1" name="Freeform 1043"/>
              <p:cNvSpPr>
                <a:spLocks/>
              </p:cNvSpPr>
              <p:nvPr/>
            </p:nvSpPr>
            <p:spPr bwMode="auto">
              <a:xfrm>
                <a:off x="5329" y="2622"/>
                <a:ext cx="10" cy="8"/>
              </a:xfrm>
              <a:custGeom>
                <a:avLst/>
                <a:gdLst>
                  <a:gd name="T0" fmla="*/ 48 w 5"/>
                  <a:gd name="T1" fmla="*/ 64 h 4"/>
                  <a:gd name="T2" fmla="*/ 64 w 5"/>
                  <a:gd name="T3" fmla="*/ 64 h 4"/>
                  <a:gd name="T4" fmla="*/ 64 w 5"/>
                  <a:gd name="T5" fmla="*/ 16 h 4"/>
                  <a:gd name="T6" fmla="*/ 16 w 5"/>
                  <a:gd name="T7" fmla="*/ 16 h 4"/>
                  <a:gd name="T8" fmla="*/ 16 w 5"/>
                  <a:gd name="T9" fmla="*/ 64 h 4"/>
                  <a:gd name="T10" fmla="*/ 48 w 5"/>
                  <a:gd name="T11" fmla="*/ 64 h 4"/>
                  <a:gd name="T12" fmla="*/ 0 60000 65536"/>
                  <a:gd name="T13" fmla="*/ 0 60000 65536"/>
                  <a:gd name="T14" fmla="*/ 0 60000 65536"/>
                  <a:gd name="T15" fmla="*/ 0 60000 65536"/>
                  <a:gd name="T16" fmla="*/ 0 60000 65536"/>
                  <a:gd name="T17" fmla="*/ 0 60000 65536"/>
                  <a:gd name="T18" fmla="*/ 0 w 5"/>
                  <a:gd name="T19" fmla="*/ 0 h 4"/>
                  <a:gd name="T20" fmla="*/ 5 w 5"/>
                  <a:gd name="T21" fmla="*/ 4 h 4"/>
                </a:gdLst>
                <a:ahLst/>
                <a:cxnLst>
                  <a:cxn ang="T12">
                    <a:pos x="T0" y="T1"/>
                  </a:cxn>
                  <a:cxn ang="T13">
                    <a:pos x="T2" y="T3"/>
                  </a:cxn>
                  <a:cxn ang="T14">
                    <a:pos x="T4" y="T5"/>
                  </a:cxn>
                  <a:cxn ang="T15">
                    <a:pos x="T6" y="T7"/>
                  </a:cxn>
                  <a:cxn ang="T16">
                    <a:pos x="T8" y="T9"/>
                  </a:cxn>
                  <a:cxn ang="T17">
                    <a:pos x="T10" y="T11"/>
                  </a:cxn>
                </a:cxnLst>
                <a:rect l="T18" t="T19" r="T20" b="T21"/>
                <a:pathLst>
                  <a:path w="5" h="4">
                    <a:moveTo>
                      <a:pt x="3" y="4"/>
                    </a:moveTo>
                    <a:cubicBezTo>
                      <a:pt x="3" y="4"/>
                      <a:pt x="4" y="4"/>
                      <a:pt x="4" y="4"/>
                    </a:cubicBezTo>
                    <a:cubicBezTo>
                      <a:pt x="5" y="3"/>
                      <a:pt x="5" y="2"/>
                      <a:pt x="4" y="1"/>
                    </a:cubicBezTo>
                    <a:cubicBezTo>
                      <a:pt x="4" y="1"/>
                      <a:pt x="2" y="0"/>
                      <a:pt x="1" y="1"/>
                    </a:cubicBezTo>
                    <a:cubicBezTo>
                      <a:pt x="0" y="2"/>
                      <a:pt x="0" y="3"/>
                      <a:pt x="1" y="4"/>
                    </a:cubicBezTo>
                    <a:cubicBezTo>
                      <a:pt x="1" y="4"/>
                      <a:pt x="2" y="4"/>
                      <a:pt x="3"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2" name="Freeform 1044"/>
              <p:cNvSpPr>
                <a:spLocks/>
              </p:cNvSpPr>
              <p:nvPr/>
            </p:nvSpPr>
            <p:spPr bwMode="auto">
              <a:xfrm>
                <a:off x="5273" y="2538"/>
                <a:ext cx="66" cy="40"/>
              </a:xfrm>
              <a:custGeom>
                <a:avLst/>
                <a:gdLst>
                  <a:gd name="T0" fmla="*/ 496 w 33"/>
                  <a:gd name="T1" fmla="*/ 144 h 20"/>
                  <a:gd name="T2" fmla="*/ 512 w 33"/>
                  <a:gd name="T3" fmla="*/ 96 h 20"/>
                  <a:gd name="T4" fmla="*/ 512 w 33"/>
                  <a:gd name="T5" fmla="*/ 48 h 20"/>
                  <a:gd name="T6" fmla="*/ 464 w 33"/>
                  <a:gd name="T7" fmla="*/ 32 h 20"/>
                  <a:gd name="T8" fmla="*/ 416 w 33"/>
                  <a:gd name="T9" fmla="*/ 16 h 20"/>
                  <a:gd name="T10" fmla="*/ 384 w 33"/>
                  <a:gd name="T11" fmla="*/ 32 h 20"/>
                  <a:gd name="T12" fmla="*/ 400 w 33"/>
                  <a:gd name="T13" fmla="*/ 80 h 20"/>
                  <a:gd name="T14" fmla="*/ 384 w 33"/>
                  <a:gd name="T15" fmla="*/ 128 h 20"/>
                  <a:gd name="T16" fmla="*/ 352 w 33"/>
                  <a:gd name="T17" fmla="*/ 128 h 20"/>
                  <a:gd name="T18" fmla="*/ 320 w 33"/>
                  <a:gd name="T19" fmla="*/ 160 h 20"/>
                  <a:gd name="T20" fmla="*/ 288 w 33"/>
                  <a:gd name="T21" fmla="*/ 192 h 20"/>
                  <a:gd name="T22" fmla="*/ 240 w 33"/>
                  <a:gd name="T23" fmla="*/ 192 h 20"/>
                  <a:gd name="T24" fmla="*/ 208 w 33"/>
                  <a:gd name="T25" fmla="*/ 176 h 20"/>
                  <a:gd name="T26" fmla="*/ 176 w 33"/>
                  <a:gd name="T27" fmla="*/ 192 h 20"/>
                  <a:gd name="T28" fmla="*/ 112 w 33"/>
                  <a:gd name="T29" fmla="*/ 192 h 20"/>
                  <a:gd name="T30" fmla="*/ 48 w 33"/>
                  <a:gd name="T31" fmla="*/ 192 h 20"/>
                  <a:gd name="T32" fmla="*/ 16 w 33"/>
                  <a:gd name="T33" fmla="*/ 192 h 20"/>
                  <a:gd name="T34" fmla="*/ 0 w 33"/>
                  <a:gd name="T35" fmla="*/ 240 h 20"/>
                  <a:gd name="T36" fmla="*/ 32 w 33"/>
                  <a:gd name="T37" fmla="*/ 272 h 20"/>
                  <a:gd name="T38" fmla="*/ 112 w 33"/>
                  <a:gd name="T39" fmla="*/ 288 h 20"/>
                  <a:gd name="T40" fmla="*/ 144 w 33"/>
                  <a:gd name="T41" fmla="*/ 304 h 20"/>
                  <a:gd name="T42" fmla="*/ 208 w 33"/>
                  <a:gd name="T43" fmla="*/ 320 h 20"/>
                  <a:gd name="T44" fmla="*/ 288 w 33"/>
                  <a:gd name="T45" fmla="*/ 288 h 20"/>
                  <a:gd name="T46" fmla="*/ 352 w 33"/>
                  <a:gd name="T47" fmla="*/ 272 h 20"/>
                  <a:gd name="T48" fmla="*/ 400 w 33"/>
                  <a:gd name="T49" fmla="*/ 224 h 20"/>
                  <a:gd name="T50" fmla="*/ 448 w 33"/>
                  <a:gd name="T51" fmla="*/ 208 h 20"/>
                  <a:gd name="T52" fmla="*/ 464 w 33"/>
                  <a:gd name="T53" fmla="*/ 192 h 20"/>
                  <a:gd name="T54" fmla="*/ 496 w 33"/>
                  <a:gd name="T55" fmla="*/ 144 h 2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3"/>
                  <a:gd name="T85" fmla="*/ 0 h 20"/>
                  <a:gd name="T86" fmla="*/ 33 w 33"/>
                  <a:gd name="T87" fmla="*/ 20 h 2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3" h="20">
                    <a:moveTo>
                      <a:pt x="31" y="9"/>
                    </a:moveTo>
                    <a:cubicBezTo>
                      <a:pt x="32" y="8"/>
                      <a:pt x="32" y="7"/>
                      <a:pt x="32" y="6"/>
                    </a:cubicBezTo>
                    <a:cubicBezTo>
                      <a:pt x="33" y="5"/>
                      <a:pt x="33" y="4"/>
                      <a:pt x="32" y="3"/>
                    </a:cubicBezTo>
                    <a:cubicBezTo>
                      <a:pt x="31" y="2"/>
                      <a:pt x="30" y="3"/>
                      <a:pt x="29" y="2"/>
                    </a:cubicBezTo>
                    <a:cubicBezTo>
                      <a:pt x="28" y="2"/>
                      <a:pt x="27" y="0"/>
                      <a:pt x="26" y="1"/>
                    </a:cubicBezTo>
                    <a:cubicBezTo>
                      <a:pt x="25" y="1"/>
                      <a:pt x="24" y="1"/>
                      <a:pt x="24" y="2"/>
                    </a:cubicBezTo>
                    <a:cubicBezTo>
                      <a:pt x="23" y="3"/>
                      <a:pt x="25" y="4"/>
                      <a:pt x="25" y="5"/>
                    </a:cubicBezTo>
                    <a:cubicBezTo>
                      <a:pt x="25" y="6"/>
                      <a:pt x="25" y="7"/>
                      <a:pt x="24" y="8"/>
                    </a:cubicBezTo>
                    <a:cubicBezTo>
                      <a:pt x="24" y="8"/>
                      <a:pt x="23" y="7"/>
                      <a:pt x="22" y="8"/>
                    </a:cubicBezTo>
                    <a:cubicBezTo>
                      <a:pt x="21" y="8"/>
                      <a:pt x="21" y="10"/>
                      <a:pt x="20" y="10"/>
                    </a:cubicBezTo>
                    <a:cubicBezTo>
                      <a:pt x="19" y="11"/>
                      <a:pt x="19" y="12"/>
                      <a:pt x="18" y="12"/>
                    </a:cubicBezTo>
                    <a:cubicBezTo>
                      <a:pt x="17" y="12"/>
                      <a:pt x="16" y="12"/>
                      <a:pt x="15" y="12"/>
                    </a:cubicBezTo>
                    <a:cubicBezTo>
                      <a:pt x="14" y="12"/>
                      <a:pt x="14" y="11"/>
                      <a:pt x="13" y="11"/>
                    </a:cubicBezTo>
                    <a:cubicBezTo>
                      <a:pt x="12" y="11"/>
                      <a:pt x="12" y="12"/>
                      <a:pt x="11" y="12"/>
                    </a:cubicBezTo>
                    <a:cubicBezTo>
                      <a:pt x="9" y="13"/>
                      <a:pt x="8" y="12"/>
                      <a:pt x="7" y="12"/>
                    </a:cubicBezTo>
                    <a:cubicBezTo>
                      <a:pt x="5" y="12"/>
                      <a:pt x="5" y="12"/>
                      <a:pt x="3" y="12"/>
                    </a:cubicBezTo>
                    <a:cubicBezTo>
                      <a:pt x="2" y="12"/>
                      <a:pt x="2" y="12"/>
                      <a:pt x="1" y="12"/>
                    </a:cubicBezTo>
                    <a:cubicBezTo>
                      <a:pt x="0" y="13"/>
                      <a:pt x="0" y="14"/>
                      <a:pt x="0" y="15"/>
                    </a:cubicBezTo>
                    <a:cubicBezTo>
                      <a:pt x="1" y="16"/>
                      <a:pt x="1" y="16"/>
                      <a:pt x="2" y="17"/>
                    </a:cubicBezTo>
                    <a:cubicBezTo>
                      <a:pt x="4" y="18"/>
                      <a:pt x="5" y="17"/>
                      <a:pt x="7" y="18"/>
                    </a:cubicBezTo>
                    <a:cubicBezTo>
                      <a:pt x="8" y="18"/>
                      <a:pt x="8" y="19"/>
                      <a:pt x="9" y="19"/>
                    </a:cubicBezTo>
                    <a:cubicBezTo>
                      <a:pt x="11" y="19"/>
                      <a:pt x="12" y="20"/>
                      <a:pt x="13" y="20"/>
                    </a:cubicBezTo>
                    <a:cubicBezTo>
                      <a:pt x="15" y="19"/>
                      <a:pt x="16" y="19"/>
                      <a:pt x="18" y="18"/>
                    </a:cubicBezTo>
                    <a:cubicBezTo>
                      <a:pt x="20" y="18"/>
                      <a:pt x="20" y="17"/>
                      <a:pt x="22" y="17"/>
                    </a:cubicBezTo>
                    <a:cubicBezTo>
                      <a:pt x="23" y="16"/>
                      <a:pt x="23" y="15"/>
                      <a:pt x="25" y="14"/>
                    </a:cubicBezTo>
                    <a:cubicBezTo>
                      <a:pt x="26" y="14"/>
                      <a:pt x="26" y="14"/>
                      <a:pt x="28" y="13"/>
                    </a:cubicBezTo>
                    <a:cubicBezTo>
                      <a:pt x="28" y="13"/>
                      <a:pt x="29" y="13"/>
                      <a:pt x="29" y="12"/>
                    </a:cubicBezTo>
                    <a:cubicBezTo>
                      <a:pt x="30" y="11"/>
                      <a:pt x="31" y="10"/>
                      <a:pt x="31"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3" name="Freeform 1045"/>
              <p:cNvSpPr>
                <a:spLocks/>
              </p:cNvSpPr>
              <p:nvPr/>
            </p:nvSpPr>
            <p:spPr bwMode="auto">
              <a:xfrm>
                <a:off x="5151" y="2514"/>
                <a:ext cx="150" cy="140"/>
              </a:xfrm>
              <a:custGeom>
                <a:avLst/>
                <a:gdLst>
                  <a:gd name="T0" fmla="*/ 1120 w 75"/>
                  <a:gd name="T1" fmla="*/ 1040 h 70"/>
                  <a:gd name="T2" fmla="*/ 1104 w 75"/>
                  <a:gd name="T3" fmla="*/ 960 h 70"/>
                  <a:gd name="T4" fmla="*/ 1040 w 75"/>
                  <a:gd name="T5" fmla="*/ 912 h 70"/>
                  <a:gd name="T6" fmla="*/ 960 w 75"/>
                  <a:gd name="T7" fmla="*/ 880 h 70"/>
                  <a:gd name="T8" fmla="*/ 912 w 75"/>
                  <a:gd name="T9" fmla="*/ 768 h 70"/>
                  <a:gd name="T10" fmla="*/ 848 w 75"/>
                  <a:gd name="T11" fmla="*/ 704 h 70"/>
                  <a:gd name="T12" fmla="*/ 816 w 75"/>
                  <a:gd name="T13" fmla="*/ 592 h 70"/>
                  <a:gd name="T14" fmla="*/ 864 w 75"/>
                  <a:gd name="T15" fmla="*/ 512 h 70"/>
                  <a:gd name="T16" fmla="*/ 800 w 75"/>
                  <a:gd name="T17" fmla="*/ 464 h 70"/>
                  <a:gd name="T18" fmla="*/ 704 w 75"/>
                  <a:gd name="T19" fmla="*/ 416 h 70"/>
                  <a:gd name="T20" fmla="*/ 672 w 75"/>
                  <a:gd name="T21" fmla="*/ 320 h 70"/>
                  <a:gd name="T22" fmla="*/ 576 w 75"/>
                  <a:gd name="T23" fmla="*/ 224 h 70"/>
                  <a:gd name="T24" fmla="*/ 496 w 75"/>
                  <a:gd name="T25" fmla="*/ 176 h 70"/>
                  <a:gd name="T26" fmla="*/ 400 w 75"/>
                  <a:gd name="T27" fmla="*/ 80 h 70"/>
                  <a:gd name="T28" fmla="*/ 240 w 75"/>
                  <a:gd name="T29" fmla="*/ 80 h 70"/>
                  <a:gd name="T30" fmla="*/ 128 w 75"/>
                  <a:gd name="T31" fmla="*/ 16 h 70"/>
                  <a:gd name="T32" fmla="*/ 64 w 75"/>
                  <a:gd name="T33" fmla="*/ 16 h 70"/>
                  <a:gd name="T34" fmla="*/ 48 w 75"/>
                  <a:gd name="T35" fmla="*/ 448 h 70"/>
                  <a:gd name="T36" fmla="*/ 16 w 75"/>
                  <a:gd name="T37" fmla="*/ 880 h 70"/>
                  <a:gd name="T38" fmla="*/ 0 w 75"/>
                  <a:gd name="T39" fmla="*/ 912 h 70"/>
                  <a:gd name="T40" fmla="*/ 160 w 75"/>
                  <a:gd name="T41" fmla="*/ 928 h 70"/>
                  <a:gd name="T42" fmla="*/ 272 w 75"/>
                  <a:gd name="T43" fmla="*/ 928 h 70"/>
                  <a:gd name="T44" fmla="*/ 320 w 75"/>
                  <a:gd name="T45" fmla="*/ 848 h 70"/>
                  <a:gd name="T46" fmla="*/ 336 w 75"/>
                  <a:gd name="T47" fmla="*/ 800 h 70"/>
                  <a:gd name="T48" fmla="*/ 384 w 75"/>
                  <a:gd name="T49" fmla="*/ 736 h 70"/>
                  <a:gd name="T50" fmla="*/ 448 w 75"/>
                  <a:gd name="T51" fmla="*/ 720 h 70"/>
                  <a:gd name="T52" fmla="*/ 512 w 75"/>
                  <a:gd name="T53" fmla="*/ 720 h 70"/>
                  <a:gd name="T54" fmla="*/ 608 w 75"/>
                  <a:gd name="T55" fmla="*/ 736 h 70"/>
                  <a:gd name="T56" fmla="*/ 688 w 75"/>
                  <a:gd name="T57" fmla="*/ 768 h 70"/>
                  <a:gd name="T58" fmla="*/ 720 w 75"/>
                  <a:gd name="T59" fmla="*/ 864 h 70"/>
                  <a:gd name="T60" fmla="*/ 752 w 75"/>
                  <a:gd name="T61" fmla="*/ 928 h 70"/>
                  <a:gd name="T62" fmla="*/ 832 w 75"/>
                  <a:gd name="T63" fmla="*/ 976 h 70"/>
                  <a:gd name="T64" fmla="*/ 912 w 75"/>
                  <a:gd name="T65" fmla="*/ 1040 h 70"/>
                  <a:gd name="T66" fmla="*/ 992 w 75"/>
                  <a:gd name="T67" fmla="*/ 1072 h 70"/>
                  <a:gd name="T68" fmla="*/ 1072 w 75"/>
                  <a:gd name="T69" fmla="*/ 1088 h 70"/>
                  <a:gd name="T70" fmla="*/ 1168 w 75"/>
                  <a:gd name="T71" fmla="*/ 1120 h 70"/>
                  <a:gd name="T72" fmla="*/ 1152 w 75"/>
                  <a:gd name="T73" fmla="*/ 1040 h 7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5"/>
                  <a:gd name="T112" fmla="*/ 0 h 70"/>
                  <a:gd name="T113" fmla="*/ 75 w 75"/>
                  <a:gd name="T114" fmla="*/ 70 h 7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5" h="70">
                    <a:moveTo>
                      <a:pt x="72" y="65"/>
                    </a:moveTo>
                    <a:cubicBezTo>
                      <a:pt x="71" y="65"/>
                      <a:pt x="70" y="65"/>
                      <a:pt x="70" y="65"/>
                    </a:cubicBezTo>
                    <a:cubicBezTo>
                      <a:pt x="69" y="64"/>
                      <a:pt x="69" y="63"/>
                      <a:pt x="69" y="62"/>
                    </a:cubicBezTo>
                    <a:cubicBezTo>
                      <a:pt x="69" y="61"/>
                      <a:pt x="69" y="61"/>
                      <a:pt x="69" y="60"/>
                    </a:cubicBezTo>
                    <a:cubicBezTo>
                      <a:pt x="68" y="59"/>
                      <a:pt x="67" y="60"/>
                      <a:pt x="66" y="59"/>
                    </a:cubicBezTo>
                    <a:cubicBezTo>
                      <a:pt x="65" y="58"/>
                      <a:pt x="65" y="58"/>
                      <a:pt x="65" y="57"/>
                    </a:cubicBezTo>
                    <a:cubicBezTo>
                      <a:pt x="64" y="56"/>
                      <a:pt x="64" y="56"/>
                      <a:pt x="63" y="55"/>
                    </a:cubicBezTo>
                    <a:cubicBezTo>
                      <a:pt x="62" y="55"/>
                      <a:pt x="61" y="56"/>
                      <a:pt x="60" y="55"/>
                    </a:cubicBezTo>
                    <a:cubicBezTo>
                      <a:pt x="59" y="54"/>
                      <a:pt x="60" y="54"/>
                      <a:pt x="60" y="53"/>
                    </a:cubicBezTo>
                    <a:cubicBezTo>
                      <a:pt x="59" y="50"/>
                      <a:pt x="59" y="49"/>
                      <a:pt x="57" y="48"/>
                    </a:cubicBezTo>
                    <a:cubicBezTo>
                      <a:pt x="56" y="47"/>
                      <a:pt x="55" y="47"/>
                      <a:pt x="54" y="46"/>
                    </a:cubicBezTo>
                    <a:cubicBezTo>
                      <a:pt x="54" y="45"/>
                      <a:pt x="53" y="44"/>
                      <a:pt x="53" y="44"/>
                    </a:cubicBezTo>
                    <a:cubicBezTo>
                      <a:pt x="52" y="42"/>
                      <a:pt x="52" y="42"/>
                      <a:pt x="51" y="40"/>
                    </a:cubicBezTo>
                    <a:cubicBezTo>
                      <a:pt x="51" y="39"/>
                      <a:pt x="51" y="38"/>
                      <a:pt x="51" y="37"/>
                    </a:cubicBezTo>
                    <a:cubicBezTo>
                      <a:pt x="52" y="36"/>
                      <a:pt x="53" y="36"/>
                      <a:pt x="54" y="35"/>
                    </a:cubicBezTo>
                    <a:cubicBezTo>
                      <a:pt x="54" y="34"/>
                      <a:pt x="55" y="33"/>
                      <a:pt x="54" y="32"/>
                    </a:cubicBezTo>
                    <a:cubicBezTo>
                      <a:pt x="54" y="31"/>
                      <a:pt x="53" y="30"/>
                      <a:pt x="51" y="29"/>
                    </a:cubicBezTo>
                    <a:cubicBezTo>
                      <a:pt x="51" y="29"/>
                      <a:pt x="51" y="29"/>
                      <a:pt x="50" y="29"/>
                    </a:cubicBezTo>
                    <a:cubicBezTo>
                      <a:pt x="49" y="28"/>
                      <a:pt x="49" y="28"/>
                      <a:pt x="48" y="28"/>
                    </a:cubicBezTo>
                    <a:cubicBezTo>
                      <a:pt x="46" y="27"/>
                      <a:pt x="45" y="27"/>
                      <a:pt x="44" y="26"/>
                    </a:cubicBezTo>
                    <a:cubicBezTo>
                      <a:pt x="44" y="25"/>
                      <a:pt x="44" y="24"/>
                      <a:pt x="44" y="24"/>
                    </a:cubicBezTo>
                    <a:cubicBezTo>
                      <a:pt x="43" y="22"/>
                      <a:pt x="43" y="21"/>
                      <a:pt x="42" y="20"/>
                    </a:cubicBezTo>
                    <a:cubicBezTo>
                      <a:pt x="41" y="18"/>
                      <a:pt x="41" y="17"/>
                      <a:pt x="39" y="16"/>
                    </a:cubicBezTo>
                    <a:cubicBezTo>
                      <a:pt x="38" y="15"/>
                      <a:pt x="38" y="15"/>
                      <a:pt x="36" y="14"/>
                    </a:cubicBezTo>
                    <a:cubicBezTo>
                      <a:pt x="35" y="14"/>
                      <a:pt x="35" y="14"/>
                      <a:pt x="34" y="14"/>
                    </a:cubicBezTo>
                    <a:cubicBezTo>
                      <a:pt x="32" y="13"/>
                      <a:pt x="32" y="12"/>
                      <a:pt x="31" y="11"/>
                    </a:cubicBezTo>
                    <a:cubicBezTo>
                      <a:pt x="29" y="9"/>
                      <a:pt x="29" y="8"/>
                      <a:pt x="27" y="7"/>
                    </a:cubicBezTo>
                    <a:cubicBezTo>
                      <a:pt x="26" y="6"/>
                      <a:pt x="26" y="5"/>
                      <a:pt x="25" y="5"/>
                    </a:cubicBezTo>
                    <a:cubicBezTo>
                      <a:pt x="23" y="4"/>
                      <a:pt x="22" y="5"/>
                      <a:pt x="21" y="5"/>
                    </a:cubicBezTo>
                    <a:cubicBezTo>
                      <a:pt x="19" y="5"/>
                      <a:pt x="17" y="5"/>
                      <a:pt x="15" y="5"/>
                    </a:cubicBezTo>
                    <a:cubicBezTo>
                      <a:pt x="14" y="4"/>
                      <a:pt x="14" y="4"/>
                      <a:pt x="13" y="3"/>
                    </a:cubicBezTo>
                    <a:cubicBezTo>
                      <a:pt x="11" y="2"/>
                      <a:pt x="9" y="2"/>
                      <a:pt x="8" y="1"/>
                    </a:cubicBezTo>
                    <a:cubicBezTo>
                      <a:pt x="5" y="0"/>
                      <a:pt x="5" y="0"/>
                      <a:pt x="5" y="0"/>
                    </a:cubicBezTo>
                    <a:cubicBezTo>
                      <a:pt x="4" y="1"/>
                      <a:pt x="4" y="1"/>
                      <a:pt x="4" y="1"/>
                    </a:cubicBezTo>
                    <a:cubicBezTo>
                      <a:pt x="4" y="11"/>
                      <a:pt x="4" y="11"/>
                      <a:pt x="4" y="11"/>
                    </a:cubicBezTo>
                    <a:cubicBezTo>
                      <a:pt x="3" y="28"/>
                      <a:pt x="3" y="28"/>
                      <a:pt x="3" y="28"/>
                    </a:cubicBezTo>
                    <a:cubicBezTo>
                      <a:pt x="2" y="41"/>
                      <a:pt x="2" y="41"/>
                      <a:pt x="2" y="41"/>
                    </a:cubicBezTo>
                    <a:cubicBezTo>
                      <a:pt x="1" y="55"/>
                      <a:pt x="1" y="55"/>
                      <a:pt x="1" y="55"/>
                    </a:cubicBezTo>
                    <a:cubicBezTo>
                      <a:pt x="0" y="55"/>
                      <a:pt x="0" y="55"/>
                      <a:pt x="0" y="55"/>
                    </a:cubicBezTo>
                    <a:cubicBezTo>
                      <a:pt x="0" y="56"/>
                      <a:pt x="0" y="56"/>
                      <a:pt x="0" y="57"/>
                    </a:cubicBezTo>
                    <a:cubicBezTo>
                      <a:pt x="1" y="59"/>
                      <a:pt x="3" y="57"/>
                      <a:pt x="5" y="58"/>
                    </a:cubicBezTo>
                    <a:cubicBezTo>
                      <a:pt x="7" y="58"/>
                      <a:pt x="8" y="58"/>
                      <a:pt x="10" y="58"/>
                    </a:cubicBezTo>
                    <a:cubicBezTo>
                      <a:pt x="11" y="58"/>
                      <a:pt x="12" y="58"/>
                      <a:pt x="13" y="58"/>
                    </a:cubicBezTo>
                    <a:cubicBezTo>
                      <a:pt x="15" y="58"/>
                      <a:pt x="16" y="58"/>
                      <a:pt x="17" y="58"/>
                    </a:cubicBezTo>
                    <a:cubicBezTo>
                      <a:pt x="18" y="57"/>
                      <a:pt x="18" y="56"/>
                      <a:pt x="19" y="55"/>
                    </a:cubicBezTo>
                    <a:cubicBezTo>
                      <a:pt x="19" y="54"/>
                      <a:pt x="20" y="54"/>
                      <a:pt x="20" y="53"/>
                    </a:cubicBezTo>
                    <a:cubicBezTo>
                      <a:pt x="20" y="52"/>
                      <a:pt x="19" y="51"/>
                      <a:pt x="19" y="51"/>
                    </a:cubicBezTo>
                    <a:cubicBezTo>
                      <a:pt x="20" y="50"/>
                      <a:pt x="21" y="50"/>
                      <a:pt x="21" y="50"/>
                    </a:cubicBezTo>
                    <a:cubicBezTo>
                      <a:pt x="22" y="50"/>
                      <a:pt x="22" y="50"/>
                      <a:pt x="23" y="49"/>
                    </a:cubicBezTo>
                    <a:cubicBezTo>
                      <a:pt x="24" y="48"/>
                      <a:pt x="23" y="47"/>
                      <a:pt x="24" y="46"/>
                    </a:cubicBezTo>
                    <a:cubicBezTo>
                      <a:pt x="24" y="46"/>
                      <a:pt x="25" y="46"/>
                      <a:pt x="25" y="46"/>
                    </a:cubicBezTo>
                    <a:cubicBezTo>
                      <a:pt x="27" y="46"/>
                      <a:pt x="27" y="45"/>
                      <a:pt x="28" y="45"/>
                    </a:cubicBezTo>
                    <a:cubicBezTo>
                      <a:pt x="29" y="44"/>
                      <a:pt x="29" y="44"/>
                      <a:pt x="30" y="44"/>
                    </a:cubicBezTo>
                    <a:cubicBezTo>
                      <a:pt x="31" y="44"/>
                      <a:pt x="31" y="44"/>
                      <a:pt x="32" y="45"/>
                    </a:cubicBezTo>
                    <a:cubicBezTo>
                      <a:pt x="33" y="45"/>
                      <a:pt x="34" y="45"/>
                      <a:pt x="34" y="45"/>
                    </a:cubicBezTo>
                    <a:cubicBezTo>
                      <a:pt x="36" y="46"/>
                      <a:pt x="36" y="46"/>
                      <a:pt x="38" y="46"/>
                    </a:cubicBezTo>
                    <a:cubicBezTo>
                      <a:pt x="39" y="47"/>
                      <a:pt x="40" y="46"/>
                      <a:pt x="41" y="47"/>
                    </a:cubicBezTo>
                    <a:cubicBezTo>
                      <a:pt x="41" y="47"/>
                      <a:pt x="42" y="47"/>
                      <a:pt x="43" y="48"/>
                    </a:cubicBezTo>
                    <a:cubicBezTo>
                      <a:pt x="43" y="49"/>
                      <a:pt x="42" y="50"/>
                      <a:pt x="42" y="51"/>
                    </a:cubicBezTo>
                    <a:cubicBezTo>
                      <a:pt x="43" y="52"/>
                      <a:pt x="43" y="53"/>
                      <a:pt x="45" y="54"/>
                    </a:cubicBezTo>
                    <a:cubicBezTo>
                      <a:pt x="45" y="54"/>
                      <a:pt x="46" y="54"/>
                      <a:pt x="47" y="55"/>
                    </a:cubicBezTo>
                    <a:cubicBezTo>
                      <a:pt x="48" y="56"/>
                      <a:pt x="46" y="57"/>
                      <a:pt x="47" y="58"/>
                    </a:cubicBezTo>
                    <a:cubicBezTo>
                      <a:pt x="48" y="59"/>
                      <a:pt x="49" y="59"/>
                      <a:pt x="50" y="60"/>
                    </a:cubicBezTo>
                    <a:cubicBezTo>
                      <a:pt x="51" y="60"/>
                      <a:pt x="51" y="61"/>
                      <a:pt x="52" y="61"/>
                    </a:cubicBezTo>
                    <a:cubicBezTo>
                      <a:pt x="52" y="62"/>
                      <a:pt x="52" y="63"/>
                      <a:pt x="53" y="64"/>
                    </a:cubicBezTo>
                    <a:cubicBezTo>
                      <a:pt x="54" y="66"/>
                      <a:pt x="55" y="64"/>
                      <a:pt x="57" y="65"/>
                    </a:cubicBezTo>
                    <a:cubicBezTo>
                      <a:pt x="58" y="65"/>
                      <a:pt x="59" y="65"/>
                      <a:pt x="60" y="65"/>
                    </a:cubicBezTo>
                    <a:cubicBezTo>
                      <a:pt x="61" y="66"/>
                      <a:pt x="61" y="66"/>
                      <a:pt x="62" y="67"/>
                    </a:cubicBezTo>
                    <a:cubicBezTo>
                      <a:pt x="63" y="67"/>
                      <a:pt x="64" y="66"/>
                      <a:pt x="65" y="66"/>
                    </a:cubicBezTo>
                    <a:cubicBezTo>
                      <a:pt x="66" y="67"/>
                      <a:pt x="66" y="67"/>
                      <a:pt x="67" y="68"/>
                    </a:cubicBezTo>
                    <a:cubicBezTo>
                      <a:pt x="68" y="69"/>
                      <a:pt x="69" y="69"/>
                      <a:pt x="70" y="70"/>
                    </a:cubicBezTo>
                    <a:cubicBezTo>
                      <a:pt x="71" y="70"/>
                      <a:pt x="72" y="70"/>
                      <a:pt x="73" y="70"/>
                    </a:cubicBezTo>
                    <a:cubicBezTo>
                      <a:pt x="74" y="70"/>
                      <a:pt x="74" y="69"/>
                      <a:pt x="74" y="68"/>
                    </a:cubicBezTo>
                    <a:cubicBezTo>
                      <a:pt x="75" y="67"/>
                      <a:pt x="73" y="66"/>
                      <a:pt x="72" y="6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4" name="Freeform 1046"/>
              <p:cNvSpPr>
                <a:spLocks/>
              </p:cNvSpPr>
              <p:nvPr/>
            </p:nvSpPr>
            <p:spPr bwMode="auto">
              <a:xfrm>
                <a:off x="5339" y="2534"/>
                <a:ext cx="12" cy="18"/>
              </a:xfrm>
              <a:custGeom>
                <a:avLst/>
                <a:gdLst>
                  <a:gd name="T0" fmla="*/ 32 w 6"/>
                  <a:gd name="T1" fmla="*/ 0 h 9"/>
                  <a:gd name="T2" fmla="*/ 16 w 6"/>
                  <a:gd name="T3" fmla="*/ 64 h 9"/>
                  <a:gd name="T4" fmla="*/ 32 w 6"/>
                  <a:gd name="T5" fmla="*/ 128 h 9"/>
                  <a:gd name="T6" fmla="*/ 64 w 6"/>
                  <a:gd name="T7" fmla="*/ 128 h 9"/>
                  <a:gd name="T8" fmla="*/ 80 w 6"/>
                  <a:gd name="T9" fmla="*/ 48 h 9"/>
                  <a:gd name="T10" fmla="*/ 32 w 6"/>
                  <a:gd name="T11" fmla="*/ 0 h 9"/>
                  <a:gd name="T12" fmla="*/ 0 60000 65536"/>
                  <a:gd name="T13" fmla="*/ 0 60000 65536"/>
                  <a:gd name="T14" fmla="*/ 0 60000 65536"/>
                  <a:gd name="T15" fmla="*/ 0 60000 65536"/>
                  <a:gd name="T16" fmla="*/ 0 60000 65536"/>
                  <a:gd name="T17" fmla="*/ 0 60000 65536"/>
                  <a:gd name="T18" fmla="*/ 0 w 6"/>
                  <a:gd name="T19" fmla="*/ 0 h 9"/>
                  <a:gd name="T20" fmla="*/ 6 w 6"/>
                  <a:gd name="T21" fmla="*/ 9 h 9"/>
                </a:gdLst>
                <a:ahLst/>
                <a:cxnLst>
                  <a:cxn ang="T12">
                    <a:pos x="T0" y="T1"/>
                  </a:cxn>
                  <a:cxn ang="T13">
                    <a:pos x="T2" y="T3"/>
                  </a:cxn>
                  <a:cxn ang="T14">
                    <a:pos x="T4" y="T5"/>
                  </a:cxn>
                  <a:cxn ang="T15">
                    <a:pos x="T6" y="T7"/>
                  </a:cxn>
                  <a:cxn ang="T16">
                    <a:pos x="T8" y="T9"/>
                  </a:cxn>
                  <a:cxn ang="T17">
                    <a:pos x="T10" y="T11"/>
                  </a:cxn>
                </a:cxnLst>
                <a:rect l="T18" t="T19" r="T20" b="T21"/>
                <a:pathLst>
                  <a:path w="6" h="9">
                    <a:moveTo>
                      <a:pt x="2" y="0"/>
                    </a:moveTo>
                    <a:cubicBezTo>
                      <a:pt x="2" y="0"/>
                      <a:pt x="1" y="3"/>
                      <a:pt x="1" y="4"/>
                    </a:cubicBezTo>
                    <a:cubicBezTo>
                      <a:pt x="1" y="6"/>
                      <a:pt x="0" y="8"/>
                      <a:pt x="2" y="8"/>
                    </a:cubicBezTo>
                    <a:cubicBezTo>
                      <a:pt x="3" y="9"/>
                      <a:pt x="4" y="9"/>
                      <a:pt x="4" y="8"/>
                    </a:cubicBezTo>
                    <a:cubicBezTo>
                      <a:pt x="6" y="7"/>
                      <a:pt x="5" y="5"/>
                      <a:pt x="5" y="3"/>
                    </a:cubicBezTo>
                    <a:cubicBezTo>
                      <a:pt x="4" y="2"/>
                      <a:pt x="3" y="1"/>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5" name="Freeform 1047"/>
              <p:cNvSpPr>
                <a:spLocks/>
              </p:cNvSpPr>
              <p:nvPr/>
            </p:nvSpPr>
            <p:spPr bwMode="auto">
              <a:xfrm>
                <a:off x="5307" y="2660"/>
                <a:ext cx="10" cy="6"/>
              </a:xfrm>
              <a:custGeom>
                <a:avLst/>
                <a:gdLst>
                  <a:gd name="T0" fmla="*/ 32 w 5"/>
                  <a:gd name="T1" fmla="*/ 0 h 3"/>
                  <a:gd name="T2" fmla="*/ 0 w 5"/>
                  <a:gd name="T3" fmla="*/ 32 h 3"/>
                  <a:gd name="T4" fmla="*/ 48 w 5"/>
                  <a:gd name="T5" fmla="*/ 48 h 3"/>
                  <a:gd name="T6" fmla="*/ 80 w 5"/>
                  <a:gd name="T7" fmla="*/ 16 h 3"/>
                  <a:gd name="T8" fmla="*/ 32 w 5"/>
                  <a:gd name="T9" fmla="*/ 0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2" y="0"/>
                    </a:moveTo>
                    <a:cubicBezTo>
                      <a:pt x="1" y="0"/>
                      <a:pt x="0" y="1"/>
                      <a:pt x="0" y="2"/>
                    </a:cubicBezTo>
                    <a:cubicBezTo>
                      <a:pt x="0" y="3"/>
                      <a:pt x="2" y="3"/>
                      <a:pt x="3" y="3"/>
                    </a:cubicBezTo>
                    <a:cubicBezTo>
                      <a:pt x="4" y="2"/>
                      <a:pt x="5" y="2"/>
                      <a:pt x="5" y="1"/>
                    </a:cubicBezTo>
                    <a:cubicBezTo>
                      <a:pt x="5" y="0"/>
                      <a:pt x="3"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6" name="Freeform 1048"/>
              <p:cNvSpPr>
                <a:spLocks/>
              </p:cNvSpPr>
              <p:nvPr/>
            </p:nvSpPr>
            <p:spPr bwMode="auto">
              <a:xfrm>
                <a:off x="5319" y="2654"/>
                <a:ext cx="10" cy="8"/>
              </a:xfrm>
              <a:custGeom>
                <a:avLst/>
                <a:gdLst>
                  <a:gd name="T0" fmla="*/ 32 w 5"/>
                  <a:gd name="T1" fmla="*/ 0 h 4"/>
                  <a:gd name="T2" fmla="*/ 0 w 5"/>
                  <a:gd name="T3" fmla="*/ 16 h 4"/>
                  <a:gd name="T4" fmla="*/ 32 w 5"/>
                  <a:gd name="T5" fmla="*/ 48 h 4"/>
                  <a:gd name="T6" fmla="*/ 48 w 5"/>
                  <a:gd name="T7" fmla="*/ 64 h 4"/>
                  <a:gd name="T8" fmla="*/ 64 w 5"/>
                  <a:gd name="T9" fmla="*/ 48 h 4"/>
                  <a:gd name="T10" fmla="*/ 32 w 5"/>
                  <a:gd name="T11" fmla="*/ 0 h 4"/>
                  <a:gd name="T12" fmla="*/ 0 60000 65536"/>
                  <a:gd name="T13" fmla="*/ 0 60000 65536"/>
                  <a:gd name="T14" fmla="*/ 0 60000 65536"/>
                  <a:gd name="T15" fmla="*/ 0 60000 65536"/>
                  <a:gd name="T16" fmla="*/ 0 60000 65536"/>
                  <a:gd name="T17" fmla="*/ 0 60000 65536"/>
                  <a:gd name="T18" fmla="*/ 0 w 5"/>
                  <a:gd name="T19" fmla="*/ 0 h 4"/>
                  <a:gd name="T20" fmla="*/ 5 w 5"/>
                  <a:gd name="T21" fmla="*/ 4 h 4"/>
                </a:gdLst>
                <a:ahLst/>
                <a:cxnLst>
                  <a:cxn ang="T12">
                    <a:pos x="T0" y="T1"/>
                  </a:cxn>
                  <a:cxn ang="T13">
                    <a:pos x="T2" y="T3"/>
                  </a:cxn>
                  <a:cxn ang="T14">
                    <a:pos x="T4" y="T5"/>
                  </a:cxn>
                  <a:cxn ang="T15">
                    <a:pos x="T6" y="T7"/>
                  </a:cxn>
                  <a:cxn ang="T16">
                    <a:pos x="T8" y="T9"/>
                  </a:cxn>
                  <a:cxn ang="T17">
                    <a:pos x="T10" y="T11"/>
                  </a:cxn>
                </a:cxnLst>
                <a:rect l="T18" t="T19" r="T20" b="T21"/>
                <a:pathLst>
                  <a:path w="5" h="4">
                    <a:moveTo>
                      <a:pt x="2" y="0"/>
                    </a:moveTo>
                    <a:cubicBezTo>
                      <a:pt x="1" y="0"/>
                      <a:pt x="1" y="0"/>
                      <a:pt x="0" y="1"/>
                    </a:cubicBezTo>
                    <a:cubicBezTo>
                      <a:pt x="0" y="2"/>
                      <a:pt x="1" y="3"/>
                      <a:pt x="2" y="3"/>
                    </a:cubicBezTo>
                    <a:cubicBezTo>
                      <a:pt x="2" y="4"/>
                      <a:pt x="2" y="4"/>
                      <a:pt x="3" y="4"/>
                    </a:cubicBezTo>
                    <a:cubicBezTo>
                      <a:pt x="4" y="4"/>
                      <a:pt x="4" y="3"/>
                      <a:pt x="4" y="3"/>
                    </a:cubicBezTo>
                    <a:cubicBezTo>
                      <a:pt x="5" y="2"/>
                      <a:pt x="4"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7" name="Freeform 1049"/>
              <p:cNvSpPr>
                <a:spLocks/>
              </p:cNvSpPr>
              <p:nvPr/>
            </p:nvSpPr>
            <p:spPr bwMode="auto">
              <a:xfrm>
                <a:off x="5331" y="2666"/>
                <a:ext cx="14" cy="10"/>
              </a:xfrm>
              <a:custGeom>
                <a:avLst/>
                <a:gdLst>
                  <a:gd name="T0" fmla="*/ 64 w 7"/>
                  <a:gd name="T1" fmla="*/ 0 h 5"/>
                  <a:gd name="T2" fmla="*/ 16 w 7"/>
                  <a:gd name="T3" fmla="*/ 16 h 5"/>
                  <a:gd name="T4" fmla="*/ 16 w 7"/>
                  <a:gd name="T5" fmla="*/ 48 h 5"/>
                  <a:gd name="T6" fmla="*/ 0 w 7"/>
                  <a:gd name="T7" fmla="*/ 48 h 5"/>
                  <a:gd name="T8" fmla="*/ 48 w 7"/>
                  <a:gd name="T9" fmla="*/ 80 h 5"/>
                  <a:gd name="T10" fmla="*/ 80 w 7"/>
                  <a:gd name="T11" fmla="*/ 48 h 5"/>
                  <a:gd name="T12" fmla="*/ 96 w 7"/>
                  <a:gd name="T13" fmla="*/ 16 h 5"/>
                  <a:gd name="T14" fmla="*/ 64 w 7"/>
                  <a:gd name="T15" fmla="*/ 0 h 5"/>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5"/>
                  <a:gd name="T26" fmla="*/ 7 w 7"/>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5">
                    <a:moveTo>
                      <a:pt x="4" y="0"/>
                    </a:moveTo>
                    <a:cubicBezTo>
                      <a:pt x="3" y="0"/>
                      <a:pt x="2" y="0"/>
                      <a:pt x="1" y="1"/>
                    </a:cubicBezTo>
                    <a:cubicBezTo>
                      <a:pt x="1" y="1"/>
                      <a:pt x="1" y="2"/>
                      <a:pt x="1" y="3"/>
                    </a:cubicBezTo>
                    <a:cubicBezTo>
                      <a:pt x="0" y="3"/>
                      <a:pt x="0" y="3"/>
                      <a:pt x="0" y="3"/>
                    </a:cubicBezTo>
                    <a:cubicBezTo>
                      <a:pt x="1" y="4"/>
                      <a:pt x="2" y="5"/>
                      <a:pt x="3" y="5"/>
                    </a:cubicBezTo>
                    <a:cubicBezTo>
                      <a:pt x="4" y="5"/>
                      <a:pt x="4" y="4"/>
                      <a:pt x="5" y="3"/>
                    </a:cubicBezTo>
                    <a:cubicBezTo>
                      <a:pt x="6" y="3"/>
                      <a:pt x="7" y="1"/>
                      <a:pt x="6" y="1"/>
                    </a:cubicBezTo>
                    <a:cubicBezTo>
                      <a:pt x="6" y="0"/>
                      <a:pt x="5" y="0"/>
                      <a:pt x="4"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8" name="Freeform 1050"/>
              <p:cNvSpPr>
                <a:spLocks/>
              </p:cNvSpPr>
              <p:nvPr/>
            </p:nvSpPr>
            <p:spPr bwMode="auto">
              <a:xfrm>
                <a:off x="5365" y="2560"/>
                <a:ext cx="24" cy="30"/>
              </a:xfrm>
              <a:custGeom>
                <a:avLst/>
                <a:gdLst>
                  <a:gd name="T0" fmla="*/ 160 w 12"/>
                  <a:gd name="T1" fmla="*/ 128 h 15"/>
                  <a:gd name="T2" fmla="*/ 128 w 12"/>
                  <a:gd name="T3" fmla="*/ 96 h 15"/>
                  <a:gd name="T4" fmla="*/ 112 w 12"/>
                  <a:gd name="T5" fmla="*/ 48 h 15"/>
                  <a:gd name="T6" fmla="*/ 80 w 12"/>
                  <a:gd name="T7" fmla="*/ 32 h 15"/>
                  <a:gd name="T8" fmla="*/ 32 w 12"/>
                  <a:gd name="T9" fmla="*/ 16 h 15"/>
                  <a:gd name="T10" fmla="*/ 32 w 12"/>
                  <a:gd name="T11" fmla="*/ 48 h 15"/>
                  <a:gd name="T12" fmla="*/ 16 w 12"/>
                  <a:gd name="T13" fmla="*/ 80 h 15"/>
                  <a:gd name="T14" fmla="*/ 16 w 12"/>
                  <a:gd name="T15" fmla="*/ 112 h 15"/>
                  <a:gd name="T16" fmla="*/ 48 w 12"/>
                  <a:gd name="T17" fmla="*/ 128 h 15"/>
                  <a:gd name="T18" fmla="*/ 64 w 12"/>
                  <a:gd name="T19" fmla="*/ 176 h 15"/>
                  <a:gd name="T20" fmla="*/ 64 w 12"/>
                  <a:gd name="T21" fmla="*/ 208 h 15"/>
                  <a:gd name="T22" fmla="*/ 128 w 12"/>
                  <a:gd name="T23" fmla="*/ 240 h 15"/>
                  <a:gd name="T24" fmla="*/ 176 w 12"/>
                  <a:gd name="T25" fmla="*/ 208 h 15"/>
                  <a:gd name="T26" fmla="*/ 192 w 12"/>
                  <a:gd name="T27" fmla="*/ 144 h 15"/>
                  <a:gd name="T28" fmla="*/ 160 w 12"/>
                  <a:gd name="T29" fmla="*/ 128 h 1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
                  <a:gd name="T46" fmla="*/ 0 h 15"/>
                  <a:gd name="T47" fmla="*/ 12 w 12"/>
                  <a:gd name="T48" fmla="*/ 15 h 1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 h="15">
                    <a:moveTo>
                      <a:pt x="10" y="8"/>
                    </a:moveTo>
                    <a:cubicBezTo>
                      <a:pt x="9" y="7"/>
                      <a:pt x="9" y="7"/>
                      <a:pt x="8" y="6"/>
                    </a:cubicBezTo>
                    <a:cubicBezTo>
                      <a:pt x="8" y="5"/>
                      <a:pt x="8" y="4"/>
                      <a:pt x="7" y="3"/>
                    </a:cubicBezTo>
                    <a:cubicBezTo>
                      <a:pt x="6" y="2"/>
                      <a:pt x="6" y="2"/>
                      <a:pt x="5" y="2"/>
                    </a:cubicBezTo>
                    <a:cubicBezTo>
                      <a:pt x="4" y="1"/>
                      <a:pt x="3" y="0"/>
                      <a:pt x="2" y="1"/>
                    </a:cubicBezTo>
                    <a:cubicBezTo>
                      <a:pt x="1" y="1"/>
                      <a:pt x="3" y="2"/>
                      <a:pt x="2" y="3"/>
                    </a:cubicBezTo>
                    <a:cubicBezTo>
                      <a:pt x="2" y="4"/>
                      <a:pt x="1" y="4"/>
                      <a:pt x="1" y="5"/>
                    </a:cubicBezTo>
                    <a:cubicBezTo>
                      <a:pt x="0" y="6"/>
                      <a:pt x="0" y="6"/>
                      <a:pt x="1" y="7"/>
                    </a:cubicBezTo>
                    <a:cubicBezTo>
                      <a:pt x="1" y="8"/>
                      <a:pt x="2" y="7"/>
                      <a:pt x="3" y="8"/>
                    </a:cubicBezTo>
                    <a:cubicBezTo>
                      <a:pt x="3" y="9"/>
                      <a:pt x="3" y="10"/>
                      <a:pt x="4" y="11"/>
                    </a:cubicBezTo>
                    <a:cubicBezTo>
                      <a:pt x="4" y="12"/>
                      <a:pt x="3" y="13"/>
                      <a:pt x="4" y="13"/>
                    </a:cubicBezTo>
                    <a:cubicBezTo>
                      <a:pt x="5" y="15"/>
                      <a:pt x="6" y="15"/>
                      <a:pt x="8" y="15"/>
                    </a:cubicBezTo>
                    <a:cubicBezTo>
                      <a:pt x="9" y="15"/>
                      <a:pt x="10" y="15"/>
                      <a:pt x="11" y="13"/>
                    </a:cubicBezTo>
                    <a:cubicBezTo>
                      <a:pt x="12" y="12"/>
                      <a:pt x="12" y="11"/>
                      <a:pt x="12" y="9"/>
                    </a:cubicBezTo>
                    <a:cubicBezTo>
                      <a:pt x="11" y="9"/>
                      <a:pt x="11" y="8"/>
                      <a:pt x="10"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9" name="Freeform 1051"/>
              <p:cNvSpPr>
                <a:spLocks/>
              </p:cNvSpPr>
              <p:nvPr/>
            </p:nvSpPr>
            <p:spPr bwMode="auto">
              <a:xfrm>
                <a:off x="5395" y="2584"/>
                <a:ext cx="20" cy="20"/>
              </a:xfrm>
              <a:custGeom>
                <a:avLst/>
                <a:gdLst>
                  <a:gd name="T0" fmla="*/ 144 w 10"/>
                  <a:gd name="T1" fmla="*/ 80 h 10"/>
                  <a:gd name="T2" fmla="*/ 96 w 10"/>
                  <a:gd name="T3" fmla="*/ 64 h 10"/>
                  <a:gd name="T4" fmla="*/ 80 w 10"/>
                  <a:gd name="T5" fmla="*/ 32 h 10"/>
                  <a:gd name="T6" fmla="*/ 48 w 10"/>
                  <a:gd name="T7" fmla="*/ 0 h 10"/>
                  <a:gd name="T8" fmla="*/ 0 w 10"/>
                  <a:gd name="T9" fmla="*/ 16 h 10"/>
                  <a:gd name="T10" fmla="*/ 16 w 10"/>
                  <a:gd name="T11" fmla="*/ 48 h 10"/>
                  <a:gd name="T12" fmla="*/ 32 w 10"/>
                  <a:gd name="T13" fmla="*/ 80 h 10"/>
                  <a:gd name="T14" fmla="*/ 32 w 10"/>
                  <a:gd name="T15" fmla="*/ 112 h 10"/>
                  <a:gd name="T16" fmla="*/ 80 w 10"/>
                  <a:gd name="T17" fmla="*/ 144 h 10"/>
                  <a:gd name="T18" fmla="*/ 160 w 10"/>
                  <a:gd name="T19" fmla="*/ 128 h 10"/>
                  <a:gd name="T20" fmla="*/ 144 w 10"/>
                  <a:gd name="T21" fmla="*/ 8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
                  <a:gd name="T34" fmla="*/ 0 h 10"/>
                  <a:gd name="T35" fmla="*/ 10 w 10"/>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 h="10">
                    <a:moveTo>
                      <a:pt x="9" y="5"/>
                    </a:moveTo>
                    <a:cubicBezTo>
                      <a:pt x="8" y="4"/>
                      <a:pt x="7" y="5"/>
                      <a:pt x="6" y="4"/>
                    </a:cubicBezTo>
                    <a:cubicBezTo>
                      <a:pt x="5" y="3"/>
                      <a:pt x="5" y="3"/>
                      <a:pt x="5" y="2"/>
                    </a:cubicBezTo>
                    <a:cubicBezTo>
                      <a:pt x="4" y="1"/>
                      <a:pt x="4" y="0"/>
                      <a:pt x="3" y="0"/>
                    </a:cubicBezTo>
                    <a:cubicBezTo>
                      <a:pt x="2" y="0"/>
                      <a:pt x="1" y="0"/>
                      <a:pt x="0" y="1"/>
                    </a:cubicBezTo>
                    <a:cubicBezTo>
                      <a:pt x="0" y="1"/>
                      <a:pt x="0" y="2"/>
                      <a:pt x="1" y="3"/>
                    </a:cubicBezTo>
                    <a:cubicBezTo>
                      <a:pt x="1" y="4"/>
                      <a:pt x="2" y="4"/>
                      <a:pt x="2" y="5"/>
                    </a:cubicBezTo>
                    <a:cubicBezTo>
                      <a:pt x="3" y="6"/>
                      <a:pt x="2" y="6"/>
                      <a:pt x="2" y="7"/>
                    </a:cubicBezTo>
                    <a:cubicBezTo>
                      <a:pt x="3" y="8"/>
                      <a:pt x="4" y="9"/>
                      <a:pt x="5" y="9"/>
                    </a:cubicBezTo>
                    <a:cubicBezTo>
                      <a:pt x="7" y="9"/>
                      <a:pt x="9" y="10"/>
                      <a:pt x="10" y="8"/>
                    </a:cubicBezTo>
                    <a:cubicBezTo>
                      <a:pt x="10" y="7"/>
                      <a:pt x="10" y="6"/>
                      <a:pt x="9"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0" name="Freeform 1052"/>
              <p:cNvSpPr>
                <a:spLocks/>
              </p:cNvSpPr>
              <p:nvPr/>
            </p:nvSpPr>
            <p:spPr bwMode="auto">
              <a:xfrm>
                <a:off x="5401" y="2608"/>
                <a:ext cx="14" cy="14"/>
              </a:xfrm>
              <a:custGeom>
                <a:avLst/>
                <a:gdLst>
                  <a:gd name="T0" fmla="*/ 80 w 7"/>
                  <a:gd name="T1" fmla="*/ 16 h 7"/>
                  <a:gd name="T2" fmla="*/ 32 w 7"/>
                  <a:gd name="T3" fmla="*/ 16 h 7"/>
                  <a:gd name="T4" fmla="*/ 32 w 7"/>
                  <a:gd name="T5" fmla="*/ 48 h 7"/>
                  <a:gd name="T6" fmla="*/ 16 w 7"/>
                  <a:gd name="T7" fmla="*/ 96 h 7"/>
                  <a:gd name="T8" fmla="*/ 48 w 7"/>
                  <a:gd name="T9" fmla="*/ 112 h 7"/>
                  <a:gd name="T10" fmla="*/ 80 w 7"/>
                  <a:gd name="T11" fmla="*/ 80 h 7"/>
                  <a:gd name="T12" fmla="*/ 96 w 7"/>
                  <a:gd name="T13" fmla="*/ 64 h 7"/>
                  <a:gd name="T14" fmla="*/ 80 w 7"/>
                  <a:gd name="T15" fmla="*/ 16 h 7"/>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7"/>
                  <a:gd name="T26" fmla="*/ 7 w 7"/>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7">
                    <a:moveTo>
                      <a:pt x="5" y="1"/>
                    </a:moveTo>
                    <a:cubicBezTo>
                      <a:pt x="4" y="1"/>
                      <a:pt x="3" y="0"/>
                      <a:pt x="2" y="1"/>
                    </a:cubicBezTo>
                    <a:cubicBezTo>
                      <a:pt x="1" y="1"/>
                      <a:pt x="2" y="2"/>
                      <a:pt x="2" y="3"/>
                    </a:cubicBezTo>
                    <a:cubicBezTo>
                      <a:pt x="1" y="4"/>
                      <a:pt x="0" y="5"/>
                      <a:pt x="1" y="6"/>
                    </a:cubicBezTo>
                    <a:cubicBezTo>
                      <a:pt x="1" y="7"/>
                      <a:pt x="2" y="7"/>
                      <a:pt x="3" y="7"/>
                    </a:cubicBezTo>
                    <a:cubicBezTo>
                      <a:pt x="4" y="7"/>
                      <a:pt x="4" y="6"/>
                      <a:pt x="5" y="5"/>
                    </a:cubicBezTo>
                    <a:cubicBezTo>
                      <a:pt x="5" y="4"/>
                      <a:pt x="6" y="4"/>
                      <a:pt x="6" y="4"/>
                    </a:cubicBezTo>
                    <a:cubicBezTo>
                      <a:pt x="7" y="2"/>
                      <a:pt x="6" y="2"/>
                      <a:pt x="5"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1" name="Freeform 1053"/>
              <p:cNvSpPr>
                <a:spLocks/>
              </p:cNvSpPr>
              <p:nvPr/>
            </p:nvSpPr>
            <p:spPr bwMode="auto">
              <a:xfrm>
                <a:off x="5419" y="2596"/>
                <a:ext cx="24" cy="24"/>
              </a:xfrm>
              <a:custGeom>
                <a:avLst/>
                <a:gdLst>
                  <a:gd name="T0" fmla="*/ 176 w 12"/>
                  <a:gd name="T1" fmla="*/ 176 h 12"/>
                  <a:gd name="T2" fmla="*/ 192 w 12"/>
                  <a:gd name="T3" fmla="*/ 144 h 12"/>
                  <a:gd name="T4" fmla="*/ 160 w 12"/>
                  <a:gd name="T5" fmla="*/ 112 h 12"/>
                  <a:gd name="T6" fmla="*/ 112 w 12"/>
                  <a:gd name="T7" fmla="*/ 64 h 12"/>
                  <a:gd name="T8" fmla="*/ 80 w 12"/>
                  <a:gd name="T9" fmla="*/ 32 h 12"/>
                  <a:gd name="T10" fmla="*/ 32 w 12"/>
                  <a:gd name="T11" fmla="*/ 16 h 12"/>
                  <a:gd name="T12" fmla="*/ 0 w 12"/>
                  <a:gd name="T13" fmla="*/ 64 h 12"/>
                  <a:gd name="T14" fmla="*/ 64 w 12"/>
                  <a:gd name="T15" fmla="*/ 128 h 12"/>
                  <a:gd name="T16" fmla="*/ 112 w 12"/>
                  <a:gd name="T17" fmla="*/ 160 h 12"/>
                  <a:gd name="T18" fmla="*/ 176 w 12"/>
                  <a:gd name="T19" fmla="*/ 176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12"/>
                  <a:gd name="T32" fmla="*/ 12 w 12"/>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12">
                    <a:moveTo>
                      <a:pt x="11" y="11"/>
                    </a:moveTo>
                    <a:cubicBezTo>
                      <a:pt x="12" y="10"/>
                      <a:pt x="12" y="10"/>
                      <a:pt x="12" y="9"/>
                    </a:cubicBezTo>
                    <a:cubicBezTo>
                      <a:pt x="12" y="8"/>
                      <a:pt x="11" y="8"/>
                      <a:pt x="10" y="7"/>
                    </a:cubicBezTo>
                    <a:cubicBezTo>
                      <a:pt x="9" y="6"/>
                      <a:pt x="9" y="5"/>
                      <a:pt x="7" y="4"/>
                    </a:cubicBezTo>
                    <a:cubicBezTo>
                      <a:pt x="6" y="3"/>
                      <a:pt x="6" y="3"/>
                      <a:pt x="5" y="2"/>
                    </a:cubicBezTo>
                    <a:cubicBezTo>
                      <a:pt x="4" y="2"/>
                      <a:pt x="3" y="0"/>
                      <a:pt x="2" y="1"/>
                    </a:cubicBezTo>
                    <a:cubicBezTo>
                      <a:pt x="0" y="1"/>
                      <a:pt x="0" y="3"/>
                      <a:pt x="0" y="4"/>
                    </a:cubicBezTo>
                    <a:cubicBezTo>
                      <a:pt x="1" y="6"/>
                      <a:pt x="3" y="6"/>
                      <a:pt x="4" y="8"/>
                    </a:cubicBezTo>
                    <a:cubicBezTo>
                      <a:pt x="6" y="9"/>
                      <a:pt x="6" y="10"/>
                      <a:pt x="7" y="10"/>
                    </a:cubicBezTo>
                    <a:cubicBezTo>
                      <a:pt x="9" y="11"/>
                      <a:pt x="10" y="12"/>
                      <a:pt x="11"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2" name="Freeform 1054"/>
              <p:cNvSpPr>
                <a:spLocks/>
              </p:cNvSpPr>
              <p:nvPr/>
            </p:nvSpPr>
            <p:spPr bwMode="auto">
              <a:xfrm>
                <a:off x="5453" y="2618"/>
                <a:ext cx="12" cy="20"/>
              </a:xfrm>
              <a:custGeom>
                <a:avLst/>
                <a:gdLst>
                  <a:gd name="T0" fmla="*/ 80 w 6"/>
                  <a:gd name="T1" fmla="*/ 112 h 10"/>
                  <a:gd name="T2" fmla="*/ 64 w 6"/>
                  <a:gd name="T3" fmla="*/ 64 h 10"/>
                  <a:gd name="T4" fmla="*/ 48 w 6"/>
                  <a:gd name="T5" fmla="*/ 16 h 10"/>
                  <a:gd name="T6" fmla="*/ 16 w 6"/>
                  <a:gd name="T7" fmla="*/ 16 h 10"/>
                  <a:gd name="T8" fmla="*/ 0 w 6"/>
                  <a:gd name="T9" fmla="*/ 48 h 10"/>
                  <a:gd name="T10" fmla="*/ 16 w 6"/>
                  <a:gd name="T11" fmla="*/ 112 h 10"/>
                  <a:gd name="T12" fmla="*/ 64 w 6"/>
                  <a:gd name="T13" fmla="*/ 144 h 10"/>
                  <a:gd name="T14" fmla="*/ 80 w 6"/>
                  <a:gd name="T15" fmla="*/ 112 h 10"/>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10"/>
                  <a:gd name="T26" fmla="*/ 6 w 6"/>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10">
                    <a:moveTo>
                      <a:pt x="5" y="7"/>
                    </a:moveTo>
                    <a:cubicBezTo>
                      <a:pt x="6" y="6"/>
                      <a:pt x="4" y="5"/>
                      <a:pt x="4" y="4"/>
                    </a:cubicBezTo>
                    <a:cubicBezTo>
                      <a:pt x="3" y="3"/>
                      <a:pt x="4" y="2"/>
                      <a:pt x="3" y="1"/>
                    </a:cubicBezTo>
                    <a:cubicBezTo>
                      <a:pt x="2" y="0"/>
                      <a:pt x="1" y="0"/>
                      <a:pt x="1" y="1"/>
                    </a:cubicBezTo>
                    <a:cubicBezTo>
                      <a:pt x="0" y="1"/>
                      <a:pt x="0" y="2"/>
                      <a:pt x="0" y="3"/>
                    </a:cubicBezTo>
                    <a:cubicBezTo>
                      <a:pt x="0" y="5"/>
                      <a:pt x="0" y="6"/>
                      <a:pt x="1" y="7"/>
                    </a:cubicBezTo>
                    <a:cubicBezTo>
                      <a:pt x="2" y="8"/>
                      <a:pt x="3" y="10"/>
                      <a:pt x="4" y="9"/>
                    </a:cubicBezTo>
                    <a:cubicBezTo>
                      <a:pt x="5" y="9"/>
                      <a:pt x="5" y="8"/>
                      <a:pt x="5"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3" name="Freeform 1055"/>
              <p:cNvSpPr>
                <a:spLocks/>
              </p:cNvSpPr>
              <p:nvPr/>
            </p:nvSpPr>
            <p:spPr bwMode="auto">
              <a:xfrm>
                <a:off x="5435" y="2626"/>
                <a:ext cx="20" cy="18"/>
              </a:xfrm>
              <a:custGeom>
                <a:avLst/>
                <a:gdLst>
                  <a:gd name="T0" fmla="*/ 96 w 10"/>
                  <a:gd name="T1" fmla="*/ 64 h 9"/>
                  <a:gd name="T2" fmla="*/ 48 w 10"/>
                  <a:gd name="T3" fmla="*/ 48 h 9"/>
                  <a:gd name="T4" fmla="*/ 16 w 10"/>
                  <a:gd name="T5" fmla="*/ 16 h 9"/>
                  <a:gd name="T6" fmla="*/ 16 w 10"/>
                  <a:gd name="T7" fmla="*/ 48 h 9"/>
                  <a:gd name="T8" fmla="*/ 0 w 10"/>
                  <a:gd name="T9" fmla="*/ 80 h 9"/>
                  <a:gd name="T10" fmla="*/ 48 w 10"/>
                  <a:gd name="T11" fmla="*/ 128 h 9"/>
                  <a:gd name="T12" fmla="*/ 128 w 10"/>
                  <a:gd name="T13" fmla="*/ 128 h 9"/>
                  <a:gd name="T14" fmla="*/ 144 w 10"/>
                  <a:gd name="T15" fmla="*/ 96 h 9"/>
                  <a:gd name="T16" fmla="*/ 144 w 10"/>
                  <a:gd name="T17" fmla="*/ 64 h 9"/>
                  <a:gd name="T18" fmla="*/ 96 w 10"/>
                  <a:gd name="T19" fmla="*/ 6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9"/>
                  <a:gd name="T32" fmla="*/ 10 w 10"/>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9">
                    <a:moveTo>
                      <a:pt x="6" y="4"/>
                    </a:moveTo>
                    <a:cubicBezTo>
                      <a:pt x="5" y="4"/>
                      <a:pt x="4" y="3"/>
                      <a:pt x="3" y="3"/>
                    </a:cubicBezTo>
                    <a:cubicBezTo>
                      <a:pt x="2" y="2"/>
                      <a:pt x="1" y="0"/>
                      <a:pt x="1" y="1"/>
                    </a:cubicBezTo>
                    <a:cubicBezTo>
                      <a:pt x="0" y="2"/>
                      <a:pt x="1" y="2"/>
                      <a:pt x="1" y="3"/>
                    </a:cubicBezTo>
                    <a:cubicBezTo>
                      <a:pt x="0" y="4"/>
                      <a:pt x="0" y="4"/>
                      <a:pt x="0" y="5"/>
                    </a:cubicBezTo>
                    <a:cubicBezTo>
                      <a:pt x="0" y="7"/>
                      <a:pt x="2" y="7"/>
                      <a:pt x="3" y="8"/>
                    </a:cubicBezTo>
                    <a:cubicBezTo>
                      <a:pt x="5" y="9"/>
                      <a:pt x="6" y="9"/>
                      <a:pt x="8" y="8"/>
                    </a:cubicBezTo>
                    <a:cubicBezTo>
                      <a:pt x="9" y="7"/>
                      <a:pt x="9" y="7"/>
                      <a:pt x="9" y="6"/>
                    </a:cubicBezTo>
                    <a:cubicBezTo>
                      <a:pt x="10" y="5"/>
                      <a:pt x="9" y="5"/>
                      <a:pt x="9" y="4"/>
                    </a:cubicBezTo>
                    <a:cubicBezTo>
                      <a:pt x="8" y="3"/>
                      <a:pt x="7" y="4"/>
                      <a:pt x="6"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4" name="Freeform 1056"/>
              <p:cNvSpPr>
                <a:spLocks/>
              </p:cNvSpPr>
              <p:nvPr/>
            </p:nvSpPr>
            <p:spPr bwMode="auto">
              <a:xfrm>
                <a:off x="5439" y="2674"/>
                <a:ext cx="2" cy="1"/>
              </a:xfrm>
              <a:custGeom>
                <a:avLst/>
                <a:gdLst>
                  <a:gd name="T0" fmla="*/ 16 w 1"/>
                  <a:gd name="T1" fmla="*/ 0 h 1"/>
                  <a:gd name="T2" fmla="*/ 16 w 1"/>
                  <a:gd name="T3" fmla="*/ 0 h 1"/>
                  <a:gd name="T4" fmla="*/ 0 w 1"/>
                  <a:gd name="T5" fmla="*/ 0 h 1"/>
                  <a:gd name="T6" fmla="*/ 16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0"/>
                    </a:moveTo>
                    <a:cubicBezTo>
                      <a:pt x="1" y="0"/>
                      <a:pt x="1" y="0"/>
                      <a:pt x="1" y="0"/>
                    </a:cubicBezTo>
                    <a:cubicBezTo>
                      <a:pt x="0" y="0"/>
                      <a:pt x="0" y="0"/>
                      <a:pt x="0" y="0"/>
                    </a:cubicBezTo>
                    <a:cubicBezTo>
                      <a:pt x="0" y="0"/>
                      <a:pt x="0"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5" name="Freeform 1057"/>
              <p:cNvSpPr>
                <a:spLocks/>
              </p:cNvSpPr>
              <p:nvPr/>
            </p:nvSpPr>
            <p:spPr bwMode="auto">
              <a:xfrm>
                <a:off x="5437" y="2668"/>
                <a:ext cx="8" cy="6"/>
              </a:xfrm>
              <a:custGeom>
                <a:avLst/>
                <a:gdLst>
                  <a:gd name="T0" fmla="*/ 48 w 4"/>
                  <a:gd name="T1" fmla="*/ 16 h 3"/>
                  <a:gd name="T2" fmla="*/ 0 w 4"/>
                  <a:gd name="T3" fmla="*/ 16 h 3"/>
                  <a:gd name="T4" fmla="*/ 32 w 4"/>
                  <a:gd name="T5" fmla="*/ 48 h 3"/>
                  <a:gd name="T6" fmla="*/ 64 w 4"/>
                  <a:gd name="T7" fmla="*/ 48 h 3"/>
                  <a:gd name="T8" fmla="*/ 48 w 4"/>
                  <a:gd name="T9" fmla="*/ 16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3" y="1"/>
                    </a:moveTo>
                    <a:cubicBezTo>
                      <a:pt x="3" y="0"/>
                      <a:pt x="1" y="0"/>
                      <a:pt x="0" y="1"/>
                    </a:cubicBezTo>
                    <a:cubicBezTo>
                      <a:pt x="0" y="2"/>
                      <a:pt x="1" y="3"/>
                      <a:pt x="2" y="3"/>
                    </a:cubicBezTo>
                    <a:cubicBezTo>
                      <a:pt x="4" y="3"/>
                      <a:pt x="4" y="3"/>
                      <a:pt x="4" y="3"/>
                    </a:cubicBezTo>
                    <a:cubicBezTo>
                      <a:pt x="4" y="2"/>
                      <a:pt x="4" y="2"/>
                      <a:pt x="3"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6" name="Freeform 1058"/>
              <p:cNvSpPr>
                <a:spLocks/>
              </p:cNvSpPr>
              <p:nvPr/>
            </p:nvSpPr>
            <p:spPr bwMode="auto">
              <a:xfrm>
                <a:off x="5463" y="2646"/>
                <a:ext cx="16" cy="14"/>
              </a:xfrm>
              <a:custGeom>
                <a:avLst/>
                <a:gdLst>
                  <a:gd name="T0" fmla="*/ 80 w 8"/>
                  <a:gd name="T1" fmla="*/ 64 h 7"/>
                  <a:gd name="T2" fmla="*/ 48 w 8"/>
                  <a:gd name="T3" fmla="*/ 48 h 7"/>
                  <a:gd name="T4" fmla="*/ 0 w 8"/>
                  <a:gd name="T5" fmla="*/ 16 h 7"/>
                  <a:gd name="T6" fmla="*/ 0 w 8"/>
                  <a:gd name="T7" fmla="*/ 32 h 7"/>
                  <a:gd name="T8" fmla="*/ 0 w 8"/>
                  <a:gd name="T9" fmla="*/ 96 h 7"/>
                  <a:gd name="T10" fmla="*/ 16 w 8"/>
                  <a:gd name="T11" fmla="*/ 112 h 7"/>
                  <a:gd name="T12" fmla="*/ 64 w 8"/>
                  <a:gd name="T13" fmla="*/ 96 h 7"/>
                  <a:gd name="T14" fmla="*/ 112 w 8"/>
                  <a:gd name="T15" fmla="*/ 96 h 7"/>
                  <a:gd name="T16" fmla="*/ 128 w 8"/>
                  <a:gd name="T17" fmla="*/ 64 h 7"/>
                  <a:gd name="T18" fmla="*/ 80 w 8"/>
                  <a:gd name="T19" fmla="*/ 64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7"/>
                  <a:gd name="T32" fmla="*/ 8 w 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7">
                    <a:moveTo>
                      <a:pt x="5" y="4"/>
                    </a:moveTo>
                    <a:cubicBezTo>
                      <a:pt x="4" y="3"/>
                      <a:pt x="4" y="3"/>
                      <a:pt x="3" y="3"/>
                    </a:cubicBezTo>
                    <a:cubicBezTo>
                      <a:pt x="2" y="2"/>
                      <a:pt x="1" y="0"/>
                      <a:pt x="0" y="1"/>
                    </a:cubicBezTo>
                    <a:cubicBezTo>
                      <a:pt x="0" y="1"/>
                      <a:pt x="0" y="2"/>
                      <a:pt x="0" y="2"/>
                    </a:cubicBezTo>
                    <a:cubicBezTo>
                      <a:pt x="0" y="4"/>
                      <a:pt x="0" y="4"/>
                      <a:pt x="0" y="6"/>
                    </a:cubicBezTo>
                    <a:cubicBezTo>
                      <a:pt x="1" y="6"/>
                      <a:pt x="1" y="6"/>
                      <a:pt x="1" y="7"/>
                    </a:cubicBezTo>
                    <a:cubicBezTo>
                      <a:pt x="2" y="7"/>
                      <a:pt x="3" y="7"/>
                      <a:pt x="4" y="6"/>
                    </a:cubicBezTo>
                    <a:cubicBezTo>
                      <a:pt x="5" y="6"/>
                      <a:pt x="6" y="7"/>
                      <a:pt x="7" y="6"/>
                    </a:cubicBezTo>
                    <a:cubicBezTo>
                      <a:pt x="7" y="5"/>
                      <a:pt x="8" y="4"/>
                      <a:pt x="8" y="4"/>
                    </a:cubicBezTo>
                    <a:cubicBezTo>
                      <a:pt x="7" y="3"/>
                      <a:pt x="6" y="4"/>
                      <a:pt x="5"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7" name="Freeform 1059"/>
              <p:cNvSpPr>
                <a:spLocks/>
              </p:cNvSpPr>
              <p:nvPr/>
            </p:nvSpPr>
            <p:spPr bwMode="auto">
              <a:xfrm>
                <a:off x="5435" y="2686"/>
                <a:ext cx="10" cy="8"/>
              </a:xfrm>
              <a:custGeom>
                <a:avLst/>
                <a:gdLst>
                  <a:gd name="T0" fmla="*/ 32 w 5"/>
                  <a:gd name="T1" fmla="*/ 16 h 4"/>
                  <a:gd name="T2" fmla="*/ 16 w 5"/>
                  <a:gd name="T3" fmla="*/ 0 h 4"/>
                  <a:gd name="T4" fmla="*/ 16 w 5"/>
                  <a:gd name="T5" fmla="*/ 32 h 4"/>
                  <a:gd name="T6" fmla="*/ 32 w 5"/>
                  <a:gd name="T7" fmla="*/ 64 h 4"/>
                  <a:gd name="T8" fmla="*/ 64 w 5"/>
                  <a:gd name="T9" fmla="*/ 32 h 4"/>
                  <a:gd name="T10" fmla="*/ 64 w 5"/>
                  <a:gd name="T11" fmla="*/ 0 h 4"/>
                  <a:gd name="T12" fmla="*/ 32 w 5"/>
                  <a:gd name="T13" fmla="*/ 16 h 4"/>
                  <a:gd name="T14" fmla="*/ 0 60000 65536"/>
                  <a:gd name="T15" fmla="*/ 0 60000 65536"/>
                  <a:gd name="T16" fmla="*/ 0 60000 65536"/>
                  <a:gd name="T17" fmla="*/ 0 60000 65536"/>
                  <a:gd name="T18" fmla="*/ 0 60000 65536"/>
                  <a:gd name="T19" fmla="*/ 0 60000 65536"/>
                  <a:gd name="T20" fmla="*/ 0 60000 65536"/>
                  <a:gd name="T21" fmla="*/ 0 w 5"/>
                  <a:gd name="T22" fmla="*/ 0 h 4"/>
                  <a:gd name="T23" fmla="*/ 5 w 5"/>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4">
                    <a:moveTo>
                      <a:pt x="2" y="1"/>
                    </a:moveTo>
                    <a:cubicBezTo>
                      <a:pt x="2" y="1"/>
                      <a:pt x="1" y="0"/>
                      <a:pt x="1" y="0"/>
                    </a:cubicBezTo>
                    <a:cubicBezTo>
                      <a:pt x="0" y="0"/>
                      <a:pt x="0" y="1"/>
                      <a:pt x="1" y="2"/>
                    </a:cubicBezTo>
                    <a:cubicBezTo>
                      <a:pt x="1" y="3"/>
                      <a:pt x="1" y="4"/>
                      <a:pt x="2" y="4"/>
                    </a:cubicBezTo>
                    <a:cubicBezTo>
                      <a:pt x="3" y="4"/>
                      <a:pt x="4" y="3"/>
                      <a:pt x="4" y="2"/>
                    </a:cubicBezTo>
                    <a:cubicBezTo>
                      <a:pt x="4" y="2"/>
                      <a:pt x="5" y="1"/>
                      <a:pt x="4" y="0"/>
                    </a:cubicBezTo>
                    <a:cubicBezTo>
                      <a:pt x="4" y="0"/>
                      <a:pt x="3" y="1"/>
                      <a:pt x="2"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8" name="Freeform 1060"/>
              <p:cNvSpPr>
                <a:spLocks/>
              </p:cNvSpPr>
              <p:nvPr/>
            </p:nvSpPr>
            <p:spPr bwMode="auto">
              <a:xfrm>
                <a:off x="2310" y="1111"/>
                <a:ext cx="594" cy="325"/>
              </a:xfrm>
              <a:custGeom>
                <a:avLst/>
                <a:gdLst>
                  <a:gd name="T0" fmla="*/ 4461 w 296"/>
                  <a:gd name="T1" fmla="*/ 144 h 162"/>
                  <a:gd name="T2" fmla="*/ 4168 w 296"/>
                  <a:gd name="T3" fmla="*/ 209 h 162"/>
                  <a:gd name="T4" fmla="*/ 4056 w 296"/>
                  <a:gd name="T5" fmla="*/ 160 h 162"/>
                  <a:gd name="T6" fmla="*/ 3813 w 296"/>
                  <a:gd name="T7" fmla="*/ 160 h 162"/>
                  <a:gd name="T8" fmla="*/ 4120 w 296"/>
                  <a:gd name="T9" fmla="*/ 96 h 162"/>
                  <a:gd name="T10" fmla="*/ 3684 w 296"/>
                  <a:gd name="T11" fmla="*/ 0 h 162"/>
                  <a:gd name="T12" fmla="*/ 3112 w 296"/>
                  <a:gd name="T13" fmla="*/ 32 h 162"/>
                  <a:gd name="T14" fmla="*/ 2673 w 296"/>
                  <a:gd name="T15" fmla="*/ 48 h 162"/>
                  <a:gd name="T16" fmla="*/ 2304 w 296"/>
                  <a:gd name="T17" fmla="*/ 80 h 162"/>
                  <a:gd name="T18" fmla="*/ 2013 w 296"/>
                  <a:gd name="T19" fmla="*/ 128 h 162"/>
                  <a:gd name="T20" fmla="*/ 1820 w 296"/>
                  <a:gd name="T21" fmla="*/ 160 h 162"/>
                  <a:gd name="T22" fmla="*/ 1381 w 296"/>
                  <a:gd name="T23" fmla="*/ 128 h 162"/>
                  <a:gd name="T24" fmla="*/ 987 w 296"/>
                  <a:gd name="T25" fmla="*/ 225 h 162"/>
                  <a:gd name="T26" fmla="*/ 648 w 296"/>
                  <a:gd name="T27" fmla="*/ 321 h 162"/>
                  <a:gd name="T28" fmla="*/ 177 w 296"/>
                  <a:gd name="T29" fmla="*/ 435 h 162"/>
                  <a:gd name="T30" fmla="*/ 225 w 296"/>
                  <a:gd name="T31" fmla="*/ 516 h 162"/>
                  <a:gd name="T32" fmla="*/ 289 w 296"/>
                  <a:gd name="T33" fmla="*/ 580 h 162"/>
                  <a:gd name="T34" fmla="*/ 80 w 296"/>
                  <a:gd name="T35" fmla="*/ 644 h 162"/>
                  <a:gd name="T36" fmla="*/ 257 w 296"/>
                  <a:gd name="T37" fmla="*/ 728 h 162"/>
                  <a:gd name="T38" fmla="*/ 484 w 296"/>
                  <a:gd name="T39" fmla="*/ 664 h 162"/>
                  <a:gd name="T40" fmla="*/ 648 w 296"/>
                  <a:gd name="T41" fmla="*/ 644 h 162"/>
                  <a:gd name="T42" fmla="*/ 841 w 296"/>
                  <a:gd name="T43" fmla="*/ 728 h 162"/>
                  <a:gd name="T44" fmla="*/ 1003 w 296"/>
                  <a:gd name="T45" fmla="*/ 889 h 162"/>
                  <a:gd name="T46" fmla="*/ 939 w 296"/>
                  <a:gd name="T47" fmla="*/ 1212 h 162"/>
                  <a:gd name="T48" fmla="*/ 1164 w 296"/>
                  <a:gd name="T49" fmla="*/ 1260 h 162"/>
                  <a:gd name="T50" fmla="*/ 1068 w 296"/>
                  <a:gd name="T51" fmla="*/ 1316 h 162"/>
                  <a:gd name="T52" fmla="*/ 1148 w 296"/>
                  <a:gd name="T53" fmla="*/ 1412 h 162"/>
                  <a:gd name="T54" fmla="*/ 987 w 296"/>
                  <a:gd name="T55" fmla="*/ 1573 h 162"/>
                  <a:gd name="T56" fmla="*/ 873 w 296"/>
                  <a:gd name="T57" fmla="*/ 1800 h 162"/>
                  <a:gd name="T58" fmla="*/ 857 w 296"/>
                  <a:gd name="T59" fmla="*/ 2028 h 162"/>
                  <a:gd name="T60" fmla="*/ 923 w 296"/>
                  <a:gd name="T61" fmla="*/ 2303 h 162"/>
                  <a:gd name="T62" fmla="*/ 1052 w 296"/>
                  <a:gd name="T63" fmla="*/ 2512 h 162"/>
                  <a:gd name="T64" fmla="*/ 1316 w 296"/>
                  <a:gd name="T65" fmla="*/ 2592 h 162"/>
                  <a:gd name="T66" fmla="*/ 1527 w 296"/>
                  <a:gd name="T67" fmla="*/ 2544 h 162"/>
                  <a:gd name="T68" fmla="*/ 1656 w 296"/>
                  <a:gd name="T69" fmla="*/ 2303 h 162"/>
                  <a:gd name="T70" fmla="*/ 1868 w 296"/>
                  <a:gd name="T71" fmla="*/ 2157 h 162"/>
                  <a:gd name="T72" fmla="*/ 1884 w 296"/>
                  <a:gd name="T73" fmla="*/ 2012 h 162"/>
                  <a:gd name="T74" fmla="*/ 2159 w 296"/>
                  <a:gd name="T75" fmla="*/ 1944 h 162"/>
                  <a:gd name="T76" fmla="*/ 2352 w 296"/>
                  <a:gd name="T77" fmla="*/ 1896 h 162"/>
                  <a:gd name="T78" fmla="*/ 2625 w 296"/>
                  <a:gd name="T79" fmla="*/ 1751 h 162"/>
                  <a:gd name="T80" fmla="*/ 2836 w 296"/>
                  <a:gd name="T81" fmla="*/ 1621 h 162"/>
                  <a:gd name="T82" fmla="*/ 3225 w 296"/>
                  <a:gd name="T83" fmla="*/ 1589 h 162"/>
                  <a:gd name="T84" fmla="*/ 3684 w 296"/>
                  <a:gd name="T85" fmla="*/ 1396 h 162"/>
                  <a:gd name="T86" fmla="*/ 3355 w 296"/>
                  <a:gd name="T87" fmla="*/ 1380 h 162"/>
                  <a:gd name="T88" fmla="*/ 3387 w 296"/>
                  <a:gd name="T89" fmla="*/ 1332 h 162"/>
                  <a:gd name="T90" fmla="*/ 3548 w 296"/>
                  <a:gd name="T91" fmla="*/ 1244 h 162"/>
                  <a:gd name="T92" fmla="*/ 3684 w 296"/>
                  <a:gd name="T93" fmla="*/ 1316 h 162"/>
                  <a:gd name="T94" fmla="*/ 3781 w 296"/>
                  <a:gd name="T95" fmla="*/ 1276 h 162"/>
                  <a:gd name="T96" fmla="*/ 3652 w 296"/>
                  <a:gd name="T97" fmla="*/ 1164 h 162"/>
                  <a:gd name="T98" fmla="*/ 3668 w 296"/>
                  <a:gd name="T99" fmla="*/ 1051 h 162"/>
                  <a:gd name="T100" fmla="*/ 4007 w 296"/>
                  <a:gd name="T101" fmla="*/ 953 h 162"/>
                  <a:gd name="T102" fmla="*/ 4104 w 296"/>
                  <a:gd name="T103" fmla="*/ 857 h 162"/>
                  <a:gd name="T104" fmla="*/ 4168 w 296"/>
                  <a:gd name="T105" fmla="*/ 776 h 162"/>
                  <a:gd name="T106" fmla="*/ 4252 w 296"/>
                  <a:gd name="T107" fmla="*/ 628 h 162"/>
                  <a:gd name="T108" fmla="*/ 4252 w 296"/>
                  <a:gd name="T109" fmla="*/ 467 h 162"/>
                  <a:gd name="T110" fmla="*/ 4333 w 296"/>
                  <a:gd name="T111" fmla="*/ 355 h 162"/>
                  <a:gd name="T112" fmla="*/ 4559 w 296"/>
                  <a:gd name="T113" fmla="*/ 273 h 16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96"/>
                  <a:gd name="T172" fmla="*/ 0 h 162"/>
                  <a:gd name="T173" fmla="*/ 296 w 296"/>
                  <a:gd name="T174" fmla="*/ 162 h 16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96" h="162">
                    <a:moveTo>
                      <a:pt x="292" y="11"/>
                    </a:moveTo>
                    <a:cubicBezTo>
                      <a:pt x="290" y="10"/>
                      <a:pt x="289" y="11"/>
                      <a:pt x="287" y="10"/>
                    </a:cubicBezTo>
                    <a:cubicBezTo>
                      <a:pt x="287" y="10"/>
                      <a:pt x="287" y="10"/>
                      <a:pt x="287" y="10"/>
                    </a:cubicBezTo>
                    <a:cubicBezTo>
                      <a:pt x="286" y="10"/>
                      <a:pt x="285" y="9"/>
                      <a:pt x="284" y="9"/>
                    </a:cubicBezTo>
                    <a:cubicBezTo>
                      <a:pt x="282" y="9"/>
                      <a:pt x="281" y="9"/>
                      <a:pt x="279" y="9"/>
                    </a:cubicBezTo>
                    <a:cubicBezTo>
                      <a:pt x="277" y="9"/>
                      <a:pt x="276" y="9"/>
                      <a:pt x="275" y="9"/>
                    </a:cubicBezTo>
                    <a:cubicBezTo>
                      <a:pt x="274" y="10"/>
                      <a:pt x="273" y="10"/>
                      <a:pt x="273" y="10"/>
                    </a:cubicBezTo>
                    <a:cubicBezTo>
                      <a:pt x="272" y="10"/>
                      <a:pt x="271" y="11"/>
                      <a:pt x="270" y="11"/>
                    </a:cubicBezTo>
                    <a:cubicBezTo>
                      <a:pt x="268" y="11"/>
                      <a:pt x="267" y="11"/>
                      <a:pt x="265" y="11"/>
                    </a:cubicBezTo>
                    <a:cubicBezTo>
                      <a:pt x="264" y="12"/>
                      <a:pt x="263" y="12"/>
                      <a:pt x="262" y="12"/>
                    </a:cubicBezTo>
                    <a:cubicBezTo>
                      <a:pt x="260" y="12"/>
                      <a:pt x="260" y="11"/>
                      <a:pt x="259" y="12"/>
                    </a:cubicBezTo>
                    <a:cubicBezTo>
                      <a:pt x="258" y="12"/>
                      <a:pt x="258" y="13"/>
                      <a:pt x="257" y="13"/>
                    </a:cubicBezTo>
                    <a:cubicBezTo>
                      <a:pt x="256" y="15"/>
                      <a:pt x="253" y="14"/>
                      <a:pt x="251" y="15"/>
                    </a:cubicBezTo>
                    <a:cubicBezTo>
                      <a:pt x="249" y="16"/>
                      <a:pt x="249" y="17"/>
                      <a:pt x="247" y="17"/>
                    </a:cubicBezTo>
                    <a:cubicBezTo>
                      <a:pt x="246" y="17"/>
                      <a:pt x="244" y="18"/>
                      <a:pt x="243" y="17"/>
                    </a:cubicBezTo>
                    <a:cubicBezTo>
                      <a:pt x="243" y="15"/>
                      <a:pt x="245" y="15"/>
                      <a:pt x="246" y="14"/>
                    </a:cubicBezTo>
                    <a:cubicBezTo>
                      <a:pt x="247" y="13"/>
                      <a:pt x="248" y="14"/>
                      <a:pt x="249" y="13"/>
                    </a:cubicBezTo>
                    <a:cubicBezTo>
                      <a:pt x="250" y="12"/>
                      <a:pt x="251" y="11"/>
                      <a:pt x="250" y="10"/>
                    </a:cubicBezTo>
                    <a:cubicBezTo>
                      <a:pt x="250" y="10"/>
                      <a:pt x="250" y="10"/>
                      <a:pt x="250" y="10"/>
                    </a:cubicBezTo>
                    <a:cubicBezTo>
                      <a:pt x="250" y="9"/>
                      <a:pt x="249" y="10"/>
                      <a:pt x="248" y="10"/>
                    </a:cubicBezTo>
                    <a:cubicBezTo>
                      <a:pt x="247" y="10"/>
                      <a:pt x="247" y="10"/>
                      <a:pt x="247" y="10"/>
                    </a:cubicBezTo>
                    <a:cubicBezTo>
                      <a:pt x="245" y="10"/>
                      <a:pt x="244" y="10"/>
                      <a:pt x="242" y="10"/>
                    </a:cubicBezTo>
                    <a:cubicBezTo>
                      <a:pt x="240" y="11"/>
                      <a:pt x="239" y="11"/>
                      <a:pt x="238" y="10"/>
                    </a:cubicBezTo>
                    <a:cubicBezTo>
                      <a:pt x="237" y="10"/>
                      <a:pt x="236" y="11"/>
                      <a:pt x="235" y="10"/>
                    </a:cubicBezTo>
                    <a:cubicBezTo>
                      <a:pt x="235" y="10"/>
                      <a:pt x="235" y="10"/>
                      <a:pt x="235" y="10"/>
                    </a:cubicBezTo>
                    <a:cubicBezTo>
                      <a:pt x="235" y="9"/>
                      <a:pt x="236" y="8"/>
                      <a:pt x="236" y="8"/>
                    </a:cubicBezTo>
                    <a:cubicBezTo>
                      <a:pt x="238" y="6"/>
                      <a:pt x="240" y="8"/>
                      <a:pt x="242" y="8"/>
                    </a:cubicBezTo>
                    <a:cubicBezTo>
                      <a:pt x="244" y="7"/>
                      <a:pt x="245" y="7"/>
                      <a:pt x="247" y="7"/>
                    </a:cubicBezTo>
                    <a:cubicBezTo>
                      <a:pt x="249" y="7"/>
                      <a:pt x="250" y="8"/>
                      <a:pt x="252" y="7"/>
                    </a:cubicBezTo>
                    <a:cubicBezTo>
                      <a:pt x="253" y="7"/>
                      <a:pt x="254" y="7"/>
                      <a:pt x="254" y="6"/>
                    </a:cubicBezTo>
                    <a:cubicBezTo>
                      <a:pt x="254" y="4"/>
                      <a:pt x="252" y="5"/>
                      <a:pt x="250" y="4"/>
                    </a:cubicBezTo>
                    <a:cubicBezTo>
                      <a:pt x="248" y="4"/>
                      <a:pt x="247" y="4"/>
                      <a:pt x="245" y="4"/>
                    </a:cubicBezTo>
                    <a:cubicBezTo>
                      <a:pt x="243" y="3"/>
                      <a:pt x="242" y="3"/>
                      <a:pt x="240" y="3"/>
                    </a:cubicBezTo>
                    <a:cubicBezTo>
                      <a:pt x="238" y="3"/>
                      <a:pt x="237" y="3"/>
                      <a:pt x="235" y="2"/>
                    </a:cubicBezTo>
                    <a:cubicBezTo>
                      <a:pt x="233" y="2"/>
                      <a:pt x="232" y="1"/>
                      <a:pt x="231" y="1"/>
                    </a:cubicBezTo>
                    <a:cubicBezTo>
                      <a:pt x="229" y="0"/>
                      <a:pt x="229" y="0"/>
                      <a:pt x="227" y="0"/>
                    </a:cubicBezTo>
                    <a:cubicBezTo>
                      <a:pt x="225" y="0"/>
                      <a:pt x="224" y="1"/>
                      <a:pt x="222" y="1"/>
                    </a:cubicBezTo>
                    <a:cubicBezTo>
                      <a:pt x="219" y="1"/>
                      <a:pt x="218" y="1"/>
                      <a:pt x="215" y="1"/>
                    </a:cubicBezTo>
                    <a:cubicBezTo>
                      <a:pt x="212" y="0"/>
                      <a:pt x="211" y="1"/>
                      <a:pt x="208" y="1"/>
                    </a:cubicBezTo>
                    <a:cubicBezTo>
                      <a:pt x="205" y="1"/>
                      <a:pt x="204" y="1"/>
                      <a:pt x="202" y="2"/>
                    </a:cubicBezTo>
                    <a:cubicBezTo>
                      <a:pt x="200" y="2"/>
                      <a:pt x="199" y="3"/>
                      <a:pt x="197" y="3"/>
                    </a:cubicBezTo>
                    <a:cubicBezTo>
                      <a:pt x="195" y="3"/>
                      <a:pt x="194" y="2"/>
                      <a:pt x="192" y="2"/>
                    </a:cubicBezTo>
                    <a:cubicBezTo>
                      <a:pt x="189" y="1"/>
                      <a:pt x="187" y="2"/>
                      <a:pt x="184" y="2"/>
                    </a:cubicBezTo>
                    <a:cubicBezTo>
                      <a:pt x="182" y="2"/>
                      <a:pt x="181" y="3"/>
                      <a:pt x="179" y="3"/>
                    </a:cubicBezTo>
                    <a:cubicBezTo>
                      <a:pt x="177" y="3"/>
                      <a:pt x="176" y="2"/>
                      <a:pt x="174" y="2"/>
                    </a:cubicBezTo>
                    <a:cubicBezTo>
                      <a:pt x="172" y="3"/>
                      <a:pt x="172" y="4"/>
                      <a:pt x="170" y="4"/>
                    </a:cubicBezTo>
                    <a:cubicBezTo>
                      <a:pt x="169" y="4"/>
                      <a:pt x="169" y="3"/>
                      <a:pt x="167" y="3"/>
                    </a:cubicBezTo>
                    <a:cubicBezTo>
                      <a:pt x="166" y="3"/>
                      <a:pt x="166" y="3"/>
                      <a:pt x="165" y="3"/>
                    </a:cubicBezTo>
                    <a:cubicBezTo>
                      <a:pt x="164" y="3"/>
                      <a:pt x="163" y="4"/>
                      <a:pt x="162" y="4"/>
                    </a:cubicBezTo>
                    <a:cubicBezTo>
                      <a:pt x="160" y="4"/>
                      <a:pt x="159" y="3"/>
                      <a:pt x="158" y="3"/>
                    </a:cubicBezTo>
                    <a:cubicBezTo>
                      <a:pt x="156" y="3"/>
                      <a:pt x="155" y="4"/>
                      <a:pt x="153" y="5"/>
                    </a:cubicBezTo>
                    <a:cubicBezTo>
                      <a:pt x="152" y="6"/>
                      <a:pt x="151" y="7"/>
                      <a:pt x="150" y="7"/>
                    </a:cubicBezTo>
                    <a:cubicBezTo>
                      <a:pt x="148" y="7"/>
                      <a:pt x="148" y="6"/>
                      <a:pt x="146" y="5"/>
                    </a:cubicBezTo>
                    <a:cubicBezTo>
                      <a:pt x="145" y="5"/>
                      <a:pt x="144" y="4"/>
                      <a:pt x="142" y="5"/>
                    </a:cubicBezTo>
                    <a:cubicBezTo>
                      <a:pt x="141" y="5"/>
                      <a:pt x="141" y="6"/>
                      <a:pt x="139" y="7"/>
                    </a:cubicBezTo>
                    <a:cubicBezTo>
                      <a:pt x="138" y="8"/>
                      <a:pt x="138" y="10"/>
                      <a:pt x="136" y="10"/>
                    </a:cubicBezTo>
                    <a:cubicBezTo>
                      <a:pt x="134" y="10"/>
                      <a:pt x="134" y="9"/>
                      <a:pt x="133" y="8"/>
                    </a:cubicBezTo>
                    <a:cubicBezTo>
                      <a:pt x="131" y="7"/>
                      <a:pt x="131" y="7"/>
                      <a:pt x="129" y="6"/>
                    </a:cubicBezTo>
                    <a:cubicBezTo>
                      <a:pt x="128" y="6"/>
                      <a:pt x="126" y="5"/>
                      <a:pt x="125" y="6"/>
                    </a:cubicBezTo>
                    <a:cubicBezTo>
                      <a:pt x="124" y="7"/>
                      <a:pt x="125" y="8"/>
                      <a:pt x="124" y="8"/>
                    </a:cubicBezTo>
                    <a:cubicBezTo>
                      <a:pt x="123" y="9"/>
                      <a:pt x="123" y="10"/>
                      <a:pt x="123" y="10"/>
                    </a:cubicBezTo>
                    <a:cubicBezTo>
                      <a:pt x="122" y="11"/>
                      <a:pt x="122" y="11"/>
                      <a:pt x="121" y="11"/>
                    </a:cubicBezTo>
                    <a:cubicBezTo>
                      <a:pt x="119" y="12"/>
                      <a:pt x="118" y="11"/>
                      <a:pt x="117" y="10"/>
                    </a:cubicBezTo>
                    <a:cubicBezTo>
                      <a:pt x="117" y="10"/>
                      <a:pt x="117" y="10"/>
                      <a:pt x="117" y="10"/>
                    </a:cubicBezTo>
                    <a:cubicBezTo>
                      <a:pt x="116" y="9"/>
                      <a:pt x="115" y="8"/>
                      <a:pt x="114" y="8"/>
                    </a:cubicBezTo>
                    <a:cubicBezTo>
                      <a:pt x="113" y="8"/>
                      <a:pt x="113" y="10"/>
                      <a:pt x="112" y="10"/>
                    </a:cubicBezTo>
                    <a:cubicBezTo>
                      <a:pt x="111" y="10"/>
                      <a:pt x="110" y="8"/>
                      <a:pt x="109" y="8"/>
                    </a:cubicBezTo>
                    <a:cubicBezTo>
                      <a:pt x="108" y="7"/>
                      <a:pt x="107" y="7"/>
                      <a:pt x="106" y="6"/>
                    </a:cubicBezTo>
                    <a:cubicBezTo>
                      <a:pt x="105" y="6"/>
                      <a:pt x="104" y="7"/>
                      <a:pt x="103" y="7"/>
                    </a:cubicBezTo>
                    <a:cubicBezTo>
                      <a:pt x="101" y="7"/>
                      <a:pt x="100" y="7"/>
                      <a:pt x="98" y="7"/>
                    </a:cubicBezTo>
                    <a:cubicBezTo>
                      <a:pt x="95" y="7"/>
                      <a:pt x="94" y="7"/>
                      <a:pt x="91" y="8"/>
                    </a:cubicBezTo>
                    <a:cubicBezTo>
                      <a:pt x="89" y="8"/>
                      <a:pt x="87" y="7"/>
                      <a:pt x="85" y="8"/>
                    </a:cubicBezTo>
                    <a:cubicBezTo>
                      <a:pt x="83" y="8"/>
                      <a:pt x="82" y="9"/>
                      <a:pt x="81" y="9"/>
                    </a:cubicBezTo>
                    <a:cubicBezTo>
                      <a:pt x="80" y="10"/>
                      <a:pt x="79" y="10"/>
                      <a:pt x="79" y="10"/>
                    </a:cubicBezTo>
                    <a:cubicBezTo>
                      <a:pt x="78" y="10"/>
                      <a:pt x="78" y="11"/>
                      <a:pt x="77" y="11"/>
                    </a:cubicBezTo>
                    <a:cubicBezTo>
                      <a:pt x="75" y="12"/>
                      <a:pt x="73" y="11"/>
                      <a:pt x="71" y="13"/>
                    </a:cubicBezTo>
                    <a:cubicBezTo>
                      <a:pt x="70" y="13"/>
                      <a:pt x="70" y="14"/>
                      <a:pt x="68" y="14"/>
                    </a:cubicBezTo>
                    <a:cubicBezTo>
                      <a:pt x="66" y="15"/>
                      <a:pt x="64" y="14"/>
                      <a:pt x="61" y="14"/>
                    </a:cubicBezTo>
                    <a:cubicBezTo>
                      <a:pt x="59" y="14"/>
                      <a:pt x="58" y="14"/>
                      <a:pt x="56" y="14"/>
                    </a:cubicBezTo>
                    <a:cubicBezTo>
                      <a:pt x="54" y="14"/>
                      <a:pt x="53" y="14"/>
                      <a:pt x="51" y="14"/>
                    </a:cubicBezTo>
                    <a:cubicBezTo>
                      <a:pt x="48" y="15"/>
                      <a:pt x="47" y="15"/>
                      <a:pt x="44" y="15"/>
                    </a:cubicBezTo>
                    <a:cubicBezTo>
                      <a:pt x="42" y="16"/>
                      <a:pt x="40" y="15"/>
                      <a:pt x="39" y="17"/>
                    </a:cubicBezTo>
                    <a:cubicBezTo>
                      <a:pt x="39" y="18"/>
                      <a:pt x="39" y="19"/>
                      <a:pt x="39" y="20"/>
                    </a:cubicBezTo>
                    <a:cubicBezTo>
                      <a:pt x="39" y="20"/>
                      <a:pt x="40" y="20"/>
                      <a:pt x="40" y="20"/>
                    </a:cubicBezTo>
                    <a:cubicBezTo>
                      <a:pt x="40" y="21"/>
                      <a:pt x="42" y="22"/>
                      <a:pt x="41" y="23"/>
                    </a:cubicBezTo>
                    <a:cubicBezTo>
                      <a:pt x="41" y="23"/>
                      <a:pt x="40" y="23"/>
                      <a:pt x="39" y="24"/>
                    </a:cubicBezTo>
                    <a:cubicBezTo>
                      <a:pt x="36" y="25"/>
                      <a:pt x="33" y="25"/>
                      <a:pt x="30" y="25"/>
                    </a:cubicBezTo>
                    <a:cubicBezTo>
                      <a:pt x="28" y="25"/>
                      <a:pt x="27" y="25"/>
                      <a:pt x="25" y="25"/>
                    </a:cubicBezTo>
                    <a:cubicBezTo>
                      <a:pt x="22" y="25"/>
                      <a:pt x="21" y="26"/>
                      <a:pt x="19" y="26"/>
                    </a:cubicBezTo>
                    <a:cubicBezTo>
                      <a:pt x="16" y="26"/>
                      <a:pt x="14" y="27"/>
                      <a:pt x="11" y="27"/>
                    </a:cubicBezTo>
                    <a:cubicBezTo>
                      <a:pt x="8" y="27"/>
                      <a:pt x="7" y="27"/>
                      <a:pt x="4" y="28"/>
                    </a:cubicBezTo>
                    <a:cubicBezTo>
                      <a:pt x="3" y="28"/>
                      <a:pt x="1" y="28"/>
                      <a:pt x="0" y="29"/>
                    </a:cubicBezTo>
                    <a:cubicBezTo>
                      <a:pt x="0" y="31"/>
                      <a:pt x="0" y="32"/>
                      <a:pt x="1" y="33"/>
                    </a:cubicBezTo>
                    <a:cubicBezTo>
                      <a:pt x="3" y="34"/>
                      <a:pt x="4" y="33"/>
                      <a:pt x="6" y="33"/>
                    </a:cubicBezTo>
                    <a:cubicBezTo>
                      <a:pt x="8" y="33"/>
                      <a:pt x="9" y="33"/>
                      <a:pt x="11" y="33"/>
                    </a:cubicBezTo>
                    <a:cubicBezTo>
                      <a:pt x="12" y="33"/>
                      <a:pt x="12" y="33"/>
                      <a:pt x="14" y="32"/>
                    </a:cubicBezTo>
                    <a:cubicBezTo>
                      <a:pt x="15" y="32"/>
                      <a:pt x="16" y="32"/>
                      <a:pt x="18" y="32"/>
                    </a:cubicBezTo>
                    <a:cubicBezTo>
                      <a:pt x="19" y="33"/>
                      <a:pt x="19" y="33"/>
                      <a:pt x="20" y="33"/>
                    </a:cubicBezTo>
                    <a:cubicBezTo>
                      <a:pt x="22" y="34"/>
                      <a:pt x="23" y="33"/>
                      <a:pt x="25" y="33"/>
                    </a:cubicBezTo>
                    <a:cubicBezTo>
                      <a:pt x="26" y="33"/>
                      <a:pt x="26" y="33"/>
                      <a:pt x="27" y="34"/>
                    </a:cubicBezTo>
                    <a:cubicBezTo>
                      <a:pt x="29" y="35"/>
                      <a:pt x="24" y="35"/>
                      <a:pt x="22" y="35"/>
                    </a:cubicBezTo>
                    <a:cubicBezTo>
                      <a:pt x="21" y="36"/>
                      <a:pt x="20" y="36"/>
                      <a:pt x="18" y="36"/>
                    </a:cubicBezTo>
                    <a:cubicBezTo>
                      <a:pt x="16" y="37"/>
                      <a:pt x="16" y="38"/>
                      <a:pt x="14" y="38"/>
                    </a:cubicBezTo>
                    <a:cubicBezTo>
                      <a:pt x="12" y="38"/>
                      <a:pt x="12" y="37"/>
                      <a:pt x="10" y="37"/>
                    </a:cubicBezTo>
                    <a:cubicBezTo>
                      <a:pt x="8" y="36"/>
                      <a:pt x="7" y="35"/>
                      <a:pt x="6" y="36"/>
                    </a:cubicBezTo>
                    <a:cubicBezTo>
                      <a:pt x="4" y="36"/>
                      <a:pt x="2" y="36"/>
                      <a:pt x="1" y="38"/>
                    </a:cubicBezTo>
                    <a:cubicBezTo>
                      <a:pt x="1" y="39"/>
                      <a:pt x="2" y="40"/>
                      <a:pt x="3" y="40"/>
                    </a:cubicBezTo>
                    <a:cubicBezTo>
                      <a:pt x="3" y="40"/>
                      <a:pt x="4" y="40"/>
                      <a:pt x="5" y="40"/>
                    </a:cubicBezTo>
                    <a:cubicBezTo>
                      <a:pt x="6" y="40"/>
                      <a:pt x="8" y="38"/>
                      <a:pt x="9" y="40"/>
                    </a:cubicBezTo>
                    <a:cubicBezTo>
                      <a:pt x="9" y="40"/>
                      <a:pt x="9" y="40"/>
                      <a:pt x="9" y="40"/>
                    </a:cubicBezTo>
                    <a:cubicBezTo>
                      <a:pt x="9" y="41"/>
                      <a:pt x="8" y="41"/>
                      <a:pt x="8" y="42"/>
                    </a:cubicBezTo>
                    <a:cubicBezTo>
                      <a:pt x="8" y="43"/>
                      <a:pt x="8" y="43"/>
                      <a:pt x="8" y="44"/>
                    </a:cubicBezTo>
                    <a:cubicBezTo>
                      <a:pt x="9" y="45"/>
                      <a:pt x="10" y="44"/>
                      <a:pt x="11" y="44"/>
                    </a:cubicBezTo>
                    <a:cubicBezTo>
                      <a:pt x="13" y="45"/>
                      <a:pt x="14" y="45"/>
                      <a:pt x="16" y="45"/>
                    </a:cubicBezTo>
                    <a:cubicBezTo>
                      <a:pt x="17" y="44"/>
                      <a:pt x="17" y="43"/>
                      <a:pt x="19" y="43"/>
                    </a:cubicBezTo>
                    <a:cubicBezTo>
                      <a:pt x="20" y="42"/>
                      <a:pt x="21" y="42"/>
                      <a:pt x="22" y="43"/>
                    </a:cubicBezTo>
                    <a:cubicBezTo>
                      <a:pt x="23" y="43"/>
                      <a:pt x="23" y="43"/>
                      <a:pt x="24" y="43"/>
                    </a:cubicBezTo>
                    <a:cubicBezTo>
                      <a:pt x="24" y="44"/>
                      <a:pt x="24" y="44"/>
                      <a:pt x="25" y="45"/>
                    </a:cubicBezTo>
                    <a:cubicBezTo>
                      <a:pt x="25" y="45"/>
                      <a:pt x="27" y="45"/>
                      <a:pt x="27" y="44"/>
                    </a:cubicBezTo>
                    <a:cubicBezTo>
                      <a:pt x="27" y="44"/>
                      <a:pt x="28" y="40"/>
                      <a:pt x="30" y="41"/>
                    </a:cubicBezTo>
                    <a:cubicBezTo>
                      <a:pt x="30" y="42"/>
                      <a:pt x="30" y="42"/>
                      <a:pt x="30" y="43"/>
                    </a:cubicBezTo>
                    <a:cubicBezTo>
                      <a:pt x="31" y="44"/>
                      <a:pt x="32" y="43"/>
                      <a:pt x="33" y="43"/>
                    </a:cubicBezTo>
                    <a:cubicBezTo>
                      <a:pt x="34" y="43"/>
                      <a:pt x="34" y="43"/>
                      <a:pt x="35" y="43"/>
                    </a:cubicBezTo>
                    <a:cubicBezTo>
                      <a:pt x="36" y="42"/>
                      <a:pt x="37" y="41"/>
                      <a:pt x="38" y="40"/>
                    </a:cubicBezTo>
                    <a:cubicBezTo>
                      <a:pt x="38" y="40"/>
                      <a:pt x="38" y="40"/>
                      <a:pt x="38" y="40"/>
                    </a:cubicBezTo>
                    <a:cubicBezTo>
                      <a:pt x="39" y="40"/>
                      <a:pt x="39" y="40"/>
                      <a:pt x="40" y="40"/>
                    </a:cubicBezTo>
                    <a:cubicBezTo>
                      <a:pt x="40" y="40"/>
                      <a:pt x="40" y="40"/>
                      <a:pt x="40" y="40"/>
                    </a:cubicBezTo>
                    <a:cubicBezTo>
                      <a:pt x="40" y="41"/>
                      <a:pt x="39" y="42"/>
                      <a:pt x="39" y="43"/>
                    </a:cubicBezTo>
                    <a:cubicBezTo>
                      <a:pt x="40" y="44"/>
                      <a:pt x="41" y="43"/>
                      <a:pt x="43" y="43"/>
                    </a:cubicBezTo>
                    <a:cubicBezTo>
                      <a:pt x="44" y="43"/>
                      <a:pt x="45" y="42"/>
                      <a:pt x="46" y="43"/>
                    </a:cubicBezTo>
                    <a:cubicBezTo>
                      <a:pt x="48" y="43"/>
                      <a:pt x="49" y="43"/>
                      <a:pt x="51" y="44"/>
                    </a:cubicBezTo>
                    <a:cubicBezTo>
                      <a:pt x="51" y="44"/>
                      <a:pt x="52" y="45"/>
                      <a:pt x="52" y="45"/>
                    </a:cubicBezTo>
                    <a:cubicBezTo>
                      <a:pt x="53" y="46"/>
                      <a:pt x="54" y="46"/>
                      <a:pt x="56" y="46"/>
                    </a:cubicBezTo>
                    <a:cubicBezTo>
                      <a:pt x="56" y="46"/>
                      <a:pt x="57" y="46"/>
                      <a:pt x="57" y="47"/>
                    </a:cubicBezTo>
                    <a:cubicBezTo>
                      <a:pt x="58" y="48"/>
                      <a:pt x="56" y="49"/>
                      <a:pt x="57" y="50"/>
                    </a:cubicBezTo>
                    <a:cubicBezTo>
                      <a:pt x="58" y="51"/>
                      <a:pt x="59" y="50"/>
                      <a:pt x="60" y="51"/>
                    </a:cubicBezTo>
                    <a:cubicBezTo>
                      <a:pt x="60" y="51"/>
                      <a:pt x="61" y="51"/>
                      <a:pt x="61" y="51"/>
                    </a:cubicBezTo>
                    <a:cubicBezTo>
                      <a:pt x="62" y="52"/>
                      <a:pt x="61" y="53"/>
                      <a:pt x="62" y="55"/>
                    </a:cubicBezTo>
                    <a:cubicBezTo>
                      <a:pt x="62" y="56"/>
                      <a:pt x="63" y="57"/>
                      <a:pt x="63" y="58"/>
                    </a:cubicBezTo>
                    <a:cubicBezTo>
                      <a:pt x="63" y="59"/>
                      <a:pt x="63" y="60"/>
                      <a:pt x="63" y="61"/>
                    </a:cubicBezTo>
                    <a:cubicBezTo>
                      <a:pt x="63" y="63"/>
                      <a:pt x="62" y="64"/>
                      <a:pt x="61" y="66"/>
                    </a:cubicBezTo>
                    <a:cubicBezTo>
                      <a:pt x="61" y="67"/>
                      <a:pt x="61" y="68"/>
                      <a:pt x="61" y="69"/>
                    </a:cubicBezTo>
                    <a:cubicBezTo>
                      <a:pt x="60" y="71"/>
                      <a:pt x="59" y="71"/>
                      <a:pt x="58" y="73"/>
                    </a:cubicBezTo>
                    <a:cubicBezTo>
                      <a:pt x="58" y="74"/>
                      <a:pt x="58" y="74"/>
                      <a:pt x="58" y="75"/>
                    </a:cubicBezTo>
                    <a:cubicBezTo>
                      <a:pt x="57" y="76"/>
                      <a:pt x="57" y="77"/>
                      <a:pt x="58" y="77"/>
                    </a:cubicBezTo>
                    <a:cubicBezTo>
                      <a:pt x="59" y="78"/>
                      <a:pt x="60" y="77"/>
                      <a:pt x="61" y="77"/>
                    </a:cubicBezTo>
                    <a:cubicBezTo>
                      <a:pt x="62" y="76"/>
                      <a:pt x="63" y="77"/>
                      <a:pt x="64" y="76"/>
                    </a:cubicBezTo>
                    <a:cubicBezTo>
                      <a:pt x="65" y="76"/>
                      <a:pt x="66" y="74"/>
                      <a:pt x="67" y="74"/>
                    </a:cubicBezTo>
                    <a:cubicBezTo>
                      <a:pt x="68" y="75"/>
                      <a:pt x="68" y="75"/>
                      <a:pt x="69" y="76"/>
                    </a:cubicBezTo>
                    <a:cubicBezTo>
                      <a:pt x="70" y="77"/>
                      <a:pt x="71" y="77"/>
                      <a:pt x="72" y="78"/>
                    </a:cubicBezTo>
                    <a:cubicBezTo>
                      <a:pt x="73" y="79"/>
                      <a:pt x="74" y="79"/>
                      <a:pt x="75" y="80"/>
                    </a:cubicBezTo>
                    <a:cubicBezTo>
                      <a:pt x="75" y="81"/>
                      <a:pt x="75" y="81"/>
                      <a:pt x="75" y="81"/>
                    </a:cubicBezTo>
                    <a:cubicBezTo>
                      <a:pt x="75" y="81"/>
                      <a:pt x="75" y="82"/>
                      <a:pt x="75" y="82"/>
                    </a:cubicBezTo>
                    <a:cubicBezTo>
                      <a:pt x="74" y="83"/>
                      <a:pt x="73" y="84"/>
                      <a:pt x="72" y="84"/>
                    </a:cubicBezTo>
                    <a:cubicBezTo>
                      <a:pt x="71" y="84"/>
                      <a:pt x="71" y="83"/>
                      <a:pt x="70" y="83"/>
                    </a:cubicBezTo>
                    <a:cubicBezTo>
                      <a:pt x="69" y="82"/>
                      <a:pt x="68" y="82"/>
                      <a:pt x="66" y="81"/>
                    </a:cubicBezTo>
                    <a:cubicBezTo>
                      <a:pt x="65" y="81"/>
                      <a:pt x="64" y="81"/>
                      <a:pt x="63" y="81"/>
                    </a:cubicBezTo>
                    <a:cubicBezTo>
                      <a:pt x="62" y="81"/>
                      <a:pt x="60" y="80"/>
                      <a:pt x="59" y="81"/>
                    </a:cubicBezTo>
                    <a:cubicBezTo>
                      <a:pt x="59" y="82"/>
                      <a:pt x="59" y="82"/>
                      <a:pt x="59" y="83"/>
                    </a:cubicBezTo>
                    <a:cubicBezTo>
                      <a:pt x="59" y="84"/>
                      <a:pt x="61" y="83"/>
                      <a:pt x="63" y="84"/>
                    </a:cubicBezTo>
                    <a:cubicBezTo>
                      <a:pt x="64" y="84"/>
                      <a:pt x="65" y="84"/>
                      <a:pt x="66" y="85"/>
                    </a:cubicBezTo>
                    <a:cubicBezTo>
                      <a:pt x="68" y="86"/>
                      <a:pt x="70" y="86"/>
                      <a:pt x="71" y="87"/>
                    </a:cubicBezTo>
                    <a:cubicBezTo>
                      <a:pt x="72" y="88"/>
                      <a:pt x="73" y="88"/>
                      <a:pt x="74" y="89"/>
                    </a:cubicBezTo>
                    <a:cubicBezTo>
                      <a:pt x="74" y="91"/>
                      <a:pt x="74" y="92"/>
                      <a:pt x="73" y="94"/>
                    </a:cubicBezTo>
                    <a:cubicBezTo>
                      <a:pt x="73" y="95"/>
                      <a:pt x="72" y="96"/>
                      <a:pt x="71" y="97"/>
                    </a:cubicBezTo>
                    <a:cubicBezTo>
                      <a:pt x="69" y="97"/>
                      <a:pt x="68" y="96"/>
                      <a:pt x="66" y="96"/>
                    </a:cubicBezTo>
                    <a:cubicBezTo>
                      <a:pt x="65" y="96"/>
                      <a:pt x="65" y="96"/>
                      <a:pt x="63" y="96"/>
                    </a:cubicBezTo>
                    <a:cubicBezTo>
                      <a:pt x="62" y="96"/>
                      <a:pt x="62" y="96"/>
                      <a:pt x="61" y="97"/>
                    </a:cubicBezTo>
                    <a:cubicBezTo>
                      <a:pt x="60" y="98"/>
                      <a:pt x="60" y="99"/>
                      <a:pt x="58" y="100"/>
                    </a:cubicBezTo>
                    <a:cubicBezTo>
                      <a:pt x="57" y="100"/>
                      <a:pt x="57" y="100"/>
                      <a:pt x="56" y="101"/>
                    </a:cubicBezTo>
                    <a:cubicBezTo>
                      <a:pt x="55" y="101"/>
                      <a:pt x="54" y="102"/>
                      <a:pt x="53" y="103"/>
                    </a:cubicBezTo>
                    <a:cubicBezTo>
                      <a:pt x="52" y="104"/>
                      <a:pt x="51" y="105"/>
                      <a:pt x="51" y="106"/>
                    </a:cubicBezTo>
                    <a:cubicBezTo>
                      <a:pt x="50" y="108"/>
                      <a:pt x="51" y="109"/>
                      <a:pt x="52" y="110"/>
                    </a:cubicBezTo>
                    <a:cubicBezTo>
                      <a:pt x="53" y="111"/>
                      <a:pt x="54" y="110"/>
                      <a:pt x="54" y="111"/>
                    </a:cubicBezTo>
                    <a:cubicBezTo>
                      <a:pt x="55" y="112"/>
                      <a:pt x="52" y="112"/>
                      <a:pt x="51" y="112"/>
                    </a:cubicBezTo>
                    <a:cubicBezTo>
                      <a:pt x="50" y="114"/>
                      <a:pt x="49" y="115"/>
                      <a:pt x="49" y="117"/>
                    </a:cubicBezTo>
                    <a:cubicBezTo>
                      <a:pt x="49" y="118"/>
                      <a:pt x="50" y="118"/>
                      <a:pt x="51" y="119"/>
                    </a:cubicBezTo>
                    <a:cubicBezTo>
                      <a:pt x="51" y="120"/>
                      <a:pt x="53" y="120"/>
                      <a:pt x="53" y="121"/>
                    </a:cubicBezTo>
                    <a:cubicBezTo>
                      <a:pt x="53" y="122"/>
                      <a:pt x="53" y="122"/>
                      <a:pt x="53" y="122"/>
                    </a:cubicBezTo>
                    <a:cubicBezTo>
                      <a:pt x="54" y="123"/>
                      <a:pt x="53" y="124"/>
                      <a:pt x="53" y="125"/>
                    </a:cubicBezTo>
                    <a:cubicBezTo>
                      <a:pt x="53" y="126"/>
                      <a:pt x="53" y="127"/>
                      <a:pt x="52" y="129"/>
                    </a:cubicBezTo>
                    <a:cubicBezTo>
                      <a:pt x="52" y="131"/>
                      <a:pt x="52" y="131"/>
                      <a:pt x="52" y="133"/>
                    </a:cubicBezTo>
                    <a:cubicBezTo>
                      <a:pt x="52" y="135"/>
                      <a:pt x="53" y="136"/>
                      <a:pt x="54" y="137"/>
                    </a:cubicBezTo>
                    <a:cubicBezTo>
                      <a:pt x="55" y="138"/>
                      <a:pt x="55" y="138"/>
                      <a:pt x="56" y="139"/>
                    </a:cubicBezTo>
                    <a:cubicBezTo>
                      <a:pt x="57" y="139"/>
                      <a:pt x="58" y="139"/>
                      <a:pt x="58" y="140"/>
                    </a:cubicBezTo>
                    <a:cubicBezTo>
                      <a:pt x="58" y="141"/>
                      <a:pt x="57" y="141"/>
                      <a:pt x="57" y="142"/>
                    </a:cubicBezTo>
                    <a:cubicBezTo>
                      <a:pt x="56" y="143"/>
                      <a:pt x="57" y="144"/>
                      <a:pt x="57" y="145"/>
                    </a:cubicBezTo>
                    <a:cubicBezTo>
                      <a:pt x="58" y="146"/>
                      <a:pt x="59" y="147"/>
                      <a:pt x="60" y="148"/>
                    </a:cubicBezTo>
                    <a:cubicBezTo>
                      <a:pt x="60" y="148"/>
                      <a:pt x="60" y="148"/>
                      <a:pt x="60" y="148"/>
                    </a:cubicBezTo>
                    <a:cubicBezTo>
                      <a:pt x="60" y="149"/>
                      <a:pt x="60" y="150"/>
                      <a:pt x="61" y="151"/>
                    </a:cubicBezTo>
                    <a:cubicBezTo>
                      <a:pt x="61" y="152"/>
                      <a:pt x="61" y="153"/>
                      <a:pt x="61" y="153"/>
                    </a:cubicBezTo>
                    <a:cubicBezTo>
                      <a:pt x="62" y="155"/>
                      <a:pt x="63" y="155"/>
                      <a:pt x="65" y="155"/>
                    </a:cubicBezTo>
                    <a:cubicBezTo>
                      <a:pt x="66" y="156"/>
                      <a:pt x="67" y="155"/>
                      <a:pt x="69" y="155"/>
                    </a:cubicBezTo>
                    <a:cubicBezTo>
                      <a:pt x="70" y="155"/>
                      <a:pt x="72" y="156"/>
                      <a:pt x="73" y="155"/>
                    </a:cubicBezTo>
                    <a:cubicBezTo>
                      <a:pt x="74" y="154"/>
                      <a:pt x="74" y="153"/>
                      <a:pt x="75" y="153"/>
                    </a:cubicBezTo>
                    <a:cubicBezTo>
                      <a:pt x="76" y="153"/>
                      <a:pt x="76" y="154"/>
                      <a:pt x="77" y="155"/>
                    </a:cubicBezTo>
                    <a:cubicBezTo>
                      <a:pt x="78" y="156"/>
                      <a:pt x="80" y="155"/>
                      <a:pt x="81" y="157"/>
                    </a:cubicBezTo>
                    <a:cubicBezTo>
                      <a:pt x="81" y="158"/>
                      <a:pt x="81" y="159"/>
                      <a:pt x="81" y="160"/>
                    </a:cubicBezTo>
                    <a:cubicBezTo>
                      <a:pt x="82" y="161"/>
                      <a:pt x="81" y="162"/>
                      <a:pt x="82" y="162"/>
                    </a:cubicBezTo>
                    <a:cubicBezTo>
                      <a:pt x="84" y="162"/>
                      <a:pt x="83" y="160"/>
                      <a:pt x="84" y="160"/>
                    </a:cubicBezTo>
                    <a:cubicBezTo>
                      <a:pt x="85" y="159"/>
                      <a:pt x="86" y="160"/>
                      <a:pt x="87" y="160"/>
                    </a:cubicBezTo>
                    <a:cubicBezTo>
                      <a:pt x="88" y="160"/>
                      <a:pt x="89" y="160"/>
                      <a:pt x="90" y="160"/>
                    </a:cubicBezTo>
                    <a:cubicBezTo>
                      <a:pt x="91" y="160"/>
                      <a:pt x="92" y="160"/>
                      <a:pt x="93" y="159"/>
                    </a:cubicBezTo>
                    <a:cubicBezTo>
                      <a:pt x="93" y="159"/>
                      <a:pt x="93" y="158"/>
                      <a:pt x="94" y="157"/>
                    </a:cubicBezTo>
                    <a:cubicBezTo>
                      <a:pt x="95" y="156"/>
                      <a:pt x="96" y="156"/>
                      <a:pt x="97" y="155"/>
                    </a:cubicBezTo>
                    <a:cubicBezTo>
                      <a:pt x="97" y="154"/>
                      <a:pt x="98" y="153"/>
                      <a:pt x="98" y="153"/>
                    </a:cubicBezTo>
                    <a:cubicBezTo>
                      <a:pt x="99" y="152"/>
                      <a:pt x="99" y="151"/>
                      <a:pt x="100" y="150"/>
                    </a:cubicBezTo>
                    <a:cubicBezTo>
                      <a:pt x="100" y="149"/>
                      <a:pt x="102" y="149"/>
                      <a:pt x="102" y="148"/>
                    </a:cubicBezTo>
                    <a:cubicBezTo>
                      <a:pt x="103" y="147"/>
                      <a:pt x="103" y="146"/>
                      <a:pt x="102" y="144"/>
                    </a:cubicBezTo>
                    <a:cubicBezTo>
                      <a:pt x="102" y="144"/>
                      <a:pt x="102" y="143"/>
                      <a:pt x="102" y="142"/>
                    </a:cubicBezTo>
                    <a:cubicBezTo>
                      <a:pt x="102" y="141"/>
                      <a:pt x="103" y="140"/>
                      <a:pt x="104" y="140"/>
                    </a:cubicBezTo>
                    <a:cubicBezTo>
                      <a:pt x="105" y="140"/>
                      <a:pt x="105" y="142"/>
                      <a:pt x="106" y="142"/>
                    </a:cubicBezTo>
                    <a:cubicBezTo>
                      <a:pt x="107" y="142"/>
                      <a:pt x="107" y="140"/>
                      <a:pt x="108" y="139"/>
                    </a:cubicBezTo>
                    <a:cubicBezTo>
                      <a:pt x="108" y="139"/>
                      <a:pt x="108" y="138"/>
                      <a:pt x="108" y="138"/>
                    </a:cubicBezTo>
                    <a:cubicBezTo>
                      <a:pt x="110" y="136"/>
                      <a:pt x="112" y="137"/>
                      <a:pt x="113" y="136"/>
                    </a:cubicBezTo>
                    <a:cubicBezTo>
                      <a:pt x="114" y="135"/>
                      <a:pt x="115" y="135"/>
                      <a:pt x="115" y="133"/>
                    </a:cubicBezTo>
                    <a:cubicBezTo>
                      <a:pt x="115" y="132"/>
                      <a:pt x="115" y="131"/>
                      <a:pt x="114" y="131"/>
                    </a:cubicBezTo>
                    <a:cubicBezTo>
                      <a:pt x="114" y="130"/>
                      <a:pt x="112" y="132"/>
                      <a:pt x="112" y="131"/>
                    </a:cubicBezTo>
                    <a:cubicBezTo>
                      <a:pt x="112" y="130"/>
                      <a:pt x="113" y="130"/>
                      <a:pt x="114" y="129"/>
                    </a:cubicBezTo>
                    <a:cubicBezTo>
                      <a:pt x="115" y="129"/>
                      <a:pt x="116" y="129"/>
                      <a:pt x="117" y="129"/>
                    </a:cubicBezTo>
                    <a:cubicBezTo>
                      <a:pt x="116" y="127"/>
                      <a:pt x="116" y="127"/>
                      <a:pt x="116" y="127"/>
                    </a:cubicBezTo>
                    <a:cubicBezTo>
                      <a:pt x="116" y="126"/>
                      <a:pt x="116" y="125"/>
                      <a:pt x="116" y="124"/>
                    </a:cubicBezTo>
                    <a:cubicBezTo>
                      <a:pt x="117" y="123"/>
                      <a:pt x="118" y="123"/>
                      <a:pt x="120" y="123"/>
                    </a:cubicBezTo>
                    <a:cubicBezTo>
                      <a:pt x="121" y="123"/>
                      <a:pt x="121" y="123"/>
                      <a:pt x="122" y="123"/>
                    </a:cubicBezTo>
                    <a:cubicBezTo>
                      <a:pt x="122" y="123"/>
                      <a:pt x="122" y="122"/>
                      <a:pt x="123" y="121"/>
                    </a:cubicBezTo>
                    <a:cubicBezTo>
                      <a:pt x="123" y="121"/>
                      <a:pt x="123" y="121"/>
                      <a:pt x="123" y="121"/>
                    </a:cubicBezTo>
                    <a:cubicBezTo>
                      <a:pt x="125" y="120"/>
                      <a:pt x="126" y="121"/>
                      <a:pt x="129" y="120"/>
                    </a:cubicBezTo>
                    <a:cubicBezTo>
                      <a:pt x="130" y="120"/>
                      <a:pt x="132" y="120"/>
                      <a:pt x="133" y="120"/>
                    </a:cubicBezTo>
                    <a:cubicBezTo>
                      <a:pt x="134" y="119"/>
                      <a:pt x="135" y="119"/>
                      <a:pt x="136" y="118"/>
                    </a:cubicBezTo>
                    <a:cubicBezTo>
                      <a:pt x="137" y="117"/>
                      <a:pt x="135" y="116"/>
                      <a:pt x="136" y="115"/>
                    </a:cubicBezTo>
                    <a:cubicBezTo>
                      <a:pt x="137" y="114"/>
                      <a:pt x="138" y="114"/>
                      <a:pt x="139" y="115"/>
                    </a:cubicBezTo>
                    <a:cubicBezTo>
                      <a:pt x="140" y="115"/>
                      <a:pt x="138" y="117"/>
                      <a:pt x="139" y="117"/>
                    </a:cubicBezTo>
                    <a:cubicBezTo>
                      <a:pt x="140" y="118"/>
                      <a:pt x="140" y="117"/>
                      <a:pt x="141" y="117"/>
                    </a:cubicBezTo>
                    <a:cubicBezTo>
                      <a:pt x="143" y="117"/>
                      <a:pt x="144" y="118"/>
                      <a:pt x="145" y="117"/>
                    </a:cubicBezTo>
                    <a:cubicBezTo>
                      <a:pt x="146" y="117"/>
                      <a:pt x="146" y="118"/>
                      <a:pt x="147" y="117"/>
                    </a:cubicBezTo>
                    <a:cubicBezTo>
                      <a:pt x="148" y="117"/>
                      <a:pt x="147" y="116"/>
                      <a:pt x="147" y="115"/>
                    </a:cubicBezTo>
                    <a:cubicBezTo>
                      <a:pt x="148" y="114"/>
                      <a:pt x="150" y="115"/>
                      <a:pt x="151" y="115"/>
                    </a:cubicBezTo>
                    <a:cubicBezTo>
                      <a:pt x="153" y="115"/>
                      <a:pt x="154" y="115"/>
                      <a:pt x="155" y="114"/>
                    </a:cubicBezTo>
                    <a:cubicBezTo>
                      <a:pt x="157" y="113"/>
                      <a:pt x="157" y="113"/>
                      <a:pt x="159" y="111"/>
                    </a:cubicBezTo>
                    <a:cubicBezTo>
                      <a:pt x="160" y="110"/>
                      <a:pt x="161" y="109"/>
                      <a:pt x="162" y="108"/>
                    </a:cubicBezTo>
                    <a:cubicBezTo>
                      <a:pt x="163" y="106"/>
                      <a:pt x="164" y="106"/>
                      <a:pt x="165" y="105"/>
                    </a:cubicBezTo>
                    <a:cubicBezTo>
                      <a:pt x="166" y="104"/>
                      <a:pt x="167" y="103"/>
                      <a:pt x="168" y="103"/>
                    </a:cubicBezTo>
                    <a:cubicBezTo>
                      <a:pt x="169" y="102"/>
                      <a:pt x="171" y="103"/>
                      <a:pt x="172" y="102"/>
                    </a:cubicBezTo>
                    <a:cubicBezTo>
                      <a:pt x="172" y="101"/>
                      <a:pt x="171" y="100"/>
                      <a:pt x="172" y="99"/>
                    </a:cubicBezTo>
                    <a:cubicBezTo>
                      <a:pt x="172" y="98"/>
                      <a:pt x="172" y="98"/>
                      <a:pt x="172" y="98"/>
                    </a:cubicBezTo>
                    <a:cubicBezTo>
                      <a:pt x="173" y="97"/>
                      <a:pt x="174" y="99"/>
                      <a:pt x="175" y="100"/>
                    </a:cubicBezTo>
                    <a:cubicBezTo>
                      <a:pt x="176" y="100"/>
                      <a:pt x="176" y="101"/>
                      <a:pt x="178" y="101"/>
                    </a:cubicBezTo>
                    <a:cubicBezTo>
                      <a:pt x="179" y="102"/>
                      <a:pt x="180" y="101"/>
                      <a:pt x="181" y="100"/>
                    </a:cubicBezTo>
                    <a:cubicBezTo>
                      <a:pt x="183" y="100"/>
                      <a:pt x="184" y="99"/>
                      <a:pt x="186" y="99"/>
                    </a:cubicBezTo>
                    <a:cubicBezTo>
                      <a:pt x="187" y="99"/>
                      <a:pt x="188" y="99"/>
                      <a:pt x="189" y="99"/>
                    </a:cubicBezTo>
                    <a:cubicBezTo>
                      <a:pt x="191" y="99"/>
                      <a:pt x="191" y="99"/>
                      <a:pt x="193" y="98"/>
                    </a:cubicBezTo>
                    <a:cubicBezTo>
                      <a:pt x="195" y="98"/>
                      <a:pt x="197" y="98"/>
                      <a:pt x="199" y="98"/>
                    </a:cubicBezTo>
                    <a:cubicBezTo>
                      <a:pt x="201" y="97"/>
                      <a:pt x="202" y="96"/>
                      <a:pt x="205" y="95"/>
                    </a:cubicBezTo>
                    <a:cubicBezTo>
                      <a:pt x="206" y="94"/>
                      <a:pt x="207" y="94"/>
                      <a:pt x="208" y="93"/>
                    </a:cubicBezTo>
                    <a:cubicBezTo>
                      <a:pt x="210" y="92"/>
                      <a:pt x="212" y="92"/>
                      <a:pt x="214" y="91"/>
                    </a:cubicBezTo>
                    <a:cubicBezTo>
                      <a:pt x="216" y="90"/>
                      <a:pt x="217" y="90"/>
                      <a:pt x="219" y="89"/>
                    </a:cubicBezTo>
                    <a:cubicBezTo>
                      <a:pt x="221" y="88"/>
                      <a:pt x="222" y="88"/>
                      <a:pt x="224" y="88"/>
                    </a:cubicBezTo>
                    <a:cubicBezTo>
                      <a:pt x="225" y="87"/>
                      <a:pt x="226" y="87"/>
                      <a:pt x="227" y="86"/>
                    </a:cubicBezTo>
                    <a:cubicBezTo>
                      <a:pt x="227" y="86"/>
                      <a:pt x="228" y="86"/>
                      <a:pt x="228" y="85"/>
                    </a:cubicBezTo>
                    <a:cubicBezTo>
                      <a:pt x="228" y="85"/>
                      <a:pt x="227" y="85"/>
                      <a:pt x="227" y="84"/>
                    </a:cubicBezTo>
                    <a:cubicBezTo>
                      <a:pt x="225" y="83"/>
                      <a:pt x="223" y="84"/>
                      <a:pt x="221" y="84"/>
                    </a:cubicBezTo>
                    <a:cubicBezTo>
                      <a:pt x="219" y="84"/>
                      <a:pt x="218" y="84"/>
                      <a:pt x="216" y="84"/>
                    </a:cubicBezTo>
                    <a:cubicBezTo>
                      <a:pt x="214" y="85"/>
                      <a:pt x="212" y="85"/>
                      <a:pt x="210" y="85"/>
                    </a:cubicBezTo>
                    <a:cubicBezTo>
                      <a:pt x="209" y="85"/>
                      <a:pt x="208" y="85"/>
                      <a:pt x="207" y="85"/>
                    </a:cubicBezTo>
                    <a:cubicBezTo>
                      <a:pt x="206" y="85"/>
                      <a:pt x="205" y="85"/>
                      <a:pt x="205" y="86"/>
                    </a:cubicBezTo>
                    <a:cubicBezTo>
                      <a:pt x="204" y="86"/>
                      <a:pt x="204" y="87"/>
                      <a:pt x="203" y="87"/>
                    </a:cubicBezTo>
                    <a:cubicBezTo>
                      <a:pt x="202" y="87"/>
                      <a:pt x="201" y="87"/>
                      <a:pt x="201" y="86"/>
                    </a:cubicBezTo>
                    <a:cubicBezTo>
                      <a:pt x="201" y="85"/>
                      <a:pt x="202" y="85"/>
                      <a:pt x="202" y="84"/>
                    </a:cubicBezTo>
                    <a:cubicBezTo>
                      <a:pt x="203" y="83"/>
                      <a:pt x="204" y="83"/>
                      <a:pt x="205" y="82"/>
                    </a:cubicBezTo>
                    <a:cubicBezTo>
                      <a:pt x="207" y="82"/>
                      <a:pt x="207" y="82"/>
                      <a:pt x="209" y="82"/>
                    </a:cubicBezTo>
                    <a:cubicBezTo>
                      <a:pt x="210" y="82"/>
                      <a:pt x="211" y="82"/>
                      <a:pt x="212" y="81"/>
                    </a:cubicBezTo>
                    <a:cubicBezTo>
                      <a:pt x="212" y="81"/>
                      <a:pt x="212" y="81"/>
                      <a:pt x="212" y="81"/>
                    </a:cubicBezTo>
                    <a:cubicBezTo>
                      <a:pt x="213" y="80"/>
                      <a:pt x="213" y="79"/>
                      <a:pt x="213" y="78"/>
                    </a:cubicBezTo>
                    <a:cubicBezTo>
                      <a:pt x="213" y="77"/>
                      <a:pt x="212" y="76"/>
                      <a:pt x="213" y="76"/>
                    </a:cubicBezTo>
                    <a:cubicBezTo>
                      <a:pt x="214" y="75"/>
                      <a:pt x="214" y="75"/>
                      <a:pt x="215" y="75"/>
                    </a:cubicBezTo>
                    <a:cubicBezTo>
                      <a:pt x="217" y="75"/>
                      <a:pt x="218" y="76"/>
                      <a:pt x="219" y="77"/>
                    </a:cubicBezTo>
                    <a:cubicBezTo>
                      <a:pt x="220" y="77"/>
                      <a:pt x="220" y="78"/>
                      <a:pt x="220" y="79"/>
                    </a:cubicBezTo>
                    <a:cubicBezTo>
                      <a:pt x="221" y="80"/>
                      <a:pt x="221" y="80"/>
                      <a:pt x="221" y="81"/>
                    </a:cubicBezTo>
                    <a:cubicBezTo>
                      <a:pt x="222" y="81"/>
                      <a:pt x="222" y="81"/>
                      <a:pt x="222" y="82"/>
                    </a:cubicBezTo>
                    <a:cubicBezTo>
                      <a:pt x="223" y="82"/>
                      <a:pt x="224" y="82"/>
                      <a:pt x="225" y="81"/>
                    </a:cubicBezTo>
                    <a:cubicBezTo>
                      <a:pt x="226" y="81"/>
                      <a:pt x="226" y="81"/>
                      <a:pt x="226" y="81"/>
                    </a:cubicBezTo>
                    <a:cubicBezTo>
                      <a:pt x="226" y="81"/>
                      <a:pt x="227" y="81"/>
                      <a:pt x="227" y="81"/>
                    </a:cubicBezTo>
                    <a:cubicBezTo>
                      <a:pt x="227" y="81"/>
                      <a:pt x="228" y="81"/>
                      <a:pt x="228" y="81"/>
                    </a:cubicBezTo>
                    <a:cubicBezTo>
                      <a:pt x="228" y="81"/>
                      <a:pt x="229" y="82"/>
                      <a:pt x="229" y="82"/>
                    </a:cubicBezTo>
                    <a:cubicBezTo>
                      <a:pt x="231" y="82"/>
                      <a:pt x="232" y="83"/>
                      <a:pt x="233" y="82"/>
                    </a:cubicBezTo>
                    <a:cubicBezTo>
                      <a:pt x="233" y="82"/>
                      <a:pt x="234" y="81"/>
                      <a:pt x="234" y="81"/>
                    </a:cubicBezTo>
                    <a:cubicBezTo>
                      <a:pt x="234" y="81"/>
                      <a:pt x="234" y="81"/>
                      <a:pt x="234" y="81"/>
                    </a:cubicBezTo>
                    <a:cubicBezTo>
                      <a:pt x="234" y="80"/>
                      <a:pt x="233" y="80"/>
                      <a:pt x="233" y="79"/>
                    </a:cubicBezTo>
                    <a:cubicBezTo>
                      <a:pt x="232" y="78"/>
                      <a:pt x="233" y="78"/>
                      <a:pt x="233" y="77"/>
                    </a:cubicBezTo>
                    <a:cubicBezTo>
                      <a:pt x="233" y="76"/>
                      <a:pt x="234" y="75"/>
                      <a:pt x="233" y="75"/>
                    </a:cubicBezTo>
                    <a:cubicBezTo>
                      <a:pt x="232" y="74"/>
                      <a:pt x="231" y="76"/>
                      <a:pt x="230" y="76"/>
                    </a:cubicBezTo>
                    <a:cubicBezTo>
                      <a:pt x="229" y="75"/>
                      <a:pt x="230" y="74"/>
                      <a:pt x="230" y="73"/>
                    </a:cubicBezTo>
                    <a:cubicBezTo>
                      <a:pt x="229" y="72"/>
                      <a:pt x="229" y="72"/>
                      <a:pt x="228" y="71"/>
                    </a:cubicBezTo>
                    <a:cubicBezTo>
                      <a:pt x="227" y="71"/>
                      <a:pt x="226" y="72"/>
                      <a:pt x="225" y="72"/>
                    </a:cubicBezTo>
                    <a:cubicBezTo>
                      <a:pt x="224" y="71"/>
                      <a:pt x="223" y="71"/>
                      <a:pt x="222" y="70"/>
                    </a:cubicBezTo>
                    <a:cubicBezTo>
                      <a:pt x="222" y="70"/>
                      <a:pt x="221" y="69"/>
                      <a:pt x="221" y="69"/>
                    </a:cubicBezTo>
                    <a:cubicBezTo>
                      <a:pt x="220" y="68"/>
                      <a:pt x="220" y="67"/>
                      <a:pt x="220" y="66"/>
                    </a:cubicBezTo>
                    <a:cubicBezTo>
                      <a:pt x="219" y="65"/>
                      <a:pt x="218" y="63"/>
                      <a:pt x="219" y="63"/>
                    </a:cubicBezTo>
                    <a:cubicBezTo>
                      <a:pt x="220" y="62"/>
                      <a:pt x="221" y="63"/>
                      <a:pt x="222" y="64"/>
                    </a:cubicBezTo>
                    <a:cubicBezTo>
                      <a:pt x="224" y="64"/>
                      <a:pt x="224" y="64"/>
                      <a:pt x="226" y="65"/>
                    </a:cubicBezTo>
                    <a:cubicBezTo>
                      <a:pt x="227" y="65"/>
                      <a:pt x="228" y="66"/>
                      <a:pt x="230" y="66"/>
                    </a:cubicBezTo>
                    <a:cubicBezTo>
                      <a:pt x="232" y="67"/>
                      <a:pt x="235" y="68"/>
                      <a:pt x="235" y="66"/>
                    </a:cubicBezTo>
                    <a:cubicBezTo>
                      <a:pt x="235" y="65"/>
                      <a:pt x="234" y="65"/>
                      <a:pt x="234" y="64"/>
                    </a:cubicBezTo>
                    <a:cubicBezTo>
                      <a:pt x="234" y="63"/>
                      <a:pt x="235" y="62"/>
                      <a:pt x="236" y="61"/>
                    </a:cubicBezTo>
                    <a:cubicBezTo>
                      <a:pt x="238" y="60"/>
                      <a:pt x="239" y="60"/>
                      <a:pt x="242" y="59"/>
                    </a:cubicBezTo>
                    <a:cubicBezTo>
                      <a:pt x="244" y="59"/>
                      <a:pt x="245" y="60"/>
                      <a:pt x="247" y="59"/>
                    </a:cubicBezTo>
                    <a:cubicBezTo>
                      <a:pt x="248" y="58"/>
                      <a:pt x="248" y="58"/>
                      <a:pt x="249" y="57"/>
                    </a:cubicBezTo>
                    <a:cubicBezTo>
                      <a:pt x="250" y="56"/>
                      <a:pt x="253" y="57"/>
                      <a:pt x="253" y="56"/>
                    </a:cubicBezTo>
                    <a:cubicBezTo>
                      <a:pt x="253" y="55"/>
                      <a:pt x="252" y="55"/>
                      <a:pt x="252" y="54"/>
                    </a:cubicBezTo>
                    <a:cubicBezTo>
                      <a:pt x="252" y="55"/>
                      <a:pt x="252" y="55"/>
                      <a:pt x="252" y="55"/>
                    </a:cubicBezTo>
                    <a:cubicBezTo>
                      <a:pt x="252" y="54"/>
                      <a:pt x="251" y="53"/>
                      <a:pt x="251" y="53"/>
                    </a:cubicBezTo>
                    <a:cubicBezTo>
                      <a:pt x="252" y="52"/>
                      <a:pt x="252" y="53"/>
                      <a:pt x="253" y="53"/>
                    </a:cubicBezTo>
                    <a:cubicBezTo>
                      <a:pt x="254" y="53"/>
                      <a:pt x="254" y="52"/>
                      <a:pt x="255" y="53"/>
                    </a:cubicBezTo>
                    <a:cubicBezTo>
                      <a:pt x="256" y="53"/>
                      <a:pt x="257" y="53"/>
                      <a:pt x="257" y="53"/>
                    </a:cubicBezTo>
                    <a:cubicBezTo>
                      <a:pt x="259" y="53"/>
                      <a:pt x="260" y="53"/>
                      <a:pt x="261" y="53"/>
                    </a:cubicBezTo>
                    <a:cubicBezTo>
                      <a:pt x="261" y="52"/>
                      <a:pt x="262" y="51"/>
                      <a:pt x="262" y="50"/>
                    </a:cubicBezTo>
                    <a:cubicBezTo>
                      <a:pt x="262" y="49"/>
                      <a:pt x="260" y="49"/>
                      <a:pt x="258" y="49"/>
                    </a:cubicBezTo>
                    <a:cubicBezTo>
                      <a:pt x="258" y="49"/>
                      <a:pt x="257" y="49"/>
                      <a:pt x="257" y="48"/>
                    </a:cubicBezTo>
                    <a:cubicBezTo>
                      <a:pt x="256" y="48"/>
                      <a:pt x="255" y="47"/>
                      <a:pt x="256" y="46"/>
                    </a:cubicBezTo>
                    <a:cubicBezTo>
                      <a:pt x="257" y="46"/>
                      <a:pt x="258" y="46"/>
                      <a:pt x="258" y="46"/>
                    </a:cubicBezTo>
                    <a:cubicBezTo>
                      <a:pt x="259" y="45"/>
                      <a:pt x="258" y="44"/>
                      <a:pt x="258" y="44"/>
                    </a:cubicBezTo>
                    <a:cubicBezTo>
                      <a:pt x="258" y="42"/>
                      <a:pt x="257" y="41"/>
                      <a:pt x="258" y="40"/>
                    </a:cubicBezTo>
                    <a:cubicBezTo>
                      <a:pt x="258" y="40"/>
                      <a:pt x="258" y="40"/>
                      <a:pt x="258" y="40"/>
                    </a:cubicBezTo>
                    <a:cubicBezTo>
                      <a:pt x="259" y="39"/>
                      <a:pt x="261" y="41"/>
                      <a:pt x="262" y="39"/>
                    </a:cubicBezTo>
                    <a:cubicBezTo>
                      <a:pt x="262" y="38"/>
                      <a:pt x="262" y="38"/>
                      <a:pt x="262" y="37"/>
                    </a:cubicBezTo>
                    <a:cubicBezTo>
                      <a:pt x="261" y="35"/>
                      <a:pt x="259" y="37"/>
                      <a:pt x="257" y="36"/>
                    </a:cubicBezTo>
                    <a:cubicBezTo>
                      <a:pt x="256" y="36"/>
                      <a:pt x="255" y="37"/>
                      <a:pt x="254" y="36"/>
                    </a:cubicBezTo>
                    <a:cubicBezTo>
                      <a:pt x="253" y="34"/>
                      <a:pt x="256" y="34"/>
                      <a:pt x="257" y="33"/>
                    </a:cubicBezTo>
                    <a:cubicBezTo>
                      <a:pt x="258" y="33"/>
                      <a:pt x="259" y="32"/>
                      <a:pt x="260" y="31"/>
                    </a:cubicBezTo>
                    <a:cubicBezTo>
                      <a:pt x="260" y="30"/>
                      <a:pt x="261" y="30"/>
                      <a:pt x="262" y="29"/>
                    </a:cubicBezTo>
                    <a:cubicBezTo>
                      <a:pt x="263" y="28"/>
                      <a:pt x="266" y="28"/>
                      <a:pt x="265" y="27"/>
                    </a:cubicBezTo>
                    <a:cubicBezTo>
                      <a:pt x="265" y="26"/>
                      <a:pt x="265" y="26"/>
                      <a:pt x="264" y="25"/>
                    </a:cubicBezTo>
                    <a:cubicBezTo>
                      <a:pt x="263" y="24"/>
                      <a:pt x="262" y="24"/>
                      <a:pt x="262" y="23"/>
                    </a:cubicBezTo>
                    <a:cubicBezTo>
                      <a:pt x="262" y="22"/>
                      <a:pt x="262" y="21"/>
                      <a:pt x="263" y="21"/>
                    </a:cubicBezTo>
                    <a:cubicBezTo>
                      <a:pt x="264" y="21"/>
                      <a:pt x="264" y="21"/>
                      <a:pt x="265" y="21"/>
                    </a:cubicBezTo>
                    <a:cubicBezTo>
                      <a:pt x="265" y="21"/>
                      <a:pt x="266" y="22"/>
                      <a:pt x="267" y="22"/>
                    </a:cubicBezTo>
                    <a:cubicBezTo>
                      <a:pt x="267" y="21"/>
                      <a:pt x="267" y="21"/>
                      <a:pt x="268" y="20"/>
                    </a:cubicBezTo>
                    <a:cubicBezTo>
                      <a:pt x="268" y="20"/>
                      <a:pt x="268" y="19"/>
                      <a:pt x="268" y="19"/>
                    </a:cubicBezTo>
                    <a:cubicBezTo>
                      <a:pt x="270" y="18"/>
                      <a:pt x="271" y="20"/>
                      <a:pt x="273" y="19"/>
                    </a:cubicBezTo>
                    <a:cubicBezTo>
                      <a:pt x="274" y="18"/>
                      <a:pt x="274" y="17"/>
                      <a:pt x="275" y="17"/>
                    </a:cubicBezTo>
                    <a:cubicBezTo>
                      <a:pt x="276" y="16"/>
                      <a:pt x="277" y="17"/>
                      <a:pt x="278" y="17"/>
                    </a:cubicBezTo>
                    <a:cubicBezTo>
                      <a:pt x="279" y="18"/>
                      <a:pt x="280" y="17"/>
                      <a:pt x="281" y="17"/>
                    </a:cubicBezTo>
                    <a:cubicBezTo>
                      <a:pt x="282" y="16"/>
                      <a:pt x="282" y="14"/>
                      <a:pt x="284" y="14"/>
                    </a:cubicBezTo>
                    <a:cubicBezTo>
                      <a:pt x="285" y="14"/>
                      <a:pt x="285" y="14"/>
                      <a:pt x="286" y="14"/>
                    </a:cubicBezTo>
                    <a:cubicBezTo>
                      <a:pt x="288" y="14"/>
                      <a:pt x="289" y="14"/>
                      <a:pt x="291" y="13"/>
                    </a:cubicBezTo>
                    <a:cubicBezTo>
                      <a:pt x="292" y="13"/>
                      <a:pt x="296" y="13"/>
                      <a:pt x="295" y="11"/>
                    </a:cubicBezTo>
                    <a:cubicBezTo>
                      <a:pt x="294" y="11"/>
                      <a:pt x="293" y="11"/>
                      <a:pt x="292"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39" name="Freeform 1061"/>
              <p:cNvSpPr>
                <a:spLocks/>
              </p:cNvSpPr>
              <p:nvPr/>
            </p:nvSpPr>
            <p:spPr bwMode="auto">
              <a:xfrm>
                <a:off x="314" y="2762"/>
                <a:ext cx="8" cy="6"/>
              </a:xfrm>
              <a:custGeom>
                <a:avLst/>
                <a:gdLst>
                  <a:gd name="T0" fmla="*/ 16 w 4"/>
                  <a:gd name="T1" fmla="*/ 48 h 3"/>
                  <a:gd name="T2" fmla="*/ 16 w 4"/>
                  <a:gd name="T3" fmla="*/ 48 h 3"/>
                  <a:gd name="T4" fmla="*/ 48 w 4"/>
                  <a:gd name="T5" fmla="*/ 48 h 3"/>
                  <a:gd name="T6" fmla="*/ 48 w 4"/>
                  <a:gd name="T7" fmla="*/ 16 h 3"/>
                  <a:gd name="T8" fmla="*/ 16 w 4"/>
                  <a:gd name="T9" fmla="*/ 48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1" y="3"/>
                    </a:moveTo>
                    <a:cubicBezTo>
                      <a:pt x="1" y="3"/>
                      <a:pt x="1" y="3"/>
                      <a:pt x="1" y="3"/>
                    </a:cubicBezTo>
                    <a:cubicBezTo>
                      <a:pt x="2" y="3"/>
                      <a:pt x="3" y="3"/>
                      <a:pt x="3" y="3"/>
                    </a:cubicBezTo>
                    <a:cubicBezTo>
                      <a:pt x="4" y="2"/>
                      <a:pt x="4" y="1"/>
                      <a:pt x="3" y="1"/>
                    </a:cubicBezTo>
                    <a:cubicBezTo>
                      <a:pt x="3" y="0"/>
                      <a:pt x="0" y="2"/>
                      <a:pt x="1"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0" name="Freeform 1062"/>
              <p:cNvSpPr>
                <a:spLocks/>
              </p:cNvSpPr>
              <p:nvPr/>
            </p:nvSpPr>
            <p:spPr bwMode="auto">
              <a:xfrm>
                <a:off x="330" y="2782"/>
                <a:ext cx="2" cy="4"/>
              </a:xfrm>
              <a:custGeom>
                <a:avLst/>
                <a:gdLst>
                  <a:gd name="T0" fmla="*/ 0 w 1"/>
                  <a:gd name="T1" fmla="*/ 0 h 2"/>
                  <a:gd name="T2" fmla="*/ 16 w 1"/>
                  <a:gd name="T3" fmla="*/ 32 h 2"/>
                  <a:gd name="T4" fmla="*/ 0 w 1"/>
                  <a:gd name="T5" fmla="*/ 0 h 2"/>
                  <a:gd name="T6" fmla="*/ 0 60000 65536"/>
                  <a:gd name="T7" fmla="*/ 0 60000 65536"/>
                  <a:gd name="T8" fmla="*/ 0 60000 65536"/>
                  <a:gd name="T9" fmla="*/ 0 w 1"/>
                  <a:gd name="T10" fmla="*/ 0 h 2"/>
                  <a:gd name="T11" fmla="*/ 1 w 1"/>
                  <a:gd name="T12" fmla="*/ 2 h 2"/>
                </a:gdLst>
                <a:ahLst/>
                <a:cxnLst>
                  <a:cxn ang="T6">
                    <a:pos x="T0" y="T1"/>
                  </a:cxn>
                  <a:cxn ang="T7">
                    <a:pos x="T2" y="T3"/>
                  </a:cxn>
                  <a:cxn ang="T8">
                    <a:pos x="T4" y="T5"/>
                  </a:cxn>
                </a:cxnLst>
                <a:rect l="T9" t="T10" r="T11" b="T12"/>
                <a:pathLst>
                  <a:path w="1" h="2">
                    <a:moveTo>
                      <a:pt x="0" y="0"/>
                    </a:moveTo>
                    <a:cubicBezTo>
                      <a:pt x="0" y="1"/>
                      <a:pt x="0" y="1"/>
                      <a:pt x="1" y="2"/>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1" name="Freeform 1063"/>
              <p:cNvSpPr>
                <a:spLocks/>
              </p:cNvSpPr>
              <p:nvPr/>
            </p:nvSpPr>
            <p:spPr bwMode="auto">
              <a:xfrm>
                <a:off x="326" y="2798"/>
                <a:ext cx="4" cy="2"/>
              </a:xfrm>
              <a:custGeom>
                <a:avLst/>
                <a:gdLst>
                  <a:gd name="T0" fmla="*/ 32 w 2"/>
                  <a:gd name="T1" fmla="*/ 16 h 1"/>
                  <a:gd name="T2" fmla="*/ 32 w 2"/>
                  <a:gd name="T3" fmla="*/ 0 h 1"/>
                  <a:gd name="T4" fmla="*/ 0 w 2"/>
                  <a:gd name="T5" fmla="*/ 0 h 1"/>
                  <a:gd name="T6" fmla="*/ 32 w 2"/>
                  <a:gd name="T7" fmla="*/ 16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2" y="1"/>
                    </a:moveTo>
                    <a:cubicBezTo>
                      <a:pt x="2" y="1"/>
                      <a:pt x="2" y="1"/>
                      <a:pt x="2" y="0"/>
                    </a:cubicBezTo>
                    <a:cubicBezTo>
                      <a:pt x="1" y="0"/>
                      <a:pt x="1" y="0"/>
                      <a:pt x="0" y="0"/>
                    </a:cubicBezTo>
                    <a:cubicBezTo>
                      <a:pt x="2" y="1"/>
                      <a:pt x="2" y="1"/>
                      <a:pt x="2"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2" name="Freeform 1064"/>
              <p:cNvSpPr>
                <a:spLocks/>
              </p:cNvSpPr>
              <p:nvPr/>
            </p:nvSpPr>
            <p:spPr bwMode="auto">
              <a:xfrm>
                <a:off x="328" y="2794"/>
                <a:ext cx="8" cy="6"/>
              </a:xfrm>
              <a:custGeom>
                <a:avLst/>
                <a:gdLst>
                  <a:gd name="T0" fmla="*/ 16 w 4"/>
                  <a:gd name="T1" fmla="*/ 16 h 3"/>
                  <a:gd name="T2" fmla="*/ 16 w 4"/>
                  <a:gd name="T3" fmla="*/ 32 h 3"/>
                  <a:gd name="T4" fmla="*/ 48 w 4"/>
                  <a:gd name="T5" fmla="*/ 32 h 3"/>
                  <a:gd name="T6" fmla="*/ 16 w 4"/>
                  <a:gd name="T7" fmla="*/ 16 h 3"/>
                  <a:gd name="T8" fmla="*/ 0 60000 65536"/>
                  <a:gd name="T9" fmla="*/ 0 60000 65536"/>
                  <a:gd name="T10" fmla="*/ 0 60000 65536"/>
                  <a:gd name="T11" fmla="*/ 0 60000 65536"/>
                  <a:gd name="T12" fmla="*/ 0 w 4"/>
                  <a:gd name="T13" fmla="*/ 0 h 3"/>
                  <a:gd name="T14" fmla="*/ 4 w 4"/>
                  <a:gd name="T15" fmla="*/ 3 h 3"/>
                </a:gdLst>
                <a:ahLst/>
                <a:cxnLst>
                  <a:cxn ang="T8">
                    <a:pos x="T0" y="T1"/>
                  </a:cxn>
                  <a:cxn ang="T9">
                    <a:pos x="T2" y="T3"/>
                  </a:cxn>
                  <a:cxn ang="T10">
                    <a:pos x="T4" y="T5"/>
                  </a:cxn>
                  <a:cxn ang="T11">
                    <a:pos x="T6" y="T7"/>
                  </a:cxn>
                </a:cxnLst>
                <a:rect l="T12" t="T13" r="T14" b="T15"/>
                <a:pathLst>
                  <a:path w="4" h="3">
                    <a:moveTo>
                      <a:pt x="1" y="1"/>
                    </a:moveTo>
                    <a:cubicBezTo>
                      <a:pt x="0" y="1"/>
                      <a:pt x="0" y="2"/>
                      <a:pt x="1" y="2"/>
                    </a:cubicBezTo>
                    <a:cubicBezTo>
                      <a:pt x="2" y="3"/>
                      <a:pt x="4" y="3"/>
                      <a:pt x="3" y="2"/>
                    </a:cubicBezTo>
                    <a:cubicBezTo>
                      <a:pt x="3" y="1"/>
                      <a:pt x="2" y="0"/>
                      <a:pt x="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3" name="Freeform 1065"/>
              <p:cNvSpPr>
                <a:spLocks/>
              </p:cNvSpPr>
              <p:nvPr/>
            </p:nvSpPr>
            <p:spPr bwMode="auto">
              <a:xfrm>
                <a:off x="394" y="2700"/>
                <a:ext cx="26" cy="16"/>
              </a:xfrm>
              <a:custGeom>
                <a:avLst/>
                <a:gdLst>
                  <a:gd name="T0" fmla="*/ 160 w 13"/>
                  <a:gd name="T1" fmla="*/ 64 h 8"/>
                  <a:gd name="T2" fmla="*/ 112 w 13"/>
                  <a:gd name="T3" fmla="*/ 48 h 8"/>
                  <a:gd name="T4" fmla="*/ 80 w 13"/>
                  <a:gd name="T5" fmla="*/ 32 h 8"/>
                  <a:gd name="T6" fmla="*/ 48 w 13"/>
                  <a:gd name="T7" fmla="*/ 16 h 8"/>
                  <a:gd name="T8" fmla="*/ 16 w 13"/>
                  <a:gd name="T9" fmla="*/ 0 h 8"/>
                  <a:gd name="T10" fmla="*/ 0 w 13"/>
                  <a:gd name="T11" fmla="*/ 32 h 8"/>
                  <a:gd name="T12" fmla="*/ 16 w 13"/>
                  <a:gd name="T13" fmla="*/ 48 h 8"/>
                  <a:gd name="T14" fmla="*/ 64 w 13"/>
                  <a:gd name="T15" fmla="*/ 64 h 8"/>
                  <a:gd name="T16" fmla="*/ 96 w 13"/>
                  <a:gd name="T17" fmla="*/ 80 h 8"/>
                  <a:gd name="T18" fmla="*/ 144 w 13"/>
                  <a:gd name="T19" fmla="*/ 128 h 8"/>
                  <a:gd name="T20" fmla="*/ 192 w 13"/>
                  <a:gd name="T21" fmla="*/ 112 h 8"/>
                  <a:gd name="T22" fmla="*/ 192 w 13"/>
                  <a:gd name="T23" fmla="*/ 80 h 8"/>
                  <a:gd name="T24" fmla="*/ 160 w 13"/>
                  <a:gd name="T25" fmla="*/ 64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10" y="4"/>
                    </a:moveTo>
                    <a:cubicBezTo>
                      <a:pt x="9" y="3"/>
                      <a:pt x="8" y="4"/>
                      <a:pt x="7" y="3"/>
                    </a:cubicBezTo>
                    <a:cubicBezTo>
                      <a:pt x="6" y="3"/>
                      <a:pt x="6" y="3"/>
                      <a:pt x="5" y="2"/>
                    </a:cubicBezTo>
                    <a:cubicBezTo>
                      <a:pt x="4" y="2"/>
                      <a:pt x="4" y="2"/>
                      <a:pt x="3" y="1"/>
                    </a:cubicBezTo>
                    <a:cubicBezTo>
                      <a:pt x="2" y="1"/>
                      <a:pt x="2" y="0"/>
                      <a:pt x="1" y="0"/>
                    </a:cubicBezTo>
                    <a:cubicBezTo>
                      <a:pt x="0" y="0"/>
                      <a:pt x="0" y="1"/>
                      <a:pt x="0" y="2"/>
                    </a:cubicBezTo>
                    <a:cubicBezTo>
                      <a:pt x="0" y="3"/>
                      <a:pt x="1" y="3"/>
                      <a:pt x="1" y="3"/>
                    </a:cubicBezTo>
                    <a:cubicBezTo>
                      <a:pt x="2" y="4"/>
                      <a:pt x="3" y="3"/>
                      <a:pt x="4" y="4"/>
                    </a:cubicBezTo>
                    <a:cubicBezTo>
                      <a:pt x="5" y="4"/>
                      <a:pt x="5" y="5"/>
                      <a:pt x="6" y="5"/>
                    </a:cubicBezTo>
                    <a:cubicBezTo>
                      <a:pt x="7" y="7"/>
                      <a:pt x="7" y="8"/>
                      <a:pt x="9" y="8"/>
                    </a:cubicBezTo>
                    <a:cubicBezTo>
                      <a:pt x="10" y="8"/>
                      <a:pt x="11" y="8"/>
                      <a:pt x="12" y="7"/>
                    </a:cubicBezTo>
                    <a:cubicBezTo>
                      <a:pt x="12" y="6"/>
                      <a:pt x="13" y="6"/>
                      <a:pt x="12" y="5"/>
                    </a:cubicBezTo>
                    <a:cubicBezTo>
                      <a:pt x="12" y="4"/>
                      <a:pt x="11" y="4"/>
                      <a:pt x="10"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4" name="Freeform 1066"/>
              <p:cNvSpPr>
                <a:spLocks/>
              </p:cNvSpPr>
              <p:nvPr/>
            </p:nvSpPr>
            <p:spPr bwMode="auto">
              <a:xfrm>
                <a:off x="2417" y="1279"/>
                <a:ext cx="32" cy="16"/>
              </a:xfrm>
              <a:custGeom>
                <a:avLst/>
                <a:gdLst>
                  <a:gd name="T0" fmla="*/ 16 w 16"/>
                  <a:gd name="T1" fmla="*/ 112 h 8"/>
                  <a:gd name="T2" fmla="*/ 80 w 16"/>
                  <a:gd name="T3" fmla="*/ 128 h 8"/>
                  <a:gd name="T4" fmla="*/ 128 w 16"/>
                  <a:gd name="T5" fmla="*/ 112 h 8"/>
                  <a:gd name="T6" fmla="*/ 176 w 16"/>
                  <a:gd name="T7" fmla="*/ 112 h 8"/>
                  <a:gd name="T8" fmla="*/ 256 w 16"/>
                  <a:gd name="T9" fmla="*/ 112 h 8"/>
                  <a:gd name="T10" fmla="*/ 256 w 16"/>
                  <a:gd name="T11" fmla="*/ 64 h 8"/>
                  <a:gd name="T12" fmla="*/ 192 w 16"/>
                  <a:gd name="T13" fmla="*/ 48 h 8"/>
                  <a:gd name="T14" fmla="*/ 144 w 16"/>
                  <a:gd name="T15" fmla="*/ 16 h 8"/>
                  <a:gd name="T16" fmla="*/ 80 w 16"/>
                  <a:gd name="T17" fmla="*/ 0 h 8"/>
                  <a:gd name="T18" fmla="*/ 64 w 16"/>
                  <a:gd name="T19" fmla="*/ 16 h 8"/>
                  <a:gd name="T20" fmla="*/ 0 w 16"/>
                  <a:gd name="T21" fmla="*/ 48 h 8"/>
                  <a:gd name="T22" fmla="*/ 0 w 16"/>
                  <a:gd name="T23" fmla="*/ 80 h 8"/>
                  <a:gd name="T24" fmla="*/ 16 w 16"/>
                  <a:gd name="T25" fmla="*/ 112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8"/>
                  <a:gd name="T41" fmla="*/ 16 w 16"/>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8">
                    <a:moveTo>
                      <a:pt x="1" y="7"/>
                    </a:moveTo>
                    <a:cubicBezTo>
                      <a:pt x="2" y="8"/>
                      <a:pt x="4" y="8"/>
                      <a:pt x="5" y="8"/>
                    </a:cubicBezTo>
                    <a:cubicBezTo>
                      <a:pt x="6" y="8"/>
                      <a:pt x="7" y="8"/>
                      <a:pt x="8" y="7"/>
                    </a:cubicBezTo>
                    <a:cubicBezTo>
                      <a:pt x="9" y="7"/>
                      <a:pt x="10" y="7"/>
                      <a:pt x="11" y="7"/>
                    </a:cubicBezTo>
                    <a:cubicBezTo>
                      <a:pt x="13" y="6"/>
                      <a:pt x="15" y="8"/>
                      <a:pt x="16" y="7"/>
                    </a:cubicBezTo>
                    <a:cubicBezTo>
                      <a:pt x="16" y="6"/>
                      <a:pt x="16" y="5"/>
                      <a:pt x="16" y="4"/>
                    </a:cubicBezTo>
                    <a:cubicBezTo>
                      <a:pt x="15" y="3"/>
                      <a:pt x="14" y="3"/>
                      <a:pt x="12" y="3"/>
                    </a:cubicBezTo>
                    <a:cubicBezTo>
                      <a:pt x="11" y="2"/>
                      <a:pt x="10" y="2"/>
                      <a:pt x="9" y="1"/>
                    </a:cubicBezTo>
                    <a:cubicBezTo>
                      <a:pt x="7" y="1"/>
                      <a:pt x="7" y="0"/>
                      <a:pt x="5" y="0"/>
                    </a:cubicBezTo>
                    <a:cubicBezTo>
                      <a:pt x="5" y="0"/>
                      <a:pt x="5" y="1"/>
                      <a:pt x="4" y="1"/>
                    </a:cubicBezTo>
                    <a:cubicBezTo>
                      <a:pt x="3" y="2"/>
                      <a:pt x="1" y="1"/>
                      <a:pt x="0" y="3"/>
                    </a:cubicBezTo>
                    <a:cubicBezTo>
                      <a:pt x="0" y="4"/>
                      <a:pt x="0" y="4"/>
                      <a:pt x="0" y="5"/>
                    </a:cubicBezTo>
                    <a:cubicBezTo>
                      <a:pt x="0" y="6"/>
                      <a:pt x="0" y="6"/>
                      <a:pt x="1"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5" name="Freeform 1067"/>
              <p:cNvSpPr>
                <a:spLocks/>
              </p:cNvSpPr>
              <p:nvPr/>
            </p:nvSpPr>
            <p:spPr bwMode="auto">
              <a:xfrm>
                <a:off x="4036" y="3199"/>
                <a:ext cx="12" cy="12"/>
              </a:xfrm>
              <a:custGeom>
                <a:avLst/>
                <a:gdLst>
                  <a:gd name="T0" fmla="*/ 48 w 6"/>
                  <a:gd name="T1" fmla="*/ 32 h 6"/>
                  <a:gd name="T2" fmla="*/ 16 w 6"/>
                  <a:gd name="T3" fmla="*/ 16 h 6"/>
                  <a:gd name="T4" fmla="*/ 16 w 6"/>
                  <a:gd name="T5" fmla="*/ 48 h 6"/>
                  <a:gd name="T6" fmla="*/ 16 w 6"/>
                  <a:gd name="T7" fmla="*/ 80 h 6"/>
                  <a:gd name="T8" fmla="*/ 64 w 6"/>
                  <a:gd name="T9" fmla="*/ 80 h 6"/>
                  <a:gd name="T10" fmla="*/ 96 w 6"/>
                  <a:gd name="T11" fmla="*/ 80 h 6"/>
                  <a:gd name="T12" fmla="*/ 80 w 6"/>
                  <a:gd name="T13" fmla="*/ 48 h 6"/>
                  <a:gd name="T14" fmla="*/ 48 w 6"/>
                  <a:gd name="T15" fmla="*/ 32 h 6"/>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6"/>
                  <a:gd name="T26" fmla="*/ 6 w 6"/>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6">
                    <a:moveTo>
                      <a:pt x="3" y="2"/>
                    </a:moveTo>
                    <a:cubicBezTo>
                      <a:pt x="2" y="1"/>
                      <a:pt x="2" y="0"/>
                      <a:pt x="1" y="1"/>
                    </a:cubicBezTo>
                    <a:cubicBezTo>
                      <a:pt x="0" y="1"/>
                      <a:pt x="1" y="2"/>
                      <a:pt x="1" y="3"/>
                    </a:cubicBezTo>
                    <a:cubicBezTo>
                      <a:pt x="1" y="3"/>
                      <a:pt x="1" y="4"/>
                      <a:pt x="1" y="5"/>
                    </a:cubicBezTo>
                    <a:cubicBezTo>
                      <a:pt x="2" y="5"/>
                      <a:pt x="3" y="5"/>
                      <a:pt x="4" y="5"/>
                    </a:cubicBezTo>
                    <a:cubicBezTo>
                      <a:pt x="4" y="6"/>
                      <a:pt x="5" y="6"/>
                      <a:pt x="6" y="5"/>
                    </a:cubicBezTo>
                    <a:cubicBezTo>
                      <a:pt x="6" y="4"/>
                      <a:pt x="5" y="4"/>
                      <a:pt x="5" y="3"/>
                    </a:cubicBezTo>
                    <a:cubicBezTo>
                      <a:pt x="5" y="2"/>
                      <a:pt x="4" y="2"/>
                      <a:pt x="3"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6" name="Freeform 1068"/>
              <p:cNvSpPr>
                <a:spLocks/>
              </p:cNvSpPr>
              <p:nvPr/>
            </p:nvSpPr>
            <p:spPr bwMode="auto">
              <a:xfrm>
                <a:off x="3916" y="3307"/>
                <a:ext cx="28" cy="18"/>
              </a:xfrm>
              <a:custGeom>
                <a:avLst/>
                <a:gdLst>
                  <a:gd name="T0" fmla="*/ 176 w 14"/>
                  <a:gd name="T1" fmla="*/ 32 h 9"/>
                  <a:gd name="T2" fmla="*/ 128 w 14"/>
                  <a:gd name="T3" fmla="*/ 48 h 9"/>
                  <a:gd name="T4" fmla="*/ 80 w 14"/>
                  <a:gd name="T5" fmla="*/ 48 h 9"/>
                  <a:gd name="T6" fmla="*/ 64 w 14"/>
                  <a:gd name="T7" fmla="*/ 0 h 9"/>
                  <a:gd name="T8" fmla="*/ 48 w 14"/>
                  <a:gd name="T9" fmla="*/ 16 h 9"/>
                  <a:gd name="T10" fmla="*/ 16 w 14"/>
                  <a:gd name="T11" fmla="*/ 64 h 9"/>
                  <a:gd name="T12" fmla="*/ 0 w 14"/>
                  <a:gd name="T13" fmla="*/ 96 h 9"/>
                  <a:gd name="T14" fmla="*/ 0 w 14"/>
                  <a:gd name="T15" fmla="*/ 112 h 9"/>
                  <a:gd name="T16" fmla="*/ 64 w 14"/>
                  <a:gd name="T17" fmla="*/ 128 h 9"/>
                  <a:gd name="T18" fmla="*/ 112 w 14"/>
                  <a:gd name="T19" fmla="*/ 128 h 9"/>
                  <a:gd name="T20" fmla="*/ 160 w 14"/>
                  <a:gd name="T21" fmla="*/ 112 h 9"/>
                  <a:gd name="T22" fmla="*/ 192 w 14"/>
                  <a:gd name="T23" fmla="*/ 80 h 9"/>
                  <a:gd name="T24" fmla="*/ 224 w 14"/>
                  <a:gd name="T25" fmla="*/ 64 h 9"/>
                  <a:gd name="T26" fmla="*/ 224 w 14"/>
                  <a:gd name="T27" fmla="*/ 32 h 9"/>
                  <a:gd name="T28" fmla="*/ 176 w 14"/>
                  <a:gd name="T29" fmla="*/ 32 h 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9"/>
                  <a:gd name="T47" fmla="*/ 14 w 14"/>
                  <a:gd name="T48" fmla="*/ 9 h 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9">
                    <a:moveTo>
                      <a:pt x="11" y="2"/>
                    </a:moveTo>
                    <a:cubicBezTo>
                      <a:pt x="10" y="2"/>
                      <a:pt x="9" y="3"/>
                      <a:pt x="8" y="3"/>
                    </a:cubicBezTo>
                    <a:cubicBezTo>
                      <a:pt x="7" y="3"/>
                      <a:pt x="6" y="4"/>
                      <a:pt x="5" y="3"/>
                    </a:cubicBezTo>
                    <a:cubicBezTo>
                      <a:pt x="4" y="2"/>
                      <a:pt x="5" y="0"/>
                      <a:pt x="4" y="0"/>
                    </a:cubicBezTo>
                    <a:cubicBezTo>
                      <a:pt x="3" y="0"/>
                      <a:pt x="3" y="1"/>
                      <a:pt x="3" y="1"/>
                    </a:cubicBezTo>
                    <a:cubicBezTo>
                      <a:pt x="2" y="2"/>
                      <a:pt x="1" y="3"/>
                      <a:pt x="1" y="4"/>
                    </a:cubicBezTo>
                    <a:cubicBezTo>
                      <a:pt x="1" y="4"/>
                      <a:pt x="1" y="5"/>
                      <a:pt x="0" y="6"/>
                    </a:cubicBezTo>
                    <a:cubicBezTo>
                      <a:pt x="0" y="6"/>
                      <a:pt x="0" y="7"/>
                      <a:pt x="0" y="7"/>
                    </a:cubicBezTo>
                    <a:cubicBezTo>
                      <a:pt x="1" y="9"/>
                      <a:pt x="3" y="8"/>
                      <a:pt x="4" y="8"/>
                    </a:cubicBezTo>
                    <a:cubicBezTo>
                      <a:pt x="5" y="8"/>
                      <a:pt x="6" y="8"/>
                      <a:pt x="7" y="8"/>
                    </a:cubicBezTo>
                    <a:cubicBezTo>
                      <a:pt x="8" y="8"/>
                      <a:pt x="9" y="8"/>
                      <a:pt x="10" y="7"/>
                    </a:cubicBezTo>
                    <a:cubicBezTo>
                      <a:pt x="11" y="7"/>
                      <a:pt x="11" y="6"/>
                      <a:pt x="12" y="5"/>
                    </a:cubicBezTo>
                    <a:cubicBezTo>
                      <a:pt x="13" y="5"/>
                      <a:pt x="14" y="5"/>
                      <a:pt x="14" y="4"/>
                    </a:cubicBezTo>
                    <a:cubicBezTo>
                      <a:pt x="14" y="3"/>
                      <a:pt x="14" y="3"/>
                      <a:pt x="14" y="2"/>
                    </a:cubicBezTo>
                    <a:cubicBezTo>
                      <a:pt x="13" y="1"/>
                      <a:pt x="12" y="2"/>
                      <a:pt x="11"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7" name="Freeform 1069"/>
              <p:cNvSpPr>
                <a:spLocks/>
              </p:cNvSpPr>
              <p:nvPr/>
            </p:nvSpPr>
            <p:spPr bwMode="auto">
              <a:xfrm>
                <a:off x="3625" y="1762"/>
                <a:ext cx="28" cy="30"/>
              </a:xfrm>
              <a:custGeom>
                <a:avLst/>
                <a:gdLst>
                  <a:gd name="T0" fmla="*/ 16 w 14"/>
                  <a:gd name="T1" fmla="*/ 80 h 15"/>
                  <a:gd name="T2" fmla="*/ 80 w 14"/>
                  <a:gd name="T3" fmla="*/ 176 h 15"/>
                  <a:gd name="T4" fmla="*/ 112 w 14"/>
                  <a:gd name="T5" fmla="*/ 192 h 15"/>
                  <a:gd name="T6" fmla="*/ 176 w 14"/>
                  <a:gd name="T7" fmla="*/ 224 h 15"/>
                  <a:gd name="T8" fmla="*/ 192 w 14"/>
                  <a:gd name="T9" fmla="*/ 208 h 15"/>
                  <a:gd name="T10" fmla="*/ 16 w 14"/>
                  <a:gd name="T11" fmla="*/ 0 h 15"/>
                  <a:gd name="T12" fmla="*/ 0 w 14"/>
                  <a:gd name="T13" fmla="*/ 0 h 15"/>
                  <a:gd name="T14" fmla="*/ 16 w 14"/>
                  <a:gd name="T15" fmla="*/ 16 h 15"/>
                  <a:gd name="T16" fmla="*/ 16 w 14"/>
                  <a:gd name="T17" fmla="*/ 80 h 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
                  <a:gd name="T28" fmla="*/ 0 h 15"/>
                  <a:gd name="T29" fmla="*/ 14 w 14"/>
                  <a:gd name="T30" fmla="*/ 15 h 1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 h="15">
                    <a:moveTo>
                      <a:pt x="1" y="5"/>
                    </a:moveTo>
                    <a:cubicBezTo>
                      <a:pt x="2" y="8"/>
                      <a:pt x="3" y="9"/>
                      <a:pt x="5" y="11"/>
                    </a:cubicBezTo>
                    <a:cubicBezTo>
                      <a:pt x="5" y="11"/>
                      <a:pt x="6" y="12"/>
                      <a:pt x="7" y="12"/>
                    </a:cubicBezTo>
                    <a:cubicBezTo>
                      <a:pt x="8" y="13"/>
                      <a:pt x="10" y="14"/>
                      <a:pt x="11" y="14"/>
                    </a:cubicBezTo>
                    <a:cubicBezTo>
                      <a:pt x="13" y="15"/>
                      <a:pt x="14" y="15"/>
                      <a:pt x="12" y="13"/>
                    </a:cubicBezTo>
                    <a:cubicBezTo>
                      <a:pt x="9" y="7"/>
                      <a:pt x="7" y="4"/>
                      <a:pt x="1" y="0"/>
                    </a:cubicBezTo>
                    <a:cubicBezTo>
                      <a:pt x="1" y="0"/>
                      <a:pt x="1" y="0"/>
                      <a:pt x="0" y="0"/>
                    </a:cubicBezTo>
                    <a:cubicBezTo>
                      <a:pt x="1" y="1"/>
                      <a:pt x="1" y="1"/>
                      <a:pt x="1" y="1"/>
                    </a:cubicBezTo>
                    <a:cubicBezTo>
                      <a:pt x="1" y="2"/>
                      <a:pt x="1" y="4"/>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8" name="Freeform 1070"/>
              <p:cNvSpPr>
                <a:spLocks/>
              </p:cNvSpPr>
              <p:nvPr/>
            </p:nvSpPr>
            <p:spPr bwMode="auto">
              <a:xfrm>
                <a:off x="3633" y="1784"/>
                <a:ext cx="2" cy="1"/>
              </a:xfrm>
              <a:custGeom>
                <a:avLst/>
                <a:gdLst>
                  <a:gd name="T0" fmla="*/ 0 w 1"/>
                  <a:gd name="T1" fmla="*/ 0 h 1"/>
                  <a:gd name="T2" fmla="*/ 16 w 1"/>
                  <a:gd name="T3" fmla="*/ 0 h 1"/>
                  <a:gd name="T4" fmla="*/ 16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1" y="0"/>
                      <a:pt x="1" y="0"/>
                      <a:pt x="1" y="0"/>
                    </a:cubicBezTo>
                    <a:cubicBezTo>
                      <a:pt x="1" y="0"/>
                      <a:pt x="1" y="0"/>
                      <a:pt x="1"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49" name="Freeform 1071"/>
              <p:cNvSpPr>
                <a:spLocks/>
              </p:cNvSpPr>
              <p:nvPr/>
            </p:nvSpPr>
            <p:spPr bwMode="auto">
              <a:xfrm>
                <a:off x="3639" y="1742"/>
                <a:ext cx="85" cy="60"/>
              </a:xfrm>
              <a:custGeom>
                <a:avLst/>
                <a:gdLst>
                  <a:gd name="T0" fmla="*/ 49 w 42"/>
                  <a:gd name="T1" fmla="*/ 112 h 30"/>
                  <a:gd name="T2" fmla="*/ 81 w 42"/>
                  <a:gd name="T3" fmla="*/ 160 h 30"/>
                  <a:gd name="T4" fmla="*/ 132 w 42"/>
                  <a:gd name="T5" fmla="*/ 224 h 30"/>
                  <a:gd name="T6" fmla="*/ 132 w 42"/>
                  <a:gd name="T7" fmla="*/ 256 h 30"/>
                  <a:gd name="T8" fmla="*/ 184 w 42"/>
                  <a:gd name="T9" fmla="*/ 320 h 30"/>
                  <a:gd name="T10" fmla="*/ 267 w 42"/>
                  <a:gd name="T11" fmla="*/ 352 h 30"/>
                  <a:gd name="T12" fmla="*/ 356 w 42"/>
                  <a:gd name="T13" fmla="*/ 320 h 30"/>
                  <a:gd name="T14" fmla="*/ 372 w 42"/>
                  <a:gd name="T15" fmla="*/ 288 h 30"/>
                  <a:gd name="T16" fmla="*/ 405 w 42"/>
                  <a:gd name="T17" fmla="*/ 336 h 30"/>
                  <a:gd name="T18" fmla="*/ 439 w 42"/>
                  <a:gd name="T19" fmla="*/ 400 h 30"/>
                  <a:gd name="T20" fmla="*/ 472 w 42"/>
                  <a:gd name="T21" fmla="*/ 448 h 30"/>
                  <a:gd name="T22" fmla="*/ 557 w 42"/>
                  <a:gd name="T23" fmla="*/ 480 h 30"/>
                  <a:gd name="T24" fmla="*/ 557 w 42"/>
                  <a:gd name="T25" fmla="*/ 480 h 30"/>
                  <a:gd name="T26" fmla="*/ 540 w 42"/>
                  <a:gd name="T27" fmla="*/ 400 h 30"/>
                  <a:gd name="T28" fmla="*/ 557 w 42"/>
                  <a:gd name="T29" fmla="*/ 352 h 30"/>
                  <a:gd name="T30" fmla="*/ 589 w 42"/>
                  <a:gd name="T31" fmla="*/ 304 h 30"/>
                  <a:gd name="T32" fmla="*/ 589 w 42"/>
                  <a:gd name="T33" fmla="*/ 240 h 30"/>
                  <a:gd name="T34" fmla="*/ 623 w 42"/>
                  <a:gd name="T35" fmla="*/ 208 h 30"/>
                  <a:gd name="T36" fmla="*/ 688 w 42"/>
                  <a:gd name="T37" fmla="*/ 224 h 30"/>
                  <a:gd name="T38" fmla="*/ 656 w 42"/>
                  <a:gd name="T39" fmla="*/ 176 h 30"/>
                  <a:gd name="T40" fmla="*/ 573 w 42"/>
                  <a:gd name="T41" fmla="*/ 144 h 30"/>
                  <a:gd name="T42" fmla="*/ 520 w 42"/>
                  <a:gd name="T43" fmla="*/ 96 h 30"/>
                  <a:gd name="T44" fmla="*/ 455 w 42"/>
                  <a:gd name="T45" fmla="*/ 32 h 30"/>
                  <a:gd name="T46" fmla="*/ 472 w 42"/>
                  <a:gd name="T47" fmla="*/ 32 h 30"/>
                  <a:gd name="T48" fmla="*/ 389 w 42"/>
                  <a:gd name="T49" fmla="*/ 32 h 30"/>
                  <a:gd name="T50" fmla="*/ 300 w 42"/>
                  <a:gd name="T51" fmla="*/ 0 h 30"/>
                  <a:gd name="T52" fmla="*/ 200 w 42"/>
                  <a:gd name="T53" fmla="*/ 0 h 30"/>
                  <a:gd name="T54" fmla="*/ 164 w 42"/>
                  <a:gd name="T55" fmla="*/ 0 h 30"/>
                  <a:gd name="T56" fmla="*/ 164 w 42"/>
                  <a:gd name="T57" fmla="*/ 0 h 30"/>
                  <a:gd name="T58" fmla="*/ 132 w 42"/>
                  <a:gd name="T59" fmla="*/ 64 h 30"/>
                  <a:gd name="T60" fmla="*/ 81 w 42"/>
                  <a:gd name="T61" fmla="*/ 48 h 30"/>
                  <a:gd name="T62" fmla="*/ 0 w 42"/>
                  <a:gd name="T63" fmla="*/ 64 h 30"/>
                  <a:gd name="T64" fmla="*/ 16 w 42"/>
                  <a:gd name="T65" fmla="*/ 64 h 30"/>
                  <a:gd name="T66" fmla="*/ 49 w 42"/>
                  <a:gd name="T67" fmla="*/ 112 h 3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2"/>
                  <a:gd name="T103" fmla="*/ 0 h 30"/>
                  <a:gd name="T104" fmla="*/ 42 w 42"/>
                  <a:gd name="T105" fmla="*/ 30 h 3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2" h="30">
                    <a:moveTo>
                      <a:pt x="3" y="7"/>
                    </a:moveTo>
                    <a:cubicBezTo>
                      <a:pt x="4" y="8"/>
                      <a:pt x="4" y="9"/>
                      <a:pt x="5" y="10"/>
                    </a:cubicBezTo>
                    <a:cubicBezTo>
                      <a:pt x="7" y="12"/>
                      <a:pt x="8" y="12"/>
                      <a:pt x="8" y="14"/>
                    </a:cubicBezTo>
                    <a:cubicBezTo>
                      <a:pt x="8" y="15"/>
                      <a:pt x="8" y="15"/>
                      <a:pt x="8" y="16"/>
                    </a:cubicBezTo>
                    <a:cubicBezTo>
                      <a:pt x="9" y="18"/>
                      <a:pt x="10" y="19"/>
                      <a:pt x="11" y="20"/>
                    </a:cubicBezTo>
                    <a:cubicBezTo>
                      <a:pt x="13" y="21"/>
                      <a:pt x="14" y="22"/>
                      <a:pt x="16" y="22"/>
                    </a:cubicBezTo>
                    <a:cubicBezTo>
                      <a:pt x="18" y="21"/>
                      <a:pt x="19" y="21"/>
                      <a:pt x="21" y="20"/>
                    </a:cubicBezTo>
                    <a:cubicBezTo>
                      <a:pt x="21" y="19"/>
                      <a:pt x="21" y="18"/>
                      <a:pt x="22" y="18"/>
                    </a:cubicBezTo>
                    <a:cubicBezTo>
                      <a:pt x="23" y="18"/>
                      <a:pt x="24" y="20"/>
                      <a:pt x="24" y="21"/>
                    </a:cubicBezTo>
                    <a:cubicBezTo>
                      <a:pt x="25" y="22"/>
                      <a:pt x="25" y="23"/>
                      <a:pt x="26" y="25"/>
                    </a:cubicBezTo>
                    <a:cubicBezTo>
                      <a:pt x="26" y="26"/>
                      <a:pt x="27" y="27"/>
                      <a:pt x="28" y="28"/>
                    </a:cubicBezTo>
                    <a:cubicBezTo>
                      <a:pt x="29" y="29"/>
                      <a:pt x="32" y="30"/>
                      <a:pt x="33" y="30"/>
                    </a:cubicBezTo>
                    <a:cubicBezTo>
                      <a:pt x="33" y="30"/>
                      <a:pt x="33" y="30"/>
                      <a:pt x="33" y="30"/>
                    </a:cubicBezTo>
                    <a:cubicBezTo>
                      <a:pt x="33" y="28"/>
                      <a:pt x="32" y="27"/>
                      <a:pt x="32" y="25"/>
                    </a:cubicBezTo>
                    <a:cubicBezTo>
                      <a:pt x="32" y="24"/>
                      <a:pt x="32" y="23"/>
                      <a:pt x="33" y="22"/>
                    </a:cubicBezTo>
                    <a:cubicBezTo>
                      <a:pt x="33" y="21"/>
                      <a:pt x="34" y="20"/>
                      <a:pt x="35" y="19"/>
                    </a:cubicBezTo>
                    <a:cubicBezTo>
                      <a:pt x="35" y="17"/>
                      <a:pt x="34" y="16"/>
                      <a:pt x="35" y="15"/>
                    </a:cubicBezTo>
                    <a:cubicBezTo>
                      <a:pt x="36" y="14"/>
                      <a:pt x="36" y="14"/>
                      <a:pt x="37" y="13"/>
                    </a:cubicBezTo>
                    <a:cubicBezTo>
                      <a:pt x="39" y="13"/>
                      <a:pt x="41" y="15"/>
                      <a:pt x="41" y="14"/>
                    </a:cubicBezTo>
                    <a:cubicBezTo>
                      <a:pt x="42" y="12"/>
                      <a:pt x="40" y="12"/>
                      <a:pt x="39" y="11"/>
                    </a:cubicBezTo>
                    <a:cubicBezTo>
                      <a:pt x="38" y="9"/>
                      <a:pt x="36" y="10"/>
                      <a:pt x="34" y="9"/>
                    </a:cubicBezTo>
                    <a:cubicBezTo>
                      <a:pt x="32" y="8"/>
                      <a:pt x="32" y="7"/>
                      <a:pt x="31" y="6"/>
                    </a:cubicBezTo>
                    <a:cubicBezTo>
                      <a:pt x="29" y="4"/>
                      <a:pt x="29" y="3"/>
                      <a:pt x="27" y="2"/>
                    </a:cubicBezTo>
                    <a:cubicBezTo>
                      <a:pt x="28" y="2"/>
                      <a:pt x="28" y="2"/>
                      <a:pt x="28" y="2"/>
                    </a:cubicBezTo>
                    <a:cubicBezTo>
                      <a:pt x="27" y="2"/>
                      <a:pt x="24" y="2"/>
                      <a:pt x="23" y="2"/>
                    </a:cubicBezTo>
                    <a:cubicBezTo>
                      <a:pt x="21" y="2"/>
                      <a:pt x="20" y="0"/>
                      <a:pt x="18" y="0"/>
                    </a:cubicBezTo>
                    <a:cubicBezTo>
                      <a:pt x="16" y="0"/>
                      <a:pt x="15" y="1"/>
                      <a:pt x="12" y="0"/>
                    </a:cubicBezTo>
                    <a:cubicBezTo>
                      <a:pt x="11" y="0"/>
                      <a:pt x="11" y="0"/>
                      <a:pt x="10" y="0"/>
                    </a:cubicBezTo>
                    <a:cubicBezTo>
                      <a:pt x="10" y="0"/>
                      <a:pt x="10" y="0"/>
                      <a:pt x="10" y="0"/>
                    </a:cubicBezTo>
                    <a:cubicBezTo>
                      <a:pt x="9" y="2"/>
                      <a:pt x="10" y="3"/>
                      <a:pt x="8" y="4"/>
                    </a:cubicBezTo>
                    <a:cubicBezTo>
                      <a:pt x="7" y="4"/>
                      <a:pt x="6" y="3"/>
                      <a:pt x="5" y="3"/>
                    </a:cubicBezTo>
                    <a:cubicBezTo>
                      <a:pt x="3" y="3"/>
                      <a:pt x="2" y="4"/>
                      <a:pt x="0" y="4"/>
                    </a:cubicBezTo>
                    <a:cubicBezTo>
                      <a:pt x="1" y="4"/>
                      <a:pt x="1" y="4"/>
                      <a:pt x="1" y="4"/>
                    </a:cubicBezTo>
                    <a:cubicBezTo>
                      <a:pt x="2" y="5"/>
                      <a:pt x="2" y="6"/>
                      <a:pt x="3"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0" name="Freeform 1072"/>
              <p:cNvSpPr>
                <a:spLocks/>
              </p:cNvSpPr>
              <p:nvPr/>
            </p:nvSpPr>
            <p:spPr bwMode="auto">
              <a:xfrm>
                <a:off x="4746" y="2377"/>
                <a:ext cx="22" cy="18"/>
              </a:xfrm>
              <a:custGeom>
                <a:avLst/>
                <a:gdLst>
                  <a:gd name="T0" fmla="*/ 32 w 11"/>
                  <a:gd name="T1" fmla="*/ 128 h 9"/>
                  <a:gd name="T2" fmla="*/ 96 w 11"/>
                  <a:gd name="T3" fmla="*/ 128 h 9"/>
                  <a:gd name="T4" fmla="*/ 112 w 11"/>
                  <a:gd name="T5" fmla="*/ 80 h 9"/>
                  <a:gd name="T6" fmla="*/ 128 w 11"/>
                  <a:gd name="T7" fmla="*/ 64 h 9"/>
                  <a:gd name="T8" fmla="*/ 160 w 11"/>
                  <a:gd name="T9" fmla="*/ 64 h 9"/>
                  <a:gd name="T10" fmla="*/ 176 w 11"/>
                  <a:gd name="T11" fmla="*/ 16 h 9"/>
                  <a:gd name="T12" fmla="*/ 176 w 11"/>
                  <a:gd name="T13" fmla="*/ 0 h 9"/>
                  <a:gd name="T14" fmla="*/ 144 w 11"/>
                  <a:gd name="T15" fmla="*/ 16 h 9"/>
                  <a:gd name="T16" fmla="*/ 80 w 11"/>
                  <a:gd name="T17" fmla="*/ 16 h 9"/>
                  <a:gd name="T18" fmla="*/ 64 w 11"/>
                  <a:gd name="T19" fmla="*/ 64 h 9"/>
                  <a:gd name="T20" fmla="*/ 32 w 11"/>
                  <a:gd name="T21" fmla="*/ 80 h 9"/>
                  <a:gd name="T22" fmla="*/ 16 w 11"/>
                  <a:gd name="T23" fmla="*/ 80 h 9"/>
                  <a:gd name="T24" fmla="*/ 0 w 11"/>
                  <a:gd name="T25" fmla="*/ 96 h 9"/>
                  <a:gd name="T26" fmla="*/ 0 w 11"/>
                  <a:gd name="T27" fmla="*/ 80 h 9"/>
                  <a:gd name="T28" fmla="*/ 32 w 11"/>
                  <a:gd name="T29" fmla="*/ 128 h 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
                  <a:gd name="T46" fmla="*/ 0 h 9"/>
                  <a:gd name="T47" fmla="*/ 11 w 11"/>
                  <a:gd name="T48" fmla="*/ 9 h 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 h="9">
                    <a:moveTo>
                      <a:pt x="2" y="8"/>
                    </a:moveTo>
                    <a:cubicBezTo>
                      <a:pt x="4" y="9"/>
                      <a:pt x="6" y="8"/>
                      <a:pt x="6" y="8"/>
                    </a:cubicBezTo>
                    <a:cubicBezTo>
                      <a:pt x="6" y="8"/>
                      <a:pt x="7" y="7"/>
                      <a:pt x="7" y="5"/>
                    </a:cubicBezTo>
                    <a:cubicBezTo>
                      <a:pt x="6" y="4"/>
                      <a:pt x="8" y="4"/>
                      <a:pt x="8" y="4"/>
                    </a:cubicBezTo>
                    <a:cubicBezTo>
                      <a:pt x="8" y="4"/>
                      <a:pt x="8" y="4"/>
                      <a:pt x="10" y="4"/>
                    </a:cubicBezTo>
                    <a:cubicBezTo>
                      <a:pt x="11" y="3"/>
                      <a:pt x="11" y="1"/>
                      <a:pt x="11" y="1"/>
                    </a:cubicBezTo>
                    <a:cubicBezTo>
                      <a:pt x="11" y="0"/>
                      <a:pt x="11" y="0"/>
                      <a:pt x="11" y="0"/>
                    </a:cubicBezTo>
                    <a:cubicBezTo>
                      <a:pt x="11" y="1"/>
                      <a:pt x="10" y="1"/>
                      <a:pt x="9" y="1"/>
                    </a:cubicBezTo>
                    <a:cubicBezTo>
                      <a:pt x="8" y="2"/>
                      <a:pt x="6" y="0"/>
                      <a:pt x="5" y="1"/>
                    </a:cubicBezTo>
                    <a:cubicBezTo>
                      <a:pt x="4" y="2"/>
                      <a:pt x="5" y="3"/>
                      <a:pt x="4" y="4"/>
                    </a:cubicBezTo>
                    <a:cubicBezTo>
                      <a:pt x="3" y="4"/>
                      <a:pt x="3" y="5"/>
                      <a:pt x="2" y="5"/>
                    </a:cubicBezTo>
                    <a:cubicBezTo>
                      <a:pt x="1" y="5"/>
                      <a:pt x="1" y="5"/>
                      <a:pt x="1" y="5"/>
                    </a:cubicBezTo>
                    <a:cubicBezTo>
                      <a:pt x="0" y="5"/>
                      <a:pt x="0" y="6"/>
                      <a:pt x="0" y="6"/>
                    </a:cubicBezTo>
                    <a:cubicBezTo>
                      <a:pt x="0" y="5"/>
                      <a:pt x="0" y="5"/>
                      <a:pt x="0" y="5"/>
                    </a:cubicBezTo>
                    <a:cubicBezTo>
                      <a:pt x="1" y="6"/>
                      <a:pt x="1" y="8"/>
                      <a:pt x="2"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1" name="Freeform 1073"/>
              <p:cNvSpPr>
                <a:spLocks/>
              </p:cNvSpPr>
              <p:nvPr/>
            </p:nvSpPr>
            <p:spPr bwMode="auto">
              <a:xfrm>
                <a:off x="4746" y="2389"/>
                <a:ext cx="1" cy="2"/>
              </a:xfrm>
              <a:custGeom>
                <a:avLst/>
                <a:gdLst>
                  <a:gd name="T0" fmla="*/ 0 w 1"/>
                  <a:gd name="T1" fmla="*/ 0 h 1"/>
                  <a:gd name="T2" fmla="*/ 0 w 1"/>
                  <a:gd name="T3" fmla="*/ 16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cubicBezTo>
                      <a:pt x="0" y="1"/>
                      <a:pt x="0" y="1"/>
                      <a:pt x="0" y="1"/>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2" name="Freeform 1074"/>
              <p:cNvSpPr>
                <a:spLocks/>
              </p:cNvSpPr>
              <p:nvPr/>
            </p:nvSpPr>
            <p:spPr bwMode="auto">
              <a:xfrm>
                <a:off x="4946" y="1678"/>
                <a:ext cx="78" cy="74"/>
              </a:xfrm>
              <a:custGeom>
                <a:avLst/>
                <a:gdLst>
                  <a:gd name="T0" fmla="*/ 96 w 39"/>
                  <a:gd name="T1" fmla="*/ 160 h 37"/>
                  <a:gd name="T2" fmla="*/ 96 w 39"/>
                  <a:gd name="T3" fmla="*/ 208 h 37"/>
                  <a:gd name="T4" fmla="*/ 128 w 39"/>
                  <a:gd name="T5" fmla="*/ 224 h 37"/>
                  <a:gd name="T6" fmla="*/ 144 w 39"/>
                  <a:gd name="T7" fmla="*/ 272 h 37"/>
                  <a:gd name="T8" fmla="*/ 144 w 39"/>
                  <a:gd name="T9" fmla="*/ 320 h 37"/>
                  <a:gd name="T10" fmla="*/ 112 w 39"/>
                  <a:gd name="T11" fmla="*/ 320 h 37"/>
                  <a:gd name="T12" fmla="*/ 80 w 39"/>
                  <a:gd name="T13" fmla="*/ 336 h 37"/>
                  <a:gd name="T14" fmla="*/ 96 w 39"/>
                  <a:gd name="T15" fmla="*/ 400 h 37"/>
                  <a:gd name="T16" fmla="*/ 80 w 39"/>
                  <a:gd name="T17" fmla="*/ 416 h 37"/>
                  <a:gd name="T18" fmla="*/ 48 w 39"/>
                  <a:gd name="T19" fmla="*/ 464 h 37"/>
                  <a:gd name="T20" fmla="*/ 64 w 39"/>
                  <a:gd name="T21" fmla="*/ 512 h 37"/>
                  <a:gd name="T22" fmla="*/ 112 w 39"/>
                  <a:gd name="T23" fmla="*/ 512 h 37"/>
                  <a:gd name="T24" fmla="*/ 144 w 39"/>
                  <a:gd name="T25" fmla="*/ 544 h 37"/>
                  <a:gd name="T26" fmla="*/ 176 w 39"/>
                  <a:gd name="T27" fmla="*/ 592 h 37"/>
                  <a:gd name="T28" fmla="*/ 224 w 39"/>
                  <a:gd name="T29" fmla="*/ 576 h 37"/>
                  <a:gd name="T30" fmla="*/ 288 w 39"/>
                  <a:gd name="T31" fmla="*/ 544 h 37"/>
                  <a:gd name="T32" fmla="*/ 272 w 39"/>
                  <a:gd name="T33" fmla="*/ 512 h 37"/>
                  <a:gd name="T34" fmla="*/ 224 w 39"/>
                  <a:gd name="T35" fmla="*/ 480 h 37"/>
                  <a:gd name="T36" fmla="*/ 160 w 39"/>
                  <a:gd name="T37" fmla="*/ 464 h 37"/>
                  <a:gd name="T38" fmla="*/ 160 w 39"/>
                  <a:gd name="T39" fmla="*/ 416 h 37"/>
                  <a:gd name="T40" fmla="*/ 208 w 39"/>
                  <a:gd name="T41" fmla="*/ 432 h 37"/>
                  <a:gd name="T42" fmla="*/ 240 w 39"/>
                  <a:gd name="T43" fmla="*/ 448 h 37"/>
                  <a:gd name="T44" fmla="*/ 272 w 39"/>
                  <a:gd name="T45" fmla="*/ 416 h 37"/>
                  <a:gd name="T46" fmla="*/ 320 w 39"/>
                  <a:gd name="T47" fmla="*/ 416 h 37"/>
                  <a:gd name="T48" fmla="*/ 352 w 39"/>
                  <a:gd name="T49" fmla="*/ 448 h 37"/>
                  <a:gd name="T50" fmla="*/ 384 w 39"/>
                  <a:gd name="T51" fmla="*/ 480 h 37"/>
                  <a:gd name="T52" fmla="*/ 432 w 39"/>
                  <a:gd name="T53" fmla="*/ 512 h 37"/>
                  <a:gd name="T54" fmla="*/ 496 w 39"/>
                  <a:gd name="T55" fmla="*/ 512 h 37"/>
                  <a:gd name="T56" fmla="*/ 496 w 39"/>
                  <a:gd name="T57" fmla="*/ 448 h 37"/>
                  <a:gd name="T58" fmla="*/ 512 w 39"/>
                  <a:gd name="T59" fmla="*/ 400 h 37"/>
                  <a:gd name="T60" fmla="*/ 560 w 39"/>
                  <a:gd name="T61" fmla="*/ 368 h 37"/>
                  <a:gd name="T62" fmla="*/ 608 w 39"/>
                  <a:gd name="T63" fmla="*/ 368 h 37"/>
                  <a:gd name="T64" fmla="*/ 624 w 39"/>
                  <a:gd name="T65" fmla="*/ 304 h 37"/>
                  <a:gd name="T66" fmla="*/ 592 w 39"/>
                  <a:gd name="T67" fmla="*/ 272 h 37"/>
                  <a:gd name="T68" fmla="*/ 608 w 39"/>
                  <a:gd name="T69" fmla="*/ 224 h 37"/>
                  <a:gd name="T70" fmla="*/ 592 w 39"/>
                  <a:gd name="T71" fmla="*/ 176 h 37"/>
                  <a:gd name="T72" fmla="*/ 544 w 39"/>
                  <a:gd name="T73" fmla="*/ 192 h 37"/>
                  <a:gd name="T74" fmla="*/ 512 w 39"/>
                  <a:gd name="T75" fmla="*/ 192 h 37"/>
                  <a:gd name="T76" fmla="*/ 464 w 39"/>
                  <a:gd name="T77" fmla="*/ 208 h 37"/>
                  <a:gd name="T78" fmla="*/ 416 w 39"/>
                  <a:gd name="T79" fmla="*/ 208 h 37"/>
                  <a:gd name="T80" fmla="*/ 320 w 39"/>
                  <a:gd name="T81" fmla="*/ 176 h 37"/>
                  <a:gd name="T82" fmla="*/ 240 w 39"/>
                  <a:gd name="T83" fmla="*/ 128 h 37"/>
                  <a:gd name="T84" fmla="*/ 160 w 39"/>
                  <a:gd name="T85" fmla="*/ 80 h 37"/>
                  <a:gd name="T86" fmla="*/ 48 w 39"/>
                  <a:gd name="T87" fmla="*/ 32 h 37"/>
                  <a:gd name="T88" fmla="*/ 16 w 39"/>
                  <a:gd name="T89" fmla="*/ 48 h 37"/>
                  <a:gd name="T90" fmla="*/ 48 w 39"/>
                  <a:gd name="T91" fmla="*/ 112 h 37"/>
                  <a:gd name="T92" fmla="*/ 96 w 39"/>
                  <a:gd name="T93" fmla="*/ 160 h 3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9"/>
                  <a:gd name="T142" fmla="*/ 0 h 37"/>
                  <a:gd name="T143" fmla="*/ 39 w 39"/>
                  <a:gd name="T144" fmla="*/ 37 h 3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9" h="37">
                    <a:moveTo>
                      <a:pt x="6" y="10"/>
                    </a:moveTo>
                    <a:cubicBezTo>
                      <a:pt x="7" y="11"/>
                      <a:pt x="5" y="12"/>
                      <a:pt x="6" y="13"/>
                    </a:cubicBezTo>
                    <a:cubicBezTo>
                      <a:pt x="7" y="14"/>
                      <a:pt x="7" y="14"/>
                      <a:pt x="8" y="14"/>
                    </a:cubicBezTo>
                    <a:cubicBezTo>
                      <a:pt x="9" y="15"/>
                      <a:pt x="9" y="16"/>
                      <a:pt x="9" y="17"/>
                    </a:cubicBezTo>
                    <a:cubicBezTo>
                      <a:pt x="9" y="18"/>
                      <a:pt x="10" y="19"/>
                      <a:pt x="9" y="20"/>
                    </a:cubicBezTo>
                    <a:cubicBezTo>
                      <a:pt x="9" y="21"/>
                      <a:pt x="8" y="20"/>
                      <a:pt x="7" y="20"/>
                    </a:cubicBezTo>
                    <a:cubicBezTo>
                      <a:pt x="6" y="20"/>
                      <a:pt x="6" y="20"/>
                      <a:pt x="5" y="21"/>
                    </a:cubicBezTo>
                    <a:cubicBezTo>
                      <a:pt x="4" y="22"/>
                      <a:pt x="7" y="23"/>
                      <a:pt x="6" y="25"/>
                    </a:cubicBezTo>
                    <a:cubicBezTo>
                      <a:pt x="5" y="26"/>
                      <a:pt x="5" y="26"/>
                      <a:pt x="5" y="26"/>
                    </a:cubicBezTo>
                    <a:cubicBezTo>
                      <a:pt x="4" y="27"/>
                      <a:pt x="3" y="28"/>
                      <a:pt x="3" y="29"/>
                    </a:cubicBezTo>
                    <a:cubicBezTo>
                      <a:pt x="3" y="30"/>
                      <a:pt x="3" y="31"/>
                      <a:pt x="4" y="32"/>
                    </a:cubicBezTo>
                    <a:cubicBezTo>
                      <a:pt x="5" y="33"/>
                      <a:pt x="6" y="32"/>
                      <a:pt x="7" y="32"/>
                    </a:cubicBezTo>
                    <a:cubicBezTo>
                      <a:pt x="8" y="33"/>
                      <a:pt x="8" y="33"/>
                      <a:pt x="9" y="34"/>
                    </a:cubicBezTo>
                    <a:cubicBezTo>
                      <a:pt x="10" y="35"/>
                      <a:pt x="10" y="36"/>
                      <a:pt x="11" y="37"/>
                    </a:cubicBezTo>
                    <a:cubicBezTo>
                      <a:pt x="12" y="37"/>
                      <a:pt x="13" y="37"/>
                      <a:pt x="14" y="36"/>
                    </a:cubicBezTo>
                    <a:cubicBezTo>
                      <a:pt x="16" y="36"/>
                      <a:pt x="18" y="36"/>
                      <a:pt x="18" y="34"/>
                    </a:cubicBezTo>
                    <a:cubicBezTo>
                      <a:pt x="18" y="33"/>
                      <a:pt x="17" y="32"/>
                      <a:pt x="17" y="32"/>
                    </a:cubicBezTo>
                    <a:cubicBezTo>
                      <a:pt x="16" y="31"/>
                      <a:pt x="15" y="31"/>
                      <a:pt x="14" y="30"/>
                    </a:cubicBezTo>
                    <a:cubicBezTo>
                      <a:pt x="12" y="30"/>
                      <a:pt x="11" y="30"/>
                      <a:pt x="10" y="29"/>
                    </a:cubicBezTo>
                    <a:cubicBezTo>
                      <a:pt x="10" y="28"/>
                      <a:pt x="10" y="27"/>
                      <a:pt x="10" y="26"/>
                    </a:cubicBezTo>
                    <a:cubicBezTo>
                      <a:pt x="11" y="26"/>
                      <a:pt x="12" y="27"/>
                      <a:pt x="13" y="27"/>
                    </a:cubicBezTo>
                    <a:cubicBezTo>
                      <a:pt x="14" y="27"/>
                      <a:pt x="14" y="28"/>
                      <a:pt x="15" y="28"/>
                    </a:cubicBezTo>
                    <a:cubicBezTo>
                      <a:pt x="16" y="27"/>
                      <a:pt x="16" y="26"/>
                      <a:pt x="17" y="26"/>
                    </a:cubicBezTo>
                    <a:cubicBezTo>
                      <a:pt x="18" y="25"/>
                      <a:pt x="19" y="26"/>
                      <a:pt x="20" y="26"/>
                    </a:cubicBezTo>
                    <a:cubicBezTo>
                      <a:pt x="21" y="26"/>
                      <a:pt x="21" y="27"/>
                      <a:pt x="22" y="28"/>
                    </a:cubicBezTo>
                    <a:cubicBezTo>
                      <a:pt x="23" y="29"/>
                      <a:pt x="24" y="29"/>
                      <a:pt x="24" y="30"/>
                    </a:cubicBezTo>
                    <a:cubicBezTo>
                      <a:pt x="25" y="31"/>
                      <a:pt x="26" y="31"/>
                      <a:pt x="27" y="32"/>
                    </a:cubicBezTo>
                    <a:cubicBezTo>
                      <a:pt x="29" y="32"/>
                      <a:pt x="30" y="33"/>
                      <a:pt x="31" y="32"/>
                    </a:cubicBezTo>
                    <a:cubicBezTo>
                      <a:pt x="32" y="31"/>
                      <a:pt x="31" y="29"/>
                      <a:pt x="31" y="28"/>
                    </a:cubicBezTo>
                    <a:cubicBezTo>
                      <a:pt x="31" y="27"/>
                      <a:pt x="31" y="26"/>
                      <a:pt x="32" y="25"/>
                    </a:cubicBezTo>
                    <a:cubicBezTo>
                      <a:pt x="32" y="24"/>
                      <a:pt x="33" y="24"/>
                      <a:pt x="35" y="23"/>
                    </a:cubicBezTo>
                    <a:cubicBezTo>
                      <a:pt x="36" y="23"/>
                      <a:pt x="37" y="23"/>
                      <a:pt x="38" y="23"/>
                    </a:cubicBezTo>
                    <a:cubicBezTo>
                      <a:pt x="39" y="22"/>
                      <a:pt x="39" y="21"/>
                      <a:pt x="39" y="19"/>
                    </a:cubicBezTo>
                    <a:cubicBezTo>
                      <a:pt x="38" y="18"/>
                      <a:pt x="37" y="18"/>
                      <a:pt x="37" y="17"/>
                    </a:cubicBezTo>
                    <a:cubicBezTo>
                      <a:pt x="36" y="16"/>
                      <a:pt x="38" y="15"/>
                      <a:pt x="38" y="14"/>
                    </a:cubicBezTo>
                    <a:cubicBezTo>
                      <a:pt x="38" y="13"/>
                      <a:pt x="38" y="11"/>
                      <a:pt x="37" y="11"/>
                    </a:cubicBezTo>
                    <a:cubicBezTo>
                      <a:pt x="36" y="10"/>
                      <a:pt x="35" y="12"/>
                      <a:pt x="34" y="12"/>
                    </a:cubicBezTo>
                    <a:cubicBezTo>
                      <a:pt x="33" y="12"/>
                      <a:pt x="33" y="11"/>
                      <a:pt x="32" y="12"/>
                    </a:cubicBezTo>
                    <a:cubicBezTo>
                      <a:pt x="31" y="12"/>
                      <a:pt x="30" y="13"/>
                      <a:pt x="29" y="13"/>
                    </a:cubicBezTo>
                    <a:cubicBezTo>
                      <a:pt x="28" y="13"/>
                      <a:pt x="27" y="13"/>
                      <a:pt x="26" y="13"/>
                    </a:cubicBezTo>
                    <a:cubicBezTo>
                      <a:pt x="24" y="13"/>
                      <a:pt x="22" y="12"/>
                      <a:pt x="20" y="11"/>
                    </a:cubicBezTo>
                    <a:cubicBezTo>
                      <a:pt x="18" y="10"/>
                      <a:pt x="17" y="9"/>
                      <a:pt x="15" y="8"/>
                    </a:cubicBezTo>
                    <a:cubicBezTo>
                      <a:pt x="13" y="7"/>
                      <a:pt x="12" y="6"/>
                      <a:pt x="10" y="5"/>
                    </a:cubicBezTo>
                    <a:cubicBezTo>
                      <a:pt x="7" y="3"/>
                      <a:pt x="5" y="0"/>
                      <a:pt x="3" y="2"/>
                    </a:cubicBezTo>
                    <a:cubicBezTo>
                      <a:pt x="2" y="2"/>
                      <a:pt x="1" y="3"/>
                      <a:pt x="1" y="3"/>
                    </a:cubicBezTo>
                    <a:cubicBezTo>
                      <a:pt x="0" y="5"/>
                      <a:pt x="2" y="6"/>
                      <a:pt x="3" y="7"/>
                    </a:cubicBezTo>
                    <a:cubicBezTo>
                      <a:pt x="4" y="8"/>
                      <a:pt x="6" y="8"/>
                      <a:pt x="6" y="1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3" name="Freeform 1075"/>
              <p:cNvSpPr>
                <a:spLocks/>
              </p:cNvSpPr>
              <p:nvPr/>
            </p:nvSpPr>
            <p:spPr bwMode="auto">
              <a:xfrm>
                <a:off x="4900" y="1750"/>
                <a:ext cx="134" cy="136"/>
              </a:xfrm>
              <a:custGeom>
                <a:avLst/>
                <a:gdLst>
                  <a:gd name="T0" fmla="*/ 112 w 67"/>
                  <a:gd name="T1" fmla="*/ 1024 h 68"/>
                  <a:gd name="T2" fmla="*/ 208 w 67"/>
                  <a:gd name="T3" fmla="*/ 1024 h 68"/>
                  <a:gd name="T4" fmla="*/ 288 w 67"/>
                  <a:gd name="T5" fmla="*/ 992 h 68"/>
                  <a:gd name="T6" fmla="*/ 368 w 67"/>
                  <a:gd name="T7" fmla="*/ 928 h 68"/>
                  <a:gd name="T8" fmla="*/ 464 w 67"/>
                  <a:gd name="T9" fmla="*/ 944 h 68"/>
                  <a:gd name="T10" fmla="*/ 528 w 67"/>
                  <a:gd name="T11" fmla="*/ 960 h 68"/>
                  <a:gd name="T12" fmla="*/ 560 w 67"/>
                  <a:gd name="T13" fmla="*/ 1056 h 68"/>
                  <a:gd name="T14" fmla="*/ 656 w 67"/>
                  <a:gd name="T15" fmla="*/ 1072 h 68"/>
                  <a:gd name="T16" fmla="*/ 704 w 67"/>
                  <a:gd name="T17" fmla="*/ 992 h 68"/>
                  <a:gd name="T18" fmla="*/ 688 w 67"/>
                  <a:gd name="T19" fmla="*/ 944 h 68"/>
                  <a:gd name="T20" fmla="*/ 672 w 67"/>
                  <a:gd name="T21" fmla="*/ 896 h 68"/>
                  <a:gd name="T22" fmla="*/ 752 w 67"/>
                  <a:gd name="T23" fmla="*/ 944 h 68"/>
                  <a:gd name="T24" fmla="*/ 864 w 67"/>
                  <a:gd name="T25" fmla="*/ 928 h 68"/>
                  <a:gd name="T26" fmla="*/ 960 w 67"/>
                  <a:gd name="T27" fmla="*/ 912 h 68"/>
                  <a:gd name="T28" fmla="*/ 944 w 67"/>
                  <a:gd name="T29" fmla="*/ 864 h 68"/>
                  <a:gd name="T30" fmla="*/ 992 w 67"/>
                  <a:gd name="T31" fmla="*/ 848 h 68"/>
                  <a:gd name="T32" fmla="*/ 1056 w 67"/>
                  <a:gd name="T33" fmla="*/ 864 h 68"/>
                  <a:gd name="T34" fmla="*/ 1072 w 67"/>
                  <a:gd name="T35" fmla="*/ 752 h 68"/>
                  <a:gd name="T36" fmla="*/ 1008 w 67"/>
                  <a:gd name="T37" fmla="*/ 688 h 68"/>
                  <a:gd name="T38" fmla="*/ 976 w 67"/>
                  <a:gd name="T39" fmla="*/ 544 h 68"/>
                  <a:gd name="T40" fmla="*/ 960 w 67"/>
                  <a:gd name="T41" fmla="*/ 464 h 68"/>
                  <a:gd name="T42" fmla="*/ 976 w 67"/>
                  <a:gd name="T43" fmla="*/ 400 h 68"/>
                  <a:gd name="T44" fmla="*/ 912 w 67"/>
                  <a:gd name="T45" fmla="*/ 240 h 68"/>
                  <a:gd name="T46" fmla="*/ 832 w 67"/>
                  <a:gd name="T47" fmla="*/ 144 h 68"/>
                  <a:gd name="T48" fmla="*/ 752 w 67"/>
                  <a:gd name="T49" fmla="*/ 112 h 68"/>
                  <a:gd name="T50" fmla="*/ 736 w 67"/>
                  <a:gd name="T51" fmla="*/ 16 h 68"/>
                  <a:gd name="T52" fmla="*/ 656 w 67"/>
                  <a:gd name="T53" fmla="*/ 32 h 68"/>
                  <a:gd name="T54" fmla="*/ 608 w 67"/>
                  <a:gd name="T55" fmla="*/ 80 h 68"/>
                  <a:gd name="T56" fmla="*/ 608 w 67"/>
                  <a:gd name="T57" fmla="*/ 128 h 68"/>
                  <a:gd name="T58" fmla="*/ 608 w 67"/>
                  <a:gd name="T59" fmla="*/ 208 h 68"/>
                  <a:gd name="T60" fmla="*/ 688 w 67"/>
                  <a:gd name="T61" fmla="*/ 272 h 68"/>
                  <a:gd name="T62" fmla="*/ 704 w 67"/>
                  <a:gd name="T63" fmla="*/ 384 h 68"/>
                  <a:gd name="T64" fmla="*/ 704 w 67"/>
                  <a:gd name="T65" fmla="*/ 496 h 68"/>
                  <a:gd name="T66" fmla="*/ 672 w 67"/>
                  <a:gd name="T67" fmla="*/ 560 h 68"/>
                  <a:gd name="T68" fmla="*/ 592 w 67"/>
                  <a:gd name="T69" fmla="*/ 608 h 68"/>
                  <a:gd name="T70" fmla="*/ 576 w 67"/>
                  <a:gd name="T71" fmla="*/ 560 h 68"/>
                  <a:gd name="T72" fmla="*/ 512 w 67"/>
                  <a:gd name="T73" fmla="*/ 592 h 68"/>
                  <a:gd name="T74" fmla="*/ 496 w 67"/>
                  <a:gd name="T75" fmla="*/ 704 h 68"/>
                  <a:gd name="T76" fmla="*/ 496 w 67"/>
                  <a:gd name="T77" fmla="*/ 800 h 68"/>
                  <a:gd name="T78" fmla="*/ 416 w 67"/>
                  <a:gd name="T79" fmla="*/ 784 h 68"/>
                  <a:gd name="T80" fmla="*/ 256 w 67"/>
                  <a:gd name="T81" fmla="*/ 800 h 68"/>
                  <a:gd name="T82" fmla="*/ 144 w 67"/>
                  <a:gd name="T83" fmla="*/ 864 h 68"/>
                  <a:gd name="T84" fmla="*/ 80 w 67"/>
                  <a:gd name="T85" fmla="*/ 944 h 68"/>
                  <a:gd name="T86" fmla="*/ 32 w 67"/>
                  <a:gd name="T87" fmla="*/ 944 h 68"/>
                  <a:gd name="T88" fmla="*/ 80 w 67"/>
                  <a:gd name="T89" fmla="*/ 1024 h 6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7"/>
                  <a:gd name="T136" fmla="*/ 0 h 68"/>
                  <a:gd name="T137" fmla="*/ 67 w 67"/>
                  <a:gd name="T138" fmla="*/ 68 h 6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7" h="68">
                    <a:moveTo>
                      <a:pt x="5" y="64"/>
                    </a:moveTo>
                    <a:cubicBezTo>
                      <a:pt x="6" y="65"/>
                      <a:pt x="6" y="64"/>
                      <a:pt x="7" y="64"/>
                    </a:cubicBezTo>
                    <a:cubicBezTo>
                      <a:pt x="9" y="64"/>
                      <a:pt x="9" y="65"/>
                      <a:pt x="11" y="65"/>
                    </a:cubicBezTo>
                    <a:cubicBezTo>
                      <a:pt x="12" y="65"/>
                      <a:pt x="12" y="64"/>
                      <a:pt x="13" y="64"/>
                    </a:cubicBezTo>
                    <a:cubicBezTo>
                      <a:pt x="14" y="63"/>
                      <a:pt x="14" y="63"/>
                      <a:pt x="15" y="62"/>
                    </a:cubicBezTo>
                    <a:cubicBezTo>
                      <a:pt x="16" y="61"/>
                      <a:pt x="17" y="62"/>
                      <a:pt x="18" y="62"/>
                    </a:cubicBezTo>
                    <a:cubicBezTo>
                      <a:pt x="19" y="61"/>
                      <a:pt x="20" y="61"/>
                      <a:pt x="21" y="60"/>
                    </a:cubicBezTo>
                    <a:cubicBezTo>
                      <a:pt x="22" y="60"/>
                      <a:pt x="22" y="59"/>
                      <a:pt x="23" y="58"/>
                    </a:cubicBezTo>
                    <a:cubicBezTo>
                      <a:pt x="24" y="58"/>
                      <a:pt x="24" y="58"/>
                      <a:pt x="25" y="58"/>
                    </a:cubicBezTo>
                    <a:cubicBezTo>
                      <a:pt x="27" y="58"/>
                      <a:pt x="27" y="59"/>
                      <a:pt x="29" y="59"/>
                    </a:cubicBezTo>
                    <a:cubicBezTo>
                      <a:pt x="31" y="59"/>
                      <a:pt x="33" y="57"/>
                      <a:pt x="34" y="59"/>
                    </a:cubicBezTo>
                    <a:cubicBezTo>
                      <a:pt x="34" y="59"/>
                      <a:pt x="34" y="60"/>
                      <a:pt x="33" y="60"/>
                    </a:cubicBezTo>
                    <a:cubicBezTo>
                      <a:pt x="33" y="62"/>
                      <a:pt x="33" y="63"/>
                      <a:pt x="34" y="64"/>
                    </a:cubicBezTo>
                    <a:cubicBezTo>
                      <a:pt x="34" y="65"/>
                      <a:pt x="34" y="65"/>
                      <a:pt x="35" y="66"/>
                    </a:cubicBezTo>
                    <a:cubicBezTo>
                      <a:pt x="36" y="67"/>
                      <a:pt x="36" y="67"/>
                      <a:pt x="37" y="67"/>
                    </a:cubicBezTo>
                    <a:cubicBezTo>
                      <a:pt x="39" y="67"/>
                      <a:pt x="40" y="68"/>
                      <a:pt x="41" y="67"/>
                    </a:cubicBezTo>
                    <a:cubicBezTo>
                      <a:pt x="41" y="67"/>
                      <a:pt x="42" y="66"/>
                      <a:pt x="42" y="66"/>
                    </a:cubicBezTo>
                    <a:cubicBezTo>
                      <a:pt x="43" y="65"/>
                      <a:pt x="43" y="63"/>
                      <a:pt x="44" y="62"/>
                    </a:cubicBezTo>
                    <a:cubicBezTo>
                      <a:pt x="44" y="61"/>
                      <a:pt x="45" y="61"/>
                      <a:pt x="45" y="61"/>
                    </a:cubicBezTo>
                    <a:cubicBezTo>
                      <a:pt x="45" y="60"/>
                      <a:pt x="44" y="59"/>
                      <a:pt x="43" y="59"/>
                    </a:cubicBezTo>
                    <a:cubicBezTo>
                      <a:pt x="43" y="59"/>
                      <a:pt x="42" y="59"/>
                      <a:pt x="42" y="58"/>
                    </a:cubicBezTo>
                    <a:cubicBezTo>
                      <a:pt x="41" y="58"/>
                      <a:pt x="41" y="56"/>
                      <a:pt x="42" y="56"/>
                    </a:cubicBezTo>
                    <a:cubicBezTo>
                      <a:pt x="43" y="55"/>
                      <a:pt x="44" y="55"/>
                      <a:pt x="45" y="56"/>
                    </a:cubicBezTo>
                    <a:cubicBezTo>
                      <a:pt x="46" y="57"/>
                      <a:pt x="46" y="58"/>
                      <a:pt x="47" y="59"/>
                    </a:cubicBezTo>
                    <a:cubicBezTo>
                      <a:pt x="48" y="60"/>
                      <a:pt x="49" y="59"/>
                      <a:pt x="51" y="59"/>
                    </a:cubicBezTo>
                    <a:cubicBezTo>
                      <a:pt x="52" y="59"/>
                      <a:pt x="53" y="58"/>
                      <a:pt x="54" y="58"/>
                    </a:cubicBezTo>
                    <a:cubicBezTo>
                      <a:pt x="56" y="58"/>
                      <a:pt x="57" y="59"/>
                      <a:pt x="58" y="58"/>
                    </a:cubicBezTo>
                    <a:cubicBezTo>
                      <a:pt x="59" y="58"/>
                      <a:pt x="60" y="58"/>
                      <a:pt x="60" y="57"/>
                    </a:cubicBezTo>
                    <a:cubicBezTo>
                      <a:pt x="60" y="57"/>
                      <a:pt x="60" y="56"/>
                      <a:pt x="60" y="56"/>
                    </a:cubicBezTo>
                    <a:cubicBezTo>
                      <a:pt x="59" y="55"/>
                      <a:pt x="59" y="55"/>
                      <a:pt x="59" y="54"/>
                    </a:cubicBezTo>
                    <a:cubicBezTo>
                      <a:pt x="59" y="53"/>
                      <a:pt x="60" y="53"/>
                      <a:pt x="61" y="52"/>
                    </a:cubicBezTo>
                    <a:cubicBezTo>
                      <a:pt x="61" y="52"/>
                      <a:pt x="62" y="53"/>
                      <a:pt x="62" y="53"/>
                    </a:cubicBezTo>
                    <a:cubicBezTo>
                      <a:pt x="63" y="53"/>
                      <a:pt x="63" y="54"/>
                      <a:pt x="63" y="54"/>
                    </a:cubicBezTo>
                    <a:cubicBezTo>
                      <a:pt x="64" y="55"/>
                      <a:pt x="65" y="54"/>
                      <a:pt x="66" y="54"/>
                    </a:cubicBezTo>
                    <a:cubicBezTo>
                      <a:pt x="67" y="53"/>
                      <a:pt x="67" y="52"/>
                      <a:pt x="67" y="50"/>
                    </a:cubicBezTo>
                    <a:cubicBezTo>
                      <a:pt x="67" y="49"/>
                      <a:pt x="67" y="48"/>
                      <a:pt x="67" y="47"/>
                    </a:cubicBezTo>
                    <a:cubicBezTo>
                      <a:pt x="66" y="47"/>
                      <a:pt x="65" y="47"/>
                      <a:pt x="65" y="46"/>
                    </a:cubicBezTo>
                    <a:cubicBezTo>
                      <a:pt x="64" y="45"/>
                      <a:pt x="64" y="44"/>
                      <a:pt x="63" y="43"/>
                    </a:cubicBezTo>
                    <a:cubicBezTo>
                      <a:pt x="62" y="40"/>
                      <a:pt x="63" y="39"/>
                      <a:pt x="62" y="36"/>
                    </a:cubicBezTo>
                    <a:cubicBezTo>
                      <a:pt x="62" y="35"/>
                      <a:pt x="62" y="35"/>
                      <a:pt x="61" y="34"/>
                    </a:cubicBezTo>
                    <a:cubicBezTo>
                      <a:pt x="61" y="34"/>
                      <a:pt x="61" y="33"/>
                      <a:pt x="61" y="33"/>
                    </a:cubicBezTo>
                    <a:cubicBezTo>
                      <a:pt x="61" y="32"/>
                      <a:pt x="60" y="31"/>
                      <a:pt x="60" y="29"/>
                    </a:cubicBezTo>
                    <a:cubicBezTo>
                      <a:pt x="60" y="28"/>
                      <a:pt x="62" y="28"/>
                      <a:pt x="62" y="27"/>
                    </a:cubicBezTo>
                    <a:cubicBezTo>
                      <a:pt x="62" y="26"/>
                      <a:pt x="62" y="26"/>
                      <a:pt x="61" y="25"/>
                    </a:cubicBezTo>
                    <a:cubicBezTo>
                      <a:pt x="60" y="23"/>
                      <a:pt x="60" y="22"/>
                      <a:pt x="59" y="21"/>
                    </a:cubicBezTo>
                    <a:cubicBezTo>
                      <a:pt x="59" y="18"/>
                      <a:pt x="58" y="17"/>
                      <a:pt x="57" y="15"/>
                    </a:cubicBezTo>
                    <a:cubicBezTo>
                      <a:pt x="56" y="13"/>
                      <a:pt x="56" y="12"/>
                      <a:pt x="54" y="10"/>
                    </a:cubicBezTo>
                    <a:cubicBezTo>
                      <a:pt x="53" y="10"/>
                      <a:pt x="52" y="10"/>
                      <a:pt x="52" y="9"/>
                    </a:cubicBezTo>
                    <a:cubicBezTo>
                      <a:pt x="50" y="8"/>
                      <a:pt x="50" y="7"/>
                      <a:pt x="49" y="7"/>
                    </a:cubicBezTo>
                    <a:cubicBezTo>
                      <a:pt x="48" y="6"/>
                      <a:pt x="47" y="7"/>
                      <a:pt x="47" y="7"/>
                    </a:cubicBezTo>
                    <a:cubicBezTo>
                      <a:pt x="46" y="6"/>
                      <a:pt x="46" y="5"/>
                      <a:pt x="46" y="5"/>
                    </a:cubicBezTo>
                    <a:cubicBezTo>
                      <a:pt x="46" y="3"/>
                      <a:pt x="47" y="2"/>
                      <a:pt x="46" y="1"/>
                    </a:cubicBezTo>
                    <a:cubicBezTo>
                      <a:pt x="46" y="0"/>
                      <a:pt x="44" y="0"/>
                      <a:pt x="43" y="1"/>
                    </a:cubicBezTo>
                    <a:cubicBezTo>
                      <a:pt x="42" y="1"/>
                      <a:pt x="42" y="1"/>
                      <a:pt x="41" y="2"/>
                    </a:cubicBezTo>
                    <a:cubicBezTo>
                      <a:pt x="40" y="2"/>
                      <a:pt x="40" y="1"/>
                      <a:pt x="39" y="2"/>
                    </a:cubicBezTo>
                    <a:cubicBezTo>
                      <a:pt x="38" y="2"/>
                      <a:pt x="39" y="4"/>
                      <a:pt x="38" y="5"/>
                    </a:cubicBezTo>
                    <a:cubicBezTo>
                      <a:pt x="38" y="5"/>
                      <a:pt x="37" y="5"/>
                      <a:pt x="36" y="6"/>
                    </a:cubicBezTo>
                    <a:cubicBezTo>
                      <a:pt x="36" y="7"/>
                      <a:pt x="38" y="7"/>
                      <a:pt x="38" y="8"/>
                    </a:cubicBezTo>
                    <a:cubicBezTo>
                      <a:pt x="39" y="9"/>
                      <a:pt x="38" y="9"/>
                      <a:pt x="38" y="10"/>
                    </a:cubicBezTo>
                    <a:cubicBezTo>
                      <a:pt x="38" y="11"/>
                      <a:pt x="38" y="12"/>
                      <a:pt x="38" y="13"/>
                    </a:cubicBezTo>
                    <a:cubicBezTo>
                      <a:pt x="39" y="14"/>
                      <a:pt x="39" y="15"/>
                      <a:pt x="40" y="16"/>
                    </a:cubicBezTo>
                    <a:cubicBezTo>
                      <a:pt x="41" y="16"/>
                      <a:pt x="42" y="16"/>
                      <a:pt x="43" y="17"/>
                    </a:cubicBezTo>
                    <a:cubicBezTo>
                      <a:pt x="44" y="18"/>
                      <a:pt x="43" y="19"/>
                      <a:pt x="43" y="20"/>
                    </a:cubicBezTo>
                    <a:cubicBezTo>
                      <a:pt x="43" y="22"/>
                      <a:pt x="44" y="23"/>
                      <a:pt x="44" y="24"/>
                    </a:cubicBezTo>
                    <a:cubicBezTo>
                      <a:pt x="44" y="26"/>
                      <a:pt x="44" y="27"/>
                      <a:pt x="44" y="29"/>
                    </a:cubicBezTo>
                    <a:cubicBezTo>
                      <a:pt x="44" y="30"/>
                      <a:pt x="44" y="30"/>
                      <a:pt x="44" y="31"/>
                    </a:cubicBezTo>
                    <a:cubicBezTo>
                      <a:pt x="44" y="32"/>
                      <a:pt x="43" y="33"/>
                      <a:pt x="42" y="34"/>
                    </a:cubicBezTo>
                    <a:cubicBezTo>
                      <a:pt x="42" y="34"/>
                      <a:pt x="42" y="35"/>
                      <a:pt x="42" y="35"/>
                    </a:cubicBezTo>
                    <a:cubicBezTo>
                      <a:pt x="41" y="36"/>
                      <a:pt x="41" y="37"/>
                      <a:pt x="40" y="38"/>
                    </a:cubicBezTo>
                    <a:cubicBezTo>
                      <a:pt x="40" y="38"/>
                      <a:pt x="39" y="39"/>
                      <a:pt x="37" y="38"/>
                    </a:cubicBezTo>
                    <a:cubicBezTo>
                      <a:pt x="37" y="38"/>
                      <a:pt x="36" y="38"/>
                      <a:pt x="36" y="38"/>
                    </a:cubicBezTo>
                    <a:cubicBezTo>
                      <a:pt x="35" y="37"/>
                      <a:pt x="37" y="35"/>
                      <a:pt x="36" y="35"/>
                    </a:cubicBezTo>
                    <a:cubicBezTo>
                      <a:pt x="35" y="34"/>
                      <a:pt x="35" y="34"/>
                      <a:pt x="34" y="35"/>
                    </a:cubicBezTo>
                    <a:cubicBezTo>
                      <a:pt x="33" y="35"/>
                      <a:pt x="32" y="36"/>
                      <a:pt x="32" y="37"/>
                    </a:cubicBezTo>
                    <a:cubicBezTo>
                      <a:pt x="32" y="38"/>
                      <a:pt x="32" y="39"/>
                      <a:pt x="32" y="40"/>
                    </a:cubicBezTo>
                    <a:cubicBezTo>
                      <a:pt x="32" y="41"/>
                      <a:pt x="32" y="42"/>
                      <a:pt x="31" y="44"/>
                    </a:cubicBezTo>
                    <a:cubicBezTo>
                      <a:pt x="31" y="45"/>
                      <a:pt x="30" y="46"/>
                      <a:pt x="30" y="48"/>
                    </a:cubicBezTo>
                    <a:cubicBezTo>
                      <a:pt x="30" y="49"/>
                      <a:pt x="31" y="50"/>
                      <a:pt x="31" y="50"/>
                    </a:cubicBezTo>
                    <a:cubicBezTo>
                      <a:pt x="30" y="51"/>
                      <a:pt x="29" y="50"/>
                      <a:pt x="28" y="50"/>
                    </a:cubicBezTo>
                    <a:cubicBezTo>
                      <a:pt x="27" y="50"/>
                      <a:pt x="27" y="49"/>
                      <a:pt x="26" y="49"/>
                    </a:cubicBezTo>
                    <a:cubicBezTo>
                      <a:pt x="23" y="48"/>
                      <a:pt x="22" y="49"/>
                      <a:pt x="19" y="49"/>
                    </a:cubicBezTo>
                    <a:cubicBezTo>
                      <a:pt x="18" y="49"/>
                      <a:pt x="17" y="50"/>
                      <a:pt x="16" y="50"/>
                    </a:cubicBezTo>
                    <a:cubicBezTo>
                      <a:pt x="15" y="50"/>
                      <a:pt x="14" y="50"/>
                      <a:pt x="12" y="51"/>
                    </a:cubicBezTo>
                    <a:cubicBezTo>
                      <a:pt x="11" y="51"/>
                      <a:pt x="10" y="53"/>
                      <a:pt x="9" y="54"/>
                    </a:cubicBezTo>
                    <a:cubicBezTo>
                      <a:pt x="8" y="55"/>
                      <a:pt x="8" y="55"/>
                      <a:pt x="7" y="56"/>
                    </a:cubicBezTo>
                    <a:cubicBezTo>
                      <a:pt x="6" y="57"/>
                      <a:pt x="6" y="58"/>
                      <a:pt x="5" y="59"/>
                    </a:cubicBezTo>
                    <a:cubicBezTo>
                      <a:pt x="4" y="59"/>
                      <a:pt x="4" y="59"/>
                      <a:pt x="3" y="59"/>
                    </a:cubicBezTo>
                    <a:cubicBezTo>
                      <a:pt x="3" y="60"/>
                      <a:pt x="2" y="59"/>
                      <a:pt x="2" y="59"/>
                    </a:cubicBezTo>
                    <a:cubicBezTo>
                      <a:pt x="0" y="60"/>
                      <a:pt x="1" y="62"/>
                      <a:pt x="2" y="64"/>
                    </a:cubicBezTo>
                    <a:cubicBezTo>
                      <a:pt x="3" y="64"/>
                      <a:pt x="4" y="64"/>
                      <a:pt x="5" y="6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4" name="Freeform 1076"/>
              <p:cNvSpPr>
                <a:spLocks/>
              </p:cNvSpPr>
              <p:nvPr/>
            </p:nvSpPr>
            <p:spPr bwMode="auto">
              <a:xfrm>
                <a:off x="3996" y="1710"/>
                <a:ext cx="130" cy="74"/>
              </a:xfrm>
              <a:custGeom>
                <a:avLst/>
                <a:gdLst>
                  <a:gd name="T0" fmla="*/ 48 w 65"/>
                  <a:gd name="T1" fmla="*/ 544 h 37"/>
                  <a:gd name="T2" fmla="*/ 112 w 65"/>
                  <a:gd name="T3" fmla="*/ 560 h 37"/>
                  <a:gd name="T4" fmla="*/ 160 w 65"/>
                  <a:gd name="T5" fmla="*/ 576 h 37"/>
                  <a:gd name="T6" fmla="*/ 240 w 65"/>
                  <a:gd name="T7" fmla="*/ 576 h 37"/>
                  <a:gd name="T8" fmla="*/ 320 w 65"/>
                  <a:gd name="T9" fmla="*/ 560 h 37"/>
                  <a:gd name="T10" fmla="*/ 400 w 65"/>
                  <a:gd name="T11" fmla="*/ 576 h 37"/>
                  <a:gd name="T12" fmla="*/ 464 w 65"/>
                  <a:gd name="T13" fmla="*/ 576 h 37"/>
                  <a:gd name="T14" fmla="*/ 480 w 65"/>
                  <a:gd name="T15" fmla="*/ 544 h 37"/>
                  <a:gd name="T16" fmla="*/ 512 w 65"/>
                  <a:gd name="T17" fmla="*/ 496 h 37"/>
                  <a:gd name="T18" fmla="*/ 544 w 65"/>
                  <a:gd name="T19" fmla="*/ 464 h 37"/>
                  <a:gd name="T20" fmla="*/ 608 w 65"/>
                  <a:gd name="T21" fmla="*/ 416 h 37"/>
                  <a:gd name="T22" fmla="*/ 672 w 65"/>
                  <a:gd name="T23" fmla="*/ 384 h 37"/>
                  <a:gd name="T24" fmla="*/ 720 w 65"/>
                  <a:gd name="T25" fmla="*/ 368 h 37"/>
                  <a:gd name="T26" fmla="*/ 768 w 65"/>
                  <a:gd name="T27" fmla="*/ 384 h 37"/>
                  <a:gd name="T28" fmla="*/ 864 w 65"/>
                  <a:gd name="T29" fmla="*/ 352 h 37"/>
                  <a:gd name="T30" fmla="*/ 896 w 65"/>
                  <a:gd name="T31" fmla="*/ 336 h 37"/>
                  <a:gd name="T32" fmla="*/ 944 w 65"/>
                  <a:gd name="T33" fmla="*/ 272 h 37"/>
                  <a:gd name="T34" fmla="*/ 1008 w 65"/>
                  <a:gd name="T35" fmla="*/ 272 h 37"/>
                  <a:gd name="T36" fmla="*/ 1024 w 65"/>
                  <a:gd name="T37" fmla="*/ 208 h 37"/>
                  <a:gd name="T38" fmla="*/ 1024 w 65"/>
                  <a:gd name="T39" fmla="*/ 128 h 37"/>
                  <a:gd name="T40" fmla="*/ 1040 w 65"/>
                  <a:gd name="T41" fmla="*/ 112 h 37"/>
                  <a:gd name="T42" fmla="*/ 992 w 65"/>
                  <a:gd name="T43" fmla="*/ 112 h 37"/>
                  <a:gd name="T44" fmla="*/ 912 w 65"/>
                  <a:gd name="T45" fmla="*/ 112 h 37"/>
                  <a:gd name="T46" fmla="*/ 832 w 65"/>
                  <a:gd name="T47" fmla="*/ 112 h 37"/>
                  <a:gd name="T48" fmla="*/ 768 w 65"/>
                  <a:gd name="T49" fmla="*/ 96 h 37"/>
                  <a:gd name="T50" fmla="*/ 704 w 65"/>
                  <a:gd name="T51" fmla="*/ 64 h 37"/>
                  <a:gd name="T52" fmla="*/ 656 w 65"/>
                  <a:gd name="T53" fmla="*/ 64 h 37"/>
                  <a:gd name="T54" fmla="*/ 608 w 65"/>
                  <a:gd name="T55" fmla="*/ 64 h 37"/>
                  <a:gd name="T56" fmla="*/ 496 w 65"/>
                  <a:gd name="T57" fmla="*/ 48 h 37"/>
                  <a:gd name="T58" fmla="*/ 400 w 65"/>
                  <a:gd name="T59" fmla="*/ 16 h 37"/>
                  <a:gd name="T60" fmla="*/ 368 w 65"/>
                  <a:gd name="T61" fmla="*/ 32 h 37"/>
                  <a:gd name="T62" fmla="*/ 304 w 65"/>
                  <a:gd name="T63" fmla="*/ 64 h 37"/>
                  <a:gd name="T64" fmla="*/ 256 w 65"/>
                  <a:gd name="T65" fmla="*/ 64 h 37"/>
                  <a:gd name="T66" fmla="*/ 208 w 65"/>
                  <a:gd name="T67" fmla="*/ 64 h 37"/>
                  <a:gd name="T68" fmla="*/ 144 w 65"/>
                  <a:gd name="T69" fmla="*/ 128 h 37"/>
                  <a:gd name="T70" fmla="*/ 96 w 65"/>
                  <a:gd name="T71" fmla="*/ 176 h 37"/>
                  <a:gd name="T72" fmla="*/ 48 w 65"/>
                  <a:gd name="T73" fmla="*/ 208 h 37"/>
                  <a:gd name="T74" fmla="*/ 48 w 65"/>
                  <a:gd name="T75" fmla="*/ 224 h 37"/>
                  <a:gd name="T76" fmla="*/ 48 w 65"/>
                  <a:gd name="T77" fmla="*/ 272 h 37"/>
                  <a:gd name="T78" fmla="*/ 80 w 65"/>
                  <a:gd name="T79" fmla="*/ 288 h 37"/>
                  <a:gd name="T80" fmla="*/ 144 w 65"/>
                  <a:gd name="T81" fmla="*/ 272 h 37"/>
                  <a:gd name="T82" fmla="*/ 192 w 65"/>
                  <a:gd name="T83" fmla="*/ 288 h 37"/>
                  <a:gd name="T84" fmla="*/ 192 w 65"/>
                  <a:gd name="T85" fmla="*/ 352 h 37"/>
                  <a:gd name="T86" fmla="*/ 240 w 65"/>
                  <a:gd name="T87" fmla="*/ 352 h 37"/>
                  <a:gd name="T88" fmla="*/ 288 w 65"/>
                  <a:gd name="T89" fmla="*/ 336 h 37"/>
                  <a:gd name="T90" fmla="*/ 272 w 65"/>
                  <a:gd name="T91" fmla="*/ 400 h 37"/>
                  <a:gd name="T92" fmla="*/ 208 w 65"/>
                  <a:gd name="T93" fmla="*/ 432 h 37"/>
                  <a:gd name="T94" fmla="*/ 144 w 65"/>
                  <a:gd name="T95" fmla="*/ 432 h 37"/>
                  <a:gd name="T96" fmla="*/ 80 w 65"/>
                  <a:gd name="T97" fmla="*/ 448 h 37"/>
                  <a:gd name="T98" fmla="*/ 48 w 65"/>
                  <a:gd name="T99" fmla="*/ 432 h 37"/>
                  <a:gd name="T100" fmla="*/ 48 w 65"/>
                  <a:gd name="T101" fmla="*/ 448 h 37"/>
                  <a:gd name="T102" fmla="*/ 16 w 65"/>
                  <a:gd name="T103" fmla="*/ 464 h 37"/>
                  <a:gd name="T104" fmla="*/ 0 w 65"/>
                  <a:gd name="T105" fmla="*/ 496 h 37"/>
                  <a:gd name="T106" fmla="*/ 16 w 65"/>
                  <a:gd name="T107" fmla="*/ 512 h 37"/>
                  <a:gd name="T108" fmla="*/ 48 w 65"/>
                  <a:gd name="T109" fmla="*/ 544 h 3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65"/>
                  <a:gd name="T166" fmla="*/ 0 h 37"/>
                  <a:gd name="T167" fmla="*/ 65 w 65"/>
                  <a:gd name="T168" fmla="*/ 37 h 3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65" h="37">
                    <a:moveTo>
                      <a:pt x="3" y="34"/>
                    </a:moveTo>
                    <a:cubicBezTo>
                      <a:pt x="4" y="35"/>
                      <a:pt x="5" y="34"/>
                      <a:pt x="7" y="35"/>
                    </a:cubicBezTo>
                    <a:cubicBezTo>
                      <a:pt x="8" y="35"/>
                      <a:pt x="9" y="36"/>
                      <a:pt x="10" y="36"/>
                    </a:cubicBezTo>
                    <a:cubicBezTo>
                      <a:pt x="12" y="37"/>
                      <a:pt x="13" y="36"/>
                      <a:pt x="15" y="36"/>
                    </a:cubicBezTo>
                    <a:cubicBezTo>
                      <a:pt x="17" y="36"/>
                      <a:pt x="18" y="35"/>
                      <a:pt x="20" y="35"/>
                    </a:cubicBezTo>
                    <a:cubicBezTo>
                      <a:pt x="22" y="35"/>
                      <a:pt x="23" y="36"/>
                      <a:pt x="25" y="36"/>
                    </a:cubicBezTo>
                    <a:cubicBezTo>
                      <a:pt x="27" y="36"/>
                      <a:pt x="28" y="37"/>
                      <a:pt x="29" y="36"/>
                    </a:cubicBezTo>
                    <a:cubicBezTo>
                      <a:pt x="30" y="35"/>
                      <a:pt x="29" y="35"/>
                      <a:pt x="30" y="34"/>
                    </a:cubicBezTo>
                    <a:cubicBezTo>
                      <a:pt x="30" y="32"/>
                      <a:pt x="31" y="32"/>
                      <a:pt x="32" y="31"/>
                    </a:cubicBezTo>
                    <a:cubicBezTo>
                      <a:pt x="33" y="30"/>
                      <a:pt x="33" y="30"/>
                      <a:pt x="34" y="29"/>
                    </a:cubicBezTo>
                    <a:cubicBezTo>
                      <a:pt x="36" y="28"/>
                      <a:pt x="37" y="28"/>
                      <a:pt x="38" y="26"/>
                    </a:cubicBezTo>
                    <a:cubicBezTo>
                      <a:pt x="40" y="25"/>
                      <a:pt x="40" y="24"/>
                      <a:pt x="42" y="24"/>
                    </a:cubicBezTo>
                    <a:cubicBezTo>
                      <a:pt x="43" y="23"/>
                      <a:pt x="44" y="23"/>
                      <a:pt x="45" y="23"/>
                    </a:cubicBezTo>
                    <a:cubicBezTo>
                      <a:pt x="46" y="23"/>
                      <a:pt x="47" y="24"/>
                      <a:pt x="48" y="24"/>
                    </a:cubicBezTo>
                    <a:cubicBezTo>
                      <a:pt x="51" y="24"/>
                      <a:pt x="52" y="22"/>
                      <a:pt x="54" y="22"/>
                    </a:cubicBezTo>
                    <a:cubicBezTo>
                      <a:pt x="55" y="21"/>
                      <a:pt x="55" y="22"/>
                      <a:pt x="56" y="21"/>
                    </a:cubicBezTo>
                    <a:cubicBezTo>
                      <a:pt x="58" y="21"/>
                      <a:pt x="57" y="18"/>
                      <a:pt x="59" y="17"/>
                    </a:cubicBezTo>
                    <a:cubicBezTo>
                      <a:pt x="61" y="17"/>
                      <a:pt x="62" y="18"/>
                      <a:pt x="63" y="17"/>
                    </a:cubicBezTo>
                    <a:cubicBezTo>
                      <a:pt x="64" y="16"/>
                      <a:pt x="64" y="15"/>
                      <a:pt x="64" y="13"/>
                    </a:cubicBezTo>
                    <a:cubicBezTo>
                      <a:pt x="65" y="11"/>
                      <a:pt x="64" y="10"/>
                      <a:pt x="64" y="8"/>
                    </a:cubicBezTo>
                    <a:cubicBezTo>
                      <a:pt x="65" y="7"/>
                      <a:pt x="65" y="7"/>
                      <a:pt x="65" y="7"/>
                    </a:cubicBezTo>
                    <a:cubicBezTo>
                      <a:pt x="64" y="7"/>
                      <a:pt x="63" y="7"/>
                      <a:pt x="62" y="7"/>
                    </a:cubicBezTo>
                    <a:cubicBezTo>
                      <a:pt x="60" y="7"/>
                      <a:pt x="59" y="7"/>
                      <a:pt x="57" y="7"/>
                    </a:cubicBezTo>
                    <a:cubicBezTo>
                      <a:pt x="55" y="7"/>
                      <a:pt x="54" y="7"/>
                      <a:pt x="52" y="7"/>
                    </a:cubicBezTo>
                    <a:cubicBezTo>
                      <a:pt x="50" y="7"/>
                      <a:pt x="50" y="6"/>
                      <a:pt x="48" y="6"/>
                    </a:cubicBezTo>
                    <a:cubicBezTo>
                      <a:pt x="47" y="5"/>
                      <a:pt x="46" y="5"/>
                      <a:pt x="44" y="4"/>
                    </a:cubicBezTo>
                    <a:cubicBezTo>
                      <a:pt x="43" y="4"/>
                      <a:pt x="42" y="4"/>
                      <a:pt x="41" y="4"/>
                    </a:cubicBezTo>
                    <a:cubicBezTo>
                      <a:pt x="40" y="4"/>
                      <a:pt x="39" y="4"/>
                      <a:pt x="38" y="4"/>
                    </a:cubicBezTo>
                    <a:cubicBezTo>
                      <a:pt x="35" y="4"/>
                      <a:pt x="34" y="3"/>
                      <a:pt x="31" y="3"/>
                    </a:cubicBezTo>
                    <a:cubicBezTo>
                      <a:pt x="29" y="2"/>
                      <a:pt x="28" y="0"/>
                      <a:pt x="25" y="1"/>
                    </a:cubicBezTo>
                    <a:cubicBezTo>
                      <a:pt x="24" y="1"/>
                      <a:pt x="24" y="2"/>
                      <a:pt x="23" y="2"/>
                    </a:cubicBezTo>
                    <a:cubicBezTo>
                      <a:pt x="21" y="3"/>
                      <a:pt x="21" y="4"/>
                      <a:pt x="19" y="4"/>
                    </a:cubicBezTo>
                    <a:cubicBezTo>
                      <a:pt x="18" y="4"/>
                      <a:pt x="17" y="4"/>
                      <a:pt x="16" y="4"/>
                    </a:cubicBezTo>
                    <a:cubicBezTo>
                      <a:pt x="15" y="4"/>
                      <a:pt x="14" y="4"/>
                      <a:pt x="13" y="4"/>
                    </a:cubicBezTo>
                    <a:cubicBezTo>
                      <a:pt x="11" y="5"/>
                      <a:pt x="10" y="6"/>
                      <a:pt x="9" y="8"/>
                    </a:cubicBezTo>
                    <a:cubicBezTo>
                      <a:pt x="8" y="9"/>
                      <a:pt x="8" y="10"/>
                      <a:pt x="6" y="11"/>
                    </a:cubicBezTo>
                    <a:cubicBezTo>
                      <a:pt x="5" y="12"/>
                      <a:pt x="4" y="12"/>
                      <a:pt x="3" y="13"/>
                    </a:cubicBezTo>
                    <a:cubicBezTo>
                      <a:pt x="3" y="14"/>
                      <a:pt x="3" y="14"/>
                      <a:pt x="3" y="14"/>
                    </a:cubicBezTo>
                    <a:cubicBezTo>
                      <a:pt x="3" y="15"/>
                      <a:pt x="2" y="16"/>
                      <a:pt x="3" y="17"/>
                    </a:cubicBezTo>
                    <a:cubicBezTo>
                      <a:pt x="4" y="17"/>
                      <a:pt x="4" y="18"/>
                      <a:pt x="5" y="18"/>
                    </a:cubicBezTo>
                    <a:cubicBezTo>
                      <a:pt x="7" y="18"/>
                      <a:pt x="8" y="17"/>
                      <a:pt x="9" y="17"/>
                    </a:cubicBezTo>
                    <a:cubicBezTo>
                      <a:pt x="11" y="17"/>
                      <a:pt x="12" y="17"/>
                      <a:pt x="12" y="18"/>
                    </a:cubicBezTo>
                    <a:cubicBezTo>
                      <a:pt x="13" y="19"/>
                      <a:pt x="11" y="21"/>
                      <a:pt x="12" y="22"/>
                    </a:cubicBezTo>
                    <a:cubicBezTo>
                      <a:pt x="13" y="22"/>
                      <a:pt x="14" y="22"/>
                      <a:pt x="15" y="22"/>
                    </a:cubicBezTo>
                    <a:cubicBezTo>
                      <a:pt x="16" y="22"/>
                      <a:pt x="17" y="21"/>
                      <a:pt x="18" y="21"/>
                    </a:cubicBezTo>
                    <a:cubicBezTo>
                      <a:pt x="19" y="22"/>
                      <a:pt x="18" y="24"/>
                      <a:pt x="17" y="25"/>
                    </a:cubicBezTo>
                    <a:cubicBezTo>
                      <a:pt x="15" y="27"/>
                      <a:pt x="14" y="26"/>
                      <a:pt x="13" y="27"/>
                    </a:cubicBezTo>
                    <a:cubicBezTo>
                      <a:pt x="11" y="27"/>
                      <a:pt x="10" y="27"/>
                      <a:pt x="9" y="27"/>
                    </a:cubicBezTo>
                    <a:cubicBezTo>
                      <a:pt x="7" y="28"/>
                      <a:pt x="7" y="28"/>
                      <a:pt x="5" y="28"/>
                    </a:cubicBezTo>
                    <a:cubicBezTo>
                      <a:pt x="4" y="28"/>
                      <a:pt x="4" y="28"/>
                      <a:pt x="3" y="27"/>
                    </a:cubicBezTo>
                    <a:cubicBezTo>
                      <a:pt x="3" y="28"/>
                      <a:pt x="3" y="28"/>
                      <a:pt x="3" y="28"/>
                    </a:cubicBezTo>
                    <a:cubicBezTo>
                      <a:pt x="2" y="28"/>
                      <a:pt x="2" y="29"/>
                      <a:pt x="1" y="29"/>
                    </a:cubicBezTo>
                    <a:cubicBezTo>
                      <a:pt x="0" y="31"/>
                      <a:pt x="0" y="31"/>
                      <a:pt x="0" y="31"/>
                    </a:cubicBezTo>
                    <a:cubicBezTo>
                      <a:pt x="0" y="31"/>
                      <a:pt x="0" y="32"/>
                      <a:pt x="1" y="32"/>
                    </a:cubicBezTo>
                    <a:cubicBezTo>
                      <a:pt x="1" y="33"/>
                      <a:pt x="2" y="33"/>
                      <a:pt x="3" y="3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5" name="Freeform 1077"/>
              <p:cNvSpPr>
                <a:spLocks/>
              </p:cNvSpPr>
              <p:nvPr/>
            </p:nvSpPr>
            <p:spPr bwMode="auto">
              <a:xfrm>
                <a:off x="4928" y="1870"/>
                <a:ext cx="32" cy="32"/>
              </a:xfrm>
              <a:custGeom>
                <a:avLst/>
                <a:gdLst>
                  <a:gd name="T0" fmla="*/ 192 w 16"/>
                  <a:gd name="T1" fmla="*/ 160 h 16"/>
                  <a:gd name="T2" fmla="*/ 224 w 16"/>
                  <a:gd name="T3" fmla="*/ 176 h 16"/>
                  <a:gd name="T4" fmla="*/ 256 w 16"/>
                  <a:gd name="T5" fmla="*/ 128 h 16"/>
                  <a:gd name="T6" fmla="*/ 256 w 16"/>
                  <a:gd name="T7" fmla="*/ 80 h 16"/>
                  <a:gd name="T8" fmla="*/ 240 w 16"/>
                  <a:gd name="T9" fmla="*/ 32 h 16"/>
                  <a:gd name="T10" fmla="*/ 208 w 16"/>
                  <a:gd name="T11" fmla="*/ 32 h 16"/>
                  <a:gd name="T12" fmla="*/ 144 w 16"/>
                  <a:gd name="T13" fmla="*/ 32 h 16"/>
                  <a:gd name="T14" fmla="*/ 128 w 16"/>
                  <a:gd name="T15" fmla="*/ 48 h 16"/>
                  <a:gd name="T16" fmla="*/ 96 w 16"/>
                  <a:gd name="T17" fmla="*/ 64 h 16"/>
                  <a:gd name="T18" fmla="*/ 48 w 16"/>
                  <a:gd name="T19" fmla="*/ 64 h 16"/>
                  <a:gd name="T20" fmla="*/ 48 w 16"/>
                  <a:gd name="T21" fmla="*/ 96 h 16"/>
                  <a:gd name="T22" fmla="*/ 0 w 16"/>
                  <a:gd name="T23" fmla="*/ 144 h 16"/>
                  <a:gd name="T24" fmla="*/ 32 w 16"/>
                  <a:gd name="T25" fmla="*/ 192 h 16"/>
                  <a:gd name="T26" fmla="*/ 32 w 16"/>
                  <a:gd name="T27" fmla="*/ 224 h 16"/>
                  <a:gd name="T28" fmla="*/ 48 w 16"/>
                  <a:gd name="T29" fmla="*/ 240 h 16"/>
                  <a:gd name="T30" fmla="*/ 112 w 16"/>
                  <a:gd name="T31" fmla="*/ 208 h 16"/>
                  <a:gd name="T32" fmla="*/ 112 w 16"/>
                  <a:gd name="T33" fmla="*/ 192 h 16"/>
                  <a:gd name="T34" fmla="*/ 128 w 16"/>
                  <a:gd name="T35" fmla="*/ 144 h 16"/>
                  <a:gd name="T36" fmla="*/ 192 w 16"/>
                  <a:gd name="T37" fmla="*/ 16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2" y="10"/>
                    </a:moveTo>
                    <a:cubicBezTo>
                      <a:pt x="13" y="10"/>
                      <a:pt x="13" y="11"/>
                      <a:pt x="14" y="11"/>
                    </a:cubicBezTo>
                    <a:cubicBezTo>
                      <a:pt x="15" y="11"/>
                      <a:pt x="15" y="9"/>
                      <a:pt x="16" y="8"/>
                    </a:cubicBezTo>
                    <a:cubicBezTo>
                      <a:pt x="16" y="7"/>
                      <a:pt x="16" y="6"/>
                      <a:pt x="16" y="5"/>
                    </a:cubicBezTo>
                    <a:cubicBezTo>
                      <a:pt x="16" y="4"/>
                      <a:pt x="16" y="3"/>
                      <a:pt x="15" y="2"/>
                    </a:cubicBezTo>
                    <a:cubicBezTo>
                      <a:pt x="14" y="2"/>
                      <a:pt x="14" y="2"/>
                      <a:pt x="13" y="2"/>
                    </a:cubicBezTo>
                    <a:cubicBezTo>
                      <a:pt x="11" y="2"/>
                      <a:pt x="9" y="0"/>
                      <a:pt x="9" y="2"/>
                    </a:cubicBezTo>
                    <a:cubicBezTo>
                      <a:pt x="8" y="2"/>
                      <a:pt x="9" y="3"/>
                      <a:pt x="8" y="3"/>
                    </a:cubicBezTo>
                    <a:cubicBezTo>
                      <a:pt x="8" y="4"/>
                      <a:pt x="7" y="4"/>
                      <a:pt x="6" y="4"/>
                    </a:cubicBezTo>
                    <a:cubicBezTo>
                      <a:pt x="5" y="4"/>
                      <a:pt x="4" y="3"/>
                      <a:pt x="3" y="4"/>
                    </a:cubicBezTo>
                    <a:cubicBezTo>
                      <a:pt x="2" y="5"/>
                      <a:pt x="3" y="5"/>
                      <a:pt x="3" y="6"/>
                    </a:cubicBezTo>
                    <a:cubicBezTo>
                      <a:pt x="2" y="8"/>
                      <a:pt x="0" y="8"/>
                      <a:pt x="0" y="9"/>
                    </a:cubicBezTo>
                    <a:cubicBezTo>
                      <a:pt x="1" y="10"/>
                      <a:pt x="1" y="11"/>
                      <a:pt x="2" y="12"/>
                    </a:cubicBezTo>
                    <a:cubicBezTo>
                      <a:pt x="2" y="13"/>
                      <a:pt x="2" y="13"/>
                      <a:pt x="2" y="14"/>
                    </a:cubicBezTo>
                    <a:cubicBezTo>
                      <a:pt x="2" y="14"/>
                      <a:pt x="3" y="15"/>
                      <a:pt x="3" y="15"/>
                    </a:cubicBezTo>
                    <a:cubicBezTo>
                      <a:pt x="5" y="16"/>
                      <a:pt x="8" y="15"/>
                      <a:pt x="7" y="13"/>
                    </a:cubicBezTo>
                    <a:cubicBezTo>
                      <a:pt x="7" y="13"/>
                      <a:pt x="7" y="13"/>
                      <a:pt x="7" y="12"/>
                    </a:cubicBezTo>
                    <a:cubicBezTo>
                      <a:pt x="7" y="11"/>
                      <a:pt x="7" y="10"/>
                      <a:pt x="8" y="9"/>
                    </a:cubicBezTo>
                    <a:cubicBezTo>
                      <a:pt x="10" y="9"/>
                      <a:pt x="10" y="10"/>
                      <a:pt x="12" y="1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6" name="Freeform 1078"/>
              <p:cNvSpPr>
                <a:spLocks/>
              </p:cNvSpPr>
              <p:nvPr/>
            </p:nvSpPr>
            <p:spPr bwMode="auto">
              <a:xfrm>
                <a:off x="4890" y="1880"/>
                <a:ext cx="42" cy="51"/>
              </a:xfrm>
              <a:custGeom>
                <a:avLst/>
                <a:gdLst>
                  <a:gd name="T0" fmla="*/ 32 w 21"/>
                  <a:gd name="T1" fmla="*/ 100 h 25"/>
                  <a:gd name="T2" fmla="*/ 32 w 21"/>
                  <a:gd name="T3" fmla="*/ 153 h 25"/>
                  <a:gd name="T4" fmla="*/ 80 w 21"/>
                  <a:gd name="T5" fmla="*/ 171 h 25"/>
                  <a:gd name="T6" fmla="*/ 96 w 21"/>
                  <a:gd name="T7" fmla="*/ 120 h 25"/>
                  <a:gd name="T8" fmla="*/ 128 w 21"/>
                  <a:gd name="T9" fmla="*/ 100 h 25"/>
                  <a:gd name="T10" fmla="*/ 176 w 21"/>
                  <a:gd name="T11" fmla="*/ 171 h 25"/>
                  <a:gd name="T12" fmla="*/ 160 w 21"/>
                  <a:gd name="T13" fmla="*/ 188 h 25"/>
                  <a:gd name="T14" fmla="*/ 176 w 21"/>
                  <a:gd name="T15" fmla="*/ 228 h 25"/>
                  <a:gd name="T16" fmla="*/ 160 w 21"/>
                  <a:gd name="T17" fmla="*/ 279 h 25"/>
                  <a:gd name="T18" fmla="*/ 192 w 21"/>
                  <a:gd name="T19" fmla="*/ 333 h 25"/>
                  <a:gd name="T20" fmla="*/ 192 w 21"/>
                  <a:gd name="T21" fmla="*/ 384 h 25"/>
                  <a:gd name="T22" fmla="*/ 224 w 21"/>
                  <a:gd name="T23" fmla="*/ 416 h 25"/>
                  <a:gd name="T24" fmla="*/ 272 w 21"/>
                  <a:gd name="T25" fmla="*/ 432 h 25"/>
                  <a:gd name="T26" fmla="*/ 288 w 21"/>
                  <a:gd name="T27" fmla="*/ 384 h 25"/>
                  <a:gd name="T28" fmla="*/ 320 w 21"/>
                  <a:gd name="T29" fmla="*/ 349 h 25"/>
                  <a:gd name="T30" fmla="*/ 304 w 21"/>
                  <a:gd name="T31" fmla="*/ 279 h 25"/>
                  <a:gd name="T32" fmla="*/ 304 w 21"/>
                  <a:gd name="T33" fmla="*/ 188 h 25"/>
                  <a:gd name="T34" fmla="*/ 304 w 21"/>
                  <a:gd name="T35" fmla="*/ 137 h 25"/>
                  <a:gd name="T36" fmla="*/ 288 w 21"/>
                  <a:gd name="T37" fmla="*/ 100 h 25"/>
                  <a:gd name="T38" fmla="*/ 256 w 21"/>
                  <a:gd name="T39" fmla="*/ 67 h 25"/>
                  <a:gd name="T40" fmla="*/ 240 w 21"/>
                  <a:gd name="T41" fmla="*/ 33 h 25"/>
                  <a:gd name="T42" fmla="*/ 192 w 21"/>
                  <a:gd name="T43" fmla="*/ 33 h 25"/>
                  <a:gd name="T44" fmla="*/ 160 w 21"/>
                  <a:gd name="T45" fmla="*/ 33 h 25"/>
                  <a:gd name="T46" fmla="*/ 144 w 21"/>
                  <a:gd name="T47" fmla="*/ 16 h 25"/>
                  <a:gd name="T48" fmla="*/ 96 w 21"/>
                  <a:gd name="T49" fmla="*/ 0 h 25"/>
                  <a:gd name="T50" fmla="*/ 64 w 21"/>
                  <a:gd name="T51" fmla="*/ 16 h 25"/>
                  <a:gd name="T52" fmla="*/ 32 w 21"/>
                  <a:gd name="T53" fmla="*/ 49 h 25"/>
                  <a:gd name="T54" fmla="*/ 0 w 21"/>
                  <a:gd name="T55" fmla="*/ 67 h 25"/>
                  <a:gd name="T56" fmla="*/ 32 w 21"/>
                  <a:gd name="T57" fmla="*/ 100 h 2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1"/>
                  <a:gd name="T88" fmla="*/ 0 h 25"/>
                  <a:gd name="T89" fmla="*/ 21 w 21"/>
                  <a:gd name="T90" fmla="*/ 25 h 2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1" h="25">
                    <a:moveTo>
                      <a:pt x="2" y="6"/>
                    </a:moveTo>
                    <a:cubicBezTo>
                      <a:pt x="2" y="7"/>
                      <a:pt x="1" y="8"/>
                      <a:pt x="2" y="9"/>
                    </a:cubicBezTo>
                    <a:cubicBezTo>
                      <a:pt x="3" y="10"/>
                      <a:pt x="4" y="11"/>
                      <a:pt x="5" y="10"/>
                    </a:cubicBezTo>
                    <a:cubicBezTo>
                      <a:pt x="6" y="9"/>
                      <a:pt x="6" y="8"/>
                      <a:pt x="6" y="7"/>
                    </a:cubicBezTo>
                    <a:cubicBezTo>
                      <a:pt x="7" y="6"/>
                      <a:pt x="7" y="6"/>
                      <a:pt x="8" y="6"/>
                    </a:cubicBezTo>
                    <a:cubicBezTo>
                      <a:pt x="10" y="5"/>
                      <a:pt x="12" y="8"/>
                      <a:pt x="11" y="10"/>
                    </a:cubicBezTo>
                    <a:cubicBezTo>
                      <a:pt x="11" y="11"/>
                      <a:pt x="10" y="11"/>
                      <a:pt x="10" y="11"/>
                    </a:cubicBezTo>
                    <a:cubicBezTo>
                      <a:pt x="10" y="12"/>
                      <a:pt x="11" y="12"/>
                      <a:pt x="11" y="13"/>
                    </a:cubicBezTo>
                    <a:cubicBezTo>
                      <a:pt x="11" y="15"/>
                      <a:pt x="9" y="15"/>
                      <a:pt x="10" y="16"/>
                    </a:cubicBezTo>
                    <a:cubicBezTo>
                      <a:pt x="10" y="18"/>
                      <a:pt x="11" y="18"/>
                      <a:pt x="12" y="19"/>
                    </a:cubicBezTo>
                    <a:cubicBezTo>
                      <a:pt x="12" y="20"/>
                      <a:pt x="12" y="21"/>
                      <a:pt x="12" y="22"/>
                    </a:cubicBezTo>
                    <a:cubicBezTo>
                      <a:pt x="13" y="23"/>
                      <a:pt x="13" y="23"/>
                      <a:pt x="14" y="24"/>
                    </a:cubicBezTo>
                    <a:cubicBezTo>
                      <a:pt x="15" y="25"/>
                      <a:pt x="16" y="25"/>
                      <a:pt x="17" y="25"/>
                    </a:cubicBezTo>
                    <a:cubicBezTo>
                      <a:pt x="18" y="24"/>
                      <a:pt x="18" y="23"/>
                      <a:pt x="18" y="22"/>
                    </a:cubicBezTo>
                    <a:cubicBezTo>
                      <a:pt x="19" y="21"/>
                      <a:pt x="20" y="21"/>
                      <a:pt x="20" y="20"/>
                    </a:cubicBezTo>
                    <a:cubicBezTo>
                      <a:pt x="21" y="18"/>
                      <a:pt x="19" y="17"/>
                      <a:pt x="19" y="16"/>
                    </a:cubicBezTo>
                    <a:cubicBezTo>
                      <a:pt x="19" y="14"/>
                      <a:pt x="18" y="13"/>
                      <a:pt x="19" y="11"/>
                    </a:cubicBezTo>
                    <a:cubicBezTo>
                      <a:pt x="19" y="10"/>
                      <a:pt x="19" y="10"/>
                      <a:pt x="19" y="8"/>
                    </a:cubicBezTo>
                    <a:cubicBezTo>
                      <a:pt x="19" y="7"/>
                      <a:pt x="19" y="7"/>
                      <a:pt x="18" y="6"/>
                    </a:cubicBezTo>
                    <a:cubicBezTo>
                      <a:pt x="17" y="5"/>
                      <a:pt x="17" y="4"/>
                      <a:pt x="16" y="4"/>
                    </a:cubicBezTo>
                    <a:cubicBezTo>
                      <a:pt x="15" y="3"/>
                      <a:pt x="15" y="2"/>
                      <a:pt x="15" y="2"/>
                    </a:cubicBezTo>
                    <a:cubicBezTo>
                      <a:pt x="14" y="2"/>
                      <a:pt x="13" y="2"/>
                      <a:pt x="12" y="2"/>
                    </a:cubicBezTo>
                    <a:cubicBezTo>
                      <a:pt x="11" y="2"/>
                      <a:pt x="11" y="3"/>
                      <a:pt x="10" y="2"/>
                    </a:cubicBezTo>
                    <a:cubicBezTo>
                      <a:pt x="9" y="2"/>
                      <a:pt x="9" y="1"/>
                      <a:pt x="9" y="1"/>
                    </a:cubicBezTo>
                    <a:cubicBezTo>
                      <a:pt x="8" y="0"/>
                      <a:pt x="7" y="0"/>
                      <a:pt x="6" y="0"/>
                    </a:cubicBezTo>
                    <a:cubicBezTo>
                      <a:pt x="5" y="1"/>
                      <a:pt x="5" y="1"/>
                      <a:pt x="4" y="1"/>
                    </a:cubicBezTo>
                    <a:cubicBezTo>
                      <a:pt x="3" y="2"/>
                      <a:pt x="3" y="2"/>
                      <a:pt x="2" y="3"/>
                    </a:cubicBezTo>
                    <a:cubicBezTo>
                      <a:pt x="2" y="3"/>
                      <a:pt x="1" y="4"/>
                      <a:pt x="0" y="4"/>
                    </a:cubicBezTo>
                    <a:cubicBezTo>
                      <a:pt x="0" y="5"/>
                      <a:pt x="1" y="5"/>
                      <a:pt x="2"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7" name="Freeform 1079"/>
              <p:cNvSpPr>
                <a:spLocks/>
              </p:cNvSpPr>
              <p:nvPr/>
            </p:nvSpPr>
            <p:spPr bwMode="auto">
              <a:xfrm>
                <a:off x="4922" y="1937"/>
                <a:ext cx="8" cy="8"/>
              </a:xfrm>
              <a:custGeom>
                <a:avLst/>
                <a:gdLst>
                  <a:gd name="T0" fmla="*/ 64 w 4"/>
                  <a:gd name="T1" fmla="*/ 16 h 4"/>
                  <a:gd name="T2" fmla="*/ 32 w 4"/>
                  <a:gd name="T3" fmla="*/ 0 h 4"/>
                  <a:gd name="T4" fmla="*/ 16 w 4"/>
                  <a:gd name="T5" fmla="*/ 16 h 4"/>
                  <a:gd name="T6" fmla="*/ 0 w 4"/>
                  <a:gd name="T7" fmla="*/ 48 h 4"/>
                  <a:gd name="T8" fmla="*/ 48 w 4"/>
                  <a:gd name="T9" fmla="*/ 48 h 4"/>
                  <a:gd name="T10" fmla="*/ 64 w 4"/>
                  <a:gd name="T11" fmla="*/ 16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1"/>
                    </a:moveTo>
                    <a:cubicBezTo>
                      <a:pt x="4" y="1"/>
                      <a:pt x="3" y="0"/>
                      <a:pt x="2" y="0"/>
                    </a:cubicBezTo>
                    <a:cubicBezTo>
                      <a:pt x="2" y="0"/>
                      <a:pt x="1" y="1"/>
                      <a:pt x="1" y="1"/>
                    </a:cubicBezTo>
                    <a:cubicBezTo>
                      <a:pt x="0" y="2"/>
                      <a:pt x="0" y="2"/>
                      <a:pt x="0" y="3"/>
                    </a:cubicBezTo>
                    <a:cubicBezTo>
                      <a:pt x="0" y="4"/>
                      <a:pt x="2" y="3"/>
                      <a:pt x="3" y="3"/>
                    </a:cubicBezTo>
                    <a:cubicBezTo>
                      <a:pt x="3" y="2"/>
                      <a:pt x="4" y="2"/>
                      <a:pt x="4"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8" name="Freeform 1080"/>
              <p:cNvSpPr>
                <a:spLocks/>
              </p:cNvSpPr>
              <p:nvPr/>
            </p:nvSpPr>
            <p:spPr bwMode="auto">
              <a:xfrm>
                <a:off x="4912" y="1973"/>
                <a:ext cx="12" cy="12"/>
              </a:xfrm>
              <a:custGeom>
                <a:avLst/>
                <a:gdLst>
                  <a:gd name="T0" fmla="*/ 48 w 6"/>
                  <a:gd name="T1" fmla="*/ 80 h 6"/>
                  <a:gd name="T2" fmla="*/ 96 w 6"/>
                  <a:gd name="T3" fmla="*/ 48 h 6"/>
                  <a:gd name="T4" fmla="*/ 80 w 6"/>
                  <a:gd name="T5" fmla="*/ 16 h 6"/>
                  <a:gd name="T6" fmla="*/ 32 w 6"/>
                  <a:gd name="T7" fmla="*/ 16 h 6"/>
                  <a:gd name="T8" fmla="*/ 16 w 6"/>
                  <a:gd name="T9" fmla="*/ 48 h 6"/>
                  <a:gd name="T10" fmla="*/ 0 w 6"/>
                  <a:gd name="T11" fmla="*/ 80 h 6"/>
                  <a:gd name="T12" fmla="*/ 48 w 6"/>
                  <a:gd name="T13" fmla="*/ 80 h 6"/>
                  <a:gd name="T14" fmla="*/ 0 60000 65536"/>
                  <a:gd name="T15" fmla="*/ 0 60000 65536"/>
                  <a:gd name="T16" fmla="*/ 0 60000 65536"/>
                  <a:gd name="T17" fmla="*/ 0 60000 65536"/>
                  <a:gd name="T18" fmla="*/ 0 60000 65536"/>
                  <a:gd name="T19" fmla="*/ 0 60000 65536"/>
                  <a:gd name="T20" fmla="*/ 0 60000 65536"/>
                  <a:gd name="T21" fmla="*/ 0 w 6"/>
                  <a:gd name="T22" fmla="*/ 0 h 6"/>
                  <a:gd name="T23" fmla="*/ 6 w 6"/>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6">
                    <a:moveTo>
                      <a:pt x="3" y="5"/>
                    </a:moveTo>
                    <a:cubicBezTo>
                      <a:pt x="4" y="4"/>
                      <a:pt x="6" y="4"/>
                      <a:pt x="6" y="3"/>
                    </a:cubicBezTo>
                    <a:cubicBezTo>
                      <a:pt x="6" y="2"/>
                      <a:pt x="6" y="2"/>
                      <a:pt x="5" y="1"/>
                    </a:cubicBezTo>
                    <a:cubicBezTo>
                      <a:pt x="4" y="0"/>
                      <a:pt x="3" y="0"/>
                      <a:pt x="2" y="1"/>
                    </a:cubicBezTo>
                    <a:cubicBezTo>
                      <a:pt x="1" y="1"/>
                      <a:pt x="1" y="2"/>
                      <a:pt x="1" y="3"/>
                    </a:cubicBezTo>
                    <a:cubicBezTo>
                      <a:pt x="0" y="3"/>
                      <a:pt x="0" y="4"/>
                      <a:pt x="0" y="5"/>
                    </a:cubicBezTo>
                    <a:cubicBezTo>
                      <a:pt x="1" y="6"/>
                      <a:pt x="2" y="5"/>
                      <a:pt x="3"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59" name="Freeform 1081"/>
              <p:cNvSpPr>
                <a:spLocks/>
              </p:cNvSpPr>
              <p:nvPr/>
            </p:nvSpPr>
            <p:spPr bwMode="auto">
              <a:xfrm>
                <a:off x="4902" y="2003"/>
                <a:ext cx="10" cy="10"/>
              </a:xfrm>
              <a:custGeom>
                <a:avLst/>
                <a:gdLst>
                  <a:gd name="T0" fmla="*/ 32 w 5"/>
                  <a:gd name="T1" fmla="*/ 80 h 5"/>
                  <a:gd name="T2" fmla="*/ 48 w 5"/>
                  <a:gd name="T3" fmla="*/ 48 h 5"/>
                  <a:gd name="T4" fmla="*/ 80 w 5"/>
                  <a:gd name="T5" fmla="*/ 16 h 5"/>
                  <a:gd name="T6" fmla="*/ 48 w 5"/>
                  <a:gd name="T7" fmla="*/ 0 h 5"/>
                  <a:gd name="T8" fmla="*/ 16 w 5"/>
                  <a:gd name="T9" fmla="*/ 16 h 5"/>
                  <a:gd name="T10" fmla="*/ 0 w 5"/>
                  <a:gd name="T11" fmla="*/ 64 h 5"/>
                  <a:gd name="T12" fmla="*/ 32 w 5"/>
                  <a:gd name="T13" fmla="*/ 80 h 5"/>
                  <a:gd name="T14" fmla="*/ 0 60000 65536"/>
                  <a:gd name="T15" fmla="*/ 0 60000 65536"/>
                  <a:gd name="T16" fmla="*/ 0 60000 65536"/>
                  <a:gd name="T17" fmla="*/ 0 60000 65536"/>
                  <a:gd name="T18" fmla="*/ 0 60000 65536"/>
                  <a:gd name="T19" fmla="*/ 0 60000 65536"/>
                  <a:gd name="T20" fmla="*/ 0 60000 65536"/>
                  <a:gd name="T21" fmla="*/ 0 w 5"/>
                  <a:gd name="T22" fmla="*/ 0 h 5"/>
                  <a:gd name="T23" fmla="*/ 5 w 5"/>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5">
                    <a:moveTo>
                      <a:pt x="2" y="5"/>
                    </a:moveTo>
                    <a:cubicBezTo>
                      <a:pt x="3" y="5"/>
                      <a:pt x="2" y="4"/>
                      <a:pt x="3" y="3"/>
                    </a:cubicBezTo>
                    <a:cubicBezTo>
                      <a:pt x="4" y="2"/>
                      <a:pt x="5" y="2"/>
                      <a:pt x="5" y="1"/>
                    </a:cubicBezTo>
                    <a:cubicBezTo>
                      <a:pt x="5" y="0"/>
                      <a:pt x="4" y="0"/>
                      <a:pt x="3" y="0"/>
                    </a:cubicBezTo>
                    <a:cubicBezTo>
                      <a:pt x="2" y="0"/>
                      <a:pt x="1" y="1"/>
                      <a:pt x="1" y="1"/>
                    </a:cubicBezTo>
                    <a:cubicBezTo>
                      <a:pt x="0" y="2"/>
                      <a:pt x="0" y="3"/>
                      <a:pt x="0" y="4"/>
                    </a:cubicBezTo>
                    <a:cubicBezTo>
                      <a:pt x="1" y="5"/>
                      <a:pt x="1" y="5"/>
                      <a:pt x="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60" name="Freeform 1082"/>
              <p:cNvSpPr>
                <a:spLocks/>
              </p:cNvSpPr>
              <p:nvPr/>
            </p:nvSpPr>
            <p:spPr bwMode="auto">
              <a:xfrm>
                <a:off x="4790" y="2273"/>
                <a:ext cx="36" cy="50"/>
              </a:xfrm>
              <a:custGeom>
                <a:avLst/>
                <a:gdLst>
                  <a:gd name="T0" fmla="*/ 16 w 18"/>
                  <a:gd name="T1" fmla="*/ 400 h 25"/>
                  <a:gd name="T2" fmla="*/ 64 w 18"/>
                  <a:gd name="T3" fmla="*/ 384 h 25"/>
                  <a:gd name="T4" fmla="*/ 112 w 18"/>
                  <a:gd name="T5" fmla="*/ 352 h 25"/>
                  <a:gd name="T6" fmla="*/ 128 w 18"/>
                  <a:gd name="T7" fmla="*/ 304 h 25"/>
                  <a:gd name="T8" fmla="*/ 160 w 18"/>
                  <a:gd name="T9" fmla="*/ 288 h 25"/>
                  <a:gd name="T10" fmla="*/ 192 w 18"/>
                  <a:gd name="T11" fmla="*/ 256 h 25"/>
                  <a:gd name="T12" fmla="*/ 192 w 18"/>
                  <a:gd name="T13" fmla="*/ 224 h 25"/>
                  <a:gd name="T14" fmla="*/ 208 w 18"/>
                  <a:gd name="T15" fmla="*/ 176 h 25"/>
                  <a:gd name="T16" fmla="*/ 256 w 18"/>
                  <a:gd name="T17" fmla="*/ 160 h 25"/>
                  <a:gd name="T18" fmla="*/ 272 w 18"/>
                  <a:gd name="T19" fmla="*/ 128 h 25"/>
                  <a:gd name="T20" fmla="*/ 288 w 18"/>
                  <a:gd name="T21" fmla="*/ 96 h 25"/>
                  <a:gd name="T22" fmla="*/ 272 w 18"/>
                  <a:gd name="T23" fmla="*/ 32 h 25"/>
                  <a:gd name="T24" fmla="*/ 240 w 18"/>
                  <a:gd name="T25" fmla="*/ 0 h 25"/>
                  <a:gd name="T26" fmla="*/ 224 w 18"/>
                  <a:gd name="T27" fmla="*/ 80 h 25"/>
                  <a:gd name="T28" fmla="*/ 192 w 18"/>
                  <a:gd name="T29" fmla="*/ 112 h 25"/>
                  <a:gd name="T30" fmla="*/ 176 w 18"/>
                  <a:gd name="T31" fmla="*/ 144 h 25"/>
                  <a:gd name="T32" fmla="*/ 144 w 18"/>
                  <a:gd name="T33" fmla="*/ 192 h 25"/>
                  <a:gd name="T34" fmla="*/ 80 w 18"/>
                  <a:gd name="T35" fmla="*/ 240 h 25"/>
                  <a:gd name="T36" fmla="*/ 48 w 18"/>
                  <a:gd name="T37" fmla="*/ 304 h 25"/>
                  <a:gd name="T38" fmla="*/ 0 w 18"/>
                  <a:gd name="T39" fmla="*/ 352 h 25"/>
                  <a:gd name="T40" fmla="*/ 16 w 18"/>
                  <a:gd name="T41" fmla="*/ 400 h 2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
                  <a:gd name="T64" fmla="*/ 0 h 25"/>
                  <a:gd name="T65" fmla="*/ 18 w 18"/>
                  <a:gd name="T66" fmla="*/ 25 h 2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 h="25">
                    <a:moveTo>
                      <a:pt x="1" y="25"/>
                    </a:moveTo>
                    <a:cubicBezTo>
                      <a:pt x="2" y="25"/>
                      <a:pt x="3" y="24"/>
                      <a:pt x="4" y="24"/>
                    </a:cubicBezTo>
                    <a:cubicBezTo>
                      <a:pt x="5" y="23"/>
                      <a:pt x="6" y="23"/>
                      <a:pt x="7" y="22"/>
                    </a:cubicBezTo>
                    <a:cubicBezTo>
                      <a:pt x="7" y="21"/>
                      <a:pt x="7" y="20"/>
                      <a:pt x="8" y="19"/>
                    </a:cubicBezTo>
                    <a:cubicBezTo>
                      <a:pt x="8" y="19"/>
                      <a:pt x="9" y="19"/>
                      <a:pt x="10" y="18"/>
                    </a:cubicBezTo>
                    <a:cubicBezTo>
                      <a:pt x="11" y="18"/>
                      <a:pt x="11" y="17"/>
                      <a:pt x="12" y="16"/>
                    </a:cubicBezTo>
                    <a:cubicBezTo>
                      <a:pt x="12" y="16"/>
                      <a:pt x="12" y="15"/>
                      <a:pt x="12" y="14"/>
                    </a:cubicBezTo>
                    <a:cubicBezTo>
                      <a:pt x="13" y="13"/>
                      <a:pt x="12" y="12"/>
                      <a:pt x="13" y="11"/>
                    </a:cubicBezTo>
                    <a:cubicBezTo>
                      <a:pt x="14" y="10"/>
                      <a:pt x="15" y="11"/>
                      <a:pt x="16" y="10"/>
                    </a:cubicBezTo>
                    <a:cubicBezTo>
                      <a:pt x="17" y="10"/>
                      <a:pt x="16" y="9"/>
                      <a:pt x="17" y="8"/>
                    </a:cubicBezTo>
                    <a:cubicBezTo>
                      <a:pt x="17" y="7"/>
                      <a:pt x="18" y="7"/>
                      <a:pt x="18" y="6"/>
                    </a:cubicBezTo>
                    <a:cubicBezTo>
                      <a:pt x="18" y="4"/>
                      <a:pt x="18" y="3"/>
                      <a:pt x="17" y="2"/>
                    </a:cubicBezTo>
                    <a:cubicBezTo>
                      <a:pt x="16" y="1"/>
                      <a:pt x="16" y="0"/>
                      <a:pt x="15" y="0"/>
                    </a:cubicBezTo>
                    <a:cubicBezTo>
                      <a:pt x="13" y="0"/>
                      <a:pt x="15" y="3"/>
                      <a:pt x="14" y="5"/>
                    </a:cubicBezTo>
                    <a:cubicBezTo>
                      <a:pt x="13" y="6"/>
                      <a:pt x="12" y="6"/>
                      <a:pt x="12" y="7"/>
                    </a:cubicBezTo>
                    <a:cubicBezTo>
                      <a:pt x="11" y="8"/>
                      <a:pt x="11" y="8"/>
                      <a:pt x="11" y="9"/>
                    </a:cubicBezTo>
                    <a:cubicBezTo>
                      <a:pt x="10" y="11"/>
                      <a:pt x="10" y="11"/>
                      <a:pt x="9" y="12"/>
                    </a:cubicBezTo>
                    <a:cubicBezTo>
                      <a:pt x="8" y="14"/>
                      <a:pt x="7" y="14"/>
                      <a:pt x="5" y="15"/>
                    </a:cubicBezTo>
                    <a:cubicBezTo>
                      <a:pt x="4" y="17"/>
                      <a:pt x="4" y="18"/>
                      <a:pt x="3" y="19"/>
                    </a:cubicBezTo>
                    <a:cubicBezTo>
                      <a:pt x="2" y="20"/>
                      <a:pt x="0" y="21"/>
                      <a:pt x="0" y="22"/>
                    </a:cubicBezTo>
                    <a:cubicBezTo>
                      <a:pt x="0" y="23"/>
                      <a:pt x="0" y="24"/>
                      <a:pt x="1" y="2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61" name="Freeform 1083"/>
              <p:cNvSpPr>
                <a:spLocks/>
              </p:cNvSpPr>
              <p:nvPr/>
            </p:nvSpPr>
            <p:spPr bwMode="auto">
              <a:xfrm>
                <a:off x="4826" y="2253"/>
                <a:ext cx="10" cy="10"/>
              </a:xfrm>
              <a:custGeom>
                <a:avLst/>
                <a:gdLst>
                  <a:gd name="T0" fmla="*/ 16 w 5"/>
                  <a:gd name="T1" fmla="*/ 0 h 5"/>
                  <a:gd name="T2" fmla="*/ 0 w 5"/>
                  <a:gd name="T3" fmla="*/ 32 h 5"/>
                  <a:gd name="T4" fmla="*/ 16 w 5"/>
                  <a:gd name="T5" fmla="*/ 64 h 5"/>
                  <a:gd name="T6" fmla="*/ 32 w 5"/>
                  <a:gd name="T7" fmla="*/ 80 h 5"/>
                  <a:gd name="T8" fmla="*/ 80 w 5"/>
                  <a:gd name="T9" fmla="*/ 48 h 5"/>
                  <a:gd name="T10" fmla="*/ 64 w 5"/>
                  <a:gd name="T11" fmla="*/ 16 h 5"/>
                  <a:gd name="T12" fmla="*/ 16 w 5"/>
                  <a:gd name="T13" fmla="*/ 0 h 5"/>
                  <a:gd name="T14" fmla="*/ 0 60000 65536"/>
                  <a:gd name="T15" fmla="*/ 0 60000 65536"/>
                  <a:gd name="T16" fmla="*/ 0 60000 65536"/>
                  <a:gd name="T17" fmla="*/ 0 60000 65536"/>
                  <a:gd name="T18" fmla="*/ 0 60000 65536"/>
                  <a:gd name="T19" fmla="*/ 0 60000 65536"/>
                  <a:gd name="T20" fmla="*/ 0 60000 65536"/>
                  <a:gd name="T21" fmla="*/ 0 w 5"/>
                  <a:gd name="T22" fmla="*/ 0 h 5"/>
                  <a:gd name="T23" fmla="*/ 5 w 5"/>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5">
                    <a:moveTo>
                      <a:pt x="1" y="0"/>
                    </a:moveTo>
                    <a:cubicBezTo>
                      <a:pt x="0" y="1"/>
                      <a:pt x="0" y="1"/>
                      <a:pt x="0" y="2"/>
                    </a:cubicBezTo>
                    <a:cubicBezTo>
                      <a:pt x="0" y="3"/>
                      <a:pt x="0" y="3"/>
                      <a:pt x="1" y="4"/>
                    </a:cubicBezTo>
                    <a:cubicBezTo>
                      <a:pt x="1" y="4"/>
                      <a:pt x="2" y="5"/>
                      <a:pt x="2" y="5"/>
                    </a:cubicBezTo>
                    <a:cubicBezTo>
                      <a:pt x="3" y="5"/>
                      <a:pt x="4" y="4"/>
                      <a:pt x="5" y="3"/>
                    </a:cubicBezTo>
                    <a:cubicBezTo>
                      <a:pt x="5" y="2"/>
                      <a:pt x="5" y="2"/>
                      <a:pt x="4" y="1"/>
                    </a:cubicBezTo>
                    <a:cubicBezTo>
                      <a:pt x="3" y="0"/>
                      <a:pt x="2"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62" name="Freeform 1084"/>
              <p:cNvSpPr>
                <a:spLocks/>
              </p:cNvSpPr>
              <p:nvPr/>
            </p:nvSpPr>
            <p:spPr bwMode="auto">
              <a:xfrm>
                <a:off x="4834" y="2233"/>
                <a:ext cx="20" cy="24"/>
              </a:xfrm>
              <a:custGeom>
                <a:avLst/>
                <a:gdLst>
                  <a:gd name="T0" fmla="*/ 144 w 10"/>
                  <a:gd name="T1" fmla="*/ 96 h 12"/>
                  <a:gd name="T2" fmla="*/ 144 w 10"/>
                  <a:gd name="T3" fmla="*/ 48 h 12"/>
                  <a:gd name="T4" fmla="*/ 112 w 10"/>
                  <a:gd name="T5" fmla="*/ 16 h 12"/>
                  <a:gd name="T6" fmla="*/ 48 w 10"/>
                  <a:gd name="T7" fmla="*/ 0 h 12"/>
                  <a:gd name="T8" fmla="*/ 0 w 10"/>
                  <a:gd name="T9" fmla="*/ 16 h 12"/>
                  <a:gd name="T10" fmla="*/ 16 w 10"/>
                  <a:gd name="T11" fmla="*/ 32 h 12"/>
                  <a:gd name="T12" fmla="*/ 48 w 10"/>
                  <a:gd name="T13" fmla="*/ 48 h 12"/>
                  <a:gd name="T14" fmla="*/ 64 w 10"/>
                  <a:gd name="T15" fmla="*/ 80 h 12"/>
                  <a:gd name="T16" fmla="*/ 80 w 10"/>
                  <a:gd name="T17" fmla="*/ 128 h 12"/>
                  <a:gd name="T18" fmla="*/ 48 w 10"/>
                  <a:gd name="T19" fmla="*/ 176 h 12"/>
                  <a:gd name="T20" fmla="*/ 96 w 10"/>
                  <a:gd name="T21" fmla="*/ 176 h 12"/>
                  <a:gd name="T22" fmla="*/ 144 w 10"/>
                  <a:gd name="T23" fmla="*/ 160 h 12"/>
                  <a:gd name="T24" fmla="*/ 144 w 10"/>
                  <a:gd name="T25" fmla="*/ 96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
                  <a:gd name="T40" fmla="*/ 0 h 12"/>
                  <a:gd name="T41" fmla="*/ 10 w 10"/>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 h="12">
                    <a:moveTo>
                      <a:pt x="9" y="6"/>
                    </a:moveTo>
                    <a:cubicBezTo>
                      <a:pt x="9" y="5"/>
                      <a:pt x="10" y="4"/>
                      <a:pt x="9" y="3"/>
                    </a:cubicBezTo>
                    <a:cubicBezTo>
                      <a:pt x="9" y="2"/>
                      <a:pt x="8" y="2"/>
                      <a:pt x="7" y="1"/>
                    </a:cubicBezTo>
                    <a:cubicBezTo>
                      <a:pt x="5" y="0"/>
                      <a:pt x="4" y="0"/>
                      <a:pt x="3" y="0"/>
                    </a:cubicBezTo>
                    <a:cubicBezTo>
                      <a:pt x="2" y="0"/>
                      <a:pt x="1" y="0"/>
                      <a:pt x="0" y="1"/>
                    </a:cubicBezTo>
                    <a:cubicBezTo>
                      <a:pt x="0" y="1"/>
                      <a:pt x="1" y="1"/>
                      <a:pt x="1" y="2"/>
                    </a:cubicBezTo>
                    <a:cubicBezTo>
                      <a:pt x="2" y="3"/>
                      <a:pt x="2" y="3"/>
                      <a:pt x="3" y="3"/>
                    </a:cubicBezTo>
                    <a:cubicBezTo>
                      <a:pt x="3" y="4"/>
                      <a:pt x="4" y="4"/>
                      <a:pt x="4" y="5"/>
                    </a:cubicBezTo>
                    <a:cubicBezTo>
                      <a:pt x="4" y="6"/>
                      <a:pt x="5" y="7"/>
                      <a:pt x="5" y="8"/>
                    </a:cubicBezTo>
                    <a:cubicBezTo>
                      <a:pt x="5" y="9"/>
                      <a:pt x="2" y="10"/>
                      <a:pt x="3" y="11"/>
                    </a:cubicBezTo>
                    <a:cubicBezTo>
                      <a:pt x="4" y="12"/>
                      <a:pt x="5" y="11"/>
                      <a:pt x="6" y="11"/>
                    </a:cubicBezTo>
                    <a:cubicBezTo>
                      <a:pt x="7" y="11"/>
                      <a:pt x="8" y="11"/>
                      <a:pt x="9" y="10"/>
                    </a:cubicBezTo>
                    <a:cubicBezTo>
                      <a:pt x="9" y="9"/>
                      <a:pt x="9" y="8"/>
                      <a:pt x="9"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63" name="Freeform 1085"/>
              <p:cNvSpPr>
                <a:spLocks/>
              </p:cNvSpPr>
              <p:nvPr/>
            </p:nvSpPr>
            <p:spPr bwMode="auto">
              <a:xfrm>
                <a:off x="4812" y="2145"/>
                <a:ext cx="80" cy="118"/>
              </a:xfrm>
              <a:custGeom>
                <a:avLst/>
                <a:gdLst>
                  <a:gd name="T0" fmla="*/ 64 w 40"/>
                  <a:gd name="T1" fmla="*/ 464 h 59"/>
                  <a:gd name="T2" fmla="*/ 96 w 40"/>
                  <a:gd name="T3" fmla="*/ 528 h 59"/>
                  <a:gd name="T4" fmla="*/ 176 w 40"/>
                  <a:gd name="T5" fmla="*/ 544 h 59"/>
                  <a:gd name="T6" fmla="*/ 208 w 40"/>
                  <a:gd name="T7" fmla="*/ 560 h 59"/>
                  <a:gd name="T8" fmla="*/ 208 w 40"/>
                  <a:gd name="T9" fmla="*/ 592 h 59"/>
                  <a:gd name="T10" fmla="*/ 208 w 40"/>
                  <a:gd name="T11" fmla="*/ 640 h 59"/>
                  <a:gd name="T12" fmla="*/ 224 w 40"/>
                  <a:gd name="T13" fmla="*/ 656 h 59"/>
                  <a:gd name="T14" fmla="*/ 288 w 40"/>
                  <a:gd name="T15" fmla="*/ 656 h 59"/>
                  <a:gd name="T16" fmla="*/ 320 w 40"/>
                  <a:gd name="T17" fmla="*/ 656 h 59"/>
                  <a:gd name="T18" fmla="*/ 368 w 40"/>
                  <a:gd name="T19" fmla="*/ 672 h 59"/>
                  <a:gd name="T20" fmla="*/ 400 w 40"/>
                  <a:gd name="T21" fmla="*/ 688 h 59"/>
                  <a:gd name="T22" fmla="*/ 416 w 40"/>
                  <a:gd name="T23" fmla="*/ 720 h 59"/>
                  <a:gd name="T24" fmla="*/ 464 w 40"/>
                  <a:gd name="T25" fmla="*/ 736 h 59"/>
                  <a:gd name="T26" fmla="*/ 464 w 40"/>
                  <a:gd name="T27" fmla="*/ 688 h 59"/>
                  <a:gd name="T28" fmla="*/ 496 w 40"/>
                  <a:gd name="T29" fmla="*/ 704 h 59"/>
                  <a:gd name="T30" fmla="*/ 512 w 40"/>
                  <a:gd name="T31" fmla="*/ 752 h 59"/>
                  <a:gd name="T32" fmla="*/ 496 w 40"/>
                  <a:gd name="T33" fmla="*/ 768 h 59"/>
                  <a:gd name="T34" fmla="*/ 496 w 40"/>
                  <a:gd name="T35" fmla="*/ 800 h 59"/>
                  <a:gd name="T36" fmla="*/ 544 w 40"/>
                  <a:gd name="T37" fmla="*/ 832 h 59"/>
                  <a:gd name="T38" fmla="*/ 512 w 40"/>
                  <a:gd name="T39" fmla="*/ 864 h 59"/>
                  <a:gd name="T40" fmla="*/ 496 w 40"/>
                  <a:gd name="T41" fmla="*/ 912 h 59"/>
                  <a:gd name="T42" fmla="*/ 528 w 40"/>
                  <a:gd name="T43" fmla="*/ 928 h 59"/>
                  <a:gd name="T44" fmla="*/ 576 w 40"/>
                  <a:gd name="T45" fmla="*/ 928 h 59"/>
                  <a:gd name="T46" fmla="*/ 624 w 40"/>
                  <a:gd name="T47" fmla="*/ 928 h 59"/>
                  <a:gd name="T48" fmla="*/ 608 w 40"/>
                  <a:gd name="T49" fmla="*/ 896 h 59"/>
                  <a:gd name="T50" fmla="*/ 624 w 40"/>
                  <a:gd name="T51" fmla="*/ 832 h 59"/>
                  <a:gd name="T52" fmla="*/ 640 w 40"/>
                  <a:gd name="T53" fmla="*/ 800 h 59"/>
                  <a:gd name="T54" fmla="*/ 608 w 40"/>
                  <a:gd name="T55" fmla="*/ 768 h 59"/>
                  <a:gd name="T56" fmla="*/ 592 w 40"/>
                  <a:gd name="T57" fmla="*/ 720 h 59"/>
                  <a:gd name="T58" fmla="*/ 592 w 40"/>
                  <a:gd name="T59" fmla="*/ 672 h 59"/>
                  <a:gd name="T60" fmla="*/ 560 w 40"/>
                  <a:gd name="T61" fmla="*/ 656 h 59"/>
                  <a:gd name="T62" fmla="*/ 528 w 40"/>
                  <a:gd name="T63" fmla="*/ 624 h 59"/>
                  <a:gd name="T64" fmla="*/ 496 w 40"/>
                  <a:gd name="T65" fmla="*/ 640 h 59"/>
                  <a:gd name="T66" fmla="*/ 464 w 40"/>
                  <a:gd name="T67" fmla="*/ 608 h 59"/>
                  <a:gd name="T68" fmla="*/ 400 w 40"/>
                  <a:gd name="T69" fmla="*/ 608 h 59"/>
                  <a:gd name="T70" fmla="*/ 336 w 40"/>
                  <a:gd name="T71" fmla="*/ 592 h 59"/>
                  <a:gd name="T72" fmla="*/ 336 w 40"/>
                  <a:gd name="T73" fmla="*/ 560 h 59"/>
                  <a:gd name="T74" fmla="*/ 288 w 40"/>
                  <a:gd name="T75" fmla="*/ 528 h 59"/>
                  <a:gd name="T76" fmla="*/ 288 w 40"/>
                  <a:gd name="T77" fmla="*/ 464 h 59"/>
                  <a:gd name="T78" fmla="*/ 272 w 40"/>
                  <a:gd name="T79" fmla="*/ 416 h 59"/>
                  <a:gd name="T80" fmla="*/ 288 w 40"/>
                  <a:gd name="T81" fmla="*/ 400 h 59"/>
                  <a:gd name="T82" fmla="*/ 320 w 40"/>
                  <a:gd name="T83" fmla="*/ 336 h 59"/>
                  <a:gd name="T84" fmla="*/ 352 w 40"/>
                  <a:gd name="T85" fmla="*/ 288 h 59"/>
                  <a:gd name="T86" fmla="*/ 368 w 40"/>
                  <a:gd name="T87" fmla="*/ 208 h 59"/>
                  <a:gd name="T88" fmla="*/ 352 w 40"/>
                  <a:gd name="T89" fmla="*/ 176 h 59"/>
                  <a:gd name="T90" fmla="*/ 320 w 40"/>
                  <a:gd name="T91" fmla="*/ 144 h 59"/>
                  <a:gd name="T92" fmla="*/ 304 w 40"/>
                  <a:gd name="T93" fmla="*/ 96 h 59"/>
                  <a:gd name="T94" fmla="*/ 272 w 40"/>
                  <a:gd name="T95" fmla="*/ 16 h 59"/>
                  <a:gd name="T96" fmla="*/ 208 w 40"/>
                  <a:gd name="T97" fmla="*/ 16 h 59"/>
                  <a:gd name="T98" fmla="*/ 160 w 40"/>
                  <a:gd name="T99" fmla="*/ 16 h 59"/>
                  <a:gd name="T100" fmla="*/ 96 w 40"/>
                  <a:gd name="T101" fmla="*/ 16 h 59"/>
                  <a:gd name="T102" fmla="*/ 64 w 40"/>
                  <a:gd name="T103" fmla="*/ 96 h 59"/>
                  <a:gd name="T104" fmla="*/ 80 w 40"/>
                  <a:gd name="T105" fmla="*/ 176 h 59"/>
                  <a:gd name="T106" fmla="*/ 80 w 40"/>
                  <a:gd name="T107" fmla="*/ 256 h 59"/>
                  <a:gd name="T108" fmla="*/ 96 w 40"/>
                  <a:gd name="T109" fmla="*/ 288 h 59"/>
                  <a:gd name="T110" fmla="*/ 96 w 40"/>
                  <a:gd name="T111" fmla="*/ 336 h 59"/>
                  <a:gd name="T112" fmla="*/ 64 w 40"/>
                  <a:gd name="T113" fmla="*/ 320 h 59"/>
                  <a:gd name="T114" fmla="*/ 16 w 40"/>
                  <a:gd name="T115" fmla="*/ 352 h 59"/>
                  <a:gd name="T116" fmla="*/ 32 w 40"/>
                  <a:gd name="T117" fmla="*/ 400 h 59"/>
                  <a:gd name="T118" fmla="*/ 64 w 40"/>
                  <a:gd name="T119" fmla="*/ 464 h 5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40"/>
                  <a:gd name="T181" fmla="*/ 0 h 59"/>
                  <a:gd name="T182" fmla="*/ 40 w 40"/>
                  <a:gd name="T183" fmla="*/ 59 h 5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40" h="59">
                    <a:moveTo>
                      <a:pt x="4" y="29"/>
                    </a:moveTo>
                    <a:cubicBezTo>
                      <a:pt x="5" y="30"/>
                      <a:pt x="5" y="31"/>
                      <a:pt x="6" y="33"/>
                    </a:cubicBezTo>
                    <a:cubicBezTo>
                      <a:pt x="8" y="33"/>
                      <a:pt x="9" y="34"/>
                      <a:pt x="11" y="34"/>
                    </a:cubicBezTo>
                    <a:cubicBezTo>
                      <a:pt x="12" y="34"/>
                      <a:pt x="13" y="34"/>
                      <a:pt x="13" y="35"/>
                    </a:cubicBezTo>
                    <a:cubicBezTo>
                      <a:pt x="14" y="36"/>
                      <a:pt x="13" y="36"/>
                      <a:pt x="13" y="37"/>
                    </a:cubicBezTo>
                    <a:cubicBezTo>
                      <a:pt x="13" y="38"/>
                      <a:pt x="13" y="39"/>
                      <a:pt x="13" y="40"/>
                    </a:cubicBezTo>
                    <a:cubicBezTo>
                      <a:pt x="13" y="40"/>
                      <a:pt x="13" y="41"/>
                      <a:pt x="14" y="41"/>
                    </a:cubicBezTo>
                    <a:cubicBezTo>
                      <a:pt x="15" y="42"/>
                      <a:pt x="16" y="41"/>
                      <a:pt x="18" y="41"/>
                    </a:cubicBezTo>
                    <a:cubicBezTo>
                      <a:pt x="19" y="41"/>
                      <a:pt x="19" y="41"/>
                      <a:pt x="20" y="41"/>
                    </a:cubicBezTo>
                    <a:cubicBezTo>
                      <a:pt x="21" y="41"/>
                      <a:pt x="22" y="41"/>
                      <a:pt x="23" y="42"/>
                    </a:cubicBezTo>
                    <a:cubicBezTo>
                      <a:pt x="24" y="42"/>
                      <a:pt x="24" y="42"/>
                      <a:pt x="25" y="43"/>
                    </a:cubicBezTo>
                    <a:cubicBezTo>
                      <a:pt x="25" y="44"/>
                      <a:pt x="25" y="45"/>
                      <a:pt x="26" y="45"/>
                    </a:cubicBezTo>
                    <a:cubicBezTo>
                      <a:pt x="27" y="46"/>
                      <a:pt x="28" y="47"/>
                      <a:pt x="29" y="46"/>
                    </a:cubicBezTo>
                    <a:cubicBezTo>
                      <a:pt x="30" y="45"/>
                      <a:pt x="28" y="44"/>
                      <a:pt x="29" y="43"/>
                    </a:cubicBezTo>
                    <a:cubicBezTo>
                      <a:pt x="30" y="43"/>
                      <a:pt x="31" y="44"/>
                      <a:pt x="31" y="44"/>
                    </a:cubicBezTo>
                    <a:cubicBezTo>
                      <a:pt x="32" y="45"/>
                      <a:pt x="33" y="46"/>
                      <a:pt x="32" y="47"/>
                    </a:cubicBezTo>
                    <a:cubicBezTo>
                      <a:pt x="32" y="48"/>
                      <a:pt x="31" y="47"/>
                      <a:pt x="31" y="48"/>
                    </a:cubicBezTo>
                    <a:cubicBezTo>
                      <a:pt x="31" y="49"/>
                      <a:pt x="31" y="49"/>
                      <a:pt x="31" y="50"/>
                    </a:cubicBezTo>
                    <a:cubicBezTo>
                      <a:pt x="32" y="51"/>
                      <a:pt x="34" y="50"/>
                      <a:pt x="34" y="52"/>
                    </a:cubicBezTo>
                    <a:cubicBezTo>
                      <a:pt x="34" y="53"/>
                      <a:pt x="33" y="53"/>
                      <a:pt x="32" y="54"/>
                    </a:cubicBezTo>
                    <a:cubicBezTo>
                      <a:pt x="32" y="55"/>
                      <a:pt x="30" y="56"/>
                      <a:pt x="31" y="57"/>
                    </a:cubicBezTo>
                    <a:cubicBezTo>
                      <a:pt x="32" y="58"/>
                      <a:pt x="32" y="57"/>
                      <a:pt x="33" y="58"/>
                    </a:cubicBezTo>
                    <a:cubicBezTo>
                      <a:pt x="34" y="58"/>
                      <a:pt x="35" y="58"/>
                      <a:pt x="36" y="58"/>
                    </a:cubicBezTo>
                    <a:cubicBezTo>
                      <a:pt x="37" y="58"/>
                      <a:pt x="38" y="59"/>
                      <a:pt x="39" y="58"/>
                    </a:cubicBezTo>
                    <a:cubicBezTo>
                      <a:pt x="39" y="58"/>
                      <a:pt x="38" y="57"/>
                      <a:pt x="38" y="56"/>
                    </a:cubicBezTo>
                    <a:cubicBezTo>
                      <a:pt x="38" y="55"/>
                      <a:pt x="38" y="54"/>
                      <a:pt x="39" y="52"/>
                    </a:cubicBezTo>
                    <a:cubicBezTo>
                      <a:pt x="39" y="51"/>
                      <a:pt x="40" y="51"/>
                      <a:pt x="40" y="50"/>
                    </a:cubicBezTo>
                    <a:cubicBezTo>
                      <a:pt x="40" y="49"/>
                      <a:pt x="39" y="49"/>
                      <a:pt x="38" y="48"/>
                    </a:cubicBezTo>
                    <a:cubicBezTo>
                      <a:pt x="37" y="47"/>
                      <a:pt x="37" y="46"/>
                      <a:pt x="37" y="45"/>
                    </a:cubicBezTo>
                    <a:cubicBezTo>
                      <a:pt x="37" y="44"/>
                      <a:pt x="37" y="43"/>
                      <a:pt x="37" y="42"/>
                    </a:cubicBezTo>
                    <a:cubicBezTo>
                      <a:pt x="36" y="41"/>
                      <a:pt x="35" y="41"/>
                      <a:pt x="35" y="41"/>
                    </a:cubicBezTo>
                    <a:cubicBezTo>
                      <a:pt x="34" y="40"/>
                      <a:pt x="34" y="39"/>
                      <a:pt x="33" y="39"/>
                    </a:cubicBezTo>
                    <a:cubicBezTo>
                      <a:pt x="32" y="39"/>
                      <a:pt x="32" y="40"/>
                      <a:pt x="31" y="40"/>
                    </a:cubicBezTo>
                    <a:cubicBezTo>
                      <a:pt x="30" y="40"/>
                      <a:pt x="30" y="38"/>
                      <a:pt x="29" y="38"/>
                    </a:cubicBezTo>
                    <a:cubicBezTo>
                      <a:pt x="28" y="37"/>
                      <a:pt x="27" y="38"/>
                      <a:pt x="25" y="38"/>
                    </a:cubicBezTo>
                    <a:cubicBezTo>
                      <a:pt x="24" y="38"/>
                      <a:pt x="22" y="38"/>
                      <a:pt x="21" y="37"/>
                    </a:cubicBezTo>
                    <a:cubicBezTo>
                      <a:pt x="21" y="36"/>
                      <a:pt x="21" y="35"/>
                      <a:pt x="21" y="35"/>
                    </a:cubicBezTo>
                    <a:cubicBezTo>
                      <a:pt x="20" y="34"/>
                      <a:pt x="19" y="34"/>
                      <a:pt x="18" y="33"/>
                    </a:cubicBezTo>
                    <a:cubicBezTo>
                      <a:pt x="17" y="32"/>
                      <a:pt x="18" y="31"/>
                      <a:pt x="18" y="29"/>
                    </a:cubicBezTo>
                    <a:cubicBezTo>
                      <a:pt x="18" y="28"/>
                      <a:pt x="17" y="28"/>
                      <a:pt x="17" y="26"/>
                    </a:cubicBezTo>
                    <a:cubicBezTo>
                      <a:pt x="17" y="26"/>
                      <a:pt x="18" y="26"/>
                      <a:pt x="18" y="25"/>
                    </a:cubicBezTo>
                    <a:cubicBezTo>
                      <a:pt x="19" y="24"/>
                      <a:pt x="19" y="22"/>
                      <a:pt x="20" y="21"/>
                    </a:cubicBezTo>
                    <a:cubicBezTo>
                      <a:pt x="21" y="20"/>
                      <a:pt x="21" y="19"/>
                      <a:pt x="22" y="18"/>
                    </a:cubicBezTo>
                    <a:cubicBezTo>
                      <a:pt x="23" y="16"/>
                      <a:pt x="24" y="15"/>
                      <a:pt x="23" y="13"/>
                    </a:cubicBezTo>
                    <a:cubicBezTo>
                      <a:pt x="23" y="12"/>
                      <a:pt x="22" y="12"/>
                      <a:pt x="22" y="11"/>
                    </a:cubicBezTo>
                    <a:cubicBezTo>
                      <a:pt x="21" y="10"/>
                      <a:pt x="21" y="10"/>
                      <a:pt x="20" y="9"/>
                    </a:cubicBezTo>
                    <a:cubicBezTo>
                      <a:pt x="20" y="8"/>
                      <a:pt x="20" y="7"/>
                      <a:pt x="19" y="6"/>
                    </a:cubicBezTo>
                    <a:cubicBezTo>
                      <a:pt x="18" y="4"/>
                      <a:pt x="19" y="2"/>
                      <a:pt x="17" y="1"/>
                    </a:cubicBezTo>
                    <a:cubicBezTo>
                      <a:pt x="16" y="0"/>
                      <a:pt x="14" y="2"/>
                      <a:pt x="13" y="1"/>
                    </a:cubicBezTo>
                    <a:cubicBezTo>
                      <a:pt x="11" y="1"/>
                      <a:pt x="11" y="1"/>
                      <a:pt x="10" y="1"/>
                    </a:cubicBezTo>
                    <a:cubicBezTo>
                      <a:pt x="8" y="1"/>
                      <a:pt x="8" y="1"/>
                      <a:pt x="6" y="1"/>
                    </a:cubicBezTo>
                    <a:cubicBezTo>
                      <a:pt x="5" y="2"/>
                      <a:pt x="5" y="4"/>
                      <a:pt x="4" y="6"/>
                    </a:cubicBezTo>
                    <a:cubicBezTo>
                      <a:pt x="4" y="8"/>
                      <a:pt x="5" y="9"/>
                      <a:pt x="5" y="11"/>
                    </a:cubicBezTo>
                    <a:cubicBezTo>
                      <a:pt x="5" y="13"/>
                      <a:pt x="5" y="14"/>
                      <a:pt x="5" y="16"/>
                    </a:cubicBezTo>
                    <a:cubicBezTo>
                      <a:pt x="5" y="17"/>
                      <a:pt x="5" y="17"/>
                      <a:pt x="6" y="18"/>
                    </a:cubicBezTo>
                    <a:cubicBezTo>
                      <a:pt x="6" y="19"/>
                      <a:pt x="8" y="21"/>
                      <a:pt x="6" y="21"/>
                    </a:cubicBezTo>
                    <a:cubicBezTo>
                      <a:pt x="5" y="22"/>
                      <a:pt x="5" y="20"/>
                      <a:pt x="4" y="20"/>
                    </a:cubicBezTo>
                    <a:cubicBezTo>
                      <a:pt x="2" y="20"/>
                      <a:pt x="1" y="20"/>
                      <a:pt x="1" y="22"/>
                    </a:cubicBezTo>
                    <a:cubicBezTo>
                      <a:pt x="0" y="23"/>
                      <a:pt x="1" y="24"/>
                      <a:pt x="2" y="25"/>
                    </a:cubicBezTo>
                    <a:cubicBezTo>
                      <a:pt x="2" y="27"/>
                      <a:pt x="3" y="27"/>
                      <a:pt x="4" y="2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64" name="Freeform 1086"/>
              <p:cNvSpPr>
                <a:spLocks/>
              </p:cNvSpPr>
              <p:nvPr/>
            </p:nvSpPr>
            <p:spPr bwMode="auto">
              <a:xfrm>
                <a:off x="4858" y="2249"/>
                <a:ext cx="20" cy="34"/>
              </a:xfrm>
              <a:custGeom>
                <a:avLst/>
                <a:gdLst>
                  <a:gd name="T0" fmla="*/ 160 w 10"/>
                  <a:gd name="T1" fmla="*/ 192 h 17"/>
                  <a:gd name="T2" fmla="*/ 160 w 10"/>
                  <a:gd name="T3" fmla="*/ 160 h 17"/>
                  <a:gd name="T4" fmla="*/ 128 w 10"/>
                  <a:gd name="T5" fmla="*/ 128 h 17"/>
                  <a:gd name="T6" fmla="*/ 64 w 10"/>
                  <a:gd name="T7" fmla="*/ 128 h 17"/>
                  <a:gd name="T8" fmla="*/ 48 w 10"/>
                  <a:gd name="T9" fmla="*/ 80 h 17"/>
                  <a:gd name="T10" fmla="*/ 16 w 10"/>
                  <a:gd name="T11" fmla="*/ 16 h 17"/>
                  <a:gd name="T12" fmla="*/ 16 w 10"/>
                  <a:gd name="T13" fmla="*/ 64 h 17"/>
                  <a:gd name="T14" fmla="*/ 32 w 10"/>
                  <a:gd name="T15" fmla="*/ 128 h 17"/>
                  <a:gd name="T16" fmla="*/ 0 w 10"/>
                  <a:gd name="T17" fmla="*/ 208 h 17"/>
                  <a:gd name="T18" fmla="*/ 16 w 10"/>
                  <a:gd name="T19" fmla="*/ 272 h 17"/>
                  <a:gd name="T20" fmla="*/ 48 w 10"/>
                  <a:gd name="T21" fmla="*/ 272 h 17"/>
                  <a:gd name="T22" fmla="*/ 112 w 10"/>
                  <a:gd name="T23" fmla="*/ 240 h 17"/>
                  <a:gd name="T24" fmla="*/ 160 w 10"/>
                  <a:gd name="T25" fmla="*/ 192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
                  <a:gd name="T40" fmla="*/ 0 h 17"/>
                  <a:gd name="T41" fmla="*/ 10 w 10"/>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 h="17">
                    <a:moveTo>
                      <a:pt x="10" y="12"/>
                    </a:moveTo>
                    <a:cubicBezTo>
                      <a:pt x="10" y="12"/>
                      <a:pt x="10" y="11"/>
                      <a:pt x="10" y="10"/>
                    </a:cubicBezTo>
                    <a:cubicBezTo>
                      <a:pt x="9" y="9"/>
                      <a:pt x="9" y="9"/>
                      <a:pt x="8" y="8"/>
                    </a:cubicBezTo>
                    <a:cubicBezTo>
                      <a:pt x="6" y="7"/>
                      <a:pt x="5" y="9"/>
                      <a:pt x="4" y="8"/>
                    </a:cubicBezTo>
                    <a:cubicBezTo>
                      <a:pt x="3" y="7"/>
                      <a:pt x="4" y="6"/>
                      <a:pt x="3" y="5"/>
                    </a:cubicBezTo>
                    <a:cubicBezTo>
                      <a:pt x="3" y="3"/>
                      <a:pt x="2" y="0"/>
                      <a:pt x="1" y="1"/>
                    </a:cubicBezTo>
                    <a:cubicBezTo>
                      <a:pt x="0" y="2"/>
                      <a:pt x="1" y="3"/>
                      <a:pt x="1" y="4"/>
                    </a:cubicBezTo>
                    <a:cubicBezTo>
                      <a:pt x="1" y="6"/>
                      <a:pt x="1" y="6"/>
                      <a:pt x="2" y="8"/>
                    </a:cubicBezTo>
                    <a:cubicBezTo>
                      <a:pt x="2" y="10"/>
                      <a:pt x="0" y="11"/>
                      <a:pt x="0" y="13"/>
                    </a:cubicBezTo>
                    <a:cubicBezTo>
                      <a:pt x="0" y="15"/>
                      <a:pt x="0" y="16"/>
                      <a:pt x="1" y="17"/>
                    </a:cubicBezTo>
                    <a:cubicBezTo>
                      <a:pt x="1" y="17"/>
                      <a:pt x="2" y="17"/>
                      <a:pt x="3" y="17"/>
                    </a:cubicBezTo>
                    <a:cubicBezTo>
                      <a:pt x="5" y="17"/>
                      <a:pt x="5" y="16"/>
                      <a:pt x="7" y="15"/>
                    </a:cubicBezTo>
                    <a:cubicBezTo>
                      <a:pt x="8" y="14"/>
                      <a:pt x="9" y="14"/>
                      <a:pt x="10" y="1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65" name="Freeform 1087"/>
              <p:cNvSpPr>
                <a:spLocks/>
              </p:cNvSpPr>
              <p:nvPr/>
            </p:nvSpPr>
            <p:spPr bwMode="auto">
              <a:xfrm>
                <a:off x="4868" y="2247"/>
                <a:ext cx="46" cy="66"/>
              </a:xfrm>
              <a:custGeom>
                <a:avLst/>
                <a:gdLst>
                  <a:gd name="T0" fmla="*/ 352 w 23"/>
                  <a:gd name="T1" fmla="*/ 224 h 33"/>
                  <a:gd name="T2" fmla="*/ 352 w 23"/>
                  <a:gd name="T3" fmla="*/ 128 h 33"/>
                  <a:gd name="T4" fmla="*/ 336 w 23"/>
                  <a:gd name="T5" fmla="*/ 64 h 33"/>
                  <a:gd name="T6" fmla="*/ 320 w 23"/>
                  <a:gd name="T7" fmla="*/ 16 h 33"/>
                  <a:gd name="T8" fmla="*/ 272 w 23"/>
                  <a:gd name="T9" fmla="*/ 0 h 33"/>
                  <a:gd name="T10" fmla="*/ 240 w 23"/>
                  <a:gd name="T11" fmla="*/ 32 h 33"/>
                  <a:gd name="T12" fmla="*/ 224 w 23"/>
                  <a:gd name="T13" fmla="*/ 128 h 33"/>
                  <a:gd name="T14" fmla="*/ 208 w 23"/>
                  <a:gd name="T15" fmla="*/ 192 h 33"/>
                  <a:gd name="T16" fmla="*/ 192 w 23"/>
                  <a:gd name="T17" fmla="*/ 240 h 33"/>
                  <a:gd name="T18" fmla="*/ 144 w 23"/>
                  <a:gd name="T19" fmla="*/ 240 h 33"/>
                  <a:gd name="T20" fmla="*/ 96 w 23"/>
                  <a:gd name="T21" fmla="*/ 240 h 33"/>
                  <a:gd name="T22" fmla="*/ 48 w 23"/>
                  <a:gd name="T23" fmla="*/ 272 h 33"/>
                  <a:gd name="T24" fmla="*/ 48 w 23"/>
                  <a:gd name="T25" fmla="*/ 320 h 33"/>
                  <a:gd name="T26" fmla="*/ 16 w 23"/>
                  <a:gd name="T27" fmla="*/ 384 h 33"/>
                  <a:gd name="T28" fmla="*/ 0 w 23"/>
                  <a:gd name="T29" fmla="*/ 416 h 33"/>
                  <a:gd name="T30" fmla="*/ 0 w 23"/>
                  <a:gd name="T31" fmla="*/ 448 h 33"/>
                  <a:gd name="T32" fmla="*/ 48 w 23"/>
                  <a:gd name="T33" fmla="*/ 496 h 33"/>
                  <a:gd name="T34" fmla="*/ 80 w 23"/>
                  <a:gd name="T35" fmla="*/ 528 h 33"/>
                  <a:gd name="T36" fmla="*/ 128 w 23"/>
                  <a:gd name="T37" fmla="*/ 512 h 33"/>
                  <a:gd name="T38" fmla="*/ 144 w 23"/>
                  <a:gd name="T39" fmla="*/ 464 h 33"/>
                  <a:gd name="T40" fmla="*/ 160 w 23"/>
                  <a:gd name="T41" fmla="*/ 432 h 33"/>
                  <a:gd name="T42" fmla="*/ 192 w 23"/>
                  <a:gd name="T43" fmla="*/ 368 h 33"/>
                  <a:gd name="T44" fmla="*/ 224 w 23"/>
                  <a:gd name="T45" fmla="*/ 288 h 33"/>
                  <a:gd name="T46" fmla="*/ 240 w 23"/>
                  <a:gd name="T47" fmla="*/ 240 h 33"/>
                  <a:gd name="T48" fmla="*/ 272 w 23"/>
                  <a:gd name="T49" fmla="*/ 288 h 33"/>
                  <a:gd name="T50" fmla="*/ 304 w 23"/>
                  <a:gd name="T51" fmla="*/ 352 h 33"/>
                  <a:gd name="T52" fmla="*/ 352 w 23"/>
                  <a:gd name="T53" fmla="*/ 336 h 33"/>
                  <a:gd name="T54" fmla="*/ 352 w 23"/>
                  <a:gd name="T55" fmla="*/ 288 h 33"/>
                  <a:gd name="T56" fmla="*/ 336 w 23"/>
                  <a:gd name="T57" fmla="*/ 256 h 33"/>
                  <a:gd name="T58" fmla="*/ 352 w 23"/>
                  <a:gd name="T59" fmla="*/ 224 h 3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3"/>
                  <a:gd name="T91" fmla="*/ 0 h 33"/>
                  <a:gd name="T92" fmla="*/ 23 w 23"/>
                  <a:gd name="T93" fmla="*/ 33 h 3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3" h="33">
                    <a:moveTo>
                      <a:pt x="22" y="14"/>
                    </a:moveTo>
                    <a:cubicBezTo>
                      <a:pt x="23" y="12"/>
                      <a:pt x="23" y="10"/>
                      <a:pt x="22" y="8"/>
                    </a:cubicBezTo>
                    <a:cubicBezTo>
                      <a:pt x="22" y="6"/>
                      <a:pt x="22" y="5"/>
                      <a:pt x="21" y="4"/>
                    </a:cubicBezTo>
                    <a:cubicBezTo>
                      <a:pt x="21" y="3"/>
                      <a:pt x="21" y="2"/>
                      <a:pt x="20" y="1"/>
                    </a:cubicBezTo>
                    <a:cubicBezTo>
                      <a:pt x="19" y="1"/>
                      <a:pt x="18" y="0"/>
                      <a:pt x="17" y="0"/>
                    </a:cubicBezTo>
                    <a:cubicBezTo>
                      <a:pt x="16" y="1"/>
                      <a:pt x="16" y="1"/>
                      <a:pt x="15" y="2"/>
                    </a:cubicBezTo>
                    <a:cubicBezTo>
                      <a:pt x="14" y="4"/>
                      <a:pt x="14" y="6"/>
                      <a:pt x="14" y="8"/>
                    </a:cubicBezTo>
                    <a:cubicBezTo>
                      <a:pt x="13" y="10"/>
                      <a:pt x="13" y="11"/>
                      <a:pt x="13" y="12"/>
                    </a:cubicBezTo>
                    <a:cubicBezTo>
                      <a:pt x="12" y="13"/>
                      <a:pt x="12" y="14"/>
                      <a:pt x="12" y="15"/>
                    </a:cubicBezTo>
                    <a:cubicBezTo>
                      <a:pt x="11" y="15"/>
                      <a:pt x="10" y="15"/>
                      <a:pt x="9" y="15"/>
                    </a:cubicBezTo>
                    <a:cubicBezTo>
                      <a:pt x="8" y="16"/>
                      <a:pt x="7" y="15"/>
                      <a:pt x="6" y="15"/>
                    </a:cubicBezTo>
                    <a:cubicBezTo>
                      <a:pt x="4" y="16"/>
                      <a:pt x="4" y="16"/>
                      <a:pt x="3" y="17"/>
                    </a:cubicBezTo>
                    <a:cubicBezTo>
                      <a:pt x="2" y="18"/>
                      <a:pt x="3" y="19"/>
                      <a:pt x="3" y="20"/>
                    </a:cubicBezTo>
                    <a:cubicBezTo>
                      <a:pt x="3" y="22"/>
                      <a:pt x="2" y="22"/>
                      <a:pt x="1" y="24"/>
                    </a:cubicBezTo>
                    <a:cubicBezTo>
                      <a:pt x="0" y="25"/>
                      <a:pt x="0" y="25"/>
                      <a:pt x="0" y="26"/>
                    </a:cubicBezTo>
                    <a:cubicBezTo>
                      <a:pt x="0" y="27"/>
                      <a:pt x="0" y="27"/>
                      <a:pt x="0" y="28"/>
                    </a:cubicBezTo>
                    <a:cubicBezTo>
                      <a:pt x="1" y="29"/>
                      <a:pt x="2" y="30"/>
                      <a:pt x="3" y="31"/>
                    </a:cubicBezTo>
                    <a:cubicBezTo>
                      <a:pt x="4" y="31"/>
                      <a:pt x="4" y="32"/>
                      <a:pt x="5" y="33"/>
                    </a:cubicBezTo>
                    <a:cubicBezTo>
                      <a:pt x="6" y="33"/>
                      <a:pt x="7" y="33"/>
                      <a:pt x="8" y="32"/>
                    </a:cubicBezTo>
                    <a:cubicBezTo>
                      <a:pt x="9" y="31"/>
                      <a:pt x="8" y="30"/>
                      <a:pt x="9" y="29"/>
                    </a:cubicBezTo>
                    <a:cubicBezTo>
                      <a:pt x="9" y="28"/>
                      <a:pt x="10" y="28"/>
                      <a:pt x="10" y="27"/>
                    </a:cubicBezTo>
                    <a:cubicBezTo>
                      <a:pt x="11" y="25"/>
                      <a:pt x="11" y="24"/>
                      <a:pt x="12" y="23"/>
                    </a:cubicBezTo>
                    <a:cubicBezTo>
                      <a:pt x="12" y="21"/>
                      <a:pt x="13" y="20"/>
                      <a:pt x="14" y="18"/>
                    </a:cubicBezTo>
                    <a:cubicBezTo>
                      <a:pt x="14" y="17"/>
                      <a:pt x="14" y="15"/>
                      <a:pt x="15" y="15"/>
                    </a:cubicBezTo>
                    <a:cubicBezTo>
                      <a:pt x="17" y="15"/>
                      <a:pt x="16" y="17"/>
                      <a:pt x="17" y="18"/>
                    </a:cubicBezTo>
                    <a:cubicBezTo>
                      <a:pt x="18" y="20"/>
                      <a:pt x="17" y="22"/>
                      <a:pt x="19" y="22"/>
                    </a:cubicBezTo>
                    <a:cubicBezTo>
                      <a:pt x="20" y="22"/>
                      <a:pt x="21" y="22"/>
                      <a:pt x="22" y="21"/>
                    </a:cubicBezTo>
                    <a:cubicBezTo>
                      <a:pt x="22" y="20"/>
                      <a:pt x="22" y="19"/>
                      <a:pt x="22" y="18"/>
                    </a:cubicBezTo>
                    <a:cubicBezTo>
                      <a:pt x="22" y="17"/>
                      <a:pt x="21" y="17"/>
                      <a:pt x="21" y="16"/>
                    </a:cubicBezTo>
                    <a:cubicBezTo>
                      <a:pt x="21" y="15"/>
                      <a:pt x="22" y="15"/>
                      <a:pt x="22" y="1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66" name="Freeform 1088"/>
              <p:cNvSpPr>
                <a:spLocks/>
              </p:cNvSpPr>
              <p:nvPr/>
            </p:nvSpPr>
            <p:spPr bwMode="auto">
              <a:xfrm>
                <a:off x="4892" y="2291"/>
                <a:ext cx="14" cy="14"/>
              </a:xfrm>
              <a:custGeom>
                <a:avLst/>
                <a:gdLst>
                  <a:gd name="T0" fmla="*/ 32 w 7"/>
                  <a:gd name="T1" fmla="*/ 16 h 7"/>
                  <a:gd name="T2" fmla="*/ 0 w 7"/>
                  <a:gd name="T3" fmla="*/ 48 h 7"/>
                  <a:gd name="T4" fmla="*/ 0 w 7"/>
                  <a:gd name="T5" fmla="*/ 80 h 7"/>
                  <a:gd name="T6" fmla="*/ 32 w 7"/>
                  <a:gd name="T7" fmla="*/ 112 h 7"/>
                  <a:gd name="T8" fmla="*/ 64 w 7"/>
                  <a:gd name="T9" fmla="*/ 80 h 7"/>
                  <a:gd name="T10" fmla="*/ 96 w 7"/>
                  <a:gd name="T11" fmla="*/ 48 h 7"/>
                  <a:gd name="T12" fmla="*/ 96 w 7"/>
                  <a:gd name="T13" fmla="*/ 16 h 7"/>
                  <a:gd name="T14" fmla="*/ 32 w 7"/>
                  <a:gd name="T15" fmla="*/ 16 h 7"/>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7"/>
                  <a:gd name="T26" fmla="*/ 7 w 7"/>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7">
                    <a:moveTo>
                      <a:pt x="2" y="1"/>
                    </a:moveTo>
                    <a:cubicBezTo>
                      <a:pt x="1" y="2"/>
                      <a:pt x="0" y="2"/>
                      <a:pt x="0" y="3"/>
                    </a:cubicBezTo>
                    <a:cubicBezTo>
                      <a:pt x="0" y="4"/>
                      <a:pt x="0" y="5"/>
                      <a:pt x="0" y="5"/>
                    </a:cubicBezTo>
                    <a:cubicBezTo>
                      <a:pt x="1" y="6"/>
                      <a:pt x="1" y="7"/>
                      <a:pt x="2" y="7"/>
                    </a:cubicBezTo>
                    <a:cubicBezTo>
                      <a:pt x="3" y="7"/>
                      <a:pt x="4" y="6"/>
                      <a:pt x="4" y="5"/>
                    </a:cubicBezTo>
                    <a:cubicBezTo>
                      <a:pt x="5" y="5"/>
                      <a:pt x="6" y="5"/>
                      <a:pt x="6" y="3"/>
                    </a:cubicBezTo>
                    <a:cubicBezTo>
                      <a:pt x="7" y="2"/>
                      <a:pt x="6" y="2"/>
                      <a:pt x="6" y="1"/>
                    </a:cubicBezTo>
                    <a:cubicBezTo>
                      <a:pt x="4" y="0"/>
                      <a:pt x="3" y="0"/>
                      <a:pt x="2"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67" name="Freeform 1089"/>
              <p:cNvSpPr>
                <a:spLocks/>
              </p:cNvSpPr>
              <p:nvPr/>
            </p:nvSpPr>
            <p:spPr bwMode="auto">
              <a:xfrm>
                <a:off x="4864" y="2353"/>
                <a:ext cx="10" cy="4"/>
              </a:xfrm>
              <a:custGeom>
                <a:avLst/>
                <a:gdLst>
                  <a:gd name="T0" fmla="*/ 32 w 5"/>
                  <a:gd name="T1" fmla="*/ 0 h 2"/>
                  <a:gd name="T2" fmla="*/ 0 w 5"/>
                  <a:gd name="T3" fmla="*/ 16 h 2"/>
                  <a:gd name="T4" fmla="*/ 48 w 5"/>
                  <a:gd name="T5" fmla="*/ 32 h 2"/>
                  <a:gd name="T6" fmla="*/ 80 w 5"/>
                  <a:gd name="T7" fmla="*/ 0 h 2"/>
                  <a:gd name="T8" fmla="*/ 32 w 5"/>
                  <a:gd name="T9" fmla="*/ 0 h 2"/>
                  <a:gd name="T10" fmla="*/ 0 60000 65536"/>
                  <a:gd name="T11" fmla="*/ 0 60000 65536"/>
                  <a:gd name="T12" fmla="*/ 0 60000 65536"/>
                  <a:gd name="T13" fmla="*/ 0 60000 65536"/>
                  <a:gd name="T14" fmla="*/ 0 60000 65536"/>
                  <a:gd name="T15" fmla="*/ 0 w 5"/>
                  <a:gd name="T16" fmla="*/ 0 h 2"/>
                  <a:gd name="T17" fmla="*/ 5 w 5"/>
                  <a:gd name="T18" fmla="*/ 2 h 2"/>
                </a:gdLst>
                <a:ahLst/>
                <a:cxnLst>
                  <a:cxn ang="T10">
                    <a:pos x="T0" y="T1"/>
                  </a:cxn>
                  <a:cxn ang="T11">
                    <a:pos x="T2" y="T3"/>
                  </a:cxn>
                  <a:cxn ang="T12">
                    <a:pos x="T4" y="T5"/>
                  </a:cxn>
                  <a:cxn ang="T13">
                    <a:pos x="T6" y="T7"/>
                  </a:cxn>
                  <a:cxn ang="T14">
                    <a:pos x="T8" y="T9"/>
                  </a:cxn>
                </a:cxnLst>
                <a:rect l="T15" t="T16" r="T17" b="T18"/>
                <a:pathLst>
                  <a:path w="5" h="2">
                    <a:moveTo>
                      <a:pt x="2" y="0"/>
                    </a:moveTo>
                    <a:cubicBezTo>
                      <a:pt x="2" y="0"/>
                      <a:pt x="0" y="0"/>
                      <a:pt x="0" y="1"/>
                    </a:cubicBezTo>
                    <a:cubicBezTo>
                      <a:pt x="0" y="2"/>
                      <a:pt x="2" y="2"/>
                      <a:pt x="3" y="2"/>
                    </a:cubicBezTo>
                    <a:cubicBezTo>
                      <a:pt x="4" y="2"/>
                      <a:pt x="5" y="1"/>
                      <a:pt x="5" y="0"/>
                    </a:cubicBezTo>
                    <a:cubicBezTo>
                      <a:pt x="4" y="0"/>
                      <a:pt x="3"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68" name="Freeform 1090"/>
              <p:cNvSpPr>
                <a:spLocks/>
              </p:cNvSpPr>
              <p:nvPr/>
            </p:nvSpPr>
            <p:spPr bwMode="auto">
              <a:xfrm>
                <a:off x="4850" y="2359"/>
                <a:ext cx="10" cy="8"/>
              </a:xfrm>
              <a:custGeom>
                <a:avLst/>
                <a:gdLst>
                  <a:gd name="T0" fmla="*/ 16 w 5"/>
                  <a:gd name="T1" fmla="*/ 16 h 4"/>
                  <a:gd name="T2" fmla="*/ 0 w 5"/>
                  <a:gd name="T3" fmla="*/ 32 h 4"/>
                  <a:gd name="T4" fmla="*/ 32 w 5"/>
                  <a:gd name="T5" fmla="*/ 48 h 4"/>
                  <a:gd name="T6" fmla="*/ 64 w 5"/>
                  <a:gd name="T7" fmla="*/ 48 h 4"/>
                  <a:gd name="T8" fmla="*/ 80 w 5"/>
                  <a:gd name="T9" fmla="*/ 16 h 4"/>
                  <a:gd name="T10" fmla="*/ 16 w 5"/>
                  <a:gd name="T11" fmla="*/ 16 h 4"/>
                  <a:gd name="T12" fmla="*/ 0 60000 65536"/>
                  <a:gd name="T13" fmla="*/ 0 60000 65536"/>
                  <a:gd name="T14" fmla="*/ 0 60000 65536"/>
                  <a:gd name="T15" fmla="*/ 0 60000 65536"/>
                  <a:gd name="T16" fmla="*/ 0 60000 65536"/>
                  <a:gd name="T17" fmla="*/ 0 60000 65536"/>
                  <a:gd name="T18" fmla="*/ 0 w 5"/>
                  <a:gd name="T19" fmla="*/ 0 h 4"/>
                  <a:gd name="T20" fmla="*/ 5 w 5"/>
                  <a:gd name="T21" fmla="*/ 4 h 4"/>
                </a:gdLst>
                <a:ahLst/>
                <a:cxnLst>
                  <a:cxn ang="T12">
                    <a:pos x="T0" y="T1"/>
                  </a:cxn>
                  <a:cxn ang="T13">
                    <a:pos x="T2" y="T3"/>
                  </a:cxn>
                  <a:cxn ang="T14">
                    <a:pos x="T4" y="T5"/>
                  </a:cxn>
                  <a:cxn ang="T15">
                    <a:pos x="T6" y="T7"/>
                  </a:cxn>
                  <a:cxn ang="T16">
                    <a:pos x="T8" y="T9"/>
                  </a:cxn>
                  <a:cxn ang="T17">
                    <a:pos x="T10" y="T11"/>
                  </a:cxn>
                </a:cxnLst>
                <a:rect l="T18" t="T19" r="T20" b="T21"/>
                <a:pathLst>
                  <a:path w="5" h="4">
                    <a:moveTo>
                      <a:pt x="1" y="1"/>
                    </a:moveTo>
                    <a:cubicBezTo>
                      <a:pt x="1" y="1"/>
                      <a:pt x="1" y="1"/>
                      <a:pt x="0" y="2"/>
                    </a:cubicBezTo>
                    <a:cubicBezTo>
                      <a:pt x="0" y="3"/>
                      <a:pt x="1" y="3"/>
                      <a:pt x="2" y="3"/>
                    </a:cubicBezTo>
                    <a:cubicBezTo>
                      <a:pt x="3" y="4"/>
                      <a:pt x="3" y="4"/>
                      <a:pt x="4" y="3"/>
                    </a:cubicBezTo>
                    <a:cubicBezTo>
                      <a:pt x="5" y="3"/>
                      <a:pt x="5" y="2"/>
                      <a:pt x="5" y="1"/>
                    </a:cubicBezTo>
                    <a:cubicBezTo>
                      <a:pt x="5" y="0"/>
                      <a:pt x="3" y="1"/>
                      <a:pt x="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69" name="Freeform 1091"/>
              <p:cNvSpPr>
                <a:spLocks/>
              </p:cNvSpPr>
              <p:nvPr/>
            </p:nvSpPr>
            <p:spPr bwMode="auto">
              <a:xfrm>
                <a:off x="4938" y="2387"/>
                <a:ext cx="6" cy="10"/>
              </a:xfrm>
              <a:custGeom>
                <a:avLst/>
                <a:gdLst>
                  <a:gd name="T0" fmla="*/ 16 w 3"/>
                  <a:gd name="T1" fmla="*/ 32 h 5"/>
                  <a:gd name="T2" fmla="*/ 32 w 3"/>
                  <a:gd name="T3" fmla="*/ 80 h 5"/>
                  <a:gd name="T4" fmla="*/ 48 w 3"/>
                  <a:gd name="T5" fmla="*/ 32 h 5"/>
                  <a:gd name="T6" fmla="*/ 48 w 3"/>
                  <a:gd name="T7" fmla="*/ 16 h 5"/>
                  <a:gd name="T8" fmla="*/ 16 w 3"/>
                  <a:gd name="T9" fmla="*/ 32 h 5"/>
                  <a:gd name="T10" fmla="*/ 0 60000 65536"/>
                  <a:gd name="T11" fmla="*/ 0 60000 65536"/>
                  <a:gd name="T12" fmla="*/ 0 60000 65536"/>
                  <a:gd name="T13" fmla="*/ 0 60000 65536"/>
                  <a:gd name="T14" fmla="*/ 0 60000 65536"/>
                  <a:gd name="T15" fmla="*/ 0 w 3"/>
                  <a:gd name="T16" fmla="*/ 0 h 5"/>
                  <a:gd name="T17" fmla="*/ 3 w 3"/>
                  <a:gd name="T18" fmla="*/ 5 h 5"/>
                </a:gdLst>
                <a:ahLst/>
                <a:cxnLst>
                  <a:cxn ang="T10">
                    <a:pos x="T0" y="T1"/>
                  </a:cxn>
                  <a:cxn ang="T11">
                    <a:pos x="T2" y="T3"/>
                  </a:cxn>
                  <a:cxn ang="T12">
                    <a:pos x="T4" y="T5"/>
                  </a:cxn>
                  <a:cxn ang="T13">
                    <a:pos x="T6" y="T7"/>
                  </a:cxn>
                  <a:cxn ang="T14">
                    <a:pos x="T8" y="T9"/>
                  </a:cxn>
                </a:cxnLst>
                <a:rect l="T15" t="T16" r="T17" b="T18"/>
                <a:pathLst>
                  <a:path w="3" h="5">
                    <a:moveTo>
                      <a:pt x="1" y="2"/>
                    </a:moveTo>
                    <a:cubicBezTo>
                      <a:pt x="0" y="3"/>
                      <a:pt x="1" y="5"/>
                      <a:pt x="2" y="5"/>
                    </a:cubicBezTo>
                    <a:cubicBezTo>
                      <a:pt x="3" y="4"/>
                      <a:pt x="3" y="3"/>
                      <a:pt x="3" y="2"/>
                    </a:cubicBezTo>
                    <a:cubicBezTo>
                      <a:pt x="3" y="2"/>
                      <a:pt x="3" y="1"/>
                      <a:pt x="3" y="1"/>
                    </a:cubicBezTo>
                    <a:cubicBezTo>
                      <a:pt x="2" y="0"/>
                      <a:pt x="1" y="1"/>
                      <a:pt x="1"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70" name="Freeform 1092"/>
              <p:cNvSpPr>
                <a:spLocks/>
              </p:cNvSpPr>
              <p:nvPr/>
            </p:nvSpPr>
            <p:spPr bwMode="auto">
              <a:xfrm>
                <a:off x="4864" y="2299"/>
                <a:ext cx="74" cy="70"/>
              </a:xfrm>
              <a:custGeom>
                <a:avLst/>
                <a:gdLst>
                  <a:gd name="T0" fmla="*/ 560 w 37"/>
                  <a:gd name="T1" fmla="*/ 464 h 35"/>
                  <a:gd name="T2" fmla="*/ 576 w 37"/>
                  <a:gd name="T3" fmla="*/ 384 h 35"/>
                  <a:gd name="T4" fmla="*/ 592 w 37"/>
                  <a:gd name="T5" fmla="*/ 320 h 35"/>
                  <a:gd name="T6" fmla="*/ 576 w 37"/>
                  <a:gd name="T7" fmla="*/ 256 h 35"/>
                  <a:gd name="T8" fmla="*/ 560 w 37"/>
                  <a:gd name="T9" fmla="*/ 208 h 35"/>
                  <a:gd name="T10" fmla="*/ 528 w 37"/>
                  <a:gd name="T11" fmla="*/ 192 h 35"/>
                  <a:gd name="T12" fmla="*/ 528 w 37"/>
                  <a:gd name="T13" fmla="*/ 128 h 35"/>
                  <a:gd name="T14" fmla="*/ 512 w 37"/>
                  <a:gd name="T15" fmla="*/ 80 h 35"/>
                  <a:gd name="T16" fmla="*/ 480 w 37"/>
                  <a:gd name="T17" fmla="*/ 32 h 35"/>
                  <a:gd name="T18" fmla="*/ 448 w 37"/>
                  <a:gd name="T19" fmla="*/ 0 h 35"/>
                  <a:gd name="T20" fmla="*/ 400 w 37"/>
                  <a:gd name="T21" fmla="*/ 0 h 35"/>
                  <a:gd name="T22" fmla="*/ 400 w 37"/>
                  <a:gd name="T23" fmla="*/ 64 h 35"/>
                  <a:gd name="T24" fmla="*/ 384 w 37"/>
                  <a:gd name="T25" fmla="*/ 112 h 35"/>
                  <a:gd name="T26" fmla="*/ 320 w 37"/>
                  <a:gd name="T27" fmla="*/ 144 h 35"/>
                  <a:gd name="T28" fmla="*/ 288 w 37"/>
                  <a:gd name="T29" fmla="*/ 176 h 35"/>
                  <a:gd name="T30" fmla="*/ 256 w 37"/>
                  <a:gd name="T31" fmla="*/ 176 h 35"/>
                  <a:gd name="T32" fmla="*/ 240 w 37"/>
                  <a:gd name="T33" fmla="*/ 128 h 35"/>
                  <a:gd name="T34" fmla="*/ 192 w 37"/>
                  <a:gd name="T35" fmla="*/ 144 h 35"/>
                  <a:gd name="T36" fmla="*/ 128 w 37"/>
                  <a:gd name="T37" fmla="*/ 176 h 35"/>
                  <a:gd name="T38" fmla="*/ 112 w 37"/>
                  <a:gd name="T39" fmla="*/ 224 h 35"/>
                  <a:gd name="T40" fmla="*/ 64 w 37"/>
                  <a:gd name="T41" fmla="*/ 240 h 35"/>
                  <a:gd name="T42" fmla="*/ 16 w 37"/>
                  <a:gd name="T43" fmla="*/ 272 h 35"/>
                  <a:gd name="T44" fmla="*/ 0 w 37"/>
                  <a:gd name="T45" fmla="*/ 320 h 35"/>
                  <a:gd name="T46" fmla="*/ 0 w 37"/>
                  <a:gd name="T47" fmla="*/ 320 h 35"/>
                  <a:gd name="T48" fmla="*/ 16 w 37"/>
                  <a:gd name="T49" fmla="*/ 368 h 35"/>
                  <a:gd name="T50" fmla="*/ 48 w 37"/>
                  <a:gd name="T51" fmla="*/ 400 h 35"/>
                  <a:gd name="T52" fmla="*/ 80 w 37"/>
                  <a:gd name="T53" fmla="*/ 368 h 35"/>
                  <a:gd name="T54" fmla="*/ 96 w 37"/>
                  <a:gd name="T55" fmla="*/ 288 h 35"/>
                  <a:gd name="T56" fmla="*/ 144 w 37"/>
                  <a:gd name="T57" fmla="*/ 288 h 35"/>
                  <a:gd name="T58" fmla="*/ 176 w 37"/>
                  <a:gd name="T59" fmla="*/ 304 h 35"/>
                  <a:gd name="T60" fmla="*/ 208 w 37"/>
                  <a:gd name="T61" fmla="*/ 288 h 35"/>
                  <a:gd name="T62" fmla="*/ 256 w 37"/>
                  <a:gd name="T63" fmla="*/ 288 h 35"/>
                  <a:gd name="T64" fmla="*/ 320 w 37"/>
                  <a:gd name="T65" fmla="*/ 288 h 35"/>
                  <a:gd name="T66" fmla="*/ 368 w 37"/>
                  <a:gd name="T67" fmla="*/ 288 h 35"/>
                  <a:gd name="T68" fmla="*/ 320 w 37"/>
                  <a:gd name="T69" fmla="*/ 320 h 35"/>
                  <a:gd name="T70" fmla="*/ 288 w 37"/>
                  <a:gd name="T71" fmla="*/ 336 h 35"/>
                  <a:gd name="T72" fmla="*/ 288 w 37"/>
                  <a:gd name="T73" fmla="*/ 400 h 35"/>
                  <a:gd name="T74" fmla="*/ 320 w 37"/>
                  <a:gd name="T75" fmla="*/ 480 h 35"/>
                  <a:gd name="T76" fmla="*/ 368 w 37"/>
                  <a:gd name="T77" fmla="*/ 512 h 35"/>
                  <a:gd name="T78" fmla="*/ 432 w 37"/>
                  <a:gd name="T79" fmla="*/ 544 h 35"/>
                  <a:gd name="T80" fmla="*/ 480 w 37"/>
                  <a:gd name="T81" fmla="*/ 544 h 35"/>
                  <a:gd name="T82" fmla="*/ 480 w 37"/>
                  <a:gd name="T83" fmla="*/ 480 h 35"/>
                  <a:gd name="T84" fmla="*/ 464 w 37"/>
                  <a:gd name="T85" fmla="*/ 448 h 35"/>
                  <a:gd name="T86" fmla="*/ 448 w 37"/>
                  <a:gd name="T87" fmla="*/ 384 h 35"/>
                  <a:gd name="T88" fmla="*/ 480 w 37"/>
                  <a:gd name="T89" fmla="*/ 352 h 35"/>
                  <a:gd name="T90" fmla="*/ 512 w 37"/>
                  <a:gd name="T91" fmla="*/ 384 h 35"/>
                  <a:gd name="T92" fmla="*/ 512 w 37"/>
                  <a:gd name="T93" fmla="*/ 432 h 35"/>
                  <a:gd name="T94" fmla="*/ 560 w 37"/>
                  <a:gd name="T95" fmla="*/ 464 h 3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7"/>
                  <a:gd name="T145" fmla="*/ 0 h 35"/>
                  <a:gd name="T146" fmla="*/ 37 w 37"/>
                  <a:gd name="T147" fmla="*/ 35 h 3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7" h="35">
                    <a:moveTo>
                      <a:pt x="35" y="29"/>
                    </a:moveTo>
                    <a:cubicBezTo>
                      <a:pt x="37" y="28"/>
                      <a:pt x="36" y="26"/>
                      <a:pt x="36" y="24"/>
                    </a:cubicBezTo>
                    <a:cubicBezTo>
                      <a:pt x="36" y="23"/>
                      <a:pt x="36" y="22"/>
                      <a:pt x="37" y="20"/>
                    </a:cubicBezTo>
                    <a:cubicBezTo>
                      <a:pt x="37" y="19"/>
                      <a:pt x="37" y="18"/>
                      <a:pt x="36" y="16"/>
                    </a:cubicBezTo>
                    <a:cubicBezTo>
                      <a:pt x="36" y="15"/>
                      <a:pt x="36" y="14"/>
                      <a:pt x="35" y="13"/>
                    </a:cubicBezTo>
                    <a:cubicBezTo>
                      <a:pt x="34" y="13"/>
                      <a:pt x="33" y="13"/>
                      <a:pt x="33" y="12"/>
                    </a:cubicBezTo>
                    <a:cubicBezTo>
                      <a:pt x="32" y="11"/>
                      <a:pt x="33" y="10"/>
                      <a:pt x="33" y="8"/>
                    </a:cubicBezTo>
                    <a:cubicBezTo>
                      <a:pt x="33" y="7"/>
                      <a:pt x="32" y="6"/>
                      <a:pt x="32" y="5"/>
                    </a:cubicBezTo>
                    <a:cubicBezTo>
                      <a:pt x="31" y="4"/>
                      <a:pt x="30" y="3"/>
                      <a:pt x="30" y="2"/>
                    </a:cubicBezTo>
                    <a:cubicBezTo>
                      <a:pt x="29" y="1"/>
                      <a:pt x="29" y="0"/>
                      <a:pt x="28" y="0"/>
                    </a:cubicBezTo>
                    <a:cubicBezTo>
                      <a:pt x="27" y="0"/>
                      <a:pt x="26" y="0"/>
                      <a:pt x="25" y="0"/>
                    </a:cubicBezTo>
                    <a:cubicBezTo>
                      <a:pt x="24" y="1"/>
                      <a:pt x="25" y="2"/>
                      <a:pt x="25" y="4"/>
                    </a:cubicBezTo>
                    <a:cubicBezTo>
                      <a:pt x="25" y="5"/>
                      <a:pt x="24" y="6"/>
                      <a:pt x="24" y="7"/>
                    </a:cubicBezTo>
                    <a:cubicBezTo>
                      <a:pt x="20" y="9"/>
                      <a:pt x="20" y="9"/>
                      <a:pt x="20" y="9"/>
                    </a:cubicBezTo>
                    <a:cubicBezTo>
                      <a:pt x="19" y="10"/>
                      <a:pt x="19" y="10"/>
                      <a:pt x="18" y="11"/>
                    </a:cubicBezTo>
                    <a:cubicBezTo>
                      <a:pt x="18" y="11"/>
                      <a:pt x="17" y="12"/>
                      <a:pt x="16" y="11"/>
                    </a:cubicBezTo>
                    <a:cubicBezTo>
                      <a:pt x="15" y="11"/>
                      <a:pt x="16" y="9"/>
                      <a:pt x="15" y="8"/>
                    </a:cubicBezTo>
                    <a:cubicBezTo>
                      <a:pt x="14" y="8"/>
                      <a:pt x="13" y="8"/>
                      <a:pt x="12" y="9"/>
                    </a:cubicBezTo>
                    <a:cubicBezTo>
                      <a:pt x="10" y="9"/>
                      <a:pt x="9" y="9"/>
                      <a:pt x="8" y="11"/>
                    </a:cubicBezTo>
                    <a:cubicBezTo>
                      <a:pt x="7" y="12"/>
                      <a:pt x="8" y="13"/>
                      <a:pt x="7" y="14"/>
                    </a:cubicBezTo>
                    <a:cubicBezTo>
                      <a:pt x="6" y="15"/>
                      <a:pt x="5" y="14"/>
                      <a:pt x="4" y="15"/>
                    </a:cubicBezTo>
                    <a:cubicBezTo>
                      <a:pt x="3" y="15"/>
                      <a:pt x="2" y="16"/>
                      <a:pt x="1" y="17"/>
                    </a:cubicBezTo>
                    <a:cubicBezTo>
                      <a:pt x="0" y="18"/>
                      <a:pt x="1" y="19"/>
                      <a:pt x="0" y="20"/>
                    </a:cubicBezTo>
                    <a:cubicBezTo>
                      <a:pt x="0" y="20"/>
                      <a:pt x="0" y="20"/>
                      <a:pt x="0" y="20"/>
                    </a:cubicBezTo>
                    <a:cubicBezTo>
                      <a:pt x="0" y="21"/>
                      <a:pt x="0" y="22"/>
                      <a:pt x="1" y="23"/>
                    </a:cubicBezTo>
                    <a:cubicBezTo>
                      <a:pt x="1" y="24"/>
                      <a:pt x="2" y="25"/>
                      <a:pt x="3" y="25"/>
                    </a:cubicBezTo>
                    <a:cubicBezTo>
                      <a:pt x="4" y="24"/>
                      <a:pt x="4" y="24"/>
                      <a:pt x="5" y="23"/>
                    </a:cubicBezTo>
                    <a:cubicBezTo>
                      <a:pt x="6" y="21"/>
                      <a:pt x="5" y="19"/>
                      <a:pt x="6" y="18"/>
                    </a:cubicBezTo>
                    <a:cubicBezTo>
                      <a:pt x="7" y="18"/>
                      <a:pt x="8" y="18"/>
                      <a:pt x="9" y="18"/>
                    </a:cubicBezTo>
                    <a:cubicBezTo>
                      <a:pt x="10" y="19"/>
                      <a:pt x="10" y="19"/>
                      <a:pt x="11" y="19"/>
                    </a:cubicBezTo>
                    <a:cubicBezTo>
                      <a:pt x="12" y="19"/>
                      <a:pt x="12" y="18"/>
                      <a:pt x="13" y="18"/>
                    </a:cubicBezTo>
                    <a:cubicBezTo>
                      <a:pt x="14" y="17"/>
                      <a:pt x="15" y="18"/>
                      <a:pt x="16" y="18"/>
                    </a:cubicBezTo>
                    <a:cubicBezTo>
                      <a:pt x="17" y="18"/>
                      <a:pt x="18" y="17"/>
                      <a:pt x="20" y="18"/>
                    </a:cubicBezTo>
                    <a:cubicBezTo>
                      <a:pt x="21" y="18"/>
                      <a:pt x="23" y="17"/>
                      <a:pt x="23" y="18"/>
                    </a:cubicBezTo>
                    <a:cubicBezTo>
                      <a:pt x="23" y="20"/>
                      <a:pt x="21" y="19"/>
                      <a:pt x="20" y="20"/>
                    </a:cubicBezTo>
                    <a:cubicBezTo>
                      <a:pt x="19" y="20"/>
                      <a:pt x="19" y="21"/>
                      <a:pt x="18" y="21"/>
                    </a:cubicBezTo>
                    <a:cubicBezTo>
                      <a:pt x="18" y="23"/>
                      <a:pt x="18" y="24"/>
                      <a:pt x="18" y="25"/>
                    </a:cubicBezTo>
                    <a:cubicBezTo>
                      <a:pt x="19" y="27"/>
                      <a:pt x="19" y="28"/>
                      <a:pt x="20" y="30"/>
                    </a:cubicBezTo>
                    <a:cubicBezTo>
                      <a:pt x="21" y="31"/>
                      <a:pt x="22" y="31"/>
                      <a:pt x="23" y="32"/>
                    </a:cubicBezTo>
                    <a:cubicBezTo>
                      <a:pt x="25" y="32"/>
                      <a:pt x="26" y="33"/>
                      <a:pt x="27" y="34"/>
                    </a:cubicBezTo>
                    <a:cubicBezTo>
                      <a:pt x="28" y="34"/>
                      <a:pt x="29" y="35"/>
                      <a:pt x="30" y="34"/>
                    </a:cubicBezTo>
                    <a:cubicBezTo>
                      <a:pt x="31" y="34"/>
                      <a:pt x="31" y="32"/>
                      <a:pt x="30" y="30"/>
                    </a:cubicBezTo>
                    <a:cubicBezTo>
                      <a:pt x="30" y="29"/>
                      <a:pt x="29" y="29"/>
                      <a:pt x="29" y="28"/>
                    </a:cubicBezTo>
                    <a:cubicBezTo>
                      <a:pt x="28" y="26"/>
                      <a:pt x="27" y="25"/>
                      <a:pt x="28" y="24"/>
                    </a:cubicBezTo>
                    <a:cubicBezTo>
                      <a:pt x="29" y="23"/>
                      <a:pt x="30" y="22"/>
                      <a:pt x="30" y="22"/>
                    </a:cubicBezTo>
                    <a:cubicBezTo>
                      <a:pt x="31" y="23"/>
                      <a:pt x="32" y="23"/>
                      <a:pt x="32" y="24"/>
                    </a:cubicBezTo>
                    <a:cubicBezTo>
                      <a:pt x="32" y="25"/>
                      <a:pt x="31" y="26"/>
                      <a:pt x="32" y="27"/>
                    </a:cubicBezTo>
                    <a:cubicBezTo>
                      <a:pt x="33" y="28"/>
                      <a:pt x="34" y="29"/>
                      <a:pt x="35" y="2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71" name="Freeform 1093"/>
              <p:cNvSpPr>
                <a:spLocks/>
              </p:cNvSpPr>
              <p:nvPr/>
            </p:nvSpPr>
            <p:spPr bwMode="auto">
              <a:xfrm>
                <a:off x="4407" y="2231"/>
                <a:ext cx="12" cy="40"/>
              </a:xfrm>
              <a:custGeom>
                <a:avLst/>
                <a:gdLst>
                  <a:gd name="T0" fmla="*/ 96 w 6"/>
                  <a:gd name="T1" fmla="*/ 32 h 20"/>
                  <a:gd name="T2" fmla="*/ 80 w 6"/>
                  <a:gd name="T3" fmla="*/ 16 h 20"/>
                  <a:gd name="T4" fmla="*/ 32 w 6"/>
                  <a:gd name="T5" fmla="*/ 32 h 20"/>
                  <a:gd name="T6" fmla="*/ 16 w 6"/>
                  <a:gd name="T7" fmla="*/ 64 h 20"/>
                  <a:gd name="T8" fmla="*/ 16 w 6"/>
                  <a:gd name="T9" fmla="*/ 128 h 20"/>
                  <a:gd name="T10" fmla="*/ 16 w 6"/>
                  <a:gd name="T11" fmla="*/ 176 h 20"/>
                  <a:gd name="T12" fmla="*/ 16 w 6"/>
                  <a:gd name="T13" fmla="*/ 256 h 20"/>
                  <a:gd name="T14" fmla="*/ 32 w 6"/>
                  <a:gd name="T15" fmla="*/ 304 h 20"/>
                  <a:gd name="T16" fmla="*/ 80 w 6"/>
                  <a:gd name="T17" fmla="*/ 304 h 20"/>
                  <a:gd name="T18" fmla="*/ 80 w 6"/>
                  <a:gd name="T19" fmla="*/ 256 h 20"/>
                  <a:gd name="T20" fmla="*/ 96 w 6"/>
                  <a:gd name="T21" fmla="*/ 176 h 20"/>
                  <a:gd name="T22" fmla="*/ 80 w 6"/>
                  <a:gd name="T23" fmla="*/ 96 h 20"/>
                  <a:gd name="T24" fmla="*/ 96 w 6"/>
                  <a:gd name="T25" fmla="*/ 32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
                  <a:gd name="T40" fmla="*/ 0 h 20"/>
                  <a:gd name="T41" fmla="*/ 6 w 6"/>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 h="20">
                    <a:moveTo>
                      <a:pt x="6" y="2"/>
                    </a:moveTo>
                    <a:cubicBezTo>
                      <a:pt x="6" y="2"/>
                      <a:pt x="6" y="1"/>
                      <a:pt x="5" y="1"/>
                    </a:cubicBezTo>
                    <a:cubicBezTo>
                      <a:pt x="4" y="0"/>
                      <a:pt x="3" y="1"/>
                      <a:pt x="2" y="2"/>
                    </a:cubicBezTo>
                    <a:cubicBezTo>
                      <a:pt x="1" y="2"/>
                      <a:pt x="2" y="3"/>
                      <a:pt x="1" y="4"/>
                    </a:cubicBezTo>
                    <a:cubicBezTo>
                      <a:pt x="1" y="6"/>
                      <a:pt x="1" y="6"/>
                      <a:pt x="1" y="8"/>
                    </a:cubicBezTo>
                    <a:cubicBezTo>
                      <a:pt x="1" y="9"/>
                      <a:pt x="1" y="10"/>
                      <a:pt x="1" y="11"/>
                    </a:cubicBezTo>
                    <a:cubicBezTo>
                      <a:pt x="1" y="13"/>
                      <a:pt x="0" y="15"/>
                      <a:pt x="1" y="16"/>
                    </a:cubicBezTo>
                    <a:cubicBezTo>
                      <a:pt x="1" y="18"/>
                      <a:pt x="2" y="19"/>
                      <a:pt x="2" y="19"/>
                    </a:cubicBezTo>
                    <a:cubicBezTo>
                      <a:pt x="3" y="20"/>
                      <a:pt x="4" y="20"/>
                      <a:pt x="5" y="19"/>
                    </a:cubicBezTo>
                    <a:cubicBezTo>
                      <a:pt x="6" y="19"/>
                      <a:pt x="5" y="18"/>
                      <a:pt x="5" y="16"/>
                    </a:cubicBezTo>
                    <a:cubicBezTo>
                      <a:pt x="5" y="14"/>
                      <a:pt x="6" y="13"/>
                      <a:pt x="6" y="11"/>
                    </a:cubicBezTo>
                    <a:cubicBezTo>
                      <a:pt x="6" y="9"/>
                      <a:pt x="5" y="8"/>
                      <a:pt x="5" y="6"/>
                    </a:cubicBezTo>
                    <a:cubicBezTo>
                      <a:pt x="5" y="5"/>
                      <a:pt x="6" y="4"/>
                      <a:pt x="6"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72" name="Freeform 1094"/>
              <p:cNvSpPr>
                <a:spLocks/>
              </p:cNvSpPr>
              <p:nvPr/>
            </p:nvSpPr>
            <p:spPr bwMode="auto">
              <a:xfrm>
                <a:off x="4409" y="2277"/>
                <a:ext cx="6" cy="4"/>
              </a:xfrm>
              <a:custGeom>
                <a:avLst/>
                <a:gdLst>
                  <a:gd name="T0" fmla="*/ 0 w 3"/>
                  <a:gd name="T1" fmla="*/ 16 h 2"/>
                  <a:gd name="T2" fmla="*/ 16 w 3"/>
                  <a:gd name="T3" fmla="*/ 32 h 2"/>
                  <a:gd name="T4" fmla="*/ 48 w 3"/>
                  <a:gd name="T5" fmla="*/ 32 h 2"/>
                  <a:gd name="T6" fmla="*/ 32 w 3"/>
                  <a:gd name="T7" fmla="*/ 16 h 2"/>
                  <a:gd name="T8" fmla="*/ 0 w 3"/>
                  <a:gd name="T9" fmla="*/ 16 h 2"/>
                  <a:gd name="T10" fmla="*/ 0 60000 65536"/>
                  <a:gd name="T11" fmla="*/ 0 60000 65536"/>
                  <a:gd name="T12" fmla="*/ 0 60000 65536"/>
                  <a:gd name="T13" fmla="*/ 0 60000 65536"/>
                  <a:gd name="T14" fmla="*/ 0 60000 65536"/>
                  <a:gd name="T15" fmla="*/ 0 w 3"/>
                  <a:gd name="T16" fmla="*/ 0 h 2"/>
                  <a:gd name="T17" fmla="*/ 3 w 3"/>
                  <a:gd name="T18" fmla="*/ 2 h 2"/>
                </a:gdLst>
                <a:ahLst/>
                <a:cxnLst>
                  <a:cxn ang="T10">
                    <a:pos x="T0" y="T1"/>
                  </a:cxn>
                  <a:cxn ang="T11">
                    <a:pos x="T2" y="T3"/>
                  </a:cxn>
                  <a:cxn ang="T12">
                    <a:pos x="T4" y="T5"/>
                  </a:cxn>
                  <a:cxn ang="T13">
                    <a:pos x="T6" y="T7"/>
                  </a:cxn>
                  <a:cxn ang="T14">
                    <a:pos x="T8" y="T9"/>
                  </a:cxn>
                </a:cxnLst>
                <a:rect l="T15" t="T16" r="T17" b="T18"/>
                <a:pathLst>
                  <a:path w="3" h="2">
                    <a:moveTo>
                      <a:pt x="0" y="1"/>
                    </a:moveTo>
                    <a:cubicBezTo>
                      <a:pt x="0" y="1"/>
                      <a:pt x="1" y="2"/>
                      <a:pt x="1" y="2"/>
                    </a:cubicBezTo>
                    <a:cubicBezTo>
                      <a:pt x="2" y="2"/>
                      <a:pt x="3" y="2"/>
                      <a:pt x="3" y="2"/>
                    </a:cubicBezTo>
                    <a:cubicBezTo>
                      <a:pt x="3" y="1"/>
                      <a:pt x="2" y="1"/>
                      <a:pt x="2" y="1"/>
                    </a:cubicBezTo>
                    <a:cubicBezTo>
                      <a:pt x="1" y="1"/>
                      <a:pt x="0" y="0"/>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73" name="Freeform 1095"/>
              <p:cNvSpPr>
                <a:spLocks/>
              </p:cNvSpPr>
              <p:nvPr/>
            </p:nvSpPr>
            <p:spPr bwMode="auto">
              <a:xfrm>
                <a:off x="4433" y="2339"/>
                <a:ext cx="6" cy="12"/>
              </a:xfrm>
              <a:custGeom>
                <a:avLst/>
                <a:gdLst>
                  <a:gd name="T0" fmla="*/ 48 w 3"/>
                  <a:gd name="T1" fmla="*/ 32 h 6"/>
                  <a:gd name="T2" fmla="*/ 16 w 3"/>
                  <a:gd name="T3" fmla="*/ 16 h 6"/>
                  <a:gd name="T4" fmla="*/ 0 w 3"/>
                  <a:gd name="T5" fmla="*/ 32 h 6"/>
                  <a:gd name="T6" fmla="*/ 16 w 3"/>
                  <a:gd name="T7" fmla="*/ 64 h 6"/>
                  <a:gd name="T8" fmla="*/ 48 w 3"/>
                  <a:gd name="T9" fmla="*/ 80 h 6"/>
                  <a:gd name="T10" fmla="*/ 48 w 3"/>
                  <a:gd name="T11" fmla="*/ 48 h 6"/>
                  <a:gd name="T12" fmla="*/ 48 w 3"/>
                  <a:gd name="T13" fmla="*/ 32 h 6"/>
                  <a:gd name="T14" fmla="*/ 0 60000 65536"/>
                  <a:gd name="T15" fmla="*/ 0 60000 65536"/>
                  <a:gd name="T16" fmla="*/ 0 60000 65536"/>
                  <a:gd name="T17" fmla="*/ 0 60000 65536"/>
                  <a:gd name="T18" fmla="*/ 0 60000 65536"/>
                  <a:gd name="T19" fmla="*/ 0 60000 65536"/>
                  <a:gd name="T20" fmla="*/ 0 60000 65536"/>
                  <a:gd name="T21" fmla="*/ 0 w 3"/>
                  <a:gd name="T22" fmla="*/ 0 h 6"/>
                  <a:gd name="T23" fmla="*/ 3 w 3"/>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6">
                    <a:moveTo>
                      <a:pt x="3" y="2"/>
                    </a:moveTo>
                    <a:cubicBezTo>
                      <a:pt x="2" y="1"/>
                      <a:pt x="1" y="0"/>
                      <a:pt x="1" y="1"/>
                    </a:cubicBezTo>
                    <a:cubicBezTo>
                      <a:pt x="0" y="1"/>
                      <a:pt x="0" y="2"/>
                      <a:pt x="0" y="2"/>
                    </a:cubicBezTo>
                    <a:cubicBezTo>
                      <a:pt x="0" y="3"/>
                      <a:pt x="0" y="3"/>
                      <a:pt x="1" y="4"/>
                    </a:cubicBezTo>
                    <a:cubicBezTo>
                      <a:pt x="1" y="5"/>
                      <a:pt x="2" y="6"/>
                      <a:pt x="3" y="5"/>
                    </a:cubicBezTo>
                    <a:cubicBezTo>
                      <a:pt x="3" y="5"/>
                      <a:pt x="3" y="4"/>
                      <a:pt x="3" y="3"/>
                    </a:cubicBezTo>
                    <a:cubicBezTo>
                      <a:pt x="3" y="3"/>
                      <a:pt x="3" y="2"/>
                      <a:pt x="3"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74" name="Freeform 1096"/>
              <p:cNvSpPr>
                <a:spLocks/>
              </p:cNvSpPr>
              <p:nvPr/>
            </p:nvSpPr>
            <p:spPr bwMode="auto">
              <a:xfrm>
                <a:off x="936" y="1267"/>
                <a:ext cx="521" cy="255"/>
              </a:xfrm>
              <a:custGeom>
                <a:avLst/>
                <a:gdLst>
                  <a:gd name="T0" fmla="*/ 3000 w 260"/>
                  <a:gd name="T1" fmla="*/ 1496 h 127"/>
                  <a:gd name="T2" fmla="*/ 3128 w 260"/>
                  <a:gd name="T3" fmla="*/ 1612 h 127"/>
                  <a:gd name="T4" fmla="*/ 3064 w 260"/>
                  <a:gd name="T5" fmla="*/ 1887 h 127"/>
                  <a:gd name="T6" fmla="*/ 3292 w 260"/>
                  <a:gd name="T7" fmla="*/ 1693 h 127"/>
                  <a:gd name="T8" fmla="*/ 3324 w 260"/>
                  <a:gd name="T9" fmla="*/ 1757 h 127"/>
                  <a:gd name="T10" fmla="*/ 3308 w 260"/>
                  <a:gd name="T11" fmla="*/ 2048 h 127"/>
                  <a:gd name="T12" fmla="*/ 3485 w 260"/>
                  <a:gd name="T13" fmla="*/ 1887 h 127"/>
                  <a:gd name="T14" fmla="*/ 3437 w 260"/>
                  <a:gd name="T15" fmla="*/ 1628 h 127"/>
                  <a:gd name="T16" fmla="*/ 3340 w 260"/>
                  <a:gd name="T17" fmla="*/ 1432 h 127"/>
                  <a:gd name="T18" fmla="*/ 3164 w 260"/>
                  <a:gd name="T19" fmla="*/ 1432 h 127"/>
                  <a:gd name="T20" fmla="*/ 3164 w 260"/>
                  <a:gd name="T21" fmla="*/ 1140 h 127"/>
                  <a:gd name="T22" fmla="*/ 3968 w 260"/>
                  <a:gd name="T23" fmla="*/ 371 h 127"/>
                  <a:gd name="T24" fmla="*/ 4064 w 260"/>
                  <a:gd name="T25" fmla="*/ 161 h 127"/>
                  <a:gd name="T26" fmla="*/ 3759 w 260"/>
                  <a:gd name="T27" fmla="*/ 112 h 127"/>
                  <a:gd name="T28" fmla="*/ 3389 w 260"/>
                  <a:gd name="T29" fmla="*/ 64 h 127"/>
                  <a:gd name="T30" fmla="*/ 3080 w 260"/>
                  <a:gd name="T31" fmla="*/ 16 h 127"/>
                  <a:gd name="T32" fmla="*/ 2631 w 260"/>
                  <a:gd name="T33" fmla="*/ 112 h 127"/>
                  <a:gd name="T34" fmla="*/ 2244 w 260"/>
                  <a:gd name="T35" fmla="*/ 177 h 127"/>
                  <a:gd name="T36" fmla="*/ 1964 w 260"/>
                  <a:gd name="T37" fmla="*/ 307 h 127"/>
                  <a:gd name="T38" fmla="*/ 1787 w 260"/>
                  <a:gd name="T39" fmla="*/ 388 h 127"/>
                  <a:gd name="T40" fmla="*/ 1836 w 260"/>
                  <a:gd name="T41" fmla="*/ 520 h 127"/>
                  <a:gd name="T42" fmla="*/ 1723 w 260"/>
                  <a:gd name="T43" fmla="*/ 616 h 127"/>
                  <a:gd name="T44" fmla="*/ 1627 w 260"/>
                  <a:gd name="T45" fmla="*/ 568 h 127"/>
                  <a:gd name="T46" fmla="*/ 1321 w 260"/>
                  <a:gd name="T47" fmla="*/ 632 h 127"/>
                  <a:gd name="T48" fmla="*/ 1208 w 260"/>
                  <a:gd name="T49" fmla="*/ 745 h 127"/>
                  <a:gd name="T50" fmla="*/ 1337 w 260"/>
                  <a:gd name="T51" fmla="*/ 811 h 127"/>
                  <a:gd name="T52" fmla="*/ 1529 w 260"/>
                  <a:gd name="T53" fmla="*/ 859 h 127"/>
                  <a:gd name="T54" fmla="*/ 1240 w 260"/>
                  <a:gd name="T55" fmla="*/ 988 h 127"/>
                  <a:gd name="T56" fmla="*/ 1012 w 260"/>
                  <a:gd name="T57" fmla="*/ 1044 h 127"/>
                  <a:gd name="T58" fmla="*/ 707 w 260"/>
                  <a:gd name="T59" fmla="*/ 1173 h 127"/>
                  <a:gd name="T60" fmla="*/ 627 w 260"/>
                  <a:gd name="T61" fmla="*/ 1319 h 127"/>
                  <a:gd name="T62" fmla="*/ 852 w 260"/>
                  <a:gd name="T63" fmla="*/ 1383 h 127"/>
                  <a:gd name="T64" fmla="*/ 659 w 260"/>
                  <a:gd name="T65" fmla="*/ 1564 h 127"/>
                  <a:gd name="T66" fmla="*/ 836 w 260"/>
                  <a:gd name="T67" fmla="*/ 1548 h 127"/>
                  <a:gd name="T68" fmla="*/ 980 w 260"/>
                  <a:gd name="T69" fmla="*/ 1564 h 127"/>
                  <a:gd name="T70" fmla="*/ 1096 w 260"/>
                  <a:gd name="T71" fmla="*/ 1564 h 127"/>
                  <a:gd name="T72" fmla="*/ 980 w 260"/>
                  <a:gd name="T73" fmla="*/ 1644 h 127"/>
                  <a:gd name="T74" fmla="*/ 707 w 260"/>
                  <a:gd name="T75" fmla="*/ 1789 h 127"/>
                  <a:gd name="T76" fmla="*/ 289 w 260"/>
                  <a:gd name="T77" fmla="*/ 1903 h 127"/>
                  <a:gd name="T78" fmla="*/ 0 w 260"/>
                  <a:gd name="T79" fmla="*/ 2032 h 127"/>
                  <a:gd name="T80" fmla="*/ 337 w 260"/>
                  <a:gd name="T81" fmla="*/ 1984 h 127"/>
                  <a:gd name="T82" fmla="*/ 659 w 260"/>
                  <a:gd name="T83" fmla="*/ 1903 h 127"/>
                  <a:gd name="T84" fmla="*/ 980 w 260"/>
                  <a:gd name="T85" fmla="*/ 1741 h 127"/>
                  <a:gd name="T86" fmla="*/ 1305 w 260"/>
                  <a:gd name="T87" fmla="*/ 1644 h 127"/>
                  <a:gd name="T88" fmla="*/ 1529 w 260"/>
                  <a:gd name="T89" fmla="*/ 1528 h 127"/>
                  <a:gd name="T90" fmla="*/ 1787 w 260"/>
                  <a:gd name="T91" fmla="*/ 1399 h 127"/>
                  <a:gd name="T92" fmla="*/ 2028 w 260"/>
                  <a:gd name="T93" fmla="*/ 1253 h 127"/>
                  <a:gd name="T94" fmla="*/ 2044 w 260"/>
                  <a:gd name="T95" fmla="*/ 1287 h 127"/>
                  <a:gd name="T96" fmla="*/ 1803 w 260"/>
                  <a:gd name="T97" fmla="*/ 1399 h 127"/>
                  <a:gd name="T98" fmla="*/ 1884 w 260"/>
                  <a:gd name="T99" fmla="*/ 1464 h 127"/>
                  <a:gd name="T100" fmla="*/ 2196 w 260"/>
                  <a:gd name="T101" fmla="*/ 1383 h 127"/>
                  <a:gd name="T102" fmla="*/ 2357 w 260"/>
                  <a:gd name="T103" fmla="*/ 1253 h 127"/>
                  <a:gd name="T104" fmla="*/ 2647 w 260"/>
                  <a:gd name="T105" fmla="*/ 1399 h 12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60"/>
                  <a:gd name="T160" fmla="*/ 0 h 127"/>
                  <a:gd name="T161" fmla="*/ 260 w 260"/>
                  <a:gd name="T162" fmla="*/ 127 h 12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60" h="127">
                    <a:moveTo>
                      <a:pt x="171" y="85"/>
                    </a:moveTo>
                    <a:cubicBezTo>
                      <a:pt x="172" y="85"/>
                      <a:pt x="173" y="85"/>
                      <a:pt x="175" y="86"/>
                    </a:cubicBezTo>
                    <a:cubicBezTo>
                      <a:pt x="176" y="86"/>
                      <a:pt x="176" y="87"/>
                      <a:pt x="177" y="87"/>
                    </a:cubicBezTo>
                    <a:cubicBezTo>
                      <a:pt x="179" y="88"/>
                      <a:pt x="180" y="87"/>
                      <a:pt x="182" y="88"/>
                    </a:cubicBezTo>
                    <a:cubicBezTo>
                      <a:pt x="183" y="89"/>
                      <a:pt x="184" y="89"/>
                      <a:pt x="184" y="90"/>
                    </a:cubicBezTo>
                    <a:cubicBezTo>
                      <a:pt x="185" y="91"/>
                      <a:pt x="185" y="92"/>
                      <a:pt x="186" y="92"/>
                    </a:cubicBezTo>
                    <a:cubicBezTo>
                      <a:pt x="186" y="92"/>
                      <a:pt x="187" y="92"/>
                      <a:pt x="188" y="92"/>
                    </a:cubicBezTo>
                    <a:cubicBezTo>
                      <a:pt x="189" y="93"/>
                      <a:pt x="188" y="94"/>
                      <a:pt x="189" y="95"/>
                    </a:cubicBezTo>
                    <a:cubicBezTo>
                      <a:pt x="189" y="95"/>
                      <a:pt x="189" y="95"/>
                      <a:pt x="189" y="96"/>
                    </a:cubicBezTo>
                    <a:cubicBezTo>
                      <a:pt x="189" y="96"/>
                      <a:pt x="189" y="97"/>
                      <a:pt x="190" y="97"/>
                    </a:cubicBezTo>
                    <a:cubicBezTo>
                      <a:pt x="190" y="98"/>
                      <a:pt x="191" y="98"/>
                      <a:pt x="192" y="98"/>
                    </a:cubicBezTo>
                    <a:cubicBezTo>
                      <a:pt x="193" y="99"/>
                      <a:pt x="193" y="99"/>
                      <a:pt x="194" y="99"/>
                    </a:cubicBezTo>
                    <a:cubicBezTo>
                      <a:pt x="194" y="100"/>
                      <a:pt x="196" y="99"/>
                      <a:pt x="196" y="100"/>
                    </a:cubicBezTo>
                    <a:cubicBezTo>
                      <a:pt x="196" y="101"/>
                      <a:pt x="195" y="101"/>
                      <a:pt x="194" y="101"/>
                    </a:cubicBezTo>
                    <a:cubicBezTo>
                      <a:pt x="192" y="101"/>
                      <a:pt x="191" y="100"/>
                      <a:pt x="190" y="101"/>
                    </a:cubicBezTo>
                    <a:cubicBezTo>
                      <a:pt x="189" y="103"/>
                      <a:pt x="192" y="104"/>
                      <a:pt x="191" y="106"/>
                    </a:cubicBezTo>
                    <a:cubicBezTo>
                      <a:pt x="191" y="107"/>
                      <a:pt x="190" y="108"/>
                      <a:pt x="190" y="110"/>
                    </a:cubicBezTo>
                    <a:cubicBezTo>
                      <a:pt x="189" y="112"/>
                      <a:pt x="187" y="116"/>
                      <a:pt x="190" y="116"/>
                    </a:cubicBezTo>
                    <a:cubicBezTo>
                      <a:pt x="191" y="116"/>
                      <a:pt x="191" y="115"/>
                      <a:pt x="192" y="115"/>
                    </a:cubicBezTo>
                    <a:cubicBezTo>
                      <a:pt x="194" y="114"/>
                      <a:pt x="194" y="113"/>
                      <a:pt x="195" y="112"/>
                    </a:cubicBezTo>
                    <a:cubicBezTo>
                      <a:pt x="196" y="111"/>
                      <a:pt x="196" y="110"/>
                      <a:pt x="197" y="109"/>
                    </a:cubicBezTo>
                    <a:cubicBezTo>
                      <a:pt x="198" y="108"/>
                      <a:pt x="198" y="107"/>
                      <a:pt x="199" y="107"/>
                    </a:cubicBezTo>
                    <a:cubicBezTo>
                      <a:pt x="200" y="107"/>
                      <a:pt x="201" y="107"/>
                      <a:pt x="201" y="107"/>
                    </a:cubicBezTo>
                    <a:cubicBezTo>
                      <a:pt x="203" y="106"/>
                      <a:pt x="203" y="105"/>
                      <a:pt x="204" y="104"/>
                    </a:cubicBezTo>
                    <a:cubicBezTo>
                      <a:pt x="204" y="103"/>
                      <a:pt x="205" y="102"/>
                      <a:pt x="204" y="101"/>
                    </a:cubicBezTo>
                    <a:cubicBezTo>
                      <a:pt x="204" y="100"/>
                      <a:pt x="202" y="100"/>
                      <a:pt x="202" y="99"/>
                    </a:cubicBezTo>
                    <a:cubicBezTo>
                      <a:pt x="203" y="98"/>
                      <a:pt x="204" y="98"/>
                      <a:pt x="205" y="99"/>
                    </a:cubicBezTo>
                    <a:cubicBezTo>
                      <a:pt x="206" y="99"/>
                      <a:pt x="205" y="100"/>
                      <a:pt x="206" y="101"/>
                    </a:cubicBezTo>
                    <a:cubicBezTo>
                      <a:pt x="206" y="103"/>
                      <a:pt x="204" y="104"/>
                      <a:pt x="204" y="105"/>
                    </a:cubicBezTo>
                    <a:cubicBezTo>
                      <a:pt x="205" y="106"/>
                      <a:pt x="206" y="107"/>
                      <a:pt x="206" y="108"/>
                    </a:cubicBezTo>
                    <a:cubicBezTo>
                      <a:pt x="207" y="109"/>
                      <a:pt x="207" y="109"/>
                      <a:pt x="207" y="110"/>
                    </a:cubicBezTo>
                    <a:cubicBezTo>
                      <a:pt x="208" y="112"/>
                      <a:pt x="207" y="113"/>
                      <a:pt x="207" y="115"/>
                    </a:cubicBezTo>
                    <a:cubicBezTo>
                      <a:pt x="207" y="116"/>
                      <a:pt x="206" y="117"/>
                      <a:pt x="205" y="119"/>
                    </a:cubicBezTo>
                    <a:cubicBezTo>
                      <a:pt x="204" y="120"/>
                      <a:pt x="203" y="120"/>
                      <a:pt x="203" y="121"/>
                    </a:cubicBezTo>
                    <a:cubicBezTo>
                      <a:pt x="203" y="122"/>
                      <a:pt x="204" y="122"/>
                      <a:pt x="204" y="123"/>
                    </a:cubicBezTo>
                    <a:cubicBezTo>
                      <a:pt x="205" y="124"/>
                      <a:pt x="205" y="125"/>
                      <a:pt x="205" y="126"/>
                    </a:cubicBezTo>
                    <a:cubicBezTo>
                      <a:pt x="205" y="126"/>
                      <a:pt x="205" y="127"/>
                      <a:pt x="205" y="127"/>
                    </a:cubicBezTo>
                    <a:cubicBezTo>
                      <a:pt x="206" y="127"/>
                      <a:pt x="206" y="127"/>
                      <a:pt x="206" y="127"/>
                    </a:cubicBezTo>
                    <a:cubicBezTo>
                      <a:pt x="206" y="127"/>
                      <a:pt x="207" y="127"/>
                      <a:pt x="207" y="127"/>
                    </a:cubicBezTo>
                    <a:cubicBezTo>
                      <a:pt x="209" y="125"/>
                      <a:pt x="211" y="125"/>
                      <a:pt x="213" y="124"/>
                    </a:cubicBezTo>
                    <a:cubicBezTo>
                      <a:pt x="214" y="123"/>
                      <a:pt x="215" y="122"/>
                      <a:pt x="215" y="121"/>
                    </a:cubicBezTo>
                    <a:cubicBezTo>
                      <a:pt x="216" y="119"/>
                      <a:pt x="217" y="118"/>
                      <a:pt x="216" y="116"/>
                    </a:cubicBezTo>
                    <a:cubicBezTo>
                      <a:pt x="216" y="115"/>
                      <a:pt x="215" y="114"/>
                      <a:pt x="215" y="114"/>
                    </a:cubicBezTo>
                    <a:cubicBezTo>
                      <a:pt x="214" y="113"/>
                      <a:pt x="213" y="113"/>
                      <a:pt x="212" y="112"/>
                    </a:cubicBezTo>
                    <a:cubicBezTo>
                      <a:pt x="211" y="111"/>
                      <a:pt x="212" y="110"/>
                      <a:pt x="212" y="108"/>
                    </a:cubicBezTo>
                    <a:cubicBezTo>
                      <a:pt x="212" y="107"/>
                      <a:pt x="212" y="107"/>
                      <a:pt x="213" y="106"/>
                    </a:cubicBezTo>
                    <a:cubicBezTo>
                      <a:pt x="213" y="105"/>
                      <a:pt x="213" y="104"/>
                      <a:pt x="213" y="103"/>
                    </a:cubicBezTo>
                    <a:cubicBezTo>
                      <a:pt x="213" y="102"/>
                      <a:pt x="213" y="101"/>
                      <a:pt x="213" y="100"/>
                    </a:cubicBezTo>
                    <a:cubicBezTo>
                      <a:pt x="213" y="98"/>
                      <a:pt x="213" y="97"/>
                      <a:pt x="212" y="96"/>
                    </a:cubicBezTo>
                    <a:cubicBezTo>
                      <a:pt x="212" y="95"/>
                      <a:pt x="212" y="95"/>
                      <a:pt x="212" y="95"/>
                    </a:cubicBezTo>
                    <a:cubicBezTo>
                      <a:pt x="212" y="93"/>
                      <a:pt x="212" y="92"/>
                      <a:pt x="213" y="91"/>
                    </a:cubicBezTo>
                    <a:cubicBezTo>
                      <a:pt x="213" y="90"/>
                      <a:pt x="213" y="89"/>
                      <a:pt x="213" y="88"/>
                    </a:cubicBezTo>
                    <a:cubicBezTo>
                      <a:pt x="212" y="87"/>
                      <a:pt x="211" y="87"/>
                      <a:pt x="210" y="87"/>
                    </a:cubicBezTo>
                    <a:cubicBezTo>
                      <a:pt x="209" y="87"/>
                      <a:pt x="208" y="87"/>
                      <a:pt x="207" y="88"/>
                    </a:cubicBezTo>
                    <a:cubicBezTo>
                      <a:pt x="206" y="88"/>
                      <a:pt x="206" y="88"/>
                      <a:pt x="205" y="89"/>
                    </a:cubicBezTo>
                    <a:cubicBezTo>
                      <a:pt x="204" y="90"/>
                      <a:pt x="203" y="91"/>
                      <a:pt x="202" y="91"/>
                    </a:cubicBezTo>
                    <a:cubicBezTo>
                      <a:pt x="200" y="92"/>
                      <a:pt x="200" y="92"/>
                      <a:pt x="198" y="92"/>
                    </a:cubicBezTo>
                    <a:cubicBezTo>
                      <a:pt x="197" y="92"/>
                      <a:pt x="195" y="95"/>
                      <a:pt x="194" y="94"/>
                    </a:cubicBezTo>
                    <a:cubicBezTo>
                      <a:pt x="194" y="93"/>
                      <a:pt x="195" y="92"/>
                      <a:pt x="195" y="91"/>
                    </a:cubicBezTo>
                    <a:cubicBezTo>
                      <a:pt x="195" y="90"/>
                      <a:pt x="196" y="89"/>
                      <a:pt x="196" y="88"/>
                    </a:cubicBezTo>
                    <a:cubicBezTo>
                      <a:pt x="196" y="86"/>
                      <a:pt x="197" y="85"/>
                      <a:pt x="197" y="83"/>
                    </a:cubicBezTo>
                    <a:cubicBezTo>
                      <a:pt x="197" y="82"/>
                      <a:pt x="197" y="81"/>
                      <a:pt x="196" y="80"/>
                    </a:cubicBezTo>
                    <a:cubicBezTo>
                      <a:pt x="196" y="80"/>
                      <a:pt x="196" y="79"/>
                      <a:pt x="196" y="79"/>
                    </a:cubicBezTo>
                    <a:cubicBezTo>
                      <a:pt x="195" y="78"/>
                      <a:pt x="195" y="78"/>
                      <a:pt x="194" y="77"/>
                    </a:cubicBezTo>
                    <a:cubicBezTo>
                      <a:pt x="192" y="74"/>
                      <a:pt x="192" y="74"/>
                      <a:pt x="192" y="74"/>
                    </a:cubicBezTo>
                    <a:cubicBezTo>
                      <a:pt x="194" y="72"/>
                      <a:pt x="194" y="71"/>
                      <a:pt x="196" y="70"/>
                    </a:cubicBezTo>
                    <a:cubicBezTo>
                      <a:pt x="198" y="67"/>
                      <a:pt x="199" y="65"/>
                      <a:pt x="201" y="64"/>
                    </a:cubicBezTo>
                    <a:cubicBezTo>
                      <a:pt x="202" y="62"/>
                      <a:pt x="204" y="60"/>
                      <a:pt x="207" y="57"/>
                    </a:cubicBezTo>
                    <a:cubicBezTo>
                      <a:pt x="211" y="53"/>
                      <a:pt x="213" y="51"/>
                      <a:pt x="217" y="47"/>
                    </a:cubicBezTo>
                    <a:cubicBezTo>
                      <a:pt x="223" y="42"/>
                      <a:pt x="226" y="39"/>
                      <a:pt x="232" y="34"/>
                    </a:cubicBezTo>
                    <a:cubicBezTo>
                      <a:pt x="233" y="33"/>
                      <a:pt x="234" y="32"/>
                      <a:pt x="235" y="32"/>
                    </a:cubicBezTo>
                    <a:cubicBezTo>
                      <a:pt x="239" y="29"/>
                      <a:pt x="242" y="26"/>
                      <a:pt x="246" y="23"/>
                    </a:cubicBezTo>
                    <a:cubicBezTo>
                      <a:pt x="252" y="18"/>
                      <a:pt x="254" y="16"/>
                      <a:pt x="260" y="12"/>
                    </a:cubicBezTo>
                    <a:cubicBezTo>
                      <a:pt x="260" y="11"/>
                      <a:pt x="260" y="11"/>
                      <a:pt x="260" y="11"/>
                    </a:cubicBezTo>
                    <a:cubicBezTo>
                      <a:pt x="259" y="11"/>
                      <a:pt x="259" y="10"/>
                      <a:pt x="258" y="10"/>
                    </a:cubicBezTo>
                    <a:cubicBezTo>
                      <a:pt x="257" y="9"/>
                      <a:pt x="257" y="8"/>
                      <a:pt x="256" y="8"/>
                    </a:cubicBezTo>
                    <a:cubicBezTo>
                      <a:pt x="255" y="8"/>
                      <a:pt x="254" y="8"/>
                      <a:pt x="254" y="8"/>
                    </a:cubicBezTo>
                    <a:cubicBezTo>
                      <a:pt x="253" y="9"/>
                      <a:pt x="253" y="9"/>
                      <a:pt x="252" y="10"/>
                    </a:cubicBezTo>
                    <a:cubicBezTo>
                      <a:pt x="250" y="10"/>
                      <a:pt x="249" y="10"/>
                      <a:pt x="248" y="10"/>
                    </a:cubicBezTo>
                    <a:cubicBezTo>
                      <a:pt x="247" y="10"/>
                      <a:pt x="246" y="10"/>
                      <a:pt x="245" y="10"/>
                    </a:cubicBezTo>
                    <a:cubicBezTo>
                      <a:pt x="244" y="9"/>
                      <a:pt x="243" y="8"/>
                      <a:pt x="242" y="8"/>
                    </a:cubicBezTo>
                    <a:cubicBezTo>
                      <a:pt x="241" y="8"/>
                      <a:pt x="240" y="8"/>
                      <a:pt x="239" y="8"/>
                    </a:cubicBezTo>
                    <a:cubicBezTo>
                      <a:pt x="238" y="8"/>
                      <a:pt x="237" y="8"/>
                      <a:pt x="235" y="8"/>
                    </a:cubicBezTo>
                    <a:cubicBezTo>
                      <a:pt x="234" y="8"/>
                      <a:pt x="234" y="7"/>
                      <a:pt x="233" y="7"/>
                    </a:cubicBezTo>
                    <a:cubicBezTo>
                      <a:pt x="231" y="7"/>
                      <a:pt x="230" y="7"/>
                      <a:pt x="229" y="6"/>
                    </a:cubicBezTo>
                    <a:cubicBezTo>
                      <a:pt x="227" y="6"/>
                      <a:pt x="226" y="6"/>
                      <a:pt x="225" y="6"/>
                    </a:cubicBezTo>
                    <a:cubicBezTo>
                      <a:pt x="223" y="5"/>
                      <a:pt x="222" y="6"/>
                      <a:pt x="221" y="6"/>
                    </a:cubicBezTo>
                    <a:cubicBezTo>
                      <a:pt x="219" y="6"/>
                      <a:pt x="218" y="6"/>
                      <a:pt x="217" y="6"/>
                    </a:cubicBezTo>
                    <a:cubicBezTo>
                      <a:pt x="216" y="6"/>
                      <a:pt x="215" y="7"/>
                      <a:pt x="214" y="6"/>
                    </a:cubicBezTo>
                    <a:cubicBezTo>
                      <a:pt x="212" y="6"/>
                      <a:pt x="212" y="4"/>
                      <a:pt x="210" y="4"/>
                    </a:cubicBezTo>
                    <a:cubicBezTo>
                      <a:pt x="209" y="3"/>
                      <a:pt x="208" y="3"/>
                      <a:pt x="206" y="4"/>
                    </a:cubicBezTo>
                    <a:cubicBezTo>
                      <a:pt x="205" y="4"/>
                      <a:pt x="204" y="4"/>
                      <a:pt x="203" y="4"/>
                    </a:cubicBezTo>
                    <a:cubicBezTo>
                      <a:pt x="202" y="3"/>
                      <a:pt x="201" y="2"/>
                      <a:pt x="200" y="2"/>
                    </a:cubicBezTo>
                    <a:cubicBezTo>
                      <a:pt x="199" y="1"/>
                      <a:pt x="198" y="0"/>
                      <a:pt x="196" y="0"/>
                    </a:cubicBezTo>
                    <a:cubicBezTo>
                      <a:pt x="195" y="0"/>
                      <a:pt x="194" y="0"/>
                      <a:pt x="193" y="0"/>
                    </a:cubicBezTo>
                    <a:cubicBezTo>
                      <a:pt x="192" y="0"/>
                      <a:pt x="191" y="1"/>
                      <a:pt x="191" y="1"/>
                    </a:cubicBezTo>
                    <a:cubicBezTo>
                      <a:pt x="189" y="2"/>
                      <a:pt x="189" y="3"/>
                      <a:pt x="187" y="3"/>
                    </a:cubicBezTo>
                    <a:cubicBezTo>
                      <a:pt x="185" y="4"/>
                      <a:pt x="184" y="3"/>
                      <a:pt x="182" y="4"/>
                    </a:cubicBezTo>
                    <a:cubicBezTo>
                      <a:pt x="181" y="4"/>
                      <a:pt x="180" y="4"/>
                      <a:pt x="178" y="4"/>
                    </a:cubicBezTo>
                    <a:cubicBezTo>
                      <a:pt x="176" y="4"/>
                      <a:pt x="175" y="3"/>
                      <a:pt x="174" y="4"/>
                    </a:cubicBezTo>
                    <a:cubicBezTo>
                      <a:pt x="171" y="4"/>
                      <a:pt x="170" y="4"/>
                      <a:pt x="168" y="5"/>
                    </a:cubicBezTo>
                    <a:cubicBezTo>
                      <a:pt x="166" y="6"/>
                      <a:pt x="165" y="8"/>
                      <a:pt x="163" y="7"/>
                    </a:cubicBezTo>
                    <a:cubicBezTo>
                      <a:pt x="162" y="7"/>
                      <a:pt x="161" y="6"/>
                      <a:pt x="160" y="6"/>
                    </a:cubicBezTo>
                    <a:cubicBezTo>
                      <a:pt x="159" y="5"/>
                      <a:pt x="158" y="6"/>
                      <a:pt x="157" y="6"/>
                    </a:cubicBezTo>
                    <a:cubicBezTo>
                      <a:pt x="155" y="7"/>
                      <a:pt x="154" y="7"/>
                      <a:pt x="152" y="8"/>
                    </a:cubicBezTo>
                    <a:cubicBezTo>
                      <a:pt x="150" y="9"/>
                      <a:pt x="148" y="9"/>
                      <a:pt x="146" y="10"/>
                    </a:cubicBezTo>
                    <a:cubicBezTo>
                      <a:pt x="144" y="10"/>
                      <a:pt x="143" y="11"/>
                      <a:pt x="141" y="11"/>
                    </a:cubicBezTo>
                    <a:cubicBezTo>
                      <a:pt x="141" y="11"/>
                      <a:pt x="140" y="11"/>
                      <a:pt x="139" y="11"/>
                    </a:cubicBezTo>
                    <a:cubicBezTo>
                      <a:pt x="138" y="11"/>
                      <a:pt x="138" y="13"/>
                      <a:pt x="137" y="13"/>
                    </a:cubicBezTo>
                    <a:cubicBezTo>
                      <a:pt x="136" y="14"/>
                      <a:pt x="135" y="15"/>
                      <a:pt x="134" y="15"/>
                    </a:cubicBezTo>
                    <a:cubicBezTo>
                      <a:pt x="133" y="16"/>
                      <a:pt x="128" y="18"/>
                      <a:pt x="127" y="18"/>
                    </a:cubicBezTo>
                    <a:cubicBezTo>
                      <a:pt x="126" y="18"/>
                      <a:pt x="128" y="15"/>
                      <a:pt x="127" y="16"/>
                    </a:cubicBezTo>
                    <a:cubicBezTo>
                      <a:pt x="125" y="17"/>
                      <a:pt x="125" y="18"/>
                      <a:pt x="123" y="18"/>
                    </a:cubicBezTo>
                    <a:cubicBezTo>
                      <a:pt x="123" y="19"/>
                      <a:pt x="122" y="19"/>
                      <a:pt x="122" y="19"/>
                    </a:cubicBezTo>
                    <a:cubicBezTo>
                      <a:pt x="120" y="19"/>
                      <a:pt x="119" y="18"/>
                      <a:pt x="117" y="18"/>
                    </a:cubicBezTo>
                    <a:cubicBezTo>
                      <a:pt x="115" y="19"/>
                      <a:pt x="115" y="19"/>
                      <a:pt x="114" y="19"/>
                    </a:cubicBezTo>
                    <a:cubicBezTo>
                      <a:pt x="113" y="19"/>
                      <a:pt x="112" y="20"/>
                      <a:pt x="111" y="21"/>
                    </a:cubicBezTo>
                    <a:cubicBezTo>
                      <a:pt x="110" y="21"/>
                      <a:pt x="107" y="21"/>
                      <a:pt x="108" y="22"/>
                    </a:cubicBezTo>
                    <a:cubicBezTo>
                      <a:pt x="108" y="23"/>
                      <a:pt x="109" y="23"/>
                      <a:pt x="110" y="23"/>
                    </a:cubicBezTo>
                    <a:cubicBezTo>
                      <a:pt x="110" y="24"/>
                      <a:pt x="111" y="24"/>
                      <a:pt x="111" y="24"/>
                    </a:cubicBezTo>
                    <a:cubicBezTo>
                      <a:pt x="112" y="25"/>
                      <a:pt x="112" y="25"/>
                      <a:pt x="113" y="26"/>
                    </a:cubicBezTo>
                    <a:cubicBezTo>
                      <a:pt x="113" y="27"/>
                      <a:pt x="114" y="27"/>
                      <a:pt x="114" y="28"/>
                    </a:cubicBezTo>
                    <a:cubicBezTo>
                      <a:pt x="114" y="29"/>
                      <a:pt x="113" y="29"/>
                      <a:pt x="113" y="30"/>
                    </a:cubicBezTo>
                    <a:cubicBezTo>
                      <a:pt x="112" y="30"/>
                      <a:pt x="112" y="31"/>
                      <a:pt x="113" y="32"/>
                    </a:cubicBezTo>
                    <a:cubicBezTo>
                      <a:pt x="113" y="32"/>
                      <a:pt x="113" y="32"/>
                      <a:pt x="114" y="32"/>
                    </a:cubicBezTo>
                    <a:cubicBezTo>
                      <a:pt x="114" y="32"/>
                      <a:pt x="114" y="32"/>
                      <a:pt x="114" y="32"/>
                    </a:cubicBezTo>
                    <a:cubicBezTo>
                      <a:pt x="116" y="32"/>
                      <a:pt x="117" y="31"/>
                      <a:pt x="117" y="32"/>
                    </a:cubicBezTo>
                    <a:cubicBezTo>
                      <a:pt x="117" y="33"/>
                      <a:pt x="117" y="33"/>
                      <a:pt x="116" y="34"/>
                    </a:cubicBezTo>
                    <a:cubicBezTo>
                      <a:pt x="116" y="35"/>
                      <a:pt x="116" y="35"/>
                      <a:pt x="115" y="36"/>
                    </a:cubicBezTo>
                    <a:cubicBezTo>
                      <a:pt x="115" y="37"/>
                      <a:pt x="115" y="38"/>
                      <a:pt x="114" y="38"/>
                    </a:cubicBezTo>
                    <a:cubicBezTo>
                      <a:pt x="113" y="39"/>
                      <a:pt x="112" y="38"/>
                      <a:pt x="111" y="38"/>
                    </a:cubicBezTo>
                    <a:cubicBezTo>
                      <a:pt x="109" y="38"/>
                      <a:pt x="109" y="38"/>
                      <a:pt x="107" y="38"/>
                    </a:cubicBezTo>
                    <a:cubicBezTo>
                      <a:pt x="106" y="39"/>
                      <a:pt x="105" y="40"/>
                      <a:pt x="104" y="39"/>
                    </a:cubicBezTo>
                    <a:cubicBezTo>
                      <a:pt x="104" y="39"/>
                      <a:pt x="103" y="39"/>
                      <a:pt x="103" y="38"/>
                    </a:cubicBezTo>
                    <a:cubicBezTo>
                      <a:pt x="104" y="37"/>
                      <a:pt x="105" y="37"/>
                      <a:pt x="105" y="37"/>
                    </a:cubicBezTo>
                    <a:cubicBezTo>
                      <a:pt x="106" y="36"/>
                      <a:pt x="108" y="36"/>
                      <a:pt x="107" y="35"/>
                    </a:cubicBezTo>
                    <a:cubicBezTo>
                      <a:pt x="107" y="34"/>
                      <a:pt x="106" y="35"/>
                      <a:pt x="105" y="34"/>
                    </a:cubicBezTo>
                    <a:cubicBezTo>
                      <a:pt x="103" y="34"/>
                      <a:pt x="103" y="35"/>
                      <a:pt x="101" y="35"/>
                    </a:cubicBezTo>
                    <a:cubicBezTo>
                      <a:pt x="100" y="35"/>
                      <a:pt x="99" y="35"/>
                      <a:pt x="98" y="35"/>
                    </a:cubicBezTo>
                    <a:cubicBezTo>
                      <a:pt x="96" y="35"/>
                      <a:pt x="95" y="35"/>
                      <a:pt x="94" y="36"/>
                    </a:cubicBezTo>
                    <a:cubicBezTo>
                      <a:pt x="93" y="36"/>
                      <a:pt x="92" y="37"/>
                      <a:pt x="91" y="38"/>
                    </a:cubicBezTo>
                    <a:cubicBezTo>
                      <a:pt x="90" y="38"/>
                      <a:pt x="90" y="38"/>
                      <a:pt x="89" y="39"/>
                    </a:cubicBezTo>
                    <a:cubicBezTo>
                      <a:pt x="87" y="39"/>
                      <a:pt x="86" y="38"/>
                      <a:pt x="84" y="38"/>
                    </a:cubicBezTo>
                    <a:cubicBezTo>
                      <a:pt x="83" y="39"/>
                      <a:pt x="83" y="39"/>
                      <a:pt x="82" y="39"/>
                    </a:cubicBezTo>
                    <a:cubicBezTo>
                      <a:pt x="81" y="40"/>
                      <a:pt x="80" y="40"/>
                      <a:pt x="78" y="41"/>
                    </a:cubicBezTo>
                    <a:cubicBezTo>
                      <a:pt x="77" y="41"/>
                      <a:pt x="76" y="41"/>
                      <a:pt x="75" y="42"/>
                    </a:cubicBezTo>
                    <a:cubicBezTo>
                      <a:pt x="74" y="43"/>
                      <a:pt x="72" y="43"/>
                      <a:pt x="72" y="44"/>
                    </a:cubicBezTo>
                    <a:cubicBezTo>
                      <a:pt x="73" y="45"/>
                      <a:pt x="73" y="45"/>
                      <a:pt x="74" y="45"/>
                    </a:cubicBezTo>
                    <a:cubicBezTo>
                      <a:pt x="76" y="46"/>
                      <a:pt x="80" y="44"/>
                      <a:pt x="79" y="46"/>
                    </a:cubicBezTo>
                    <a:cubicBezTo>
                      <a:pt x="78" y="47"/>
                      <a:pt x="77" y="46"/>
                      <a:pt x="75" y="46"/>
                    </a:cubicBezTo>
                    <a:cubicBezTo>
                      <a:pt x="75" y="47"/>
                      <a:pt x="75" y="47"/>
                      <a:pt x="74" y="48"/>
                    </a:cubicBezTo>
                    <a:cubicBezTo>
                      <a:pt x="73" y="48"/>
                      <a:pt x="72" y="48"/>
                      <a:pt x="72" y="49"/>
                    </a:cubicBezTo>
                    <a:cubicBezTo>
                      <a:pt x="72" y="50"/>
                      <a:pt x="73" y="50"/>
                      <a:pt x="74" y="50"/>
                    </a:cubicBezTo>
                    <a:cubicBezTo>
                      <a:pt x="75" y="51"/>
                      <a:pt x="75" y="51"/>
                      <a:pt x="76" y="51"/>
                    </a:cubicBezTo>
                    <a:cubicBezTo>
                      <a:pt x="77" y="51"/>
                      <a:pt x="78" y="50"/>
                      <a:pt x="80" y="50"/>
                    </a:cubicBezTo>
                    <a:cubicBezTo>
                      <a:pt x="81" y="50"/>
                      <a:pt x="82" y="50"/>
                      <a:pt x="83" y="50"/>
                    </a:cubicBezTo>
                    <a:cubicBezTo>
                      <a:pt x="84" y="50"/>
                      <a:pt x="84" y="50"/>
                      <a:pt x="85" y="50"/>
                    </a:cubicBezTo>
                    <a:cubicBezTo>
                      <a:pt x="86" y="50"/>
                      <a:pt x="87" y="50"/>
                      <a:pt x="88" y="50"/>
                    </a:cubicBezTo>
                    <a:cubicBezTo>
                      <a:pt x="89" y="50"/>
                      <a:pt x="89" y="50"/>
                      <a:pt x="90" y="50"/>
                    </a:cubicBezTo>
                    <a:cubicBezTo>
                      <a:pt x="93" y="51"/>
                      <a:pt x="97" y="47"/>
                      <a:pt x="96" y="49"/>
                    </a:cubicBezTo>
                    <a:cubicBezTo>
                      <a:pt x="96" y="50"/>
                      <a:pt x="95" y="50"/>
                      <a:pt x="95" y="50"/>
                    </a:cubicBezTo>
                    <a:cubicBezTo>
                      <a:pt x="94" y="51"/>
                      <a:pt x="96" y="53"/>
                      <a:pt x="95" y="53"/>
                    </a:cubicBezTo>
                    <a:cubicBezTo>
                      <a:pt x="94" y="54"/>
                      <a:pt x="94" y="54"/>
                      <a:pt x="93" y="54"/>
                    </a:cubicBezTo>
                    <a:cubicBezTo>
                      <a:pt x="91" y="55"/>
                      <a:pt x="90" y="53"/>
                      <a:pt x="89" y="53"/>
                    </a:cubicBezTo>
                    <a:cubicBezTo>
                      <a:pt x="88" y="54"/>
                      <a:pt x="88" y="54"/>
                      <a:pt x="87" y="55"/>
                    </a:cubicBezTo>
                    <a:cubicBezTo>
                      <a:pt x="86" y="56"/>
                      <a:pt x="87" y="57"/>
                      <a:pt x="86" y="58"/>
                    </a:cubicBezTo>
                    <a:cubicBezTo>
                      <a:pt x="85" y="59"/>
                      <a:pt x="83" y="59"/>
                      <a:pt x="82" y="59"/>
                    </a:cubicBezTo>
                    <a:cubicBezTo>
                      <a:pt x="80" y="60"/>
                      <a:pt x="79" y="61"/>
                      <a:pt x="77" y="61"/>
                    </a:cubicBezTo>
                    <a:cubicBezTo>
                      <a:pt x="76" y="62"/>
                      <a:pt x="75" y="63"/>
                      <a:pt x="73" y="62"/>
                    </a:cubicBezTo>
                    <a:cubicBezTo>
                      <a:pt x="72" y="62"/>
                      <a:pt x="72" y="61"/>
                      <a:pt x="72" y="61"/>
                    </a:cubicBezTo>
                    <a:cubicBezTo>
                      <a:pt x="71" y="61"/>
                      <a:pt x="70" y="60"/>
                      <a:pt x="70" y="60"/>
                    </a:cubicBezTo>
                    <a:cubicBezTo>
                      <a:pt x="68" y="60"/>
                      <a:pt x="68" y="61"/>
                      <a:pt x="67" y="61"/>
                    </a:cubicBezTo>
                    <a:cubicBezTo>
                      <a:pt x="65" y="62"/>
                      <a:pt x="64" y="62"/>
                      <a:pt x="63" y="63"/>
                    </a:cubicBezTo>
                    <a:cubicBezTo>
                      <a:pt x="63" y="64"/>
                      <a:pt x="63" y="64"/>
                      <a:pt x="63" y="64"/>
                    </a:cubicBezTo>
                    <a:cubicBezTo>
                      <a:pt x="62" y="64"/>
                      <a:pt x="62" y="65"/>
                      <a:pt x="61" y="65"/>
                    </a:cubicBezTo>
                    <a:cubicBezTo>
                      <a:pt x="60" y="66"/>
                      <a:pt x="60" y="66"/>
                      <a:pt x="58" y="66"/>
                    </a:cubicBezTo>
                    <a:cubicBezTo>
                      <a:pt x="57" y="67"/>
                      <a:pt x="55" y="66"/>
                      <a:pt x="54" y="67"/>
                    </a:cubicBezTo>
                    <a:cubicBezTo>
                      <a:pt x="52" y="68"/>
                      <a:pt x="52" y="69"/>
                      <a:pt x="50" y="70"/>
                    </a:cubicBezTo>
                    <a:cubicBezTo>
                      <a:pt x="49" y="71"/>
                      <a:pt x="49" y="71"/>
                      <a:pt x="48" y="72"/>
                    </a:cubicBezTo>
                    <a:cubicBezTo>
                      <a:pt x="47" y="72"/>
                      <a:pt x="46" y="71"/>
                      <a:pt x="44" y="72"/>
                    </a:cubicBezTo>
                    <a:cubicBezTo>
                      <a:pt x="43" y="72"/>
                      <a:pt x="43" y="73"/>
                      <a:pt x="42" y="73"/>
                    </a:cubicBezTo>
                    <a:cubicBezTo>
                      <a:pt x="42" y="74"/>
                      <a:pt x="43" y="75"/>
                      <a:pt x="43" y="76"/>
                    </a:cubicBezTo>
                    <a:cubicBezTo>
                      <a:pt x="43" y="77"/>
                      <a:pt x="44" y="77"/>
                      <a:pt x="44" y="78"/>
                    </a:cubicBezTo>
                    <a:cubicBezTo>
                      <a:pt x="44" y="79"/>
                      <a:pt x="42" y="78"/>
                      <a:pt x="41" y="79"/>
                    </a:cubicBezTo>
                    <a:cubicBezTo>
                      <a:pt x="40" y="79"/>
                      <a:pt x="40" y="80"/>
                      <a:pt x="40" y="80"/>
                    </a:cubicBezTo>
                    <a:cubicBezTo>
                      <a:pt x="39" y="80"/>
                      <a:pt x="39" y="80"/>
                      <a:pt x="39" y="81"/>
                    </a:cubicBezTo>
                    <a:cubicBezTo>
                      <a:pt x="38" y="82"/>
                      <a:pt x="39" y="83"/>
                      <a:pt x="39" y="84"/>
                    </a:cubicBezTo>
                    <a:cubicBezTo>
                      <a:pt x="39" y="85"/>
                      <a:pt x="39" y="86"/>
                      <a:pt x="40" y="87"/>
                    </a:cubicBezTo>
                    <a:cubicBezTo>
                      <a:pt x="40" y="87"/>
                      <a:pt x="41" y="87"/>
                      <a:pt x="42" y="87"/>
                    </a:cubicBezTo>
                    <a:cubicBezTo>
                      <a:pt x="44" y="87"/>
                      <a:pt x="44" y="86"/>
                      <a:pt x="46" y="86"/>
                    </a:cubicBezTo>
                    <a:cubicBezTo>
                      <a:pt x="47" y="86"/>
                      <a:pt x="48" y="85"/>
                      <a:pt x="49" y="85"/>
                    </a:cubicBezTo>
                    <a:cubicBezTo>
                      <a:pt x="50" y="85"/>
                      <a:pt x="52" y="83"/>
                      <a:pt x="53" y="85"/>
                    </a:cubicBezTo>
                    <a:cubicBezTo>
                      <a:pt x="53" y="86"/>
                      <a:pt x="52" y="86"/>
                      <a:pt x="51" y="87"/>
                    </a:cubicBezTo>
                    <a:cubicBezTo>
                      <a:pt x="50" y="88"/>
                      <a:pt x="50" y="89"/>
                      <a:pt x="49" y="89"/>
                    </a:cubicBezTo>
                    <a:cubicBezTo>
                      <a:pt x="48" y="90"/>
                      <a:pt x="47" y="89"/>
                      <a:pt x="47" y="90"/>
                    </a:cubicBezTo>
                    <a:cubicBezTo>
                      <a:pt x="46" y="91"/>
                      <a:pt x="46" y="92"/>
                      <a:pt x="45" y="93"/>
                    </a:cubicBezTo>
                    <a:cubicBezTo>
                      <a:pt x="45" y="94"/>
                      <a:pt x="44" y="94"/>
                      <a:pt x="44" y="94"/>
                    </a:cubicBezTo>
                    <a:cubicBezTo>
                      <a:pt x="43" y="95"/>
                      <a:pt x="42" y="95"/>
                      <a:pt x="41" y="96"/>
                    </a:cubicBezTo>
                    <a:cubicBezTo>
                      <a:pt x="41" y="96"/>
                      <a:pt x="40" y="96"/>
                      <a:pt x="41" y="97"/>
                    </a:cubicBezTo>
                    <a:cubicBezTo>
                      <a:pt x="41" y="97"/>
                      <a:pt x="42" y="97"/>
                      <a:pt x="44" y="97"/>
                    </a:cubicBezTo>
                    <a:cubicBezTo>
                      <a:pt x="45" y="96"/>
                      <a:pt x="46" y="96"/>
                      <a:pt x="47" y="96"/>
                    </a:cubicBezTo>
                    <a:cubicBezTo>
                      <a:pt x="48" y="96"/>
                      <a:pt x="49" y="96"/>
                      <a:pt x="50" y="96"/>
                    </a:cubicBezTo>
                    <a:cubicBezTo>
                      <a:pt x="50" y="96"/>
                      <a:pt x="50" y="96"/>
                      <a:pt x="50" y="96"/>
                    </a:cubicBezTo>
                    <a:cubicBezTo>
                      <a:pt x="51" y="95"/>
                      <a:pt x="51" y="95"/>
                      <a:pt x="52" y="95"/>
                    </a:cubicBezTo>
                    <a:cubicBezTo>
                      <a:pt x="53" y="94"/>
                      <a:pt x="54" y="94"/>
                      <a:pt x="55" y="95"/>
                    </a:cubicBezTo>
                    <a:cubicBezTo>
                      <a:pt x="56" y="95"/>
                      <a:pt x="57" y="95"/>
                      <a:pt x="57" y="96"/>
                    </a:cubicBezTo>
                    <a:cubicBezTo>
                      <a:pt x="57" y="96"/>
                      <a:pt x="57" y="96"/>
                      <a:pt x="57" y="96"/>
                    </a:cubicBezTo>
                    <a:cubicBezTo>
                      <a:pt x="58" y="97"/>
                      <a:pt x="56" y="98"/>
                      <a:pt x="57" y="99"/>
                    </a:cubicBezTo>
                    <a:cubicBezTo>
                      <a:pt x="58" y="99"/>
                      <a:pt x="59" y="99"/>
                      <a:pt x="59" y="98"/>
                    </a:cubicBezTo>
                    <a:cubicBezTo>
                      <a:pt x="60" y="97"/>
                      <a:pt x="60" y="97"/>
                      <a:pt x="61" y="96"/>
                    </a:cubicBezTo>
                    <a:cubicBezTo>
                      <a:pt x="61" y="96"/>
                      <a:pt x="61" y="96"/>
                      <a:pt x="61" y="96"/>
                    </a:cubicBezTo>
                    <a:cubicBezTo>
                      <a:pt x="62" y="95"/>
                      <a:pt x="62" y="94"/>
                      <a:pt x="63" y="94"/>
                    </a:cubicBezTo>
                    <a:cubicBezTo>
                      <a:pt x="63" y="94"/>
                      <a:pt x="64" y="95"/>
                      <a:pt x="65" y="95"/>
                    </a:cubicBezTo>
                    <a:cubicBezTo>
                      <a:pt x="65" y="95"/>
                      <a:pt x="66" y="95"/>
                      <a:pt x="66" y="96"/>
                    </a:cubicBezTo>
                    <a:cubicBezTo>
                      <a:pt x="66" y="96"/>
                      <a:pt x="66" y="96"/>
                      <a:pt x="67" y="96"/>
                    </a:cubicBezTo>
                    <a:cubicBezTo>
                      <a:pt x="67" y="96"/>
                      <a:pt x="68" y="96"/>
                      <a:pt x="68" y="96"/>
                    </a:cubicBezTo>
                    <a:cubicBezTo>
                      <a:pt x="70" y="95"/>
                      <a:pt x="72" y="93"/>
                      <a:pt x="72" y="95"/>
                    </a:cubicBezTo>
                    <a:cubicBezTo>
                      <a:pt x="72" y="95"/>
                      <a:pt x="72" y="95"/>
                      <a:pt x="72" y="96"/>
                    </a:cubicBezTo>
                    <a:cubicBezTo>
                      <a:pt x="72" y="96"/>
                      <a:pt x="72" y="96"/>
                      <a:pt x="71" y="97"/>
                    </a:cubicBezTo>
                    <a:cubicBezTo>
                      <a:pt x="70" y="98"/>
                      <a:pt x="68" y="96"/>
                      <a:pt x="67" y="97"/>
                    </a:cubicBezTo>
                    <a:cubicBezTo>
                      <a:pt x="65" y="98"/>
                      <a:pt x="66" y="100"/>
                      <a:pt x="64" y="101"/>
                    </a:cubicBezTo>
                    <a:cubicBezTo>
                      <a:pt x="63" y="101"/>
                      <a:pt x="63" y="100"/>
                      <a:pt x="61" y="101"/>
                    </a:cubicBezTo>
                    <a:cubicBezTo>
                      <a:pt x="60" y="101"/>
                      <a:pt x="60" y="102"/>
                      <a:pt x="60" y="103"/>
                    </a:cubicBezTo>
                    <a:cubicBezTo>
                      <a:pt x="59" y="104"/>
                      <a:pt x="59" y="105"/>
                      <a:pt x="58" y="105"/>
                    </a:cubicBezTo>
                    <a:cubicBezTo>
                      <a:pt x="57" y="105"/>
                      <a:pt x="57" y="105"/>
                      <a:pt x="56" y="105"/>
                    </a:cubicBezTo>
                    <a:cubicBezTo>
                      <a:pt x="55" y="105"/>
                      <a:pt x="53" y="105"/>
                      <a:pt x="52" y="105"/>
                    </a:cubicBezTo>
                    <a:cubicBezTo>
                      <a:pt x="50" y="105"/>
                      <a:pt x="49" y="106"/>
                      <a:pt x="47" y="107"/>
                    </a:cubicBezTo>
                    <a:cubicBezTo>
                      <a:pt x="46" y="108"/>
                      <a:pt x="46" y="109"/>
                      <a:pt x="44" y="110"/>
                    </a:cubicBezTo>
                    <a:cubicBezTo>
                      <a:pt x="43" y="111"/>
                      <a:pt x="42" y="110"/>
                      <a:pt x="40" y="110"/>
                    </a:cubicBezTo>
                    <a:cubicBezTo>
                      <a:pt x="39" y="111"/>
                      <a:pt x="37" y="111"/>
                      <a:pt x="36" y="112"/>
                    </a:cubicBezTo>
                    <a:cubicBezTo>
                      <a:pt x="35" y="112"/>
                      <a:pt x="34" y="113"/>
                      <a:pt x="33" y="114"/>
                    </a:cubicBezTo>
                    <a:cubicBezTo>
                      <a:pt x="31" y="115"/>
                      <a:pt x="30" y="114"/>
                      <a:pt x="28" y="115"/>
                    </a:cubicBezTo>
                    <a:cubicBezTo>
                      <a:pt x="26" y="115"/>
                      <a:pt x="25" y="117"/>
                      <a:pt x="23" y="117"/>
                    </a:cubicBezTo>
                    <a:cubicBezTo>
                      <a:pt x="22" y="117"/>
                      <a:pt x="20" y="116"/>
                      <a:pt x="18" y="117"/>
                    </a:cubicBezTo>
                    <a:cubicBezTo>
                      <a:pt x="18" y="117"/>
                      <a:pt x="17" y="117"/>
                      <a:pt x="17" y="117"/>
                    </a:cubicBezTo>
                    <a:cubicBezTo>
                      <a:pt x="15" y="118"/>
                      <a:pt x="15" y="119"/>
                      <a:pt x="13" y="119"/>
                    </a:cubicBezTo>
                    <a:cubicBezTo>
                      <a:pt x="11" y="120"/>
                      <a:pt x="10" y="119"/>
                      <a:pt x="8" y="120"/>
                    </a:cubicBezTo>
                    <a:cubicBezTo>
                      <a:pt x="7" y="120"/>
                      <a:pt x="6" y="121"/>
                      <a:pt x="5" y="122"/>
                    </a:cubicBezTo>
                    <a:cubicBezTo>
                      <a:pt x="5" y="122"/>
                      <a:pt x="4" y="122"/>
                      <a:pt x="3" y="123"/>
                    </a:cubicBezTo>
                    <a:cubicBezTo>
                      <a:pt x="0" y="125"/>
                      <a:pt x="0" y="125"/>
                      <a:pt x="0" y="125"/>
                    </a:cubicBezTo>
                    <a:cubicBezTo>
                      <a:pt x="2" y="126"/>
                      <a:pt x="2" y="126"/>
                      <a:pt x="4" y="126"/>
                    </a:cubicBezTo>
                    <a:cubicBezTo>
                      <a:pt x="5" y="127"/>
                      <a:pt x="6" y="126"/>
                      <a:pt x="7" y="125"/>
                    </a:cubicBezTo>
                    <a:cubicBezTo>
                      <a:pt x="9" y="125"/>
                      <a:pt x="10" y="125"/>
                      <a:pt x="11" y="125"/>
                    </a:cubicBezTo>
                    <a:cubicBezTo>
                      <a:pt x="13" y="124"/>
                      <a:pt x="14" y="123"/>
                      <a:pt x="15" y="122"/>
                    </a:cubicBezTo>
                    <a:cubicBezTo>
                      <a:pt x="16" y="122"/>
                      <a:pt x="17" y="121"/>
                      <a:pt x="18" y="121"/>
                    </a:cubicBezTo>
                    <a:cubicBezTo>
                      <a:pt x="19" y="121"/>
                      <a:pt x="20" y="122"/>
                      <a:pt x="21" y="122"/>
                    </a:cubicBezTo>
                    <a:cubicBezTo>
                      <a:pt x="22" y="122"/>
                      <a:pt x="23" y="122"/>
                      <a:pt x="24" y="122"/>
                    </a:cubicBezTo>
                    <a:cubicBezTo>
                      <a:pt x="25" y="121"/>
                      <a:pt x="26" y="121"/>
                      <a:pt x="27" y="120"/>
                    </a:cubicBezTo>
                    <a:cubicBezTo>
                      <a:pt x="29" y="120"/>
                      <a:pt x="30" y="121"/>
                      <a:pt x="32" y="120"/>
                    </a:cubicBezTo>
                    <a:cubicBezTo>
                      <a:pt x="33" y="119"/>
                      <a:pt x="33" y="118"/>
                      <a:pt x="34" y="117"/>
                    </a:cubicBezTo>
                    <a:cubicBezTo>
                      <a:pt x="35" y="117"/>
                      <a:pt x="36" y="119"/>
                      <a:pt x="37" y="118"/>
                    </a:cubicBezTo>
                    <a:cubicBezTo>
                      <a:pt x="39" y="118"/>
                      <a:pt x="40" y="118"/>
                      <a:pt x="41" y="117"/>
                    </a:cubicBezTo>
                    <a:cubicBezTo>
                      <a:pt x="42" y="116"/>
                      <a:pt x="42" y="115"/>
                      <a:pt x="44" y="114"/>
                    </a:cubicBezTo>
                    <a:cubicBezTo>
                      <a:pt x="45" y="113"/>
                      <a:pt x="46" y="113"/>
                      <a:pt x="48" y="113"/>
                    </a:cubicBezTo>
                    <a:cubicBezTo>
                      <a:pt x="50" y="112"/>
                      <a:pt x="51" y="112"/>
                      <a:pt x="53" y="112"/>
                    </a:cubicBezTo>
                    <a:cubicBezTo>
                      <a:pt x="54" y="112"/>
                      <a:pt x="55" y="112"/>
                      <a:pt x="57" y="112"/>
                    </a:cubicBezTo>
                    <a:cubicBezTo>
                      <a:pt x="58" y="111"/>
                      <a:pt x="59" y="110"/>
                      <a:pt x="60" y="109"/>
                    </a:cubicBezTo>
                    <a:cubicBezTo>
                      <a:pt x="61" y="108"/>
                      <a:pt x="61" y="108"/>
                      <a:pt x="61" y="107"/>
                    </a:cubicBezTo>
                    <a:cubicBezTo>
                      <a:pt x="62" y="106"/>
                      <a:pt x="63" y="107"/>
                      <a:pt x="64" y="106"/>
                    </a:cubicBezTo>
                    <a:cubicBezTo>
                      <a:pt x="66" y="105"/>
                      <a:pt x="66" y="105"/>
                      <a:pt x="67" y="104"/>
                    </a:cubicBezTo>
                    <a:cubicBezTo>
                      <a:pt x="69" y="104"/>
                      <a:pt x="70" y="104"/>
                      <a:pt x="71" y="103"/>
                    </a:cubicBezTo>
                    <a:cubicBezTo>
                      <a:pt x="72" y="103"/>
                      <a:pt x="73" y="104"/>
                      <a:pt x="74" y="104"/>
                    </a:cubicBezTo>
                    <a:cubicBezTo>
                      <a:pt x="75" y="103"/>
                      <a:pt x="75" y="102"/>
                      <a:pt x="77" y="101"/>
                    </a:cubicBezTo>
                    <a:cubicBezTo>
                      <a:pt x="78" y="101"/>
                      <a:pt x="80" y="101"/>
                      <a:pt x="81" y="101"/>
                    </a:cubicBezTo>
                    <a:cubicBezTo>
                      <a:pt x="83" y="100"/>
                      <a:pt x="84" y="101"/>
                      <a:pt x="85" y="100"/>
                    </a:cubicBezTo>
                    <a:cubicBezTo>
                      <a:pt x="86" y="99"/>
                      <a:pt x="86" y="99"/>
                      <a:pt x="87" y="98"/>
                    </a:cubicBezTo>
                    <a:cubicBezTo>
                      <a:pt x="87" y="97"/>
                      <a:pt x="88" y="97"/>
                      <a:pt x="89" y="96"/>
                    </a:cubicBezTo>
                    <a:cubicBezTo>
                      <a:pt x="90" y="96"/>
                      <a:pt x="90" y="96"/>
                      <a:pt x="91" y="96"/>
                    </a:cubicBezTo>
                    <a:cubicBezTo>
                      <a:pt x="91" y="96"/>
                      <a:pt x="92" y="95"/>
                      <a:pt x="92" y="95"/>
                    </a:cubicBezTo>
                    <a:cubicBezTo>
                      <a:pt x="94" y="95"/>
                      <a:pt x="95" y="95"/>
                      <a:pt x="95" y="94"/>
                    </a:cubicBezTo>
                    <a:cubicBezTo>
                      <a:pt x="96" y="94"/>
                      <a:pt x="95" y="93"/>
                      <a:pt x="95" y="92"/>
                    </a:cubicBezTo>
                    <a:cubicBezTo>
                      <a:pt x="95" y="91"/>
                      <a:pt x="95" y="90"/>
                      <a:pt x="96" y="90"/>
                    </a:cubicBezTo>
                    <a:cubicBezTo>
                      <a:pt x="97" y="89"/>
                      <a:pt x="99" y="89"/>
                      <a:pt x="100" y="89"/>
                    </a:cubicBezTo>
                    <a:cubicBezTo>
                      <a:pt x="102" y="89"/>
                      <a:pt x="102" y="88"/>
                      <a:pt x="103" y="88"/>
                    </a:cubicBezTo>
                    <a:cubicBezTo>
                      <a:pt x="105" y="88"/>
                      <a:pt x="105" y="88"/>
                      <a:pt x="106" y="87"/>
                    </a:cubicBezTo>
                    <a:cubicBezTo>
                      <a:pt x="108" y="87"/>
                      <a:pt x="109" y="87"/>
                      <a:pt x="111" y="86"/>
                    </a:cubicBezTo>
                    <a:cubicBezTo>
                      <a:pt x="112" y="85"/>
                      <a:pt x="112" y="84"/>
                      <a:pt x="113" y="83"/>
                    </a:cubicBezTo>
                    <a:cubicBezTo>
                      <a:pt x="114" y="82"/>
                      <a:pt x="115" y="82"/>
                      <a:pt x="116" y="82"/>
                    </a:cubicBezTo>
                    <a:cubicBezTo>
                      <a:pt x="117" y="81"/>
                      <a:pt x="117" y="80"/>
                      <a:pt x="119" y="80"/>
                    </a:cubicBezTo>
                    <a:cubicBezTo>
                      <a:pt x="120" y="80"/>
                      <a:pt x="121" y="80"/>
                      <a:pt x="123" y="80"/>
                    </a:cubicBezTo>
                    <a:cubicBezTo>
                      <a:pt x="123" y="80"/>
                      <a:pt x="123" y="80"/>
                      <a:pt x="123" y="80"/>
                    </a:cubicBezTo>
                    <a:cubicBezTo>
                      <a:pt x="125" y="79"/>
                      <a:pt x="125" y="78"/>
                      <a:pt x="126" y="77"/>
                    </a:cubicBezTo>
                    <a:cubicBezTo>
                      <a:pt x="127" y="77"/>
                      <a:pt x="128" y="76"/>
                      <a:pt x="129" y="76"/>
                    </a:cubicBezTo>
                    <a:cubicBezTo>
                      <a:pt x="130" y="76"/>
                      <a:pt x="130" y="76"/>
                      <a:pt x="131" y="76"/>
                    </a:cubicBezTo>
                    <a:cubicBezTo>
                      <a:pt x="132" y="76"/>
                      <a:pt x="134" y="74"/>
                      <a:pt x="134" y="75"/>
                    </a:cubicBezTo>
                    <a:cubicBezTo>
                      <a:pt x="135" y="76"/>
                      <a:pt x="134" y="77"/>
                      <a:pt x="134" y="77"/>
                    </a:cubicBezTo>
                    <a:cubicBezTo>
                      <a:pt x="134" y="79"/>
                      <a:pt x="132" y="78"/>
                      <a:pt x="130" y="78"/>
                    </a:cubicBezTo>
                    <a:cubicBezTo>
                      <a:pt x="129" y="79"/>
                      <a:pt x="128" y="78"/>
                      <a:pt x="127" y="79"/>
                    </a:cubicBezTo>
                    <a:cubicBezTo>
                      <a:pt x="126" y="79"/>
                      <a:pt x="126" y="79"/>
                      <a:pt x="125" y="80"/>
                    </a:cubicBezTo>
                    <a:cubicBezTo>
                      <a:pt x="125" y="80"/>
                      <a:pt x="125" y="80"/>
                      <a:pt x="124" y="80"/>
                    </a:cubicBezTo>
                    <a:cubicBezTo>
                      <a:pt x="122" y="81"/>
                      <a:pt x="122" y="82"/>
                      <a:pt x="120" y="83"/>
                    </a:cubicBezTo>
                    <a:cubicBezTo>
                      <a:pt x="119" y="84"/>
                      <a:pt x="118" y="84"/>
                      <a:pt x="117" y="84"/>
                    </a:cubicBezTo>
                    <a:cubicBezTo>
                      <a:pt x="116" y="84"/>
                      <a:pt x="115" y="84"/>
                      <a:pt x="114" y="84"/>
                    </a:cubicBezTo>
                    <a:cubicBezTo>
                      <a:pt x="113" y="85"/>
                      <a:pt x="113" y="85"/>
                      <a:pt x="112" y="86"/>
                    </a:cubicBezTo>
                    <a:cubicBezTo>
                      <a:pt x="112" y="87"/>
                      <a:pt x="111" y="88"/>
                      <a:pt x="111" y="88"/>
                    </a:cubicBezTo>
                    <a:cubicBezTo>
                      <a:pt x="110" y="89"/>
                      <a:pt x="109" y="88"/>
                      <a:pt x="108" y="89"/>
                    </a:cubicBezTo>
                    <a:cubicBezTo>
                      <a:pt x="107" y="90"/>
                      <a:pt x="107" y="91"/>
                      <a:pt x="107" y="91"/>
                    </a:cubicBezTo>
                    <a:cubicBezTo>
                      <a:pt x="107" y="93"/>
                      <a:pt x="109" y="92"/>
                      <a:pt x="110" y="92"/>
                    </a:cubicBezTo>
                    <a:cubicBezTo>
                      <a:pt x="112" y="93"/>
                      <a:pt x="113" y="93"/>
                      <a:pt x="114" y="92"/>
                    </a:cubicBezTo>
                    <a:cubicBezTo>
                      <a:pt x="115" y="92"/>
                      <a:pt x="116" y="91"/>
                      <a:pt x="117" y="90"/>
                    </a:cubicBezTo>
                    <a:cubicBezTo>
                      <a:pt x="118" y="90"/>
                      <a:pt x="119" y="89"/>
                      <a:pt x="120" y="89"/>
                    </a:cubicBezTo>
                    <a:cubicBezTo>
                      <a:pt x="122" y="88"/>
                      <a:pt x="123" y="88"/>
                      <a:pt x="124" y="88"/>
                    </a:cubicBezTo>
                    <a:cubicBezTo>
                      <a:pt x="125" y="88"/>
                      <a:pt x="126" y="89"/>
                      <a:pt x="128" y="88"/>
                    </a:cubicBezTo>
                    <a:cubicBezTo>
                      <a:pt x="129" y="88"/>
                      <a:pt x="129" y="86"/>
                      <a:pt x="130" y="86"/>
                    </a:cubicBezTo>
                    <a:cubicBezTo>
                      <a:pt x="131" y="85"/>
                      <a:pt x="132" y="86"/>
                      <a:pt x="133" y="86"/>
                    </a:cubicBezTo>
                    <a:cubicBezTo>
                      <a:pt x="134" y="85"/>
                      <a:pt x="134" y="85"/>
                      <a:pt x="136" y="85"/>
                    </a:cubicBezTo>
                    <a:cubicBezTo>
                      <a:pt x="137" y="85"/>
                      <a:pt x="138" y="85"/>
                      <a:pt x="139" y="85"/>
                    </a:cubicBezTo>
                    <a:cubicBezTo>
                      <a:pt x="141" y="85"/>
                      <a:pt x="142" y="85"/>
                      <a:pt x="143" y="84"/>
                    </a:cubicBezTo>
                    <a:cubicBezTo>
                      <a:pt x="143" y="83"/>
                      <a:pt x="143" y="82"/>
                      <a:pt x="143" y="81"/>
                    </a:cubicBezTo>
                    <a:cubicBezTo>
                      <a:pt x="143" y="80"/>
                      <a:pt x="143" y="80"/>
                      <a:pt x="142" y="80"/>
                    </a:cubicBezTo>
                    <a:cubicBezTo>
                      <a:pt x="142" y="79"/>
                      <a:pt x="142" y="79"/>
                      <a:pt x="143" y="79"/>
                    </a:cubicBezTo>
                    <a:cubicBezTo>
                      <a:pt x="143" y="77"/>
                      <a:pt x="145" y="77"/>
                      <a:pt x="146" y="77"/>
                    </a:cubicBezTo>
                    <a:cubicBezTo>
                      <a:pt x="148" y="77"/>
                      <a:pt x="148" y="77"/>
                      <a:pt x="150" y="78"/>
                    </a:cubicBezTo>
                    <a:cubicBezTo>
                      <a:pt x="151" y="78"/>
                      <a:pt x="151" y="79"/>
                      <a:pt x="152" y="80"/>
                    </a:cubicBezTo>
                    <a:cubicBezTo>
                      <a:pt x="152" y="80"/>
                      <a:pt x="152" y="80"/>
                      <a:pt x="152" y="80"/>
                    </a:cubicBezTo>
                    <a:cubicBezTo>
                      <a:pt x="153" y="81"/>
                      <a:pt x="154" y="82"/>
                      <a:pt x="155" y="83"/>
                    </a:cubicBezTo>
                    <a:cubicBezTo>
                      <a:pt x="157" y="84"/>
                      <a:pt x="158" y="84"/>
                      <a:pt x="160" y="84"/>
                    </a:cubicBezTo>
                    <a:cubicBezTo>
                      <a:pt x="162" y="85"/>
                      <a:pt x="162" y="86"/>
                      <a:pt x="164" y="86"/>
                    </a:cubicBezTo>
                    <a:cubicBezTo>
                      <a:pt x="165" y="86"/>
                      <a:pt x="166" y="85"/>
                      <a:pt x="167" y="85"/>
                    </a:cubicBezTo>
                    <a:cubicBezTo>
                      <a:pt x="168" y="84"/>
                      <a:pt x="169" y="85"/>
                      <a:pt x="171" y="8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75" name="Freeform 1097"/>
              <p:cNvSpPr>
                <a:spLocks/>
              </p:cNvSpPr>
              <p:nvPr/>
            </p:nvSpPr>
            <p:spPr bwMode="auto">
              <a:xfrm>
                <a:off x="1266" y="1612"/>
                <a:ext cx="836" cy="419"/>
              </a:xfrm>
              <a:custGeom>
                <a:avLst/>
                <a:gdLst>
                  <a:gd name="T0" fmla="*/ 1676 w 417"/>
                  <a:gd name="T1" fmla="*/ 2540 h 209"/>
                  <a:gd name="T2" fmla="*/ 1828 w 417"/>
                  <a:gd name="T3" fmla="*/ 2797 h 209"/>
                  <a:gd name="T4" fmla="*/ 2151 w 417"/>
                  <a:gd name="T5" fmla="*/ 2733 h 209"/>
                  <a:gd name="T6" fmla="*/ 2263 w 417"/>
                  <a:gd name="T7" fmla="*/ 3023 h 209"/>
                  <a:gd name="T8" fmla="*/ 2488 w 417"/>
                  <a:gd name="T9" fmla="*/ 3248 h 209"/>
                  <a:gd name="T10" fmla="*/ 2524 w 417"/>
                  <a:gd name="T11" fmla="*/ 3039 h 209"/>
                  <a:gd name="T12" fmla="*/ 2781 w 417"/>
                  <a:gd name="T13" fmla="*/ 2877 h 209"/>
                  <a:gd name="T14" fmla="*/ 3055 w 417"/>
                  <a:gd name="T15" fmla="*/ 2716 h 209"/>
                  <a:gd name="T16" fmla="*/ 3296 w 417"/>
                  <a:gd name="T17" fmla="*/ 2813 h 209"/>
                  <a:gd name="T18" fmla="*/ 3569 w 417"/>
                  <a:gd name="T19" fmla="*/ 2797 h 209"/>
                  <a:gd name="T20" fmla="*/ 3649 w 417"/>
                  <a:gd name="T21" fmla="*/ 2636 h 209"/>
                  <a:gd name="T22" fmla="*/ 3988 w 417"/>
                  <a:gd name="T23" fmla="*/ 2652 h 209"/>
                  <a:gd name="T24" fmla="*/ 4248 w 417"/>
                  <a:gd name="T25" fmla="*/ 2733 h 209"/>
                  <a:gd name="T26" fmla="*/ 4312 w 417"/>
                  <a:gd name="T27" fmla="*/ 3023 h 209"/>
                  <a:gd name="T28" fmla="*/ 4409 w 417"/>
                  <a:gd name="T29" fmla="*/ 3344 h 209"/>
                  <a:gd name="T30" fmla="*/ 4569 w 417"/>
                  <a:gd name="T31" fmla="*/ 3103 h 209"/>
                  <a:gd name="T32" fmla="*/ 4521 w 417"/>
                  <a:gd name="T33" fmla="*/ 2700 h 209"/>
                  <a:gd name="T34" fmla="*/ 4683 w 417"/>
                  <a:gd name="T35" fmla="*/ 2344 h 209"/>
                  <a:gd name="T36" fmla="*/ 4940 w 417"/>
                  <a:gd name="T37" fmla="*/ 2135 h 209"/>
                  <a:gd name="T38" fmla="*/ 5237 w 417"/>
                  <a:gd name="T39" fmla="*/ 1957 h 209"/>
                  <a:gd name="T40" fmla="*/ 5365 w 417"/>
                  <a:gd name="T41" fmla="*/ 1764 h 209"/>
                  <a:gd name="T42" fmla="*/ 5365 w 417"/>
                  <a:gd name="T43" fmla="*/ 1500 h 209"/>
                  <a:gd name="T44" fmla="*/ 5413 w 417"/>
                  <a:gd name="T45" fmla="*/ 1612 h 209"/>
                  <a:gd name="T46" fmla="*/ 5559 w 417"/>
                  <a:gd name="T47" fmla="*/ 1516 h 209"/>
                  <a:gd name="T48" fmla="*/ 5752 w 417"/>
                  <a:gd name="T49" fmla="*/ 1275 h 209"/>
                  <a:gd name="T50" fmla="*/ 5948 w 417"/>
                  <a:gd name="T51" fmla="*/ 1161 h 209"/>
                  <a:gd name="T52" fmla="*/ 6287 w 417"/>
                  <a:gd name="T53" fmla="*/ 1049 h 209"/>
                  <a:gd name="T54" fmla="*/ 6237 w 417"/>
                  <a:gd name="T55" fmla="*/ 888 h 209"/>
                  <a:gd name="T56" fmla="*/ 6463 w 417"/>
                  <a:gd name="T57" fmla="*/ 740 h 209"/>
                  <a:gd name="T58" fmla="*/ 6720 w 417"/>
                  <a:gd name="T59" fmla="*/ 627 h 209"/>
                  <a:gd name="T60" fmla="*/ 6672 w 417"/>
                  <a:gd name="T61" fmla="*/ 289 h 209"/>
                  <a:gd name="T62" fmla="*/ 6367 w 417"/>
                  <a:gd name="T63" fmla="*/ 515 h 209"/>
                  <a:gd name="T64" fmla="*/ 6012 w 417"/>
                  <a:gd name="T65" fmla="*/ 611 h 209"/>
                  <a:gd name="T66" fmla="*/ 5639 w 417"/>
                  <a:gd name="T67" fmla="*/ 692 h 209"/>
                  <a:gd name="T68" fmla="*/ 5349 w 417"/>
                  <a:gd name="T69" fmla="*/ 756 h 209"/>
                  <a:gd name="T70" fmla="*/ 5188 w 417"/>
                  <a:gd name="T71" fmla="*/ 888 h 209"/>
                  <a:gd name="T72" fmla="*/ 4924 w 417"/>
                  <a:gd name="T73" fmla="*/ 984 h 209"/>
                  <a:gd name="T74" fmla="*/ 4747 w 417"/>
                  <a:gd name="T75" fmla="*/ 1000 h 209"/>
                  <a:gd name="T76" fmla="*/ 4940 w 417"/>
                  <a:gd name="T77" fmla="*/ 836 h 209"/>
                  <a:gd name="T78" fmla="*/ 5124 w 417"/>
                  <a:gd name="T79" fmla="*/ 644 h 209"/>
                  <a:gd name="T80" fmla="*/ 5301 w 417"/>
                  <a:gd name="T81" fmla="*/ 595 h 209"/>
                  <a:gd name="T82" fmla="*/ 4940 w 417"/>
                  <a:gd name="T83" fmla="*/ 401 h 209"/>
                  <a:gd name="T84" fmla="*/ 4892 w 417"/>
                  <a:gd name="T85" fmla="*/ 289 h 209"/>
                  <a:gd name="T86" fmla="*/ 4812 w 417"/>
                  <a:gd name="T87" fmla="*/ 112 h 209"/>
                  <a:gd name="T88" fmla="*/ 4585 w 417"/>
                  <a:gd name="T89" fmla="*/ 96 h 209"/>
                  <a:gd name="T90" fmla="*/ 4376 w 417"/>
                  <a:gd name="T91" fmla="*/ 192 h 209"/>
                  <a:gd name="T92" fmla="*/ 4116 w 417"/>
                  <a:gd name="T93" fmla="*/ 128 h 209"/>
                  <a:gd name="T94" fmla="*/ 3923 w 417"/>
                  <a:gd name="T95" fmla="*/ 64 h 209"/>
                  <a:gd name="T96" fmla="*/ 872 w 417"/>
                  <a:gd name="T97" fmla="*/ 64 h 209"/>
                  <a:gd name="T98" fmla="*/ 724 w 417"/>
                  <a:gd name="T99" fmla="*/ 160 h 209"/>
                  <a:gd name="T100" fmla="*/ 579 w 417"/>
                  <a:gd name="T101" fmla="*/ 305 h 209"/>
                  <a:gd name="T102" fmla="*/ 353 w 417"/>
                  <a:gd name="T103" fmla="*/ 692 h 209"/>
                  <a:gd name="T104" fmla="*/ 160 w 417"/>
                  <a:gd name="T105" fmla="*/ 920 h 209"/>
                  <a:gd name="T106" fmla="*/ 16 w 417"/>
                  <a:gd name="T107" fmla="*/ 1339 h 209"/>
                  <a:gd name="T108" fmla="*/ 32 w 417"/>
                  <a:gd name="T109" fmla="*/ 1644 h 209"/>
                  <a:gd name="T110" fmla="*/ 16 w 417"/>
                  <a:gd name="T111" fmla="*/ 1812 h 209"/>
                  <a:gd name="T112" fmla="*/ 225 w 417"/>
                  <a:gd name="T113" fmla="*/ 2085 h 209"/>
                  <a:gd name="T114" fmla="*/ 401 w 417"/>
                  <a:gd name="T115" fmla="*/ 2295 h 209"/>
                  <a:gd name="T116" fmla="*/ 660 w 417"/>
                  <a:gd name="T117" fmla="*/ 2360 h 209"/>
                  <a:gd name="T118" fmla="*/ 888 w 417"/>
                  <a:gd name="T119" fmla="*/ 2456 h 20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417"/>
                  <a:gd name="T181" fmla="*/ 0 h 209"/>
                  <a:gd name="T182" fmla="*/ 417 w 417"/>
                  <a:gd name="T183" fmla="*/ 209 h 20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417" h="209">
                    <a:moveTo>
                      <a:pt x="64" y="155"/>
                    </a:moveTo>
                    <a:cubicBezTo>
                      <a:pt x="84" y="155"/>
                      <a:pt x="84" y="155"/>
                      <a:pt x="84" y="155"/>
                    </a:cubicBezTo>
                    <a:cubicBezTo>
                      <a:pt x="85" y="152"/>
                      <a:pt x="85" y="152"/>
                      <a:pt x="85" y="152"/>
                    </a:cubicBezTo>
                    <a:cubicBezTo>
                      <a:pt x="99" y="151"/>
                      <a:pt x="99" y="151"/>
                      <a:pt x="99" y="151"/>
                    </a:cubicBezTo>
                    <a:cubicBezTo>
                      <a:pt x="99" y="152"/>
                      <a:pt x="99" y="152"/>
                      <a:pt x="100" y="153"/>
                    </a:cubicBezTo>
                    <a:cubicBezTo>
                      <a:pt x="101" y="154"/>
                      <a:pt x="101" y="154"/>
                      <a:pt x="102" y="154"/>
                    </a:cubicBezTo>
                    <a:cubicBezTo>
                      <a:pt x="103" y="155"/>
                      <a:pt x="103" y="156"/>
                      <a:pt x="104" y="157"/>
                    </a:cubicBezTo>
                    <a:cubicBezTo>
                      <a:pt x="104" y="157"/>
                      <a:pt x="104" y="157"/>
                      <a:pt x="104" y="157"/>
                    </a:cubicBezTo>
                    <a:cubicBezTo>
                      <a:pt x="105" y="158"/>
                      <a:pt x="105" y="158"/>
                      <a:pt x="105" y="159"/>
                    </a:cubicBezTo>
                    <a:cubicBezTo>
                      <a:pt x="106" y="161"/>
                      <a:pt x="107" y="161"/>
                      <a:pt x="107" y="163"/>
                    </a:cubicBezTo>
                    <a:cubicBezTo>
                      <a:pt x="108" y="164"/>
                      <a:pt x="107" y="165"/>
                      <a:pt x="107" y="166"/>
                    </a:cubicBezTo>
                    <a:cubicBezTo>
                      <a:pt x="107" y="167"/>
                      <a:pt x="107" y="168"/>
                      <a:pt x="107" y="169"/>
                    </a:cubicBezTo>
                    <a:cubicBezTo>
                      <a:pt x="110" y="171"/>
                      <a:pt x="110" y="171"/>
                      <a:pt x="110" y="171"/>
                    </a:cubicBezTo>
                    <a:cubicBezTo>
                      <a:pt x="111" y="172"/>
                      <a:pt x="112" y="173"/>
                      <a:pt x="113" y="173"/>
                    </a:cubicBezTo>
                    <a:cubicBezTo>
                      <a:pt x="114" y="174"/>
                      <a:pt x="115" y="174"/>
                      <a:pt x="117" y="174"/>
                    </a:cubicBezTo>
                    <a:cubicBezTo>
                      <a:pt x="118" y="173"/>
                      <a:pt x="119" y="173"/>
                      <a:pt x="119" y="172"/>
                    </a:cubicBezTo>
                    <a:cubicBezTo>
                      <a:pt x="120" y="171"/>
                      <a:pt x="119" y="170"/>
                      <a:pt x="120" y="169"/>
                    </a:cubicBezTo>
                    <a:cubicBezTo>
                      <a:pt x="120" y="168"/>
                      <a:pt x="121" y="168"/>
                      <a:pt x="121" y="167"/>
                    </a:cubicBezTo>
                    <a:cubicBezTo>
                      <a:pt x="123" y="167"/>
                      <a:pt x="123" y="167"/>
                      <a:pt x="125" y="167"/>
                    </a:cubicBezTo>
                    <a:cubicBezTo>
                      <a:pt x="127" y="167"/>
                      <a:pt x="128" y="167"/>
                      <a:pt x="130" y="168"/>
                    </a:cubicBezTo>
                    <a:cubicBezTo>
                      <a:pt x="131" y="168"/>
                      <a:pt x="132" y="168"/>
                      <a:pt x="133" y="169"/>
                    </a:cubicBezTo>
                    <a:cubicBezTo>
                      <a:pt x="134" y="170"/>
                      <a:pt x="134" y="171"/>
                      <a:pt x="134" y="172"/>
                    </a:cubicBezTo>
                    <a:cubicBezTo>
                      <a:pt x="135" y="173"/>
                      <a:pt x="134" y="174"/>
                      <a:pt x="135" y="175"/>
                    </a:cubicBezTo>
                    <a:cubicBezTo>
                      <a:pt x="135" y="176"/>
                      <a:pt x="135" y="177"/>
                      <a:pt x="135" y="178"/>
                    </a:cubicBezTo>
                    <a:cubicBezTo>
                      <a:pt x="136" y="180"/>
                      <a:pt x="136" y="180"/>
                      <a:pt x="137" y="182"/>
                    </a:cubicBezTo>
                    <a:cubicBezTo>
                      <a:pt x="138" y="182"/>
                      <a:pt x="138" y="182"/>
                      <a:pt x="138" y="183"/>
                    </a:cubicBezTo>
                    <a:cubicBezTo>
                      <a:pt x="139" y="183"/>
                      <a:pt x="139" y="183"/>
                      <a:pt x="139" y="184"/>
                    </a:cubicBezTo>
                    <a:cubicBezTo>
                      <a:pt x="140" y="185"/>
                      <a:pt x="140" y="186"/>
                      <a:pt x="140" y="187"/>
                    </a:cubicBezTo>
                    <a:cubicBezTo>
                      <a:pt x="140" y="188"/>
                      <a:pt x="139" y="189"/>
                      <a:pt x="140" y="190"/>
                    </a:cubicBezTo>
                    <a:cubicBezTo>
                      <a:pt x="140" y="191"/>
                      <a:pt x="141" y="192"/>
                      <a:pt x="141" y="193"/>
                    </a:cubicBezTo>
                    <a:cubicBezTo>
                      <a:pt x="141" y="194"/>
                      <a:pt x="140" y="194"/>
                      <a:pt x="140" y="195"/>
                    </a:cubicBezTo>
                    <a:cubicBezTo>
                      <a:pt x="140" y="196"/>
                      <a:pt x="141" y="197"/>
                      <a:pt x="142" y="197"/>
                    </a:cubicBezTo>
                    <a:cubicBezTo>
                      <a:pt x="144" y="199"/>
                      <a:pt x="146" y="199"/>
                      <a:pt x="148" y="199"/>
                    </a:cubicBezTo>
                    <a:cubicBezTo>
                      <a:pt x="150" y="200"/>
                      <a:pt x="150" y="200"/>
                      <a:pt x="152" y="201"/>
                    </a:cubicBezTo>
                    <a:cubicBezTo>
                      <a:pt x="153" y="201"/>
                      <a:pt x="153" y="201"/>
                      <a:pt x="154" y="201"/>
                    </a:cubicBezTo>
                    <a:cubicBezTo>
                      <a:pt x="155" y="201"/>
                      <a:pt x="155" y="200"/>
                      <a:pt x="156" y="200"/>
                    </a:cubicBezTo>
                    <a:cubicBezTo>
                      <a:pt x="157" y="200"/>
                      <a:pt x="157" y="200"/>
                      <a:pt x="157" y="200"/>
                    </a:cubicBezTo>
                    <a:cubicBezTo>
                      <a:pt x="157" y="200"/>
                      <a:pt x="157" y="199"/>
                      <a:pt x="157" y="199"/>
                    </a:cubicBezTo>
                    <a:cubicBezTo>
                      <a:pt x="157" y="197"/>
                      <a:pt x="157" y="195"/>
                      <a:pt x="157" y="193"/>
                    </a:cubicBezTo>
                    <a:cubicBezTo>
                      <a:pt x="156" y="192"/>
                      <a:pt x="156" y="192"/>
                      <a:pt x="155" y="191"/>
                    </a:cubicBezTo>
                    <a:cubicBezTo>
                      <a:pt x="155" y="190"/>
                      <a:pt x="155" y="190"/>
                      <a:pt x="154" y="189"/>
                    </a:cubicBezTo>
                    <a:cubicBezTo>
                      <a:pt x="156" y="188"/>
                      <a:pt x="156" y="188"/>
                      <a:pt x="156" y="188"/>
                    </a:cubicBezTo>
                    <a:cubicBezTo>
                      <a:pt x="157" y="188"/>
                      <a:pt x="157" y="187"/>
                      <a:pt x="158" y="187"/>
                    </a:cubicBezTo>
                    <a:cubicBezTo>
                      <a:pt x="159" y="186"/>
                      <a:pt x="160" y="185"/>
                      <a:pt x="161" y="184"/>
                    </a:cubicBezTo>
                    <a:cubicBezTo>
                      <a:pt x="162" y="183"/>
                      <a:pt x="163" y="183"/>
                      <a:pt x="164" y="183"/>
                    </a:cubicBezTo>
                    <a:cubicBezTo>
                      <a:pt x="164" y="182"/>
                      <a:pt x="165" y="182"/>
                      <a:pt x="165" y="182"/>
                    </a:cubicBezTo>
                    <a:cubicBezTo>
                      <a:pt x="166" y="181"/>
                      <a:pt x="165" y="180"/>
                      <a:pt x="166" y="179"/>
                    </a:cubicBezTo>
                    <a:cubicBezTo>
                      <a:pt x="166" y="179"/>
                      <a:pt x="167" y="179"/>
                      <a:pt x="168" y="179"/>
                    </a:cubicBezTo>
                    <a:cubicBezTo>
                      <a:pt x="169" y="179"/>
                      <a:pt x="170" y="179"/>
                      <a:pt x="172" y="178"/>
                    </a:cubicBezTo>
                    <a:cubicBezTo>
                      <a:pt x="173" y="178"/>
                      <a:pt x="173" y="177"/>
                      <a:pt x="173" y="177"/>
                    </a:cubicBezTo>
                    <a:cubicBezTo>
                      <a:pt x="175" y="175"/>
                      <a:pt x="176" y="174"/>
                      <a:pt x="177" y="173"/>
                    </a:cubicBezTo>
                    <a:cubicBezTo>
                      <a:pt x="178" y="173"/>
                      <a:pt x="180" y="173"/>
                      <a:pt x="180" y="172"/>
                    </a:cubicBezTo>
                    <a:cubicBezTo>
                      <a:pt x="180" y="171"/>
                      <a:pt x="180" y="171"/>
                      <a:pt x="180" y="170"/>
                    </a:cubicBezTo>
                    <a:cubicBezTo>
                      <a:pt x="183" y="170"/>
                      <a:pt x="183" y="170"/>
                      <a:pt x="183" y="170"/>
                    </a:cubicBezTo>
                    <a:cubicBezTo>
                      <a:pt x="183" y="170"/>
                      <a:pt x="184" y="170"/>
                      <a:pt x="185" y="169"/>
                    </a:cubicBezTo>
                    <a:cubicBezTo>
                      <a:pt x="187" y="169"/>
                      <a:pt x="187" y="168"/>
                      <a:pt x="189" y="168"/>
                    </a:cubicBezTo>
                    <a:cubicBezTo>
                      <a:pt x="190" y="168"/>
                      <a:pt x="191" y="167"/>
                      <a:pt x="192" y="168"/>
                    </a:cubicBezTo>
                    <a:cubicBezTo>
                      <a:pt x="193" y="168"/>
                      <a:pt x="193" y="169"/>
                      <a:pt x="194" y="170"/>
                    </a:cubicBezTo>
                    <a:cubicBezTo>
                      <a:pt x="195" y="171"/>
                      <a:pt x="196" y="172"/>
                      <a:pt x="197" y="171"/>
                    </a:cubicBezTo>
                    <a:cubicBezTo>
                      <a:pt x="198" y="171"/>
                      <a:pt x="198" y="170"/>
                      <a:pt x="199" y="169"/>
                    </a:cubicBezTo>
                    <a:cubicBezTo>
                      <a:pt x="200" y="169"/>
                      <a:pt x="201" y="169"/>
                      <a:pt x="202" y="169"/>
                    </a:cubicBezTo>
                    <a:cubicBezTo>
                      <a:pt x="203" y="169"/>
                      <a:pt x="203" y="170"/>
                      <a:pt x="204" y="171"/>
                    </a:cubicBezTo>
                    <a:cubicBezTo>
                      <a:pt x="204" y="172"/>
                      <a:pt x="203" y="173"/>
                      <a:pt x="204" y="174"/>
                    </a:cubicBezTo>
                    <a:cubicBezTo>
                      <a:pt x="205" y="175"/>
                      <a:pt x="207" y="175"/>
                      <a:pt x="208" y="174"/>
                    </a:cubicBezTo>
                    <a:cubicBezTo>
                      <a:pt x="209" y="174"/>
                      <a:pt x="210" y="173"/>
                      <a:pt x="211" y="173"/>
                    </a:cubicBezTo>
                    <a:cubicBezTo>
                      <a:pt x="212" y="173"/>
                      <a:pt x="212" y="174"/>
                      <a:pt x="213" y="174"/>
                    </a:cubicBezTo>
                    <a:cubicBezTo>
                      <a:pt x="214" y="174"/>
                      <a:pt x="214" y="173"/>
                      <a:pt x="215" y="173"/>
                    </a:cubicBezTo>
                    <a:cubicBezTo>
                      <a:pt x="217" y="173"/>
                      <a:pt x="216" y="175"/>
                      <a:pt x="218" y="176"/>
                    </a:cubicBezTo>
                    <a:cubicBezTo>
                      <a:pt x="219" y="176"/>
                      <a:pt x="221" y="177"/>
                      <a:pt x="222" y="175"/>
                    </a:cubicBezTo>
                    <a:cubicBezTo>
                      <a:pt x="222" y="174"/>
                      <a:pt x="222" y="174"/>
                      <a:pt x="221" y="173"/>
                    </a:cubicBezTo>
                    <a:cubicBezTo>
                      <a:pt x="221" y="171"/>
                      <a:pt x="220" y="171"/>
                      <a:pt x="220" y="170"/>
                    </a:cubicBezTo>
                    <a:cubicBezTo>
                      <a:pt x="220" y="169"/>
                      <a:pt x="221" y="168"/>
                      <a:pt x="220" y="167"/>
                    </a:cubicBezTo>
                    <a:cubicBezTo>
                      <a:pt x="220" y="167"/>
                      <a:pt x="219" y="167"/>
                      <a:pt x="218" y="167"/>
                    </a:cubicBezTo>
                    <a:cubicBezTo>
                      <a:pt x="218" y="166"/>
                      <a:pt x="218" y="166"/>
                      <a:pt x="218" y="165"/>
                    </a:cubicBezTo>
                    <a:cubicBezTo>
                      <a:pt x="218" y="164"/>
                      <a:pt x="218" y="164"/>
                      <a:pt x="219" y="164"/>
                    </a:cubicBezTo>
                    <a:cubicBezTo>
                      <a:pt x="220" y="163"/>
                      <a:pt x="221" y="163"/>
                      <a:pt x="222" y="163"/>
                    </a:cubicBezTo>
                    <a:cubicBezTo>
                      <a:pt x="224" y="163"/>
                      <a:pt x="224" y="163"/>
                      <a:pt x="226" y="163"/>
                    </a:cubicBezTo>
                    <a:cubicBezTo>
                      <a:pt x="228" y="163"/>
                      <a:pt x="229" y="162"/>
                      <a:pt x="231" y="163"/>
                    </a:cubicBezTo>
                    <a:cubicBezTo>
                      <a:pt x="231" y="163"/>
                      <a:pt x="231" y="164"/>
                      <a:pt x="232" y="165"/>
                    </a:cubicBezTo>
                    <a:cubicBezTo>
                      <a:pt x="233" y="165"/>
                      <a:pt x="233" y="164"/>
                      <a:pt x="234" y="164"/>
                    </a:cubicBezTo>
                    <a:cubicBezTo>
                      <a:pt x="235" y="164"/>
                      <a:pt x="236" y="164"/>
                      <a:pt x="237" y="164"/>
                    </a:cubicBezTo>
                    <a:cubicBezTo>
                      <a:pt x="239" y="163"/>
                      <a:pt x="240" y="163"/>
                      <a:pt x="242" y="163"/>
                    </a:cubicBezTo>
                    <a:cubicBezTo>
                      <a:pt x="243" y="163"/>
                      <a:pt x="243" y="164"/>
                      <a:pt x="245" y="164"/>
                    </a:cubicBezTo>
                    <a:cubicBezTo>
                      <a:pt x="246" y="164"/>
                      <a:pt x="247" y="164"/>
                      <a:pt x="247" y="164"/>
                    </a:cubicBezTo>
                    <a:cubicBezTo>
                      <a:pt x="246" y="166"/>
                      <a:pt x="247" y="167"/>
                      <a:pt x="248" y="169"/>
                    </a:cubicBezTo>
                    <a:cubicBezTo>
                      <a:pt x="249" y="170"/>
                      <a:pt x="251" y="169"/>
                      <a:pt x="252" y="169"/>
                    </a:cubicBezTo>
                    <a:cubicBezTo>
                      <a:pt x="254" y="169"/>
                      <a:pt x="254" y="169"/>
                      <a:pt x="255" y="168"/>
                    </a:cubicBezTo>
                    <a:cubicBezTo>
                      <a:pt x="256" y="168"/>
                      <a:pt x="256" y="167"/>
                      <a:pt x="257" y="166"/>
                    </a:cubicBezTo>
                    <a:cubicBezTo>
                      <a:pt x="258" y="166"/>
                      <a:pt x="259" y="166"/>
                      <a:pt x="259" y="166"/>
                    </a:cubicBezTo>
                    <a:cubicBezTo>
                      <a:pt x="261" y="166"/>
                      <a:pt x="262" y="167"/>
                      <a:pt x="262" y="168"/>
                    </a:cubicBezTo>
                    <a:cubicBezTo>
                      <a:pt x="263" y="168"/>
                      <a:pt x="263" y="168"/>
                      <a:pt x="263" y="169"/>
                    </a:cubicBezTo>
                    <a:cubicBezTo>
                      <a:pt x="263" y="170"/>
                      <a:pt x="263" y="171"/>
                      <a:pt x="264" y="172"/>
                    </a:cubicBezTo>
                    <a:cubicBezTo>
                      <a:pt x="264" y="172"/>
                      <a:pt x="265" y="172"/>
                      <a:pt x="266" y="173"/>
                    </a:cubicBezTo>
                    <a:cubicBezTo>
                      <a:pt x="266" y="174"/>
                      <a:pt x="267" y="174"/>
                      <a:pt x="267" y="176"/>
                    </a:cubicBezTo>
                    <a:cubicBezTo>
                      <a:pt x="267" y="177"/>
                      <a:pt x="267" y="178"/>
                      <a:pt x="267" y="180"/>
                    </a:cubicBezTo>
                    <a:cubicBezTo>
                      <a:pt x="267" y="181"/>
                      <a:pt x="267" y="182"/>
                      <a:pt x="267" y="183"/>
                    </a:cubicBezTo>
                    <a:cubicBezTo>
                      <a:pt x="267" y="183"/>
                      <a:pt x="267" y="183"/>
                      <a:pt x="267" y="184"/>
                    </a:cubicBezTo>
                    <a:cubicBezTo>
                      <a:pt x="267" y="185"/>
                      <a:pt x="267" y="186"/>
                      <a:pt x="267" y="187"/>
                    </a:cubicBezTo>
                    <a:cubicBezTo>
                      <a:pt x="267" y="189"/>
                      <a:pt x="266" y="189"/>
                      <a:pt x="266" y="191"/>
                    </a:cubicBezTo>
                    <a:cubicBezTo>
                      <a:pt x="266" y="192"/>
                      <a:pt x="267" y="192"/>
                      <a:pt x="268" y="194"/>
                    </a:cubicBezTo>
                    <a:cubicBezTo>
                      <a:pt x="268" y="195"/>
                      <a:pt x="269" y="195"/>
                      <a:pt x="269" y="196"/>
                    </a:cubicBezTo>
                    <a:cubicBezTo>
                      <a:pt x="269" y="197"/>
                      <a:pt x="269" y="198"/>
                      <a:pt x="270" y="199"/>
                    </a:cubicBezTo>
                    <a:cubicBezTo>
                      <a:pt x="270" y="200"/>
                      <a:pt x="271" y="201"/>
                      <a:pt x="272" y="202"/>
                    </a:cubicBezTo>
                    <a:cubicBezTo>
                      <a:pt x="272" y="203"/>
                      <a:pt x="273" y="204"/>
                      <a:pt x="273" y="205"/>
                    </a:cubicBezTo>
                    <a:cubicBezTo>
                      <a:pt x="274" y="206"/>
                      <a:pt x="273" y="206"/>
                      <a:pt x="273" y="207"/>
                    </a:cubicBezTo>
                    <a:cubicBezTo>
                      <a:pt x="274" y="209"/>
                      <a:pt x="276" y="209"/>
                      <a:pt x="278" y="209"/>
                    </a:cubicBezTo>
                    <a:cubicBezTo>
                      <a:pt x="279" y="209"/>
                      <a:pt x="279" y="209"/>
                      <a:pt x="280" y="208"/>
                    </a:cubicBezTo>
                    <a:cubicBezTo>
                      <a:pt x="281" y="207"/>
                      <a:pt x="280" y="205"/>
                      <a:pt x="281" y="204"/>
                    </a:cubicBezTo>
                    <a:cubicBezTo>
                      <a:pt x="281" y="203"/>
                      <a:pt x="282" y="202"/>
                      <a:pt x="282" y="202"/>
                    </a:cubicBezTo>
                    <a:cubicBezTo>
                      <a:pt x="282" y="200"/>
                      <a:pt x="283" y="199"/>
                      <a:pt x="283" y="198"/>
                    </a:cubicBezTo>
                    <a:cubicBezTo>
                      <a:pt x="283" y="197"/>
                      <a:pt x="283" y="196"/>
                      <a:pt x="283" y="195"/>
                    </a:cubicBezTo>
                    <a:cubicBezTo>
                      <a:pt x="283" y="194"/>
                      <a:pt x="283" y="193"/>
                      <a:pt x="283" y="192"/>
                    </a:cubicBezTo>
                    <a:cubicBezTo>
                      <a:pt x="283" y="191"/>
                      <a:pt x="283" y="190"/>
                      <a:pt x="283" y="189"/>
                    </a:cubicBezTo>
                    <a:cubicBezTo>
                      <a:pt x="284" y="188"/>
                      <a:pt x="284" y="188"/>
                      <a:pt x="284" y="186"/>
                    </a:cubicBezTo>
                    <a:cubicBezTo>
                      <a:pt x="284" y="185"/>
                      <a:pt x="284" y="184"/>
                      <a:pt x="284" y="183"/>
                    </a:cubicBezTo>
                    <a:cubicBezTo>
                      <a:pt x="284" y="182"/>
                      <a:pt x="283" y="182"/>
                      <a:pt x="283" y="181"/>
                    </a:cubicBezTo>
                    <a:cubicBezTo>
                      <a:pt x="283" y="181"/>
                      <a:pt x="283" y="180"/>
                      <a:pt x="283" y="179"/>
                    </a:cubicBezTo>
                    <a:cubicBezTo>
                      <a:pt x="282" y="177"/>
                      <a:pt x="282" y="176"/>
                      <a:pt x="282" y="174"/>
                    </a:cubicBezTo>
                    <a:cubicBezTo>
                      <a:pt x="281" y="171"/>
                      <a:pt x="280" y="170"/>
                      <a:pt x="280" y="167"/>
                    </a:cubicBezTo>
                    <a:cubicBezTo>
                      <a:pt x="280" y="165"/>
                      <a:pt x="280" y="163"/>
                      <a:pt x="280" y="161"/>
                    </a:cubicBezTo>
                    <a:cubicBezTo>
                      <a:pt x="280" y="160"/>
                      <a:pt x="281" y="159"/>
                      <a:pt x="281" y="157"/>
                    </a:cubicBezTo>
                    <a:cubicBezTo>
                      <a:pt x="281" y="157"/>
                      <a:pt x="282" y="157"/>
                      <a:pt x="282" y="157"/>
                    </a:cubicBezTo>
                    <a:cubicBezTo>
                      <a:pt x="282" y="155"/>
                      <a:pt x="283" y="154"/>
                      <a:pt x="285" y="153"/>
                    </a:cubicBezTo>
                    <a:cubicBezTo>
                      <a:pt x="286" y="151"/>
                      <a:pt x="286" y="150"/>
                      <a:pt x="287" y="149"/>
                    </a:cubicBezTo>
                    <a:cubicBezTo>
                      <a:pt x="288" y="148"/>
                      <a:pt x="289" y="148"/>
                      <a:pt x="290" y="147"/>
                    </a:cubicBezTo>
                    <a:cubicBezTo>
                      <a:pt x="290" y="147"/>
                      <a:pt x="290" y="146"/>
                      <a:pt x="290" y="145"/>
                    </a:cubicBezTo>
                    <a:cubicBezTo>
                      <a:pt x="291" y="144"/>
                      <a:pt x="292" y="145"/>
                      <a:pt x="293" y="144"/>
                    </a:cubicBezTo>
                    <a:cubicBezTo>
                      <a:pt x="295" y="143"/>
                      <a:pt x="296" y="143"/>
                      <a:pt x="297" y="142"/>
                    </a:cubicBezTo>
                    <a:cubicBezTo>
                      <a:pt x="298" y="141"/>
                      <a:pt x="298" y="140"/>
                      <a:pt x="299" y="140"/>
                    </a:cubicBezTo>
                    <a:cubicBezTo>
                      <a:pt x="301" y="139"/>
                      <a:pt x="302" y="140"/>
                      <a:pt x="303" y="140"/>
                    </a:cubicBezTo>
                    <a:cubicBezTo>
                      <a:pt x="304" y="139"/>
                      <a:pt x="302" y="137"/>
                      <a:pt x="303" y="136"/>
                    </a:cubicBezTo>
                    <a:cubicBezTo>
                      <a:pt x="304" y="135"/>
                      <a:pt x="305" y="135"/>
                      <a:pt x="306" y="135"/>
                    </a:cubicBezTo>
                    <a:cubicBezTo>
                      <a:pt x="306" y="134"/>
                      <a:pt x="306" y="133"/>
                      <a:pt x="306" y="132"/>
                    </a:cubicBezTo>
                    <a:cubicBezTo>
                      <a:pt x="308" y="131"/>
                      <a:pt x="309" y="132"/>
                      <a:pt x="311" y="131"/>
                    </a:cubicBezTo>
                    <a:cubicBezTo>
                      <a:pt x="312" y="131"/>
                      <a:pt x="312" y="131"/>
                      <a:pt x="313" y="131"/>
                    </a:cubicBezTo>
                    <a:cubicBezTo>
                      <a:pt x="314" y="130"/>
                      <a:pt x="315" y="129"/>
                      <a:pt x="316" y="128"/>
                    </a:cubicBezTo>
                    <a:cubicBezTo>
                      <a:pt x="317" y="127"/>
                      <a:pt x="317" y="126"/>
                      <a:pt x="319" y="126"/>
                    </a:cubicBezTo>
                    <a:cubicBezTo>
                      <a:pt x="320" y="125"/>
                      <a:pt x="321" y="125"/>
                      <a:pt x="321" y="125"/>
                    </a:cubicBezTo>
                    <a:cubicBezTo>
                      <a:pt x="322" y="124"/>
                      <a:pt x="322" y="124"/>
                      <a:pt x="323" y="123"/>
                    </a:cubicBezTo>
                    <a:cubicBezTo>
                      <a:pt x="323" y="122"/>
                      <a:pt x="324" y="122"/>
                      <a:pt x="324" y="121"/>
                    </a:cubicBezTo>
                    <a:cubicBezTo>
                      <a:pt x="325" y="120"/>
                      <a:pt x="324" y="119"/>
                      <a:pt x="325" y="118"/>
                    </a:cubicBezTo>
                    <a:cubicBezTo>
                      <a:pt x="326" y="117"/>
                      <a:pt x="327" y="119"/>
                      <a:pt x="329" y="118"/>
                    </a:cubicBezTo>
                    <a:cubicBezTo>
                      <a:pt x="330" y="118"/>
                      <a:pt x="330" y="118"/>
                      <a:pt x="331" y="117"/>
                    </a:cubicBezTo>
                    <a:cubicBezTo>
                      <a:pt x="332" y="117"/>
                      <a:pt x="332" y="116"/>
                      <a:pt x="332" y="115"/>
                    </a:cubicBezTo>
                    <a:cubicBezTo>
                      <a:pt x="332" y="114"/>
                      <a:pt x="331" y="114"/>
                      <a:pt x="331" y="113"/>
                    </a:cubicBezTo>
                    <a:cubicBezTo>
                      <a:pt x="332" y="112"/>
                      <a:pt x="332" y="112"/>
                      <a:pt x="332" y="112"/>
                    </a:cubicBezTo>
                    <a:cubicBezTo>
                      <a:pt x="332" y="110"/>
                      <a:pt x="332" y="110"/>
                      <a:pt x="332" y="109"/>
                    </a:cubicBezTo>
                    <a:cubicBezTo>
                      <a:pt x="333" y="108"/>
                      <a:pt x="333" y="107"/>
                      <a:pt x="332" y="106"/>
                    </a:cubicBezTo>
                    <a:cubicBezTo>
                      <a:pt x="332" y="105"/>
                      <a:pt x="331" y="105"/>
                      <a:pt x="331" y="105"/>
                    </a:cubicBezTo>
                    <a:cubicBezTo>
                      <a:pt x="331" y="105"/>
                      <a:pt x="331" y="105"/>
                      <a:pt x="331" y="104"/>
                    </a:cubicBezTo>
                    <a:cubicBezTo>
                      <a:pt x="331" y="104"/>
                      <a:pt x="332" y="103"/>
                      <a:pt x="332" y="102"/>
                    </a:cubicBezTo>
                    <a:cubicBezTo>
                      <a:pt x="332" y="102"/>
                      <a:pt x="332" y="101"/>
                      <a:pt x="332" y="100"/>
                    </a:cubicBezTo>
                    <a:cubicBezTo>
                      <a:pt x="332" y="99"/>
                      <a:pt x="332" y="98"/>
                      <a:pt x="332" y="97"/>
                    </a:cubicBezTo>
                    <a:cubicBezTo>
                      <a:pt x="333" y="95"/>
                      <a:pt x="332" y="94"/>
                      <a:pt x="332" y="93"/>
                    </a:cubicBezTo>
                    <a:cubicBezTo>
                      <a:pt x="333" y="91"/>
                      <a:pt x="333" y="90"/>
                      <a:pt x="334" y="89"/>
                    </a:cubicBezTo>
                    <a:cubicBezTo>
                      <a:pt x="334" y="88"/>
                      <a:pt x="334" y="87"/>
                      <a:pt x="335" y="86"/>
                    </a:cubicBezTo>
                    <a:cubicBezTo>
                      <a:pt x="336" y="85"/>
                      <a:pt x="337" y="84"/>
                      <a:pt x="338" y="85"/>
                    </a:cubicBezTo>
                    <a:cubicBezTo>
                      <a:pt x="340" y="86"/>
                      <a:pt x="338" y="88"/>
                      <a:pt x="337" y="89"/>
                    </a:cubicBezTo>
                    <a:cubicBezTo>
                      <a:pt x="337" y="91"/>
                      <a:pt x="335" y="92"/>
                      <a:pt x="335" y="93"/>
                    </a:cubicBezTo>
                    <a:cubicBezTo>
                      <a:pt x="335" y="94"/>
                      <a:pt x="336" y="95"/>
                      <a:pt x="336" y="95"/>
                    </a:cubicBezTo>
                    <a:cubicBezTo>
                      <a:pt x="336" y="97"/>
                      <a:pt x="335" y="98"/>
                      <a:pt x="335" y="100"/>
                    </a:cubicBezTo>
                    <a:cubicBezTo>
                      <a:pt x="334" y="101"/>
                      <a:pt x="333" y="101"/>
                      <a:pt x="333" y="102"/>
                    </a:cubicBezTo>
                    <a:cubicBezTo>
                      <a:pt x="333" y="103"/>
                      <a:pt x="333" y="104"/>
                      <a:pt x="334" y="104"/>
                    </a:cubicBezTo>
                    <a:cubicBezTo>
                      <a:pt x="334" y="105"/>
                      <a:pt x="334" y="105"/>
                      <a:pt x="334" y="105"/>
                    </a:cubicBezTo>
                    <a:cubicBezTo>
                      <a:pt x="334" y="105"/>
                      <a:pt x="335" y="105"/>
                      <a:pt x="335" y="105"/>
                    </a:cubicBezTo>
                    <a:cubicBezTo>
                      <a:pt x="336" y="104"/>
                      <a:pt x="337" y="102"/>
                      <a:pt x="338" y="101"/>
                    </a:cubicBezTo>
                    <a:cubicBezTo>
                      <a:pt x="340" y="100"/>
                      <a:pt x="341" y="99"/>
                      <a:pt x="342" y="97"/>
                    </a:cubicBezTo>
                    <a:cubicBezTo>
                      <a:pt x="343" y="96"/>
                      <a:pt x="344" y="95"/>
                      <a:pt x="344" y="94"/>
                    </a:cubicBezTo>
                    <a:cubicBezTo>
                      <a:pt x="345" y="93"/>
                      <a:pt x="345" y="92"/>
                      <a:pt x="344" y="90"/>
                    </a:cubicBezTo>
                    <a:cubicBezTo>
                      <a:pt x="344" y="88"/>
                      <a:pt x="342" y="87"/>
                      <a:pt x="344" y="86"/>
                    </a:cubicBezTo>
                    <a:cubicBezTo>
                      <a:pt x="345" y="85"/>
                      <a:pt x="346" y="87"/>
                      <a:pt x="347" y="87"/>
                    </a:cubicBezTo>
                    <a:cubicBezTo>
                      <a:pt x="348" y="87"/>
                      <a:pt x="349" y="86"/>
                      <a:pt x="350" y="85"/>
                    </a:cubicBezTo>
                    <a:cubicBezTo>
                      <a:pt x="351" y="85"/>
                      <a:pt x="352" y="84"/>
                      <a:pt x="353" y="83"/>
                    </a:cubicBezTo>
                    <a:cubicBezTo>
                      <a:pt x="353" y="82"/>
                      <a:pt x="354" y="82"/>
                      <a:pt x="354" y="81"/>
                    </a:cubicBezTo>
                    <a:cubicBezTo>
                      <a:pt x="355" y="81"/>
                      <a:pt x="355" y="80"/>
                      <a:pt x="356" y="79"/>
                    </a:cubicBezTo>
                    <a:cubicBezTo>
                      <a:pt x="355" y="79"/>
                      <a:pt x="355" y="79"/>
                      <a:pt x="355" y="79"/>
                    </a:cubicBezTo>
                    <a:cubicBezTo>
                      <a:pt x="356" y="79"/>
                      <a:pt x="356" y="78"/>
                      <a:pt x="356" y="77"/>
                    </a:cubicBezTo>
                    <a:cubicBezTo>
                      <a:pt x="357" y="76"/>
                      <a:pt x="356" y="75"/>
                      <a:pt x="357" y="74"/>
                    </a:cubicBezTo>
                    <a:cubicBezTo>
                      <a:pt x="358" y="74"/>
                      <a:pt x="358" y="75"/>
                      <a:pt x="359" y="75"/>
                    </a:cubicBezTo>
                    <a:cubicBezTo>
                      <a:pt x="360" y="75"/>
                      <a:pt x="361" y="74"/>
                      <a:pt x="362" y="74"/>
                    </a:cubicBezTo>
                    <a:cubicBezTo>
                      <a:pt x="363" y="74"/>
                      <a:pt x="364" y="75"/>
                      <a:pt x="366" y="74"/>
                    </a:cubicBezTo>
                    <a:cubicBezTo>
                      <a:pt x="367" y="74"/>
                      <a:pt x="367" y="73"/>
                      <a:pt x="368" y="72"/>
                    </a:cubicBezTo>
                    <a:cubicBezTo>
                      <a:pt x="369" y="71"/>
                      <a:pt x="369" y="70"/>
                      <a:pt x="370" y="69"/>
                    </a:cubicBezTo>
                    <a:cubicBezTo>
                      <a:pt x="372" y="68"/>
                      <a:pt x="373" y="67"/>
                      <a:pt x="375" y="66"/>
                    </a:cubicBezTo>
                    <a:cubicBezTo>
                      <a:pt x="376" y="66"/>
                      <a:pt x="377" y="65"/>
                      <a:pt x="378" y="65"/>
                    </a:cubicBezTo>
                    <a:cubicBezTo>
                      <a:pt x="379" y="65"/>
                      <a:pt x="379" y="67"/>
                      <a:pt x="381" y="67"/>
                    </a:cubicBezTo>
                    <a:cubicBezTo>
                      <a:pt x="382" y="67"/>
                      <a:pt x="382" y="66"/>
                      <a:pt x="383" y="66"/>
                    </a:cubicBezTo>
                    <a:cubicBezTo>
                      <a:pt x="385" y="67"/>
                      <a:pt x="386" y="68"/>
                      <a:pt x="387" y="67"/>
                    </a:cubicBezTo>
                    <a:cubicBezTo>
                      <a:pt x="388" y="67"/>
                      <a:pt x="389" y="66"/>
                      <a:pt x="389" y="65"/>
                    </a:cubicBezTo>
                    <a:cubicBezTo>
                      <a:pt x="390" y="64"/>
                      <a:pt x="390" y="63"/>
                      <a:pt x="389" y="62"/>
                    </a:cubicBezTo>
                    <a:cubicBezTo>
                      <a:pt x="389" y="61"/>
                      <a:pt x="388" y="60"/>
                      <a:pt x="387" y="60"/>
                    </a:cubicBezTo>
                    <a:cubicBezTo>
                      <a:pt x="386" y="61"/>
                      <a:pt x="387" y="62"/>
                      <a:pt x="386" y="62"/>
                    </a:cubicBezTo>
                    <a:cubicBezTo>
                      <a:pt x="385" y="62"/>
                      <a:pt x="384" y="62"/>
                      <a:pt x="384" y="61"/>
                    </a:cubicBezTo>
                    <a:cubicBezTo>
                      <a:pt x="383" y="60"/>
                      <a:pt x="383" y="59"/>
                      <a:pt x="383" y="58"/>
                    </a:cubicBezTo>
                    <a:cubicBezTo>
                      <a:pt x="384" y="58"/>
                      <a:pt x="385" y="58"/>
                      <a:pt x="385" y="57"/>
                    </a:cubicBezTo>
                    <a:cubicBezTo>
                      <a:pt x="386" y="57"/>
                      <a:pt x="386" y="56"/>
                      <a:pt x="386" y="55"/>
                    </a:cubicBezTo>
                    <a:cubicBezTo>
                      <a:pt x="386" y="54"/>
                      <a:pt x="386" y="54"/>
                      <a:pt x="387" y="53"/>
                    </a:cubicBezTo>
                    <a:cubicBezTo>
                      <a:pt x="387" y="53"/>
                      <a:pt x="387" y="52"/>
                      <a:pt x="387" y="52"/>
                    </a:cubicBezTo>
                    <a:cubicBezTo>
                      <a:pt x="388" y="51"/>
                      <a:pt x="389" y="51"/>
                      <a:pt x="389" y="50"/>
                    </a:cubicBezTo>
                    <a:cubicBezTo>
                      <a:pt x="390" y="50"/>
                      <a:pt x="391" y="49"/>
                      <a:pt x="392" y="48"/>
                    </a:cubicBezTo>
                    <a:cubicBezTo>
                      <a:pt x="392" y="48"/>
                      <a:pt x="392" y="47"/>
                      <a:pt x="393" y="47"/>
                    </a:cubicBezTo>
                    <a:cubicBezTo>
                      <a:pt x="394" y="46"/>
                      <a:pt x="395" y="46"/>
                      <a:pt x="396" y="46"/>
                    </a:cubicBezTo>
                    <a:cubicBezTo>
                      <a:pt x="398" y="46"/>
                      <a:pt x="399" y="46"/>
                      <a:pt x="400" y="46"/>
                    </a:cubicBezTo>
                    <a:cubicBezTo>
                      <a:pt x="401" y="46"/>
                      <a:pt x="402" y="46"/>
                      <a:pt x="402" y="45"/>
                    </a:cubicBezTo>
                    <a:cubicBezTo>
                      <a:pt x="403" y="44"/>
                      <a:pt x="402" y="43"/>
                      <a:pt x="403" y="43"/>
                    </a:cubicBezTo>
                    <a:cubicBezTo>
                      <a:pt x="404" y="42"/>
                      <a:pt x="405" y="43"/>
                      <a:pt x="406" y="43"/>
                    </a:cubicBezTo>
                    <a:cubicBezTo>
                      <a:pt x="408" y="42"/>
                      <a:pt x="408" y="42"/>
                      <a:pt x="410" y="42"/>
                    </a:cubicBezTo>
                    <a:cubicBezTo>
                      <a:pt x="411" y="41"/>
                      <a:pt x="411" y="41"/>
                      <a:pt x="412" y="40"/>
                    </a:cubicBezTo>
                    <a:cubicBezTo>
                      <a:pt x="413" y="40"/>
                      <a:pt x="414" y="39"/>
                      <a:pt x="415" y="39"/>
                    </a:cubicBezTo>
                    <a:cubicBezTo>
                      <a:pt x="415" y="39"/>
                      <a:pt x="416" y="39"/>
                      <a:pt x="416" y="39"/>
                    </a:cubicBezTo>
                    <a:cubicBezTo>
                      <a:pt x="416" y="38"/>
                      <a:pt x="416" y="38"/>
                      <a:pt x="416" y="38"/>
                    </a:cubicBezTo>
                    <a:cubicBezTo>
                      <a:pt x="416" y="36"/>
                      <a:pt x="415" y="35"/>
                      <a:pt x="414" y="34"/>
                    </a:cubicBezTo>
                    <a:cubicBezTo>
                      <a:pt x="414" y="33"/>
                      <a:pt x="413" y="32"/>
                      <a:pt x="413" y="31"/>
                    </a:cubicBezTo>
                    <a:cubicBezTo>
                      <a:pt x="413" y="30"/>
                      <a:pt x="413" y="29"/>
                      <a:pt x="413" y="27"/>
                    </a:cubicBezTo>
                    <a:cubicBezTo>
                      <a:pt x="414" y="26"/>
                      <a:pt x="414" y="25"/>
                      <a:pt x="415" y="24"/>
                    </a:cubicBezTo>
                    <a:cubicBezTo>
                      <a:pt x="415" y="22"/>
                      <a:pt x="417" y="20"/>
                      <a:pt x="415" y="19"/>
                    </a:cubicBezTo>
                    <a:cubicBezTo>
                      <a:pt x="415" y="18"/>
                      <a:pt x="414" y="18"/>
                      <a:pt x="413" y="18"/>
                    </a:cubicBezTo>
                    <a:cubicBezTo>
                      <a:pt x="412" y="18"/>
                      <a:pt x="411" y="19"/>
                      <a:pt x="410" y="19"/>
                    </a:cubicBezTo>
                    <a:cubicBezTo>
                      <a:pt x="409" y="18"/>
                      <a:pt x="409" y="18"/>
                      <a:pt x="408" y="17"/>
                    </a:cubicBezTo>
                    <a:cubicBezTo>
                      <a:pt x="407" y="17"/>
                      <a:pt x="406" y="17"/>
                      <a:pt x="405" y="18"/>
                    </a:cubicBezTo>
                    <a:cubicBezTo>
                      <a:pt x="403" y="18"/>
                      <a:pt x="403" y="20"/>
                      <a:pt x="401" y="21"/>
                    </a:cubicBezTo>
                    <a:cubicBezTo>
                      <a:pt x="400" y="23"/>
                      <a:pt x="399" y="23"/>
                      <a:pt x="398" y="25"/>
                    </a:cubicBezTo>
                    <a:cubicBezTo>
                      <a:pt x="397" y="26"/>
                      <a:pt x="398" y="27"/>
                      <a:pt x="397" y="28"/>
                    </a:cubicBezTo>
                    <a:cubicBezTo>
                      <a:pt x="396" y="30"/>
                      <a:pt x="395" y="30"/>
                      <a:pt x="394" y="32"/>
                    </a:cubicBezTo>
                    <a:cubicBezTo>
                      <a:pt x="393" y="33"/>
                      <a:pt x="392" y="34"/>
                      <a:pt x="391" y="34"/>
                    </a:cubicBezTo>
                    <a:cubicBezTo>
                      <a:pt x="390" y="34"/>
                      <a:pt x="389" y="34"/>
                      <a:pt x="388" y="34"/>
                    </a:cubicBezTo>
                    <a:cubicBezTo>
                      <a:pt x="387" y="34"/>
                      <a:pt x="387" y="35"/>
                      <a:pt x="385" y="36"/>
                    </a:cubicBezTo>
                    <a:cubicBezTo>
                      <a:pt x="384" y="37"/>
                      <a:pt x="384" y="38"/>
                      <a:pt x="383" y="38"/>
                    </a:cubicBezTo>
                    <a:cubicBezTo>
                      <a:pt x="381" y="39"/>
                      <a:pt x="381" y="37"/>
                      <a:pt x="379" y="37"/>
                    </a:cubicBezTo>
                    <a:cubicBezTo>
                      <a:pt x="378" y="37"/>
                      <a:pt x="377" y="38"/>
                      <a:pt x="375" y="38"/>
                    </a:cubicBezTo>
                    <a:cubicBezTo>
                      <a:pt x="374" y="38"/>
                      <a:pt x="373" y="38"/>
                      <a:pt x="372" y="38"/>
                    </a:cubicBezTo>
                    <a:cubicBezTo>
                      <a:pt x="370" y="38"/>
                      <a:pt x="369" y="38"/>
                      <a:pt x="367" y="38"/>
                    </a:cubicBezTo>
                    <a:cubicBezTo>
                      <a:pt x="365" y="38"/>
                      <a:pt x="364" y="38"/>
                      <a:pt x="362" y="38"/>
                    </a:cubicBezTo>
                    <a:cubicBezTo>
                      <a:pt x="361" y="38"/>
                      <a:pt x="360" y="38"/>
                      <a:pt x="359" y="38"/>
                    </a:cubicBezTo>
                    <a:cubicBezTo>
                      <a:pt x="357" y="38"/>
                      <a:pt x="357" y="39"/>
                      <a:pt x="355" y="40"/>
                    </a:cubicBezTo>
                    <a:cubicBezTo>
                      <a:pt x="354" y="41"/>
                      <a:pt x="353" y="42"/>
                      <a:pt x="352" y="43"/>
                    </a:cubicBezTo>
                    <a:cubicBezTo>
                      <a:pt x="352" y="43"/>
                      <a:pt x="352" y="43"/>
                      <a:pt x="352" y="43"/>
                    </a:cubicBezTo>
                    <a:cubicBezTo>
                      <a:pt x="351" y="42"/>
                      <a:pt x="350" y="43"/>
                      <a:pt x="349" y="43"/>
                    </a:cubicBezTo>
                    <a:cubicBezTo>
                      <a:pt x="348" y="44"/>
                      <a:pt x="348" y="45"/>
                      <a:pt x="347" y="45"/>
                    </a:cubicBezTo>
                    <a:cubicBezTo>
                      <a:pt x="346" y="46"/>
                      <a:pt x="346" y="46"/>
                      <a:pt x="345" y="46"/>
                    </a:cubicBezTo>
                    <a:cubicBezTo>
                      <a:pt x="344" y="46"/>
                      <a:pt x="344" y="45"/>
                      <a:pt x="343" y="45"/>
                    </a:cubicBezTo>
                    <a:cubicBezTo>
                      <a:pt x="342" y="45"/>
                      <a:pt x="342" y="45"/>
                      <a:pt x="341" y="45"/>
                    </a:cubicBezTo>
                    <a:cubicBezTo>
                      <a:pt x="340" y="45"/>
                      <a:pt x="340" y="45"/>
                      <a:pt x="339" y="45"/>
                    </a:cubicBezTo>
                    <a:cubicBezTo>
                      <a:pt x="337" y="45"/>
                      <a:pt x="336" y="45"/>
                      <a:pt x="335" y="46"/>
                    </a:cubicBezTo>
                    <a:cubicBezTo>
                      <a:pt x="333" y="46"/>
                      <a:pt x="333" y="47"/>
                      <a:pt x="331" y="47"/>
                    </a:cubicBezTo>
                    <a:cubicBezTo>
                      <a:pt x="330" y="48"/>
                      <a:pt x="329" y="47"/>
                      <a:pt x="328" y="48"/>
                    </a:cubicBezTo>
                    <a:cubicBezTo>
                      <a:pt x="327" y="48"/>
                      <a:pt x="326" y="48"/>
                      <a:pt x="325" y="49"/>
                    </a:cubicBezTo>
                    <a:cubicBezTo>
                      <a:pt x="325" y="50"/>
                      <a:pt x="324" y="51"/>
                      <a:pt x="325" y="51"/>
                    </a:cubicBezTo>
                    <a:cubicBezTo>
                      <a:pt x="325" y="51"/>
                      <a:pt x="325" y="52"/>
                      <a:pt x="325" y="53"/>
                    </a:cubicBezTo>
                    <a:cubicBezTo>
                      <a:pt x="325" y="53"/>
                      <a:pt x="325" y="54"/>
                      <a:pt x="325" y="54"/>
                    </a:cubicBezTo>
                    <a:cubicBezTo>
                      <a:pt x="325" y="54"/>
                      <a:pt x="325" y="54"/>
                      <a:pt x="324" y="54"/>
                    </a:cubicBezTo>
                    <a:cubicBezTo>
                      <a:pt x="323" y="54"/>
                      <a:pt x="322" y="55"/>
                      <a:pt x="321" y="55"/>
                    </a:cubicBezTo>
                    <a:cubicBezTo>
                      <a:pt x="321" y="56"/>
                      <a:pt x="320" y="56"/>
                      <a:pt x="319" y="57"/>
                    </a:cubicBezTo>
                    <a:cubicBezTo>
                      <a:pt x="318" y="57"/>
                      <a:pt x="318" y="57"/>
                      <a:pt x="317" y="57"/>
                    </a:cubicBezTo>
                    <a:cubicBezTo>
                      <a:pt x="316" y="57"/>
                      <a:pt x="315" y="57"/>
                      <a:pt x="314" y="57"/>
                    </a:cubicBezTo>
                    <a:cubicBezTo>
                      <a:pt x="313" y="57"/>
                      <a:pt x="312" y="56"/>
                      <a:pt x="311" y="57"/>
                    </a:cubicBezTo>
                    <a:cubicBezTo>
                      <a:pt x="310" y="57"/>
                      <a:pt x="310" y="57"/>
                      <a:pt x="309" y="58"/>
                    </a:cubicBezTo>
                    <a:cubicBezTo>
                      <a:pt x="308" y="58"/>
                      <a:pt x="307" y="59"/>
                      <a:pt x="307" y="59"/>
                    </a:cubicBezTo>
                    <a:cubicBezTo>
                      <a:pt x="306" y="60"/>
                      <a:pt x="306" y="60"/>
                      <a:pt x="305" y="61"/>
                    </a:cubicBezTo>
                    <a:cubicBezTo>
                      <a:pt x="304" y="61"/>
                      <a:pt x="304" y="61"/>
                      <a:pt x="303" y="61"/>
                    </a:cubicBezTo>
                    <a:cubicBezTo>
                      <a:pt x="302" y="61"/>
                      <a:pt x="302" y="61"/>
                      <a:pt x="301" y="62"/>
                    </a:cubicBezTo>
                    <a:cubicBezTo>
                      <a:pt x="300" y="62"/>
                      <a:pt x="300" y="63"/>
                      <a:pt x="299" y="63"/>
                    </a:cubicBezTo>
                    <a:cubicBezTo>
                      <a:pt x="298" y="64"/>
                      <a:pt x="297" y="63"/>
                      <a:pt x="297" y="64"/>
                    </a:cubicBezTo>
                    <a:cubicBezTo>
                      <a:pt x="296" y="64"/>
                      <a:pt x="296" y="65"/>
                      <a:pt x="296" y="65"/>
                    </a:cubicBezTo>
                    <a:cubicBezTo>
                      <a:pt x="295" y="65"/>
                      <a:pt x="295" y="65"/>
                      <a:pt x="295" y="65"/>
                    </a:cubicBezTo>
                    <a:cubicBezTo>
                      <a:pt x="295" y="64"/>
                      <a:pt x="294" y="63"/>
                      <a:pt x="294" y="62"/>
                    </a:cubicBezTo>
                    <a:cubicBezTo>
                      <a:pt x="295" y="61"/>
                      <a:pt x="295" y="61"/>
                      <a:pt x="296" y="60"/>
                    </a:cubicBezTo>
                    <a:cubicBezTo>
                      <a:pt x="297" y="59"/>
                      <a:pt x="297" y="59"/>
                      <a:pt x="298" y="59"/>
                    </a:cubicBezTo>
                    <a:cubicBezTo>
                      <a:pt x="299" y="58"/>
                      <a:pt x="300" y="59"/>
                      <a:pt x="301" y="59"/>
                    </a:cubicBezTo>
                    <a:cubicBezTo>
                      <a:pt x="302" y="58"/>
                      <a:pt x="302" y="57"/>
                      <a:pt x="303" y="56"/>
                    </a:cubicBezTo>
                    <a:cubicBezTo>
                      <a:pt x="304" y="55"/>
                      <a:pt x="305" y="54"/>
                      <a:pt x="305" y="53"/>
                    </a:cubicBezTo>
                    <a:cubicBezTo>
                      <a:pt x="306" y="52"/>
                      <a:pt x="306" y="52"/>
                      <a:pt x="306" y="52"/>
                    </a:cubicBezTo>
                    <a:cubicBezTo>
                      <a:pt x="306" y="52"/>
                      <a:pt x="306" y="52"/>
                      <a:pt x="306" y="52"/>
                    </a:cubicBezTo>
                    <a:cubicBezTo>
                      <a:pt x="306" y="52"/>
                      <a:pt x="307" y="51"/>
                      <a:pt x="307" y="51"/>
                    </a:cubicBezTo>
                    <a:cubicBezTo>
                      <a:pt x="308" y="51"/>
                      <a:pt x="308" y="51"/>
                      <a:pt x="309" y="50"/>
                    </a:cubicBezTo>
                    <a:cubicBezTo>
                      <a:pt x="310" y="50"/>
                      <a:pt x="311" y="49"/>
                      <a:pt x="311" y="48"/>
                    </a:cubicBezTo>
                    <a:cubicBezTo>
                      <a:pt x="312" y="48"/>
                      <a:pt x="312" y="47"/>
                      <a:pt x="313" y="46"/>
                    </a:cubicBezTo>
                    <a:cubicBezTo>
                      <a:pt x="313" y="45"/>
                      <a:pt x="312" y="45"/>
                      <a:pt x="313" y="44"/>
                    </a:cubicBezTo>
                    <a:cubicBezTo>
                      <a:pt x="313" y="43"/>
                      <a:pt x="314" y="43"/>
                      <a:pt x="315" y="42"/>
                    </a:cubicBezTo>
                    <a:cubicBezTo>
                      <a:pt x="316" y="41"/>
                      <a:pt x="317" y="41"/>
                      <a:pt x="317" y="40"/>
                    </a:cubicBezTo>
                    <a:cubicBezTo>
                      <a:pt x="318" y="39"/>
                      <a:pt x="317" y="39"/>
                      <a:pt x="317" y="38"/>
                    </a:cubicBezTo>
                    <a:cubicBezTo>
                      <a:pt x="317" y="37"/>
                      <a:pt x="316" y="35"/>
                      <a:pt x="317" y="35"/>
                    </a:cubicBezTo>
                    <a:cubicBezTo>
                      <a:pt x="318" y="34"/>
                      <a:pt x="319" y="34"/>
                      <a:pt x="320" y="35"/>
                    </a:cubicBezTo>
                    <a:cubicBezTo>
                      <a:pt x="321" y="35"/>
                      <a:pt x="321" y="36"/>
                      <a:pt x="321" y="38"/>
                    </a:cubicBezTo>
                    <a:cubicBezTo>
                      <a:pt x="322" y="39"/>
                      <a:pt x="322" y="40"/>
                      <a:pt x="324" y="40"/>
                    </a:cubicBezTo>
                    <a:cubicBezTo>
                      <a:pt x="325" y="40"/>
                      <a:pt x="326" y="40"/>
                      <a:pt x="327" y="39"/>
                    </a:cubicBezTo>
                    <a:cubicBezTo>
                      <a:pt x="328" y="39"/>
                      <a:pt x="328" y="38"/>
                      <a:pt x="328" y="37"/>
                    </a:cubicBezTo>
                    <a:cubicBezTo>
                      <a:pt x="329" y="35"/>
                      <a:pt x="328" y="34"/>
                      <a:pt x="328" y="33"/>
                    </a:cubicBezTo>
                    <a:cubicBezTo>
                      <a:pt x="327" y="31"/>
                      <a:pt x="326" y="31"/>
                      <a:pt x="325" y="30"/>
                    </a:cubicBezTo>
                    <a:cubicBezTo>
                      <a:pt x="324" y="29"/>
                      <a:pt x="323" y="28"/>
                      <a:pt x="322" y="28"/>
                    </a:cubicBezTo>
                    <a:cubicBezTo>
                      <a:pt x="320" y="27"/>
                      <a:pt x="319" y="27"/>
                      <a:pt x="318" y="27"/>
                    </a:cubicBezTo>
                    <a:cubicBezTo>
                      <a:pt x="316" y="27"/>
                      <a:pt x="315" y="27"/>
                      <a:pt x="313" y="27"/>
                    </a:cubicBezTo>
                    <a:cubicBezTo>
                      <a:pt x="312" y="27"/>
                      <a:pt x="311" y="27"/>
                      <a:pt x="309" y="26"/>
                    </a:cubicBezTo>
                    <a:cubicBezTo>
                      <a:pt x="308" y="26"/>
                      <a:pt x="307" y="24"/>
                      <a:pt x="306" y="25"/>
                    </a:cubicBezTo>
                    <a:cubicBezTo>
                      <a:pt x="305" y="26"/>
                      <a:pt x="306" y="27"/>
                      <a:pt x="305" y="28"/>
                    </a:cubicBezTo>
                    <a:cubicBezTo>
                      <a:pt x="304" y="27"/>
                      <a:pt x="304" y="27"/>
                      <a:pt x="304" y="27"/>
                    </a:cubicBezTo>
                    <a:cubicBezTo>
                      <a:pt x="304" y="26"/>
                      <a:pt x="304" y="26"/>
                      <a:pt x="304" y="25"/>
                    </a:cubicBezTo>
                    <a:cubicBezTo>
                      <a:pt x="304" y="24"/>
                      <a:pt x="304" y="24"/>
                      <a:pt x="303" y="23"/>
                    </a:cubicBezTo>
                    <a:cubicBezTo>
                      <a:pt x="304" y="23"/>
                      <a:pt x="304" y="23"/>
                      <a:pt x="304" y="23"/>
                    </a:cubicBezTo>
                    <a:cubicBezTo>
                      <a:pt x="304" y="22"/>
                      <a:pt x="304" y="21"/>
                      <a:pt x="304" y="20"/>
                    </a:cubicBezTo>
                    <a:cubicBezTo>
                      <a:pt x="304" y="19"/>
                      <a:pt x="302" y="19"/>
                      <a:pt x="303" y="18"/>
                    </a:cubicBezTo>
                    <a:cubicBezTo>
                      <a:pt x="303" y="17"/>
                      <a:pt x="304" y="17"/>
                      <a:pt x="304" y="17"/>
                    </a:cubicBezTo>
                    <a:cubicBezTo>
                      <a:pt x="304" y="16"/>
                      <a:pt x="304" y="15"/>
                      <a:pt x="304" y="15"/>
                    </a:cubicBezTo>
                    <a:cubicBezTo>
                      <a:pt x="304" y="14"/>
                      <a:pt x="304" y="13"/>
                      <a:pt x="304" y="12"/>
                    </a:cubicBezTo>
                    <a:cubicBezTo>
                      <a:pt x="303" y="12"/>
                      <a:pt x="302" y="13"/>
                      <a:pt x="301" y="12"/>
                    </a:cubicBezTo>
                    <a:cubicBezTo>
                      <a:pt x="300" y="12"/>
                      <a:pt x="301" y="11"/>
                      <a:pt x="300" y="11"/>
                    </a:cubicBezTo>
                    <a:cubicBezTo>
                      <a:pt x="299" y="10"/>
                      <a:pt x="298" y="11"/>
                      <a:pt x="297" y="10"/>
                    </a:cubicBezTo>
                    <a:cubicBezTo>
                      <a:pt x="296" y="9"/>
                      <a:pt x="299" y="8"/>
                      <a:pt x="298" y="7"/>
                    </a:cubicBezTo>
                    <a:cubicBezTo>
                      <a:pt x="298" y="6"/>
                      <a:pt x="297" y="5"/>
                      <a:pt x="296" y="5"/>
                    </a:cubicBezTo>
                    <a:cubicBezTo>
                      <a:pt x="295" y="4"/>
                      <a:pt x="294" y="6"/>
                      <a:pt x="293" y="5"/>
                    </a:cubicBezTo>
                    <a:cubicBezTo>
                      <a:pt x="292" y="5"/>
                      <a:pt x="292" y="5"/>
                      <a:pt x="291" y="5"/>
                    </a:cubicBezTo>
                    <a:cubicBezTo>
                      <a:pt x="290" y="4"/>
                      <a:pt x="290" y="4"/>
                      <a:pt x="289" y="3"/>
                    </a:cubicBezTo>
                    <a:cubicBezTo>
                      <a:pt x="288" y="3"/>
                      <a:pt x="287" y="4"/>
                      <a:pt x="287" y="5"/>
                    </a:cubicBezTo>
                    <a:cubicBezTo>
                      <a:pt x="286" y="5"/>
                      <a:pt x="286" y="6"/>
                      <a:pt x="286" y="6"/>
                    </a:cubicBezTo>
                    <a:cubicBezTo>
                      <a:pt x="285" y="7"/>
                      <a:pt x="285" y="6"/>
                      <a:pt x="284" y="6"/>
                    </a:cubicBezTo>
                    <a:cubicBezTo>
                      <a:pt x="283" y="6"/>
                      <a:pt x="283" y="8"/>
                      <a:pt x="282" y="8"/>
                    </a:cubicBezTo>
                    <a:cubicBezTo>
                      <a:pt x="281" y="9"/>
                      <a:pt x="281" y="7"/>
                      <a:pt x="280" y="7"/>
                    </a:cubicBezTo>
                    <a:cubicBezTo>
                      <a:pt x="279" y="8"/>
                      <a:pt x="279" y="8"/>
                      <a:pt x="278" y="8"/>
                    </a:cubicBezTo>
                    <a:cubicBezTo>
                      <a:pt x="277" y="9"/>
                      <a:pt x="277" y="10"/>
                      <a:pt x="276" y="10"/>
                    </a:cubicBezTo>
                    <a:cubicBezTo>
                      <a:pt x="275" y="11"/>
                      <a:pt x="275" y="11"/>
                      <a:pt x="273" y="12"/>
                    </a:cubicBezTo>
                    <a:cubicBezTo>
                      <a:pt x="273" y="12"/>
                      <a:pt x="272" y="12"/>
                      <a:pt x="271" y="12"/>
                    </a:cubicBezTo>
                    <a:cubicBezTo>
                      <a:pt x="271" y="12"/>
                      <a:pt x="271" y="12"/>
                      <a:pt x="271" y="12"/>
                    </a:cubicBezTo>
                    <a:cubicBezTo>
                      <a:pt x="270" y="11"/>
                      <a:pt x="270" y="11"/>
                      <a:pt x="269" y="10"/>
                    </a:cubicBezTo>
                    <a:cubicBezTo>
                      <a:pt x="268" y="9"/>
                      <a:pt x="267" y="9"/>
                      <a:pt x="266" y="9"/>
                    </a:cubicBezTo>
                    <a:cubicBezTo>
                      <a:pt x="265" y="9"/>
                      <a:pt x="265" y="9"/>
                      <a:pt x="264" y="10"/>
                    </a:cubicBezTo>
                    <a:cubicBezTo>
                      <a:pt x="263" y="10"/>
                      <a:pt x="263" y="11"/>
                      <a:pt x="262" y="11"/>
                    </a:cubicBezTo>
                    <a:cubicBezTo>
                      <a:pt x="261" y="12"/>
                      <a:pt x="261" y="12"/>
                      <a:pt x="259" y="11"/>
                    </a:cubicBezTo>
                    <a:cubicBezTo>
                      <a:pt x="258" y="11"/>
                      <a:pt x="258" y="10"/>
                      <a:pt x="257" y="10"/>
                    </a:cubicBezTo>
                    <a:cubicBezTo>
                      <a:pt x="256" y="9"/>
                      <a:pt x="256" y="8"/>
                      <a:pt x="255" y="8"/>
                    </a:cubicBezTo>
                    <a:cubicBezTo>
                      <a:pt x="254" y="7"/>
                      <a:pt x="253" y="6"/>
                      <a:pt x="252" y="6"/>
                    </a:cubicBezTo>
                    <a:cubicBezTo>
                      <a:pt x="250" y="6"/>
                      <a:pt x="250" y="6"/>
                      <a:pt x="249" y="7"/>
                    </a:cubicBezTo>
                    <a:cubicBezTo>
                      <a:pt x="248" y="7"/>
                      <a:pt x="248" y="7"/>
                      <a:pt x="247" y="7"/>
                    </a:cubicBezTo>
                    <a:cubicBezTo>
                      <a:pt x="246" y="7"/>
                      <a:pt x="246" y="7"/>
                      <a:pt x="245" y="7"/>
                    </a:cubicBezTo>
                    <a:cubicBezTo>
                      <a:pt x="244" y="6"/>
                      <a:pt x="244" y="8"/>
                      <a:pt x="243" y="7"/>
                    </a:cubicBezTo>
                    <a:cubicBezTo>
                      <a:pt x="242" y="6"/>
                      <a:pt x="242" y="6"/>
                      <a:pt x="242" y="5"/>
                    </a:cubicBezTo>
                    <a:cubicBezTo>
                      <a:pt x="242" y="5"/>
                      <a:pt x="243" y="5"/>
                      <a:pt x="243" y="4"/>
                    </a:cubicBezTo>
                    <a:cubicBezTo>
                      <a:pt x="244" y="3"/>
                      <a:pt x="244" y="1"/>
                      <a:pt x="243" y="1"/>
                    </a:cubicBezTo>
                    <a:cubicBezTo>
                      <a:pt x="242" y="0"/>
                      <a:pt x="241" y="0"/>
                      <a:pt x="241" y="1"/>
                    </a:cubicBezTo>
                    <a:cubicBezTo>
                      <a:pt x="240" y="1"/>
                      <a:pt x="239" y="2"/>
                      <a:pt x="239" y="3"/>
                    </a:cubicBezTo>
                    <a:cubicBezTo>
                      <a:pt x="237" y="4"/>
                      <a:pt x="237" y="4"/>
                      <a:pt x="237" y="4"/>
                    </a:cubicBezTo>
                    <a:cubicBezTo>
                      <a:pt x="173" y="4"/>
                      <a:pt x="173" y="4"/>
                      <a:pt x="173" y="4"/>
                    </a:cubicBezTo>
                    <a:cubicBezTo>
                      <a:pt x="55" y="4"/>
                      <a:pt x="55" y="4"/>
                      <a:pt x="55" y="4"/>
                    </a:cubicBezTo>
                    <a:cubicBezTo>
                      <a:pt x="54" y="4"/>
                      <a:pt x="54" y="4"/>
                      <a:pt x="54" y="4"/>
                    </a:cubicBezTo>
                    <a:cubicBezTo>
                      <a:pt x="54" y="4"/>
                      <a:pt x="54" y="5"/>
                      <a:pt x="54" y="5"/>
                    </a:cubicBezTo>
                    <a:cubicBezTo>
                      <a:pt x="54" y="6"/>
                      <a:pt x="54" y="6"/>
                      <a:pt x="55" y="7"/>
                    </a:cubicBezTo>
                    <a:cubicBezTo>
                      <a:pt x="55" y="7"/>
                      <a:pt x="55" y="8"/>
                      <a:pt x="55" y="9"/>
                    </a:cubicBezTo>
                    <a:cubicBezTo>
                      <a:pt x="54" y="10"/>
                      <a:pt x="53" y="10"/>
                      <a:pt x="52" y="10"/>
                    </a:cubicBezTo>
                    <a:cubicBezTo>
                      <a:pt x="52" y="11"/>
                      <a:pt x="52" y="12"/>
                      <a:pt x="51" y="12"/>
                    </a:cubicBezTo>
                    <a:cubicBezTo>
                      <a:pt x="50" y="12"/>
                      <a:pt x="50" y="11"/>
                      <a:pt x="49" y="11"/>
                    </a:cubicBezTo>
                    <a:cubicBezTo>
                      <a:pt x="47" y="10"/>
                      <a:pt x="46" y="10"/>
                      <a:pt x="45" y="10"/>
                    </a:cubicBezTo>
                    <a:cubicBezTo>
                      <a:pt x="43" y="10"/>
                      <a:pt x="43" y="11"/>
                      <a:pt x="42" y="12"/>
                    </a:cubicBezTo>
                    <a:cubicBezTo>
                      <a:pt x="41" y="12"/>
                      <a:pt x="41" y="12"/>
                      <a:pt x="41" y="12"/>
                    </a:cubicBezTo>
                    <a:cubicBezTo>
                      <a:pt x="39" y="12"/>
                      <a:pt x="40" y="9"/>
                      <a:pt x="38" y="8"/>
                    </a:cubicBezTo>
                    <a:cubicBezTo>
                      <a:pt x="37" y="8"/>
                      <a:pt x="37" y="8"/>
                      <a:pt x="36" y="9"/>
                    </a:cubicBezTo>
                    <a:cubicBezTo>
                      <a:pt x="35" y="9"/>
                      <a:pt x="36" y="11"/>
                      <a:pt x="36" y="13"/>
                    </a:cubicBezTo>
                    <a:cubicBezTo>
                      <a:pt x="35" y="14"/>
                      <a:pt x="35" y="15"/>
                      <a:pt x="35" y="16"/>
                    </a:cubicBezTo>
                    <a:cubicBezTo>
                      <a:pt x="35" y="17"/>
                      <a:pt x="36" y="18"/>
                      <a:pt x="36" y="19"/>
                    </a:cubicBezTo>
                    <a:cubicBezTo>
                      <a:pt x="36" y="21"/>
                      <a:pt x="36" y="22"/>
                      <a:pt x="35" y="23"/>
                    </a:cubicBezTo>
                    <a:cubicBezTo>
                      <a:pt x="34" y="24"/>
                      <a:pt x="34" y="24"/>
                      <a:pt x="33" y="24"/>
                    </a:cubicBezTo>
                    <a:cubicBezTo>
                      <a:pt x="32" y="25"/>
                      <a:pt x="32" y="26"/>
                      <a:pt x="31" y="27"/>
                    </a:cubicBezTo>
                    <a:cubicBezTo>
                      <a:pt x="31" y="29"/>
                      <a:pt x="32" y="29"/>
                      <a:pt x="31" y="31"/>
                    </a:cubicBezTo>
                    <a:cubicBezTo>
                      <a:pt x="31" y="32"/>
                      <a:pt x="30" y="33"/>
                      <a:pt x="29" y="34"/>
                    </a:cubicBezTo>
                    <a:cubicBezTo>
                      <a:pt x="27" y="35"/>
                      <a:pt x="27" y="35"/>
                      <a:pt x="26" y="37"/>
                    </a:cubicBezTo>
                    <a:cubicBezTo>
                      <a:pt x="24" y="39"/>
                      <a:pt x="24" y="41"/>
                      <a:pt x="22" y="43"/>
                    </a:cubicBezTo>
                    <a:cubicBezTo>
                      <a:pt x="21" y="44"/>
                      <a:pt x="20" y="44"/>
                      <a:pt x="19" y="45"/>
                    </a:cubicBezTo>
                    <a:cubicBezTo>
                      <a:pt x="18" y="46"/>
                      <a:pt x="18" y="48"/>
                      <a:pt x="17" y="49"/>
                    </a:cubicBezTo>
                    <a:cubicBezTo>
                      <a:pt x="16" y="50"/>
                      <a:pt x="15" y="50"/>
                      <a:pt x="14" y="51"/>
                    </a:cubicBezTo>
                    <a:cubicBezTo>
                      <a:pt x="13" y="51"/>
                      <a:pt x="14" y="52"/>
                      <a:pt x="13" y="53"/>
                    </a:cubicBezTo>
                    <a:cubicBezTo>
                      <a:pt x="13" y="53"/>
                      <a:pt x="13" y="53"/>
                      <a:pt x="13" y="53"/>
                    </a:cubicBezTo>
                    <a:cubicBezTo>
                      <a:pt x="12" y="54"/>
                      <a:pt x="12" y="53"/>
                      <a:pt x="11" y="54"/>
                    </a:cubicBezTo>
                    <a:cubicBezTo>
                      <a:pt x="10" y="55"/>
                      <a:pt x="10" y="56"/>
                      <a:pt x="10" y="57"/>
                    </a:cubicBezTo>
                    <a:cubicBezTo>
                      <a:pt x="9" y="58"/>
                      <a:pt x="9" y="59"/>
                      <a:pt x="9" y="60"/>
                    </a:cubicBezTo>
                    <a:cubicBezTo>
                      <a:pt x="8" y="62"/>
                      <a:pt x="8" y="63"/>
                      <a:pt x="7" y="65"/>
                    </a:cubicBezTo>
                    <a:cubicBezTo>
                      <a:pt x="7" y="67"/>
                      <a:pt x="7" y="68"/>
                      <a:pt x="6" y="70"/>
                    </a:cubicBezTo>
                    <a:cubicBezTo>
                      <a:pt x="5" y="71"/>
                      <a:pt x="4" y="72"/>
                      <a:pt x="3" y="74"/>
                    </a:cubicBezTo>
                    <a:cubicBezTo>
                      <a:pt x="2" y="74"/>
                      <a:pt x="1" y="74"/>
                      <a:pt x="1" y="75"/>
                    </a:cubicBezTo>
                    <a:cubicBezTo>
                      <a:pt x="0" y="77"/>
                      <a:pt x="1" y="78"/>
                      <a:pt x="1" y="79"/>
                    </a:cubicBezTo>
                    <a:cubicBezTo>
                      <a:pt x="1" y="81"/>
                      <a:pt x="1" y="82"/>
                      <a:pt x="1" y="83"/>
                    </a:cubicBezTo>
                    <a:cubicBezTo>
                      <a:pt x="1" y="84"/>
                      <a:pt x="2" y="85"/>
                      <a:pt x="1" y="86"/>
                    </a:cubicBezTo>
                    <a:cubicBezTo>
                      <a:pt x="1" y="87"/>
                      <a:pt x="1" y="87"/>
                      <a:pt x="0" y="88"/>
                    </a:cubicBezTo>
                    <a:cubicBezTo>
                      <a:pt x="0" y="90"/>
                      <a:pt x="0" y="91"/>
                      <a:pt x="1" y="92"/>
                    </a:cubicBezTo>
                    <a:cubicBezTo>
                      <a:pt x="1" y="93"/>
                      <a:pt x="2" y="93"/>
                      <a:pt x="3" y="93"/>
                    </a:cubicBezTo>
                    <a:cubicBezTo>
                      <a:pt x="3" y="94"/>
                      <a:pt x="3" y="95"/>
                      <a:pt x="3" y="96"/>
                    </a:cubicBezTo>
                    <a:cubicBezTo>
                      <a:pt x="3" y="98"/>
                      <a:pt x="4" y="98"/>
                      <a:pt x="3" y="100"/>
                    </a:cubicBezTo>
                    <a:cubicBezTo>
                      <a:pt x="3" y="101"/>
                      <a:pt x="2" y="101"/>
                      <a:pt x="2" y="102"/>
                    </a:cubicBezTo>
                    <a:cubicBezTo>
                      <a:pt x="2" y="103"/>
                      <a:pt x="2" y="104"/>
                      <a:pt x="2" y="105"/>
                    </a:cubicBezTo>
                    <a:cubicBezTo>
                      <a:pt x="2" y="105"/>
                      <a:pt x="2" y="106"/>
                      <a:pt x="3" y="106"/>
                    </a:cubicBezTo>
                    <a:cubicBezTo>
                      <a:pt x="3" y="107"/>
                      <a:pt x="5" y="106"/>
                      <a:pt x="5" y="107"/>
                    </a:cubicBezTo>
                    <a:cubicBezTo>
                      <a:pt x="6" y="108"/>
                      <a:pt x="5" y="109"/>
                      <a:pt x="5" y="109"/>
                    </a:cubicBezTo>
                    <a:cubicBezTo>
                      <a:pt x="5" y="110"/>
                      <a:pt x="5" y="111"/>
                      <a:pt x="4" y="112"/>
                    </a:cubicBezTo>
                    <a:cubicBezTo>
                      <a:pt x="3" y="112"/>
                      <a:pt x="2" y="110"/>
                      <a:pt x="2" y="111"/>
                    </a:cubicBezTo>
                    <a:cubicBezTo>
                      <a:pt x="1" y="111"/>
                      <a:pt x="1" y="111"/>
                      <a:pt x="1" y="112"/>
                    </a:cubicBezTo>
                    <a:cubicBezTo>
                      <a:pt x="1" y="114"/>
                      <a:pt x="2" y="114"/>
                      <a:pt x="3" y="116"/>
                    </a:cubicBezTo>
                    <a:cubicBezTo>
                      <a:pt x="3" y="117"/>
                      <a:pt x="3" y="118"/>
                      <a:pt x="4" y="120"/>
                    </a:cubicBezTo>
                    <a:cubicBezTo>
                      <a:pt x="5" y="121"/>
                      <a:pt x="7" y="121"/>
                      <a:pt x="7" y="123"/>
                    </a:cubicBezTo>
                    <a:cubicBezTo>
                      <a:pt x="8" y="125"/>
                      <a:pt x="6" y="125"/>
                      <a:pt x="6" y="127"/>
                    </a:cubicBezTo>
                    <a:cubicBezTo>
                      <a:pt x="6" y="128"/>
                      <a:pt x="7" y="129"/>
                      <a:pt x="8" y="129"/>
                    </a:cubicBezTo>
                    <a:cubicBezTo>
                      <a:pt x="9" y="130"/>
                      <a:pt x="10" y="128"/>
                      <a:pt x="12" y="128"/>
                    </a:cubicBezTo>
                    <a:cubicBezTo>
                      <a:pt x="13" y="128"/>
                      <a:pt x="13" y="128"/>
                      <a:pt x="14" y="129"/>
                    </a:cubicBezTo>
                    <a:cubicBezTo>
                      <a:pt x="15" y="129"/>
                      <a:pt x="14" y="130"/>
                      <a:pt x="14" y="131"/>
                    </a:cubicBezTo>
                    <a:cubicBezTo>
                      <a:pt x="15" y="132"/>
                      <a:pt x="16" y="131"/>
                      <a:pt x="17" y="132"/>
                    </a:cubicBezTo>
                    <a:cubicBezTo>
                      <a:pt x="18" y="132"/>
                      <a:pt x="18" y="132"/>
                      <a:pt x="19" y="133"/>
                    </a:cubicBezTo>
                    <a:cubicBezTo>
                      <a:pt x="20" y="134"/>
                      <a:pt x="20" y="135"/>
                      <a:pt x="21" y="136"/>
                    </a:cubicBezTo>
                    <a:cubicBezTo>
                      <a:pt x="22" y="137"/>
                      <a:pt x="22" y="137"/>
                      <a:pt x="23" y="138"/>
                    </a:cubicBezTo>
                    <a:cubicBezTo>
                      <a:pt x="24" y="139"/>
                      <a:pt x="24" y="139"/>
                      <a:pt x="24" y="139"/>
                    </a:cubicBezTo>
                    <a:cubicBezTo>
                      <a:pt x="25" y="140"/>
                      <a:pt x="25" y="141"/>
                      <a:pt x="25" y="142"/>
                    </a:cubicBezTo>
                    <a:cubicBezTo>
                      <a:pt x="25" y="143"/>
                      <a:pt x="25" y="144"/>
                      <a:pt x="25" y="144"/>
                    </a:cubicBezTo>
                    <a:cubicBezTo>
                      <a:pt x="24" y="145"/>
                      <a:pt x="24" y="145"/>
                      <a:pt x="24" y="145"/>
                    </a:cubicBezTo>
                    <a:cubicBezTo>
                      <a:pt x="30" y="145"/>
                      <a:pt x="30" y="145"/>
                      <a:pt x="30" y="145"/>
                    </a:cubicBezTo>
                    <a:cubicBezTo>
                      <a:pt x="32" y="145"/>
                      <a:pt x="34" y="145"/>
                      <a:pt x="36" y="144"/>
                    </a:cubicBezTo>
                    <a:cubicBezTo>
                      <a:pt x="38" y="144"/>
                      <a:pt x="39" y="143"/>
                      <a:pt x="41" y="143"/>
                    </a:cubicBezTo>
                    <a:cubicBezTo>
                      <a:pt x="41" y="143"/>
                      <a:pt x="41" y="143"/>
                      <a:pt x="42" y="144"/>
                    </a:cubicBezTo>
                    <a:cubicBezTo>
                      <a:pt x="41" y="146"/>
                      <a:pt x="41" y="146"/>
                      <a:pt x="41" y="146"/>
                    </a:cubicBezTo>
                    <a:cubicBezTo>
                      <a:pt x="43" y="147"/>
                      <a:pt x="43" y="147"/>
                      <a:pt x="43" y="147"/>
                    </a:cubicBezTo>
                    <a:cubicBezTo>
                      <a:pt x="45" y="147"/>
                      <a:pt x="45" y="147"/>
                      <a:pt x="45" y="147"/>
                    </a:cubicBezTo>
                    <a:cubicBezTo>
                      <a:pt x="46" y="147"/>
                      <a:pt x="46" y="148"/>
                      <a:pt x="47" y="148"/>
                    </a:cubicBezTo>
                    <a:cubicBezTo>
                      <a:pt x="47" y="149"/>
                      <a:pt x="48" y="148"/>
                      <a:pt x="49" y="149"/>
                    </a:cubicBezTo>
                    <a:cubicBezTo>
                      <a:pt x="49" y="149"/>
                      <a:pt x="50" y="150"/>
                      <a:pt x="50" y="150"/>
                    </a:cubicBezTo>
                    <a:cubicBezTo>
                      <a:pt x="51" y="151"/>
                      <a:pt x="52" y="150"/>
                      <a:pt x="53" y="150"/>
                    </a:cubicBezTo>
                    <a:cubicBezTo>
                      <a:pt x="54" y="151"/>
                      <a:pt x="54" y="151"/>
                      <a:pt x="55" y="152"/>
                    </a:cubicBezTo>
                    <a:cubicBezTo>
                      <a:pt x="56" y="153"/>
                      <a:pt x="58" y="153"/>
                      <a:pt x="59" y="154"/>
                    </a:cubicBezTo>
                    <a:cubicBezTo>
                      <a:pt x="60" y="154"/>
                      <a:pt x="61" y="155"/>
                      <a:pt x="62" y="155"/>
                    </a:cubicBezTo>
                    <a:cubicBezTo>
                      <a:pt x="63" y="155"/>
                      <a:pt x="63" y="155"/>
                      <a:pt x="64" y="15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76" name="Freeform 1098"/>
              <p:cNvSpPr>
                <a:spLocks/>
              </p:cNvSpPr>
              <p:nvPr/>
            </p:nvSpPr>
            <p:spPr bwMode="auto">
              <a:xfrm>
                <a:off x="992" y="1380"/>
                <a:ext cx="28" cy="12"/>
              </a:xfrm>
              <a:custGeom>
                <a:avLst/>
                <a:gdLst>
                  <a:gd name="T0" fmla="*/ 32 w 14"/>
                  <a:gd name="T1" fmla="*/ 48 h 6"/>
                  <a:gd name="T2" fmla="*/ 80 w 14"/>
                  <a:gd name="T3" fmla="*/ 48 h 6"/>
                  <a:gd name="T4" fmla="*/ 112 w 14"/>
                  <a:gd name="T5" fmla="*/ 80 h 6"/>
                  <a:gd name="T6" fmla="*/ 176 w 14"/>
                  <a:gd name="T7" fmla="*/ 96 h 6"/>
                  <a:gd name="T8" fmla="*/ 224 w 14"/>
                  <a:gd name="T9" fmla="*/ 80 h 6"/>
                  <a:gd name="T10" fmla="*/ 224 w 14"/>
                  <a:gd name="T11" fmla="*/ 48 h 6"/>
                  <a:gd name="T12" fmla="*/ 176 w 14"/>
                  <a:gd name="T13" fmla="*/ 16 h 6"/>
                  <a:gd name="T14" fmla="*/ 128 w 14"/>
                  <a:gd name="T15" fmla="*/ 0 h 6"/>
                  <a:gd name="T16" fmla="*/ 80 w 14"/>
                  <a:gd name="T17" fmla="*/ 16 h 6"/>
                  <a:gd name="T18" fmla="*/ 32 w 14"/>
                  <a:gd name="T19" fmla="*/ 16 h 6"/>
                  <a:gd name="T20" fmla="*/ 0 w 14"/>
                  <a:gd name="T21" fmla="*/ 16 h 6"/>
                  <a:gd name="T22" fmla="*/ 32 w 14"/>
                  <a:gd name="T23" fmla="*/ 48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
                  <a:gd name="T37" fmla="*/ 0 h 6"/>
                  <a:gd name="T38" fmla="*/ 14 w 14"/>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 h="6">
                    <a:moveTo>
                      <a:pt x="2" y="3"/>
                    </a:moveTo>
                    <a:cubicBezTo>
                      <a:pt x="3" y="4"/>
                      <a:pt x="4" y="3"/>
                      <a:pt x="5" y="3"/>
                    </a:cubicBezTo>
                    <a:cubicBezTo>
                      <a:pt x="6" y="4"/>
                      <a:pt x="6" y="5"/>
                      <a:pt x="7" y="5"/>
                    </a:cubicBezTo>
                    <a:cubicBezTo>
                      <a:pt x="8" y="6"/>
                      <a:pt x="9" y="6"/>
                      <a:pt x="11" y="6"/>
                    </a:cubicBezTo>
                    <a:cubicBezTo>
                      <a:pt x="12" y="6"/>
                      <a:pt x="13" y="6"/>
                      <a:pt x="14" y="5"/>
                    </a:cubicBezTo>
                    <a:cubicBezTo>
                      <a:pt x="14" y="4"/>
                      <a:pt x="14" y="4"/>
                      <a:pt x="14" y="3"/>
                    </a:cubicBezTo>
                    <a:cubicBezTo>
                      <a:pt x="13" y="2"/>
                      <a:pt x="12" y="2"/>
                      <a:pt x="11" y="1"/>
                    </a:cubicBezTo>
                    <a:cubicBezTo>
                      <a:pt x="10" y="1"/>
                      <a:pt x="9" y="0"/>
                      <a:pt x="8" y="0"/>
                    </a:cubicBezTo>
                    <a:cubicBezTo>
                      <a:pt x="7" y="0"/>
                      <a:pt x="6" y="1"/>
                      <a:pt x="5" y="1"/>
                    </a:cubicBezTo>
                    <a:cubicBezTo>
                      <a:pt x="4" y="1"/>
                      <a:pt x="3" y="1"/>
                      <a:pt x="2" y="1"/>
                    </a:cubicBezTo>
                    <a:cubicBezTo>
                      <a:pt x="1" y="1"/>
                      <a:pt x="1" y="1"/>
                      <a:pt x="0" y="1"/>
                    </a:cubicBezTo>
                    <a:cubicBezTo>
                      <a:pt x="0" y="2"/>
                      <a:pt x="1" y="3"/>
                      <a:pt x="2"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77" name="Freeform 1099"/>
              <p:cNvSpPr>
                <a:spLocks/>
              </p:cNvSpPr>
              <p:nvPr/>
            </p:nvSpPr>
            <p:spPr bwMode="auto">
              <a:xfrm>
                <a:off x="978" y="1430"/>
                <a:ext cx="20" cy="14"/>
              </a:xfrm>
              <a:custGeom>
                <a:avLst/>
                <a:gdLst>
                  <a:gd name="T0" fmla="*/ 32 w 10"/>
                  <a:gd name="T1" fmla="*/ 80 h 7"/>
                  <a:gd name="T2" fmla="*/ 64 w 10"/>
                  <a:gd name="T3" fmla="*/ 112 h 7"/>
                  <a:gd name="T4" fmla="*/ 112 w 10"/>
                  <a:gd name="T5" fmla="*/ 80 h 7"/>
                  <a:gd name="T6" fmla="*/ 144 w 10"/>
                  <a:gd name="T7" fmla="*/ 64 h 7"/>
                  <a:gd name="T8" fmla="*/ 160 w 10"/>
                  <a:gd name="T9" fmla="*/ 32 h 7"/>
                  <a:gd name="T10" fmla="*/ 128 w 10"/>
                  <a:gd name="T11" fmla="*/ 16 h 7"/>
                  <a:gd name="T12" fmla="*/ 96 w 10"/>
                  <a:gd name="T13" fmla="*/ 16 h 7"/>
                  <a:gd name="T14" fmla="*/ 64 w 10"/>
                  <a:gd name="T15" fmla="*/ 16 h 7"/>
                  <a:gd name="T16" fmla="*/ 32 w 10"/>
                  <a:gd name="T17" fmla="*/ 32 h 7"/>
                  <a:gd name="T18" fmla="*/ 0 w 10"/>
                  <a:gd name="T19" fmla="*/ 48 h 7"/>
                  <a:gd name="T20" fmla="*/ 32 w 10"/>
                  <a:gd name="T21" fmla="*/ 80 h 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
                  <a:gd name="T34" fmla="*/ 0 h 7"/>
                  <a:gd name="T35" fmla="*/ 10 w 10"/>
                  <a:gd name="T36" fmla="*/ 7 h 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 h="7">
                    <a:moveTo>
                      <a:pt x="2" y="5"/>
                    </a:moveTo>
                    <a:cubicBezTo>
                      <a:pt x="3" y="6"/>
                      <a:pt x="3" y="7"/>
                      <a:pt x="4" y="7"/>
                    </a:cubicBezTo>
                    <a:cubicBezTo>
                      <a:pt x="5" y="7"/>
                      <a:pt x="6" y="6"/>
                      <a:pt x="7" y="5"/>
                    </a:cubicBezTo>
                    <a:cubicBezTo>
                      <a:pt x="7" y="5"/>
                      <a:pt x="8" y="4"/>
                      <a:pt x="9" y="4"/>
                    </a:cubicBezTo>
                    <a:cubicBezTo>
                      <a:pt x="9" y="3"/>
                      <a:pt x="10" y="3"/>
                      <a:pt x="10" y="2"/>
                    </a:cubicBezTo>
                    <a:cubicBezTo>
                      <a:pt x="10" y="1"/>
                      <a:pt x="9" y="1"/>
                      <a:pt x="8" y="1"/>
                    </a:cubicBezTo>
                    <a:cubicBezTo>
                      <a:pt x="7" y="0"/>
                      <a:pt x="7" y="1"/>
                      <a:pt x="6" y="1"/>
                    </a:cubicBezTo>
                    <a:cubicBezTo>
                      <a:pt x="5" y="1"/>
                      <a:pt x="5" y="1"/>
                      <a:pt x="4" y="1"/>
                    </a:cubicBezTo>
                    <a:cubicBezTo>
                      <a:pt x="3" y="1"/>
                      <a:pt x="3" y="1"/>
                      <a:pt x="2" y="2"/>
                    </a:cubicBezTo>
                    <a:cubicBezTo>
                      <a:pt x="1" y="2"/>
                      <a:pt x="1" y="2"/>
                      <a:pt x="0" y="3"/>
                    </a:cubicBezTo>
                    <a:cubicBezTo>
                      <a:pt x="0" y="4"/>
                      <a:pt x="1" y="4"/>
                      <a:pt x="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78" name="Freeform 1100"/>
              <p:cNvSpPr>
                <a:spLocks/>
              </p:cNvSpPr>
              <p:nvPr/>
            </p:nvSpPr>
            <p:spPr bwMode="auto">
              <a:xfrm>
                <a:off x="903" y="1514"/>
                <a:ext cx="29" cy="18"/>
              </a:xfrm>
              <a:custGeom>
                <a:avLst/>
                <a:gdLst>
                  <a:gd name="T0" fmla="*/ 151 w 14"/>
                  <a:gd name="T1" fmla="*/ 32 h 9"/>
                  <a:gd name="T2" fmla="*/ 108 w 14"/>
                  <a:gd name="T3" fmla="*/ 32 h 9"/>
                  <a:gd name="T4" fmla="*/ 52 w 14"/>
                  <a:gd name="T5" fmla="*/ 64 h 9"/>
                  <a:gd name="T6" fmla="*/ 0 w 14"/>
                  <a:gd name="T7" fmla="*/ 80 h 9"/>
                  <a:gd name="T8" fmla="*/ 17 w 14"/>
                  <a:gd name="T9" fmla="*/ 128 h 9"/>
                  <a:gd name="T10" fmla="*/ 52 w 14"/>
                  <a:gd name="T11" fmla="*/ 144 h 9"/>
                  <a:gd name="T12" fmla="*/ 91 w 14"/>
                  <a:gd name="T13" fmla="*/ 112 h 9"/>
                  <a:gd name="T14" fmla="*/ 133 w 14"/>
                  <a:gd name="T15" fmla="*/ 96 h 9"/>
                  <a:gd name="T16" fmla="*/ 189 w 14"/>
                  <a:gd name="T17" fmla="*/ 80 h 9"/>
                  <a:gd name="T18" fmla="*/ 257 w 14"/>
                  <a:gd name="T19" fmla="*/ 64 h 9"/>
                  <a:gd name="T20" fmla="*/ 257 w 14"/>
                  <a:gd name="T21" fmla="*/ 32 h 9"/>
                  <a:gd name="T22" fmla="*/ 151 w 14"/>
                  <a:gd name="T23" fmla="*/ 32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
                  <a:gd name="T37" fmla="*/ 0 h 9"/>
                  <a:gd name="T38" fmla="*/ 14 w 14"/>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 h="9">
                    <a:moveTo>
                      <a:pt x="8" y="2"/>
                    </a:moveTo>
                    <a:cubicBezTo>
                      <a:pt x="7" y="2"/>
                      <a:pt x="7" y="2"/>
                      <a:pt x="6" y="2"/>
                    </a:cubicBezTo>
                    <a:cubicBezTo>
                      <a:pt x="5" y="3"/>
                      <a:pt x="4" y="4"/>
                      <a:pt x="3" y="4"/>
                    </a:cubicBezTo>
                    <a:cubicBezTo>
                      <a:pt x="2" y="5"/>
                      <a:pt x="1" y="4"/>
                      <a:pt x="0" y="5"/>
                    </a:cubicBezTo>
                    <a:cubicBezTo>
                      <a:pt x="0" y="6"/>
                      <a:pt x="1" y="7"/>
                      <a:pt x="1" y="8"/>
                    </a:cubicBezTo>
                    <a:cubicBezTo>
                      <a:pt x="2" y="8"/>
                      <a:pt x="2" y="9"/>
                      <a:pt x="3" y="9"/>
                    </a:cubicBezTo>
                    <a:cubicBezTo>
                      <a:pt x="4" y="9"/>
                      <a:pt x="4" y="7"/>
                      <a:pt x="5" y="7"/>
                    </a:cubicBezTo>
                    <a:cubicBezTo>
                      <a:pt x="6" y="6"/>
                      <a:pt x="7" y="6"/>
                      <a:pt x="7" y="6"/>
                    </a:cubicBezTo>
                    <a:cubicBezTo>
                      <a:pt x="8" y="5"/>
                      <a:pt x="9" y="5"/>
                      <a:pt x="10" y="5"/>
                    </a:cubicBezTo>
                    <a:cubicBezTo>
                      <a:pt x="12" y="5"/>
                      <a:pt x="14" y="4"/>
                      <a:pt x="14" y="4"/>
                    </a:cubicBezTo>
                    <a:cubicBezTo>
                      <a:pt x="14" y="3"/>
                      <a:pt x="14" y="2"/>
                      <a:pt x="14" y="2"/>
                    </a:cubicBezTo>
                    <a:cubicBezTo>
                      <a:pt x="12" y="0"/>
                      <a:pt x="10" y="1"/>
                      <a:pt x="8"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79" name="Freeform 1101"/>
              <p:cNvSpPr>
                <a:spLocks/>
              </p:cNvSpPr>
              <p:nvPr/>
            </p:nvSpPr>
            <p:spPr bwMode="auto">
              <a:xfrm>
                <a:off x="1322" y="1500"/>
                <a:ext cx="18" cy="28"/>
              </a:xfrm>
              <a:custGeom>
                <a:avLst/>
                <a:gdLst>
                  <a:gd name="T0" fmla="*/ 48 w 9"/>
                  <a:gd name="T1" fmla="*/ 208 h 14"/>
                  <a:gd name="T2" fmla="*/ 112 w 9"/>
                  <a:gd name="T3" fmla="*/ 144 h 14"/>
                  <a:gd name="T4" fmla="*/ 112 w 9"/>
                  <a:gd name="T5" fmla="*/ 112 h 14"/>
                  <a:gd name="T6" fmla="*/ 128 w 9"/>
                  <a:gd name="T7" fmla="*/ 80 h 14"/>
                  <a:gd name="T8" fmla="*/ 144 w 9"/>
                  <a:gd name="T9" fmla="*/ 48 h 14"/>
                  <a:gd name="T10" fmla="*/ 144 w 9"/>
                  <a:gd name="T11" fmla="*/ 32 h 14"/>
                  <a:gd name="T12" fmla="*/ 112 w 9"/>
                  <a:gd name="T13" fmla="*/ 0 h 14"/>
                  <a:gd name="T14" fmla="*/ 80 w 9"/>
                  <a:gd name="T15" fmla="*/ 0 h 14"/>
                  <a:gd name="T16" fmla="*/ 48 w 9"/>
                  <a:gd name="T17" fmla="*/ 32 h 14"/>
                  <a:gd name="T18" fmla="*/ 32 w 9"/>
                  <a:gd name="T19" fmla="*/ 64 h 14"/>
                  <a:gd name="T20" fmla="*/ 16 w 9"/>
                  <a:gd name="T21" fmla="*/ 96 h 14"/>
                  <a:gd name="T22" fmla="*/ 32 w 9"/>
                  <a:gd name="T23" fmla="*/ 128 h 14"/>
                  <a:gd name="T24" fmla="*/ 48 w 9"/>
                  <a:gd name="T25" fmla="*/ 176 h 14"/>
                  <a:gd name="T26" fmla="*/ 48 w 9"/>
                  <a:gd name="T27" fmla="*/ 208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
                  <a:gd name="T43" fmla="*/ 0 h 14"/>
                  <a:gd name="T44" fmla="*/ 9 w 9"/>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 h="14">
                    <a:moveTo>
                      <a:pt x="3" y="13"/>
                    </a:moveTo>
                    <a:cubicBezTo>
                      <a:pt x="4" y="14"/>
                      <a:pt x="6" y="11"/>
                      <a:pt x="7" y="9"/>
                    </a:cubicBezTo>
                    <a:cubicBezTo>
                      <a:pt x="7" y="9"/>
                      <a:pt x="7" y="8"/>
                      <a:pt x="7" y="7"/>
                    </a:cubicBezTo>
                    <a:cubicBezTo>
                      <a:pt x="7" y="6"/>
                      <a:pt x="7" y="6"/>
                      <a:pt x="8" y="5"/>
                    </a:cubicBezTo>
                    <a:cubicBezTo>
                      <a:pt x="8" y="4"/>
                      <a:pt x="9" y="4"/>
                      <a:pt x="9" y="3"/>
                    </a:cubicBezTo>
                    <a:cubicBezTo>
                      <a:pt x="9" y="3"/>
                      <a:pt x="9" y="2"/>
                      <a:pt x="9" y="2"/>
                    </a:cubicBezTo>
                    <a:cubicBezTo>
                      <a:pt x="9" y="1"/>
                      <a:pt x="8" y="0"/>
                      <a:pt x="7" y="0"/>
                    </a:cubicBezTo>
                    <a:cubicBezTo>
                      <a:pt x="6" y="0"/>
                      <a:pt x="6" y="0"/>
                      <a:pt x="5" y="0"/>
                    </a:cubicBezTo>
                    <a:cubicBezTo>
                      <a:pt x="4" y="0"/>
                      <a:pt x="3" y="1"/>
                      <a:pt x="3" y="2"/>
                    </a:cubicBezTo>
                    <a:cubicBezTo>
                      <a:pt x="2" y="3"/>
                      <a:pt x="3" y="4"/>
                      <a:pt x="2" y="4"/>
                    </a:cubicBezTo>
                    <a:cubicBezTo>
                      <a:pt x="2" y="5"/>
                      <a:pt x="1" y="5"/>
                      <a:pt x="1" y="6"/>
                    </a:cubicBezTo>
                    <a:cubicBezTo>
                      <a:pt x="0" y="7"/>
                      <a:pt x="1" y="7"/>
                      <a:pt x="2" y="8"/>
                    </a:cubicBezTo>
                    <a:cubicBezTo>
                      <a:pt x="2" y="9"/>
                      <a:pt x="3" y="10"/>
                      <a:pt x="3" y="11"/>
                    </a:cubicBezTo>
                    <a:cubicBezTo>
                      <a:pt x="3" y="11"/>
                      <a:pt x="3" y="12"/>
                      <a:pt x="3" y="1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80" name="Freeform 1102"/>
              <p:cNvSpPr>
                <a:spLocks/>
              </p:cNvSpPr>
              <p:nvPr/>
            </p:nvSpPr>
            <p:spPr bwMode="auto">
              <a:xfrm>
                <a:off x="1326" y="1486"/>
                <a:ext cx="22" cy="12"/>
              </a:xfrm>
              <a:custGeom>
                <a:avLst/>
                <a:gdLst>
                  <a:gd name="T0" fmla="*/ 176 w 11"/>
                  <a:gd name="T1" fmla="*/ 64 h 6"/>
                  <a:gd name="T2" fmla="*/ 176 w 11"/>
                  <a:gd name="T3" fmla="*/ 16 h 6"/>
                  <a:gd name="T4" fmla="*/ 144 w 11"/>
                  <a:gd name="T5" fmla="*/ 0 h 6"/>
                  <a:gd name="T6" fmla="*/ 112 w 11"/>
                  <a:gd name="T7" fmla="*/ 0 h 6"/>
                  <a:gd name="T8" fmla="*/ 48 w 11"/>
                  <a:gd name="T9" fmla="*/ 16 h 6"/>
                  <a:gd name="T10" fmla="*/ 16 w 11"/>
                  <a:gd name="T11" fmla="*/ 48 h 6"/>
                  <a:gd name="T12" fmla="*/ 16 w 11"/>
                  <a:gd name="T13" fmla="*/ 80 h 6"/>
                  <a:gd name="T14" fmla="*/ 32 w 11"/>
                  <a:gd name="T15" fmla="*/ 96 h 6"/>
                  <a:gd name="T16" fmla="*/ 64 w 11"/>
                  <a:gd name="T17" fmla="*/ 80 h 6"/>
                  <a:gd name="T18" fmla="*/ 128 w 11"/>
                  <a:gd name="T19" fmla="*/ 80 h 6"/>
                  <a:gd name="T20" fmla="*/ 176 w 11"/>
                  <a:gd name="T21" fmla="*/ 64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6"/>
                  <a:gd name="T35" fmla="*/ 11 w 11"/>
                  <a:gd name="T36" fmla="*/ 6 h 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6">
                    <a:moveTo>
                      <a:pt x="11" y="4"/>
                    </a:moveTo>
                    <a:cubicBezTo>
                      <a:pt x="11" y="4"/>
                      <a:pt x="11" y="2"/>
                      <a:pt x="11" y="1"/>
                    </a:cubicBezTo>
                    <a:cubicBezTo>
                      <a:pt x="10" y="0"/>
                      <a:pt x="10" y="0"/>
                      <a:pt x="9" y="0"/>
                    </a:cubicBezTo>
                    <a:cubicBezTo>
                      <a:pt x="8" y="0"/>
                      <a:pt x="7" y="0"/>
                      <a:pt x="7" y="0"/>
                    </a:cubicBezTo>
                    <a:cubicBezTo>
                      <a:pt x="5" y="0"/>
                      <a:pt x="5" y="0"/>
                      <a:pt x="3" y="1"/>
                    </a:cubicBezTo>
                    <a:cubicBezTo>
                      <a:pt x="3" y="2"/>
                      <a:pt x="2" y="2"/>
                      <a:pt x="1" y="3"/>
                    </a:cubicBezTo>
                    <a:cubicBezTo>
                      <a:pt x="1" y="4"/>
                      <a:pt x="0" y="5"/>
                      <a:pt x="1" y="5"/>
                    </a:cubicBezTo>
                    <a:cubicBezTo>
                      <a:pt x="1" y="6"/>
                      <a:pt x="2" y="6"/>
                      <a:pt x="2" y="6"/>
                    </a:cubicBezTo>
                    <a:cubicBezTo>
                      <a:pt x="3" y="5"/>
                      <a:pt x="3" y="5"/>
                      <a:pt x="4" y="5"/>
                    </a:cubicBezTo>
                    <a:cubicBezTo>
                      <a:pt x="6" y="4"/>
                      <a:pt x="7" y="5"/>
                      <a:pt x="8" y="5"/>
                    </a:cubicBezTo>
                    <a:cubicBezTo>
                      <a:pt x="9" y="5"/>
                      <a:pt x="10" y="5"/>
                      <a:pt x="1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81" name="Freeform 1103"/>
              <p:cNvSpPr>
                <a:spLocks/>
              </p:cNvSpPr>
              <p:nvPr/>
            </p:nvSpPr>
            <p:spPr bwMode="auto">
              <a:xfrm>
                <a:off x="1098" y="1470"/>
                <a:ext cx="22" cy="14"/>
              </a:xfrm>
              <a:custGeom>
                <a:avLst/>
                <a:gdLst>
                  <a:gd name="T0" fmla="*/ 112 w 11"/>
                  <a:gd name="T1" fmla="*/ 0 h 7"/>
                  <a:gd name="T2" fmla="*/ 64 w 11"/>
                  <a:gd name="T3" fmla="*/ 16 h 7"/>
                  <a:gd name="T4" fmla="*/ 16 w 11"/>
                  <a:gd name="T5" fmla="*/ 32 h 7"/>
                  <a:gd name="T6" fmla="*/ 32 w 11"/>
                  <a:gd name="T7" fmla="*/ 112 h 7"/>
                  <a:gd name="T8" fmla="*/ 64 w 11"/>
                  <a:gd name="T9" fmla="*/ 96 h 7"/>
                  <a:gd name="T10" fmla="*/ 96 w 11"/>
                  <a:gd name="T11" fmla="*/ 80 h 7"/>
                  <a:gd name="T12" fmla="*/ 128 w 11"/>
                  <a:gd name="T13" fmla="*/ 64 h 7"/>
                  <a:gd name="T14" fmla="*/ 160 w 11"/>
                  <a:gd name="T15" fmla="*/ 48 h 7"/>
                  <a:gd name="T16" fmla="*/ 160 w 11"/>
                  <a:gd name="T17" fmla="*/ 16 h 7"/>
                  <a:gd name="T18" fmla="*/ 112 w 11"/>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7"/>
                  <a:gd name="T32" fmla="*/ 11 w 11"/>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7">
                    <a:moveTo>
                      <a:pt x="7" y="0"/>
                    </a:moveTo>
                    <a:cubicBezTo>
                      <a:pt x="6" y="0"/>
                      <a:pt x="5" y="0"/>
                      <a:pt x="4" y="1"/>
                    </a:cubicBezTo>
                    <a:cubicBezTo>
                      <a:pt x="3" y="1"/>
                      <a:pt x="2" y="1"/>
                      <a:pt x="1" y="2"/>
                    </a:cubicBezTo>
                    <a:cubicBezTo>
                      <a:pt x="0" y="4"/>
                      <a:pt x="1" y="6"/>
                      <a:pt x="2" y="7"/>
                    </a:cubicBezTo>
                    <a:cubicBezTo>
                      <a:pt x="3" y="7"/>
                      <a:pt x="3" y="6"/>
                      <a:pt x="4" y="6"/>
                    </a:cubicBezTo>
                    <a:cubicBezTo>
                      <a:pt x="5" y="5"/>
                      <a:pt x="5" y="5"/>
                      <a:pt x="6" y="5"/>
                    </a:cubicBezTo>
                    <a:cubicBezTo>
                      <a:pt x="7" y="4"/>
                      <a:pt x="7" y="4"/>
                      <a:pt x="8" y="4"/>
                    </a:cubicBezTo>
                    <a:cubicBezTo>
                      <a:pt x="9" y="4"/>
                      <a:pt x="10" y="4"/>
                      <a:pt x="10" y="3"/>
                    </a:cubicBezTo>
                    <a:cubicBezTo>
                      <a:pt x="11" y="3"/>
                      <a:pt x="11" y="2"/>
                      <a:pt x="10" y="1"/>
                    </a:cubicBezTo>
                    <a:cubicBezTo>
                      <a:pt x="10" y="0"/>
                      <a:pt x="8" y="0"/>
                      <a:pt x="7"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82" name="Freeform 1104"/>
              <p:cNvSpPr>
                <a:spLocks/>
              </p:cNvSpPr>
              <p:nvPr/>
            </p:nvSpPr>
            <p:spPr bwMode="auto">
              <a:xfrm>
                <a:off x="1116" y="1460"/>
                <a:ext cx="18" cy="10"/>
              </a:xfrm>
              <a:custGeom>
                <a:avLst/>
                <a:gdLst>
                  <a:gd name="T0" fmla="*/ 96 w 9"/>
                  <a:gd name="T1" fmla="*/ 0 h 5"/>
                  <a:gd name="T2" fmla="*/ 64 w 9"/>
                  <a:gd name="T3" fmla="*/ 16 h 5"/>
                  <a:gd name="T4" fmla="*/ 48 w 9"/>
                  <a:gd name="T5" fmla="*/ 32 h 5"/>
                  <a:gd name="T6" fmla="*/ 0 w 9"/>
                  <a:gd name="T7" fmla="*/ 32 h 5"/>
                  <a:gd name="T8" fmla="*/ 0 w 9"/>
                  <a:gd name="T9" fmla="*/ 64 h 5"/>
                  <a:gd name="T10" fmla="*/ 48 w 9"/>
                  <a:gd name="T11" fmla="*/ 80 h 5"/>
                  <a:gd name="T12" fmla="*/ 96 w 9"/>
                  <a:gd name="T13" fmla="*/ 64 h 5"/>
                  <a:gd name="T14" fmla="*/ 128 w 9"/>
                  <a:gd name="T15" fmla="*/ 64 h 5"/>
                  <a:gd name="T16" fmla="*/ 128 w 9"/>
                  <a:gd name="T17" fmla="*/ 16 h 5"/>
                  <a:gd name="T18" fmla="*/ 96 w 9"/>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5"/>
                  <a:gd name="T32" fmla="*/ 9 w 9"/>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5">
                    <a:moveTo>
                      <a:pt x="6" y="0"/>
                    </a:moveTo>
                    <a:cubicBezTo>
                      <a:pt x="6" y="0"/>
                      <a:pt x="5" y="0"/>
                      <a:pt x="4" y="1"/>
                    </a:cubicBezTo>
                    <a:cubicBezTo>
                      <a:pt x="4" y="1"/>
                      <a:pt x="4" y="2"/>
                      <a:pt x="3" y="2"/>
                    </a:cubicBezTo>
                    <a:cubicBezTo>
                      <a:pt x="2" y="2"/>
                      <a:pt x="1" y="1"/>
                      <a:pt x="0" y="2"/>
                    </a:cubicBezTo>
                    <a:cubicBezTo>
                      <a:pt x="0" y="3"/>
                      <a:pt x="0" y="3"/>
                      <a:pt x="0" y="4"/>
                    </a:cubicBezTo>
                    <a:cubicBezTo>
                      <a:pt x="1" y="5"/>
                      <a:pt x="2" y="5"/>
                      <a:pt x="3" y="5"/>
                    </a:cubicBezTo>
                    <a:cubicBezTo>
                      <a:pt x="4" y="5"/>
                      <a:pt x="5" y="4"/>
                      <a:pt x="6" y="4"/>
                    </a:cubicBezTo>
                    <a:cubicBezTo>
                      <a:pt x="7" y="4"/>
                      <a:pt x="8" y="5"/>
                      <a:pt x="8" y="4"/>
                    </a:cubicBezTo>
                    <a:cubicBezTo>
                      <a:pt x="9" y="3"/>
                      <a:pt x="9" y="2"/>
                      <a:pt x="8" y="1"/>
                    </a:cubicBezTo>
                    <a:cubicBezTo>
                      <a:pt x="8" y="1"/>
                      <a:pt x="7" y="0"/>
                      <a:pt x="6"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83" name="Freeform 1105"/>
              <p:cNvSpPr>
                <a:spLocks/>
              </p:cNvSpPr>
              <p:nvPr/>
            </p:nvSpPr>
            <p:spPr bwMode="auto">
              <a:xfrm>
                <a:off x="2022" y="2153"/>
                <a:ext cx="2" cy="2"/>
              </a:xfrm>
              <a:custGeom>
                <a:avLst/>
                <a:gdLst>
                  <a:gd name="T0" fmla="*/ 16 w 1"/>
                  <a:gd name="T1" fmla="*/ 16 h 1"/>
                  <a:gd name="T2" fmla="*/ 0 w 1"/>
                  <a:gd name="T3" fmla="*/ 0 h 1"/>
                  <a:gd name="T4" fmla="*/ 0 w 1"/>
                  <a:gd name="T5" fmla="*/ 16 h 1"/>
                  <a:gd name="T6" fmla="*/ 16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1"/>
                    </a:moveTo>
                    <a:cubicBezTo>
                      <a:pt x="1" y="0"/>
                      <a:pt x="1" y="0"/>
                      <a:pt x="0" y="0"/>
                    </a:cubicBezTo>
                    <a:cubicBezTo>
                      <a:pt x="0" y="0"/>
                      <a:pt x="0" y="0"/>
                      <a:pt x="0" y="1"/>
                    </a:cubicBezTo>
                    <a:cubicBezTo>
                      <a:pt x="1" y="1"/>
                      <a:pt x="1" y="1"/>
                      <a:pt x="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84" name="Freeform 1106"/>
              <p:cNvSpPr>
                <a:spLocks/>
              </p:cNvSpPr>
              <p:nvPr/>
            </p:nvSpPr>
            <p:spPr bwMode="auto">
              <a:xfrm>
                <a:off x="2004" y="2139"/>
                <a:ext cx="28" cy="14"/>
              </a:xfrm>
              <a:custGeom>
                <a:avLst/>
                <a:gdLst>
                  <a:gd name="T0" fmla="*/ 224 w 14"/>
                  <a:gd name="T1" fmla="*/ 80 h 7"/>
                  <a:gd name="T2" fmla="*/ 208 w 14"/>
                  <a:gd name="T3" fmla="*/ 48 h 7"/>
                  <a:gd name="T4" fmla="*/ 144 w 14"/>
                  <a:gd name="T5" fmla="*/ 32 h 7"/>
                  <a:gd name="T6" fmla="*/ 80 w 14"/>
                  <a:gd name="T7" fmla="*/ 32 h 7"/>
                  <a:gd name="T8" fmla="*/ 16 w 14"/>
                  <a:gd name="T9" fmla="*/ 32 h 7"/>
                  <a:gd name="T10" fmla="*/ 0 w 14"/>
                  <a:gd name="T11" fmla="*/ 64 h 7"/>
                  <a:gd name="T12" fmla="*/ 16 w 14"/>
                  <a:gd name="T13" fmla="*/ 96 h 7"/>
                  <a:gd name="T14" fmla="*/ 64 w 14"/>
                  <a:gd name="T15" fmla="*/ 112 h 7"/>
                  <a:gd name="T16" fmla="*/ 96 w 14"/>
                  <a:gd name="T17" fmla="*/ 112 h 7"/>
                  <a:gd name="T18" fmla="*/ 144 w 14"/>
                  <a:gd name="T19" fmla="*/ 112 h 7"/>
                  <a:gd name="T20" fmla="*/ 192 w 14"/>
                  <a:gd name="T21" fmla="*/ 96 h 7"/>
                  <a:gd name="T22" fmla="*/ 224 w 14"/>
                  <a:gd name="T23" fmla="*/ 80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
                  <a:gd name="T37" fmla="*/ 0 h 7"/>
                  <a:gd name="T38" fmla="*/ 14 w 14"/>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 h="7">
                    <a:moveTo>
                      <a:pt x="14" y="5"/>
                    </a:moveTo>
                    <a:cubicBezTo>
                      <a:pt x="14" y="4"/>
                      <a:pt x="13" y="4"/>
                      <a:pt x="13" y="3"/>
                    </a:cubicBezTo>
                    <a:cubicBezTo>
                      <a:pt x="12" y="2"/>
                      <a:pt x="10" y="3"/>
                      <a:pt x="9" y="2"/>
                    </a:cubicBezTo>
                    <a:cubicBezTo>
                      <a:pt x="7" y="2"/>
                      <a:pt x="6" y="2"/>
                      <a:pt x="5" y="2"/>
                    </a:cubicBezTo>
                    <a:cubicBezTo>
                      <a:pt x="4" y="2"/>
                      <a:pt x="2" y="0"/>
                      <a:pt x="1" y="2"/>
                    </a:cubicBezTo>
                    <a:cubicBezTo>
                      <a:pt x="0" y="2"/>
                      <a:pt x="0" y="3"/>
                      <a:pt x="0" y="4"/>
                    </a:cubicBezTo>
                    <a:cubicBezTo>
                      <a:pt x="1" y="5"/>
                      <a:pt x="1" y="6"/>
                      <a:pt x="1" y="6"/>
                    </a:cubicBezTo>
                    <a:cubicBezTo>
                      <a:pt x="2" y="7"/>
                      <a:pt x="3" y="7"/>
                      <a:pt x="4" y="7"/>
                    </a:cubicBezTo>
                    <a:cubicBezTo>
                      <a:pt x="5" y="7"/>
                      <a:pt x="5" y="7"/>
                      <a:pt x="6" y="7"/>
                    </a:cubicBezTo>
                    <a:cubicBezTo>
                      <a:pt x="7" y="7"/>
                      <a:pt x="8" y="7"/>
                      <a:pt x="9" y="7"/>
                    </a:cubicBezTo>
                    <a:cubicBezTo>
                      <a:pt x="10" y="7"/>
                      <a:pt x="11" y="7"/>
                      <a:pt x="12" y="6"/>
                    </a:cubicBezTo>
                    <a:cubicBezTo>
                      <a:pt x="12" y="6"/>
                      <a:pt x="14" y="6"/>
                      <a:pt x="14"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85" name="Freeform 1107"/>
              <p:cNvSpPr>
                <a:spLocks/>
              </p:cNvSpPr>
              <p:nvPr/>
            </p:nvSpPr>
            <p:spPr bwMode="auto">
              <a:xfrm>
                <a:off x="1665" y="2185"/>
                <a:ext cx="94" cy="54"/>
              </a:xfrm>
              <a:custGeom>
                <a:avLst/>
                <a:gdLst>
                  <a:gd name="T0" fmla="*/ 480 w 47"/>
                  <a:gd name="T1" fmla="*/ 208 h 27"/>
                  <a:gd name="T2" fmla="*/ 512 w 47"/>
                  <a:gd name="T3" fmla="*/ 160 h 27"/>
                  <a:gd name="T4" fmla="*/ 544 w 47"/>
                  <a:gd name="T5" fmla="*/ 208 h 27"/>
                  <a:gd name="T6" fmla="*/ 592 w 47"/>
                  <a:gd name="T7" fmla="*/ 208 h 27"/>
                  <a:gd name="T8" fmla="*/ 608 w 47"/>
                  <a:gd name="T9" fmla="*/ 176 h 27"/>
                  <a:gd name="T10" fmla="*/ 640 w 47"/>
                  <a:gd name="T11" fmla="*/ 192 h 27"/>
                  <a:gd name="T12" fmla="*/ 656 w 47"/>
                  <a:gd name="T13" fmla="*/ 160 h 27"/>
                  <a:gd name="T14" fmla="*/ 736 w 47"/>
                  <a:gd name="T15" fmla="*/ 144 h 27"/>
                  <a:gd name="T16" fmla="*/ 752 w 47"/>
                  <a:gd name="T17" fmla="*/ 128 h 27"/>
                  <a:gd name="T18" fmla="*/ 704 w 47"/>
                  <a:gd name="T19" fmla="*/ 112 h 27"/>
                  <a:gd name="T20" fmla="*/ 640 w 47"/>
                  <a:gd name="T21" fmla="*/ 80 h 27"/>
                  <a:gd name="T22" fmla="*/ 640 w 47"/>
                  <a:gd name="T23" fmla="*/ 48 h 27"/>
                  <a:gd name="T24" fmla="*/ 608 w 47"/>
                  <a:gd name="T25" fmla="*/ 32 h 27"/>
                  <a:gd name="T26" fmla="*/ 560 w 47"/>
                  <a:gd name="T27" fmla="*/ 0 h 27"/>
                  <a:gd name="T28" fmla="*/ 496 w 47"/>
                  <a:gd name="T29" fmla="*/ 16 h 27"/>
                  <a:gd name="T30" fmla="*/ 464 w 47"/>
                  <a:gd name="T31" fmla="*/ 0 h 27"/>
                  <a:gd name="T32" fmla="*/ 400 w 47"/>
                  <a:gd name="T33" fmla="*/ 32 h 27"/>
                  <a:gd name="T34" fmla="*/ 336 w 47"/>
                  <a:gd name="T35" fmla="*/ 32 h 27"/>
                  <a:gd name="T36" fmla="*/ 288 w 47"/>
                  <a:gd name="T37" fmla="*/ 16 h 27"/>
                  <a:gd name="T38" fmla="*/ 208 w 47"/>
                  <a:gd name="T39" fmla="*/ 16 h 27"/>
                  <a:gd name="T40" fmla="*/ 144 w 47"/>
                  <a:gd name="T41" fmla="*/ 32 h 27"/>
                  <a:gd name="T42" fmla="*/ 128 w 47"/>
                  <a:gd name="T43" fmla="*/ 48 h 27"/>
                  <a:gd name="T44" fmla="*/ 64 w 47"/>
                  <a:gd name="T45" fmla="*/ 96 h 27"/>
                  <a:gd name="T46" fmla="*/ 0 w 47"/>
                  <a:gd name="T47" fmla="*/ 128 h 27"/>
                  <a:gd name="T48" fmla="*/ 0 w 47"/>
                  <a:gd name="T49" fmla="*/ 176 h 27"/>
                  <a:gd name="T50" fmla="*/ 0 w 47"/>
                  <a:gd name="T51" fmla="*/ 240 h 27"/>
                  <a:gd name="T52" fmla="*/ 0 w 47"/>
                  <a:gd name="T53" fmla="*/ 240 h 27"/>
                  <a:gd name="T54" fmla="*/ 32 w 47"/>
                  <a:gd name="T55" fmla="*/ 272 h 27"/>
                  <a:gd name="T56" fmla="*/ 80 w 47"/>
                  <a:gd name="T57" fmla="*/ 304 h 27"/>
                  <a:gd name="T58" fmla="*/ 80 w 47"/>
                  <a:gd name="T59" fmla="*/ 336 h 27"/>
                  <a:gd name="T60" fmla="*/ 128 w 47"/>
                  <a:gd name="T61" fmla="*/ 320 h 27"/>
                  <a:gd name="T62" fmla="*/ 160 w 47"/>
                  <a:gd name="T63" fmla="*/ 320 h 27"/>
                  <a:gd name="T64" fmla="*/ 160 w 47"/>
                  <a:gd name="T65" fmla="*/ 384 h 27"/>
                  <a:gd name="T66" fmla="*/ 160 w 47"/>
                  <a:gd name="T67" fmla="*/ 400 h 27"/>
                  <a:gd name="T68" fmla="*/ 160 w 47"/>
                  <a:gd name="T69" fmla="*/ 416 h 27"/>
                  <a:gd name="T70" fmla="*/ 208 w 47"/>
                  <a:gd name="T71" fmla="*/ 400 h 27"/>
                  <a:gd name="T72" fmla="*/ 208 w 47"/>
                  <a:gd name="T73" fmla="*/ 432 h 27"/>
                  <a:gd name="T74" fmla="*/ 208 w 47"/>
                  <a:gd name="T75" fmla="*/ 432 h 27"/>
                  <a:gd name="T76" fmla="*/ 256 w 47"/>
                  <a:gd name="T77" fmla="*/ 400 h 27"/>
                  <a:gd name="T78" fmla="*/ 272 w 47"/>
                  <a:gd name="T79" fmla="*/ 368 h 27"/>
                  <a:gd name="T80" fmla="*/ 288 w 47"/>
                  <a:gd name="T81" fmla="*/ 336 h 27"/>
                  <a:gd name="T82" fmla="*/ 320 w 47"/>
                  <a:gd name="T83" fmla="*/ 320 h 27"/>
                  <a:gd name="T84" fmla="*/ 352 w 47"/>
                  <a:gd name="T85" fmla="*/ 288 h 27"/>
                  <a:gd name="T86" fmla="*/ 416 w 47"/>
                  <a:gd name="T87" fmla="*/ 304 h 27"/>
                  <a:gd name="T88" fmla="*/ 432 w 47"/>
                  <a:gd name="T89" fmla="*/ 256 h 27"/>
                  <a:gd name="T90" fmla="*/ 480 w 47"/>
                  <a:gd name="T91" fmla="*/ 208 h 2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7"/>
                  <a:gd name="T139" fmla="*/ 0 h 27"/>
                  <a:gd name="T140" fmla="*/ 47 w 47"/>
                  <a:gd name="T141" fmla="*/ 27 h 2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7" h="27">
                    <a:moveTo>
                      <a:pt x="30" y="13"/>
                    </a:moveTo>
                    <a:cubicBezTo>
                      <a:pt x="31" y="12"/>
                      <a:pt x="30" y="10"/>
                      <a:pt x="32" y="10"/>
                    </a:cubicBezTo>
                    <a:cubicBezTo>
                      <a:pt x="33" y="10"/>
                      <a:pt x="33" y="12"/>
                      <a:pt x="34" y="13"/>
                    </a:cubicBezTo>
                    <a:cubicBezTo>
                      <a:pt x="35" y="13"/>
                      <a:pt x="36" y="13"/>
                      <a:pt x="37" y="13"/>
                    </a:cubicBezTo>
                    <a:cubicBezTo>
                      <a:pt x="37" y="12"/>
                      <a:pt x="38" y="12"/>
                      <a:pt x="38" y="11"/>
                    </a:cubicBezTo>
                    <a:cubicBezTo>
                      <a:pt x="39" y="11"/>
                      <a:pt x="40" y="12"/>
                      <a:pt x="40" y="12"/>
                    </a:cubicBezTo>
                    <a:cubicBezTo>
                      <a:pt x="41" y="11"/>
                      <a:pt x="41" y="10"/>
                      <a:pt x="41" y="10"/>
                    </a:cubicBezTo>
                    <a:cubicBezTo>
                      <a:pt x="43" y="8"/>
                      <a:pt x="44" y="9"/>
                      <a:pt x="46" y="9"/>
                    </a:cubicBezTo>
                    <a:cubicBezTo>
                      <a:pt x="47" y="8"/>
                      <a:pt x="47" y="8"/>
                      <a:pt x="47" y="8"/>
                    </a:cubicBezTo>
                    <a:cubicBezTo>
                      <a:pt x="46" y="7"/>
                      <a:pt x="45" y="7"/>
                      <a:pt x="44" y="7"/>
                    </a:cubicBezTo>
                    <a:cubicBezTo>
                      <a:pt x="42" y="6"/>
                      <a:pt x="41" y="7"/>
                      <a:pt x="40" y="5"/>
                    </a:cubicBezTo>
                    <a:cubicBezTo>
                      <a:pt x="40" y="4"/>
                      <a:pt x="41" y="3"/>
                      <a:pt x="40" y="3"/>
                    </a:cubicBezTo>
                    <a:cubicBezTo>
                      <a:pt x="40" y="2"/>
                      <a:pt x="39" y="2"/>
                      <a:pt x="38" y="2"/>
                    </a:cubicBezTo>
                    <a:cubicBezTo>
                      <a:pt x="36" y="1"/>
                      <a:pt x="36" y="0"/>
                      <a:pt x="35" y="0"/>
                    </a:cubicBezTo>
                    <a:cubicBezTo>
                      <a:pt x="33" y="0"/>
                      <a:pt x="33" y="2"/>
                      <a:pt x="31" y="1"/>
                    </a:cubicBezTo>
                    <a:cubicBezTo>
                      <a:pt x="30" y="1"/>
                      <a:pt x="30" y="0"/>
                      <a:pt x="29" y="0"/>
                    </a:cubicBezTo>
                    <a:cubicBezTo>
                      <a:pt x="27" y="0"/>
                      <a:pt x="26" y="1"/>
                      <a:pt x="25" y="2"/>
                    </a:cubicBezTo>
                    <a:cubicBezTo>
                      <a:pt x="23" y="2"/>
                      <a:pt x="22" y="3"/>
                      <a:pt x="21" y="2"/>
                    </a:cubicBezTo>
                    <a:cubicBezTo>
                      <a:pt x="19" y="2"/>
                      <a:pt x="19" y="1"/>
                      <a:pt x="18" y="1"/>
                    </a:cubicBezTo>
                    <a:cubicBezTo>
                      <a:pt x="16" y="0"/>
                      <a:pt x="15" y="0"/>
                      <a:pt x="13" y="1"/>
                    </a:cubicBezTo>
                    <a:cubicBezTo>
                      <a:pt x="11" y="1"/>
                      <a:pt x="10" y="2"/>
                      <a:pt x="9" y="2"/>
                    </a:cubicBezTo>
                    <a:cubicBezTo>
                      <a:pt x="8" y="3"/>
                      <a:pt x="8" y="3"/>
                      <a:pt x="8" y="3"/>
                    </a:cubicBezTo>
                    <a:cubicBezTo>
                      <a:pt x="6" y="4"/>
                      <a:pt x="6" y="5"/>
                      <a:pt x="4" y="6"/>
                    </a:cubicBezTo>
                    <a:cubicBezTo>
                      <a:pt x="3" y="7"/>
                      <a:pt x="1" y="7"/>
                      <a:pt x="0" y="8"/>
                    </a:cubicBezTo>
                    <a:cubicBezTo>
                      <a:pt x="0" y="9"/>
                      <a:pt x="0" y="10"/>
                      <a:pt x="0" y="11"/>
                    </a:cubicBezTo>
                    <a:cubicBezTo>
                      <a:pt x="0" y="13"/>
                      <a:pt x="1" y="14"/>
                      <a:pt x="0" y="15"/>
                    </a:cubicBezTo>
                    <a:cubicBezTo>
                      <a:pt x="0" y="15"/>
                      <a:pt x="0" y="15"/>
                      <a:pt x="0" y="15"/>
                    </a:cubicBezTo>
                    <a:cubicBezTo>
                      <a:pt x="1" y="16"/>
                      <a:pt x="1" y="17"/>
                      <a:pt x="2" y="17"/>
                    </a:cubicBezTo>
                    <a:cubicBezTo>
                      <a:pt x="3" y="18"/>
                      <a:pt x="4" y="18"/>
                      <a:pt x="5" y="19"/>
                    </a:cubicBezTo>
                    <a:cubicBezTo>
                      <a:pt x="5" y="20"/>
                      <a:pt x="5" y="20"/>
                      <a:pt x="5" y="21"/>
                    </a:cubicBezTo>
                    <a:cubicBezTo>
                      <a:pt x="6" y="21"/>
                      <a:pt x="7" y="20"/>
                      <a:pt x="8" y="20"/>
                    </a:cubicBezTo>
                    <a:cubicBezTo>
                      <a:pt x="9" y="20"/>
                      <a:pt x="9" y="20"/>
                      <a:pt x="10" y="20"/>
                    </a:cubicBezTo>
                    <a:cubicBezTo>
                      <a:pt x="11" y="21"/>
                      <a:pt x="10" y="22"/>
                      <a:pt x="10" y="24"/>
                    </a:cubicBezTo>
                    <a:cubicBezTo>
                      <a:pt x="10" y="24"/>
                      <a:pt x="10" y="25"/>
                      <a:pt x="10" y="25"/>
                    </a:cubicBezTo>
                    <a:cubicBezTo>
                      <a:pt x="10" y="26"/>
                      <a:pt x="10" y="26"/>
                      <a:pt x="10" y="26"/>
                    </a:cubicBezTo>
                    <a:cubicBezTo>
                      <a:pt x="11" y="25"/>
                      <a:pt x="12" y="24"/>
                      <a:pt x="13" y="25"/>
                    </a:cubicBezTo>
                    <a:cubicBezTo>
                      <a:pt x="14" y="26"/>
                      <a:pt x="13" y="26"/>
                      <a:pt x="13" y="27"/>
                    </a:cubicBezTo>
                    <a:cubicBezTo>
                      <a:pt x="13" y="27"/>
                      <a:pt x="13" y="27"/>
                      <a:pt x="13" y="27"/>
                    </a:cubicBezTo>
                    <a:cubicBezTo>
                      <a:pt x="14" y="26"/>
                      <a:pt x="15" y="26"/>
                      <a:pt x="16" y="25"/>
                    </a:cubicBezTo>
                    <a:cubicBezTo>
                      <a:pt x="17" y="24"/>
                      <a:pt x="17" y="24"/>
                      <a:pt x="17" y="23"/>
                    </a:cubicBezTo>
                    <a:cubicBezTo>
                      <a:pt x="18" y="22"/>
                      <a:pt x="17" y="21"/>
                      <a:pt x="18" y="21"/>
                    </a:cubicBezTo>
                    <a:cubicBezTo>
                      <a:pt x="19" y="20"/>
                      <a:pt x="19" y="21"/>
                      <a:pt x="20" y="20"/>
                    </a:cubicBezTo>
                    <a:cubicBezTo>
                      <a:pt x="21" y="20"/>
                      <a:pt x="21" y="18"/>
                      <a:pt x="22" y="18"/>
                    </a:cubicBezTo>
                    <a:cubicBezTo>
                      <a:pt x="23" y="17"/>
                      <a:pt x="24" y="19"/>
                      <a:pt x="26" y="19"/>
                    </a:cubicBezTo>
                    <a:cubicBezTo>
                      <a:pt x="27" y="18"/>
                      <a:pt x="27" y="17"/>
                      <a:pt x="27" y="16"/>
                    </a:cubicBezTo>
                    <a:cubicBezTo>
                      <a:pt x="28" y="15"/>
                      <a:pt x="29" y="15"/>
                      <a:pt x="30" y="1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86" name="Freeform 1108"/>
              <p:cNvSpPr>
                <a:spLocks/>
              </p:cNvSpPr>
              <p:nvPr/>
            </p:nvSpPr>
            <p:spPr bwMode="auto">
              <a:xfrm>
                <a:off x="2156" y="2433"/>
                <a:ext cx="2" cy="1"/>
              </a:xfrm>
              <a:custGeom>
                <a:avLst/>
                <a:gdLst>
                  <a:gd name="T0" fmla="*/ 16 w 1"/>
                  <a:gd name="T1" fmla="*/ 0 h 1"/>
                  <a:gd name="T2" fmla="*/ 16 w 1"/>
                  <a:gd name="T3" fmla="*/ 0 h 1"/>
                  <a:gd name="T4" fmla="*/ 0 w 1"/>
                  <a:gd name="T5" fmla="*/ 0 h 1"/>
                  <a:gd name="T6" fmla="*/ 16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0"/>
                    </a:moveTo>
                    <a:cubicBezTo>
                      <a:pt x="1" y="0"/>
                      <a:pt x="1" y="0"/>
                      <a:pt x="1" y="0"/>
                    </a:cubicBezTo>
                    <a:cubicBezTo>
                      <a:pt x="1" y="0"/>
                      <a:pt x="1" y="0"/>
                      <a:pt x="0" y="0"/>
                    </a:cubicBezTo>
                    <a:cubicBezTo>
                      <a:pt x="1" y="0"/>
                      <a:pt x="1"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87" name="Freeform 1109"/>
              <p:cNvSpPr>
                <a:spLocks/>
              </p:cNvSpPr>
              <p:nvPr/>
            </p:nvSpPr>
            <p:spPr bwMode="auto">
              <a:xfrm>
                <a:off x="2132" y="2359"/>
                <a:ext cx="64" cy="74"/>
              </a:xfrm>
              <a:custGeom>
                <a:avLst/>
                <a:gdLst>
                  <a:gd name="T0" fmla="*/ 48 w 32"/>
                  <a:gd name="T1" fmla="*/ 368 h 37"/>
                  <a:gd name="T2" fmla="*/ 96 w 32"/>
                  <a:gd name="T3" fmla="*/ 368 h 37"/>
                  <a:gd name="T4" fmla="*/ 112 w 32"/>
                  <a:gd name="T5" fmla="*/ 432 h 37"/>
                  <a:gd name="T6" fmla="*/ 128 w 32"/>
                  <a:gd name="T7" fmla="*/ 480 h 37"/>
                  <a:gd name="T8" fmla="*/ 176 w 32"/>
                  <a:gd name="T9" fmla="*/ 528 h 37"/>
                  <a:gd name="T10" fmla="*/ 208 w 32"/>
                  <a:gd name="T11" fmla="*/ 592 h 37"/>
                  <a:gd name="T12" fmla="*/ 240 w 32"/>
                  <a:gd name="T13" fmla="*/ 576 h 37"/>
                  <a:gd name="T14" fmla="*/ 256 w 32"/>
                  <a:gd name="T15" fmla="*/ 528 h 37"/>
                  <a:gd name="T16" fmla="*/ 288 w 32"/>
                  <a:gd name="T17" fmla="*/ 528 h 37"/>
                  <a:gd name="T18" fmla="*/ 320 w 32"/>
                  <a:gd name="T19" fmla="*/ 480 h 37"/>
                  <a:gd name="T20" fmla="*/ 384 w 32"/>
                  <a:gd name="T21" fmla="*/ 496 h 37"/>
                  <a:gd name="T22" fmla="*/ 416 w 32"/>
                  <a:gd name="T23" fmla="*/ 528 h 37"/>
                  <a:gd name="T24" fmla="*/ 416 w 32"/>
                  <a:gd name="T25" fmla="*/ 528 h 37"/>
                  <a:gd name="T26" fmla="*/ 464 w 32"/>
                  <a:gd name="T27" fmla="*/ 464 h 37"/>
                  <a:gd name="T28" fmla="*/ 496 w 32"/>
                  <a:gd name="T29" fmla="*/ 416 h 37"/>
                  <a:gd name="T30" fmla="*/ 480 w 32"/>
                  <a:gd name="T31" fmla="*/ 352 h 37"/>
                  <a:gd name="T32" fmla="*/ 448 w 32"/>
                  <a:gd name="T33" fmla="*/ 272 h 37"/>
                  <a:gd name="T34" fmla="*/ 464 w 32"/>
                  <a:gd name="T35" fmla="*/ 144 h 37"/>
                  <a:gd name="T36" fmla="*/ 480 w 32"/>
                  <a:gd name="T37" fmla="*/ 96 h 37"/>
                  <a:gd name="T38" fmla="*/ 512 w 32"/>
                  <a:gd name="T39" fmla="*/ 48 h 37"/>
                  <a:gd name="T40" fmla="*/ 512 w 32"/>
                  <a:gd name="T41" fmla="*/ 32 h 37"/>
                  <a:gd name="T42" fmla="*/ 496 w 32"/>
                  <a:gd name="T43" fmla="*/ 32 h 37"/>
                  <a:gd name="T44" fmla="*/ 400 w 32"/>
                  <a:gd name="T45" fmla="*/ 32 h 37"/>
                  <a:gd name="T46" fmla="*/ 336 w 32"/>
                  <a:gd name="T47" fmla="*/ 16 h 37"/>
                  <a:gd name="T48" fmla="*/ 288 w 32"/>
                  <a:gd name="T49" fmla="*/ 0 h 37"/>
                  <a:gd name="T50" fmla="*/ 240 w 32"/>
                  <a:gd name="T51" fmla="*/ 16 h 37"/>
                  <a:gd name="T52" fmla="*/ 192 w 32"/>
                  <a:gd name="T53" fmla="*/ 32 h 37"/>
                  <a:gd name="T54" fmla="*/ 128 w 32"/>
                  <a:gd name="T55" fmla="*/ 0 h 37"/>
                  <a:gd name="T56" fmla="*/ 112 w 32"/>
                  <a:gd name="T57" fmla="*/ 0 h 37"/>
                  <a:gd name="T58" fmla="*/ 96 w 32"/>
                  <a:gd name="T59" fmla="*/ 48 h 37"/>
                  <a:gd name="T60" fmla="*/ 112 w 32"/>
                  <a:gd name="T61" fmla="*/ 96 h 37"/>
                  <a:gd name="T62" fmla="*/ 96 w 32"/>
                  <a:gd name="T63" fmla="*/ 160 h 37"/>
                  <a:gd name="T64" fmla="*/ 48 w 32"/>
                  <a:gd name="T65" fmla="*/ 144 h 37"/>
                  <a:gd name="T66" fmla="*/ 32 w 32"/>
                  <a:gd name="T67" fmla="*/ 192 h 37"/>
                  <a:gd name="T68" fmla="*/ 16 w 32"/>
                  <a:gd name="T69" fmla="*/ 304 h 37"/>
                  <a:gd name="T70" fmla="*/ 48 w 32"/>
                  <a:gd name="T71" fmla="*/ 368 h 3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2"/>
                  <a:gd name="T109" fmla="*/ 0 h 37"/>
                  <a:gd name="T110" fmla="*/ 32 w 32"/>
                  <a:gd name="T111" fmla="*/ 37 h 3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2" h="37">
                    <a:moveTo>
                      <a:pt x="3" y="23"/>
                    </a:moveTo>
                    <a:cubicBezTo>
                      <a:pt x="4" y="23"/>
                      <a:pt x="5" y="23"/>
                      <a:pt x="6" y="23"/>
                    </a:cubicBezTo>
                    <a:cubicBezTo>
                      <a:pt x="7" y="24"/>
                      <a:pt x="7" y="25"/>
                      <a:pt x="7" y="27"/>
                    </a:cubicBezTo>
                    <a:cubicBezTo>
                      <a:pt x="8" y="28"/>
                      <a:pt x="8" y="29"/>
                      <a:pt x="8" y="30"/>
                    </a:cubicBezTo>
                    <a:cubicBezTo>
                      <a:pt x="9" y="31"/>
                      <a:pt x="10" y="32"/>
                      <a:pt x="11" y="33"/>
                    </a:cubicBezTo>
                    <a:cubicBezTo>
                      <a:pt x="12" y="35"/>
                      <a:pt x="12" y="36"/>
                      <a:pt x="13" y="37"/>
                    </a:cubicBezTo>
                    <a:cubicBezTo>
                      <a:pt x="13" y="37"/>
                      <a:pt x="14" y="37"/>
                      <a:pt x="15" y="36"/>
                    </a:cubicBezTo>
                    <a:cubicBezTo>
                      <a:pt x="15" y="35"/>
                      <a:pt x="15" y="34"/>
                      <a:pt x="16" y="33"/>
                    </a:cubicBezTo>
                    <a:cubicBezTo>
                      <a:pt x="16" y="33"/>
                      <a:pt x="17" y="33"/>
                      <a:pt x="18" y="33"/>
                    </a:cubicBezTo>
                    <a:cubicBezTo>
                      <a:pt x="19" y="32"/>
                      <a:pt x="19" y="31"/>
                      <a:pt x="20" y="30"/>
                    </a:cubicBezTo>
                    <a:cubicBezTo>
                      <a:pt x="21" y="30"/>
                      <a:pt x="22" y="31"/>
                      <a:pt x="24" y="31"/>
                    </a:cubicBezTo>
                    <a:cubicBezTo>
                      <a:pt x="25" y="31"/>
                      <a:pt x="25" y="32"/>
                      <a:pt x="26" y="33"/>
                    </a:cubicBezTo>
                    <a:cubicBezTo>
                      <a:pt x="26" y="33"/>
                      <a:pt x="26" y="33"/>
                      <a:pt x="26" y="33"/>
                    </a:cubicBezTo>
                    <a:cubicBezTo>
                      <a:pt x="27" y="31"/>
                      <a:pt x="28" y="30"/>
                      <a:pt x="29" y="29"/>
                    </a:cubicBezTo>
                    <a:cubicBezTo>
                      <a:pt x="29" y="28"/>
                      <a:pt x="30" y="27"/>
                      <a:pt x="31" y="26"/>
                    </a:cubicBezTo>
                    <a:cubicBezTo>
                      <a:pt x="31" y="24"/>
                      <a:pt x="31" y="23"/>
                      <a:pt x="30" y="22"/>
                    </a:cubicBezTo>
                    <a:cubicBezTo>
                      <a:pt x="30" y="20"/>
                      <a:pt x="29" y="19"/>
                      <a:pt x="28" y="17"/>
                    </a:cubicBezTo>
                    <a:cubicBezTo>
                      <a:pt x="27" y="14"/>
                      <a:pt x="28" y="12"/>
                      <a:pt x="29" y="9"/>
                    </a:cubicBezTo>
                    <a:cubicBezTo>
                      <a:pt x="29" y="8"/>
                      <a:pt x="30" y="7"/>
                      <a:pt x="30" y="6"/>
                    </a:cubicBezTo>
                    <a:cubicBezTo>
                      <a:pt x="31" y="5"/>
                      <a:pt x="31" y="4"/>
                      <a:pt x="32" y="3"/>
                    </a:cubicBezTo>
                    <a:cubicBezTo>
                      <a:pt x="32" y="2"/>
                      <a:pt x="32" y="2"/>
                      <a:pt x="32" y="2"/>
                    </a:cubicBezTo>
                    <a:cubicBezTo>
                      <a:pt x="31" y="2"/>
                      <a:pt x="31" y="2"/>
                      <a:pt x="31" y="2"/>
                    </a:cubicBezTo>
                    <a:cubicBezTo>
                      <a:pt x="29" y="1"/>
                      <a:pt x="27" y="2"/>
                      <a:pt x="25" y="2"/>
                    </a:cubicBezTo>
                    <a:cubicBezTo>
                      <a:pt x="24" y="2"/>
                      <a:pt x="23" y="1"/>
                      <a:pt x="21" y="1"/>
                    </a:cubicBezTo>
                    <a:cubicBezTo>
                      <a:pt x="20" y="0"/>
                      <a:pt x="20" y="0"/>
                      <a:pt x="18" y="0"/>
                    </a:cubicBezTo>
                    <a:cubicBezTo>
                      <a:pt x="17" y="0"/>
                      <a:pt x="16" y="1"/>
                      <a:pt x="15" y="1"/>
                    </a:cubicBezTo>
                    <a:cubicBezTo>
                      <a:pt x="14" y="1"/>
                      <a:pt x="13" y="2"/>
                      <a:pt x="12" y="2"/>
                    </a:cubicBezTo>
                    <a:cubicBezTo>
                      <a:pt x="10" y="1"/>
                      <a:pt x="9" y="1"/>
                      <a:pt x="8" y="0"/>
                    </a:cubicBezTo>
                    <a:cubicBezTo>
                      <a:pt x="7" y="0"/>
                      <a:pt x="7" y="0"/>
                      <a:pt x="7" y="0"/>
                    </a:cubicBezTo>
                    <a:cubicBezTo>
                      <a:pt x="7" y="2"/>
                      <a:pt x="6" y="2"/>
                      <a:pt x="6" y="3"/>
                    </a:cubicBezTo>
                    <a:cubicBezTo>
                      <a:pt x="6" y="5"/>
                      <a:pt x="7" y="5"/>
                      <a:pt x="7" y="6"/>
                    </a:cubicBezTo>
                    <a:cubicBezTo>
                      <a:pt x="8" y="8"/>
                      <a:pt x="8" y="10"/>
                      <a:pt x="6" y="10"/>
                    </a:cubicBezTo>
                    <a:cubicBezTo>
                      <a:pt x="5" y="10"/>
                      <a:pt x="4" y="8"/>
                      <a:pt x="3" y="9"/>
                    </a:cubicBezTo>
                    <a:cubicBezTo>
                      <a:pt x="2" y="9"/>
                      <a:pt x="2" y="11"/>
                      <a:pt x="2" y="12"/>
                    </a:cubicBezTo>
                    <a:cubicBezTo>
                      <a:pt x="1" y="15"/>
                      <a:pt x="0" y="17"/>
                      <a:pt x="1" y="19"/>
                    </a:cubicBezTo>
                    <a:cubicBezTo>
                      <a:pt x="2" y="21"/>
                      <a:pt x="2" y="22"/>
                      <a:pt x="3" y="2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88" name="Freeform 1110"/>
              <p:cNvSpPr>
                <a:spLocks/>
              </p:cNvSpPr>
              <p:nvPr/>
            </p:nvSpPr>
            <p:spPr bwMode="auto">
              <a:xfrm>
                <a:off x="1771" y="2465"/>
                <a:ext cx="209" cy="315"/>
              </a:xfrm>
              <a:custGeom>
                <a:avLst/>
                <a:gdLst>
                  <a:gd name="T0" fmla="*/ 1340 w 104"/>
                  <a:gd name="T1" fmla="*/ 2400 h 157"/>
                  <a:gd name="T2" fmla="*/ 1471 w 104"/>
                  <a:gd name="T3" fmla="*/ 2544 h 157"/>
                  <a:gd name="T4" fmla="*/ 1519 w 104"/>
                  <a:gd name="T5" fmla="*/ 2464 h 157"/>
                  <a:gd name="T6" fmla="*/ 1664 w 104"/>
                  <a:gd name="T7" fmla="*/ 2319 h 157"/>
                  <a:gd name="T8" fmla="*/ 1616 w 104"/>
                  <a:gd name="T9" fmla="*/ 2125 h 157"/>
                  <a:gd name="T10" fmla="*/ 1664 w 104"/>
                  <a:gd name="T11" fmla="*/ 1980 h 157"/>
                  <a:gd name="T12" fmla="*/ 1648 w 104"/>
                  <a:gd name="T13" fmla="*/ 1768 h 157"/>
                  <a:gd name="T14" fmla="*/ 1600 w 104"/>
                  <a:gd name="T15" fmla="*/ 1591 h 157"/>
                  <a:gd name="T16" fmla="*/ 1503 w 104"/>
                  <a:gd name="T17" fmla="*/ 1525 h 157"/>
                  <a:gd name="T18" fmla="*/ 1405 w 104"/>
                  <a:gd name="T19" fmla="*/ 1461 h 157"/>
                  <a:gd name="T20" fmla="*/ 1324 w 104"/>
                  <a:gd name="T21" fmla="*/ 1380 h 157"/>
                  <a:gd name="T22" fmla="*/ 1176 w 104"/>
                  <a:gd name="T23" fmla="*/ 1316 h 157"/>
                  <a:gd name="T24" fmla="*/ 1095 w 104"/>
                  <a:gd name="T25" fmla="*/ 1284 h 157"/>
                  <a:gd name="T26" fmla="*/ 1063 w 104"/>
                  <a:gd name="T27" fmla="*/ 1180 h 157"/>
                  <a:gd name="T28" fmla="*/ 997 w 104"/>
                  <a:gd name="T29" fmla="*/ 1051 h 157"/>
                  <a:gd name="T30" fmla="*/ 1063 w 104"/>
                  <a:gd name="T31" fmla="*/ 873 h 157"/>
                  <a:gd name="T32" fmla="*/ 1111 w 104"/>
                  <a:gd name="T33" fmla="*/ 664 h 157"/>
                  <a:gd name="T34" fmla="*/ 1240 w 104"/>
                  <a:gd name="T35" fmla="*/ 596 h 157"/>
                  <a:gd name="T36" fmla="*/ 1373 w 104"/>
                  <a:gd name="T37" fmla="*/ 564 h 157"/>
                  <a:gd name="T38" fmla="*/ 1373 w 104"/>
                  <a:gd name="T39" fmla="*/ 451 h 157"/>
                  <a:gd name="T40" fmla="*/ 1453 w 104"/>
                  <a:gd name="T41" fmla="*/ 323 h 157"/>
                  <a:gd name="T42" fmla="*/ 1340 w 104"/>
                  <a:gd name="T43" fmla="*/ 289 h 157"/>
                  <a:gd name="T44" fmla="*/ 1192 w 104"/>
                  <a:gd name="T45" fmla="*/ 323 h 157"/>
                  <a:gd name="T46" fmla="*/ 1063 w 104"/>
                  <a:gd name="T47" fmla="*/ 289 h 157"/>
                  <a:gd name="T48" fmla="*/ 997 w 104"/>
                  <a:gd name="T49" fmla="*/ 161 h 157"/>
                  <a:gd name="T50" fmla="*/ 852 w 104"/>
                  <a:gd name="T51" fmla="*/ 32 h 157"/>
                  <a:gd name="T52" fmla="*/ 748 w 104"/>
                  <a:gd name="T53" fmla="*/ 0 h 157"/>
                  <a:gd name="T54" fmla="*/ 764 w 104"/>
                  <a:gd name="T55" fmla="*/ 177 h 157"/>
                  <a:gd name="T56" fmla="*/ 651 w 104"/>
                  <a:gd name="T57" fmla="*/ 323 h 157"/>
                  <a:gd name="T58" fmla="*/ 472 w 104"/>
                  <a:gd name="T59" fmla="*/ 387 h 157"/>
                  <a:gd name="T60" fmla="*/ 340 w 104"/>
                  <a:gd name="T61" fmla="*/ 564 h 157"/>
                  <a:gd name="T62" fmla="*/ 259 w 104"/>
                  <a:gd name="T63" fmla="*/ 612 h 157"/>
                  <a:gd name="T64" fmla="*/ 145 w 104"/>
                  <a:gd name="T65" fmla="*/ 548 h 157"/>
                  <a:gd name="T66" fmla="*/ 145 w 104"/>
                  <a:gd name="T67" fmla="*/ 435 h 157"/>
                  <a:gd name="T68" fmla="*/ 64 w 104"/>
                  <a:gd name="T69" fmla="*/ 500 h 157"/>
                  <a:gd name="T70" fmla="*/ 16 w 104"/>
                  <a:gd name="T71" fmla="*/ 628 h 157"/>
                  <a:gd name="T72" fmla="*/ 48 w 104"/>
                  <a:gd name="T73" fmla="*/ 776 h 157"/>
                  <a:gd name="T74" fmla="*/ 145 w 104"/>
                  <a:gd name="T75" fmla="*/ 889 h 157"/>
                  <a:gd name="T76" fmla="*/ 307 w 104"/>
                  <a:gd name="T77" fmla="*/ 1116 h 157"/>
                  <a:gd name="T78" fmla="*/ 424 w 104"/>
                  <a:gd name="T79" fmla="*/ 1284 h 157"/>
                  <a:gd name="T80" fmla="*/ 537 w 104"/>
                  <a:gd name="T81" fmla="*/ 1525 h 157"/>
                  <a:gd name="T82" fmla="*/ 683 w 104"/>
                  <a:gd name="T83" fmla="*/ 1784 h 157"/>
                  <a:gd name="T84" fmla="*/ 748 w 104"/>
                  <a:gd name="T85" fmla="*/ 1980 h 157"/>
                  <a:gd name="T86" fmla="*/ 932 w 104"/>
                  <a:gd name="T87" fmla="*/ 2173 h 157"/>
                  <a:gd name="T88" fmla="*/ 1111 w 104"/>
                  <a:gd name="T89" fmla="*/ 2287 h 15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04"/>
                  <a:gd name="T136" fmla="*/ 0 h 157"/>
                  <a:gd name="T137" fmla="*/ 104 w 104"/>
                  <a:gd name="T138" fmla="*/ 157 h 15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04" h="157">
                    <a:moveTo>
                      <a:pt x="73" y="144"/>
                    </a:moveTo>
                    <a:cubicBezTo>
                      <a:pt x="75" y="145"/>
                      <a:pt x="76" y="145"/>
                      <a:pt x="78" y="146"/>
                    </a:cubicBezTo>
                    <a:cubicBezTo>
                      <a:pt x="80" y="147"/>
                      <a:pt x="80" y="148"/>
                      <a:pt x="82" y="148"/>
                    </a:cubicBezTo>
                    <a:cubicBezTo>
                      <a:pt x="83" y="149"/>
                      <a:pt x="84" y="149"/>
                      <a:pt x="85" y="150"/>
                    </a:cubicBezTo>
                    <a:cubicBezTo>
                      <a:pt x="86" y="151"/>
                      <a:pt x="85" y="153"/>
                      <a:pt x="86" y="155"/>
                    </a:cubicBezTo>
                    <a:cubicBezTo>
                      <a:pt x="87" y="156"/>
                      <a:pt x="88" y="157"/>
                      <a:pt x="90" y="157"/>
                    </a:cubicBezTo>
                    <a:cubicBezTo>
                      <a:pt x="91" y="157"/>
                      <a:pt x="91" y="157"/>
                      <a:pt x="91" y="157"/>
                    </a:cubicBezTo>
                    <a:cubicBezTo>
                      <a:pt x="91" y="156"/>
                      <a:pt x="92" y="156"/>
                      <a:pt x="92" y="155"/>
                    </a:cubicBezTo>
                    <a:cubicBezTo>
                      <a:pt x="93" y="154"/>
                      <a:pt x="93" y="153"/>
                      <a:pt x="93" y="152"/>
                    </a:cubicBezTo>
                    <a:cubicBezTo>
                      <a:pt x="94" y="151"/>
                      <a:pt x="95" y="151"/>
                      <a:pt x="96" y="150"/>
                    </a:cubicBezTo>
                    <a:cubicBezTo>
                      <a:pt x="98" y="149"/>
                      <a:pt x="98" y="148"/>
                      <a:pt x="100" y="147"/>
                    </a:cubicBezTo>
                    <a:cubicBezTo>
                      <a:pt x="101" y="145"/>
                      <a:pt x="102" y="145"/>
                      <a:pt x="102" y="143"/>
                    </a:cubicBezTo>
                    <a:cubicBezTo>
                      <a:pt x="103" y="141"/>
                      <a:pt x="103" y="140"/>
                      <a:pt x="103" y="138"/>
                    </a:cubicBezTo>
                    <a:cubicBezTo>
                      <a:pt x="102" y="136"/>
                      <a:pt x="102" y="136"/>
                      <a:pt x="101" y="135"/>
                    </a:cubicBezTo>
                    <a:cubicBezTo>
                      <a:pt x="100" y="133"/>
                      <a:pt x="99" y="133"/>
                      <a:pt x="99" y="131"/>
                    </a:cubicBezTo>
                    <a:cubicBezTo>
                      <a:pt x="99" y="129"/>
                      <a:pt x="100" y="128"/>
                      <a:pt x="101" y="127"/>
                    </a:cubicBezTo>
                    <a:cubicBezTo>
                      <a:pt x="102" y="126"/>
                      <a:pt x="103" y="126"/>
                      <a:pt x="104" y="125"/>
                    </a:cubicBezTo>
                    <a:cubicBezTo>
                      <a:pt x="104" y="123"/>
                      <a:pt x="102" y="123"/>
                      <a:pt x="102" y="122"/>
                    </a:cubicBezTo>
                    <a:cubicBezTo>
                      <a:pt x="101" y="120"/>
                      <a:pt x="101" y="120"/>
                      <a:pt x="101" y="118"/>
                    </a:cubicBezTo>
                    <a:cubicBezTo>
                      <a:pt x="101" y="117"/>
                      <a:pt x="101" y="116"/>
                      <a:pt x="102" y="115"/>
                    </a:cubicBezTo>
                    <a:cubicBezTo>
                      <a:pt x="102" y="112"/>
                      <a:pt x="101" y="111"/>
                      <a:pt x="101" y="109"/>
                    </a:cubicBezTo>
                    <a:cubicBezTo>
                      <a:pt x="101" y="108"/>
                      <a:pt x="101" y="107"/>
                      <a:pt x="101" y="105"/>
                    </a:cubicBezTo>
                    <a:cubicBezTo>
                      <a:pt x="100" y="103"/>
                      <a:pt x="99" y="103"/>
                      <a:pt x="98" y="101"/>
                    </a:cubicBezTo>
                    <a:cubicBezTo>
                      <a:pt x="98" y="100"/>
                      <a:pt x="98" y="99"/>
                      <a:pt x="98" y="98"/>
                    </a:cubicBezTo>
                    <a:cubicBezTo>
                      <a:pt x="97" y="96"/>
                      <a:pt x="96" y="96"/>
                      <a:pt x="95" y="94"/>
                    </a:cubicBezTo>
                    <a:cubicBezTo>
                      <a:pt x="95" y="94"/>
                      <a:pt x="95" y="94"/>
                      <a:pt x="95" y="94"/>
                    </a:cubicBezTo>
                    <a:cubicBezTo>
                      <a:pt x="93" y="94"/>
                      <a:pt x="93" y="94"/>
                      <a:pt x="92" y="94"/>
                    </a:cubicBezTo>
                    <a:cubicBezTo>
                      <a:pt x="91" y="94"/>
                      <a:pt x="90" y="94"/>
                      <a:pt x="89" y="94"/>
                    </a:cubicBezTo>
                    <a:cubicBezTo>
                      <a:pt x="88" y="94"/>
                      <a:pt x="86" y="95"/>
                      <a:pt x="85" y="94"/>
                    </a:cubicBezTo>
                    <a:cubicBezTo>
                      <a:pt x="84" y="93"/>
                      <a:pt x="86" y="92"/>
                      <a:pt x="86" y="90"/>
                    </a:cubicBezTo>
                    <a:cubicBezTo>
                      <a:pt x="86" y="88"/>
                      <a:pt x="85" y="87"/>
                      <a:pt x="85" y="86"/>
                    </a:cubicBezTo>
                    <a:cubicBezTo>
                      <a:pt x="86" y="82"/>
                      <a:pt x="84" y="83"/>
                      <a:pt x="84" y="83"/>
                    </a:cubicBezTo>
                    <a:cubicBezTo>
                      <a:pt x="83" y="84"/>
                      <a:pt x="82" y="85"/>
                      <a:pt x="81" y="85"/>
                    </a:cubicBezTo>
                    <a:cubicBezTo>
                      <a:pt x="80" y="85"/>
                      <a:pt x="79" y="85"/>
                      <a:pt x="78" y="85"/>
                    </a:cubicBezTo>
                    <a:cubicBezTo>
                      <a:pt x="76" y="85"/>
                      <a:pt x="75" y="85"/>
                      <a:pt x="74" y="84"/>
                    </a:cubicBezTo>
                    <a:cubicBezTo>
                      <a:pt x="73" y="83"/>
                      <a:pt x="73" y="82"/>
                      <a:pt x="72" y="81"/>
                    </a:cubicBezTo>
                    <a:cubicBezTo>
                      <a:pt x="71" y="80"/>
                      <a:pt x="71" y="80"/>
                      <a:pt x="69" y="80"/>
                    </a:cubicBezTo>
                    <a:cubicBezTo>
                      <a:pt x="68" y="80"/>
                      <a:pt x="67" y="80"/>
                      <a:pt x="67" y="79"/>
                    </a:cubicBezTo>
                    <a:cubicBezTo>
                      <a:pt x="67" y="79"/>
                      <a:pt x="67" y="79"/>
                      <a:pt x="67" y="79"/>
                    </a:cubicBezTo>
                    <a:cubicBezTo>
                      <a:pt x="67" y="78"/>
                      <a:pt x="68" y="78"/>
                      <a:pt x="68" y="77"/>
                    </a:cubicBezTo>
                    <a:cubicBezTo>
                      <a:pt x="68" y="76"/>
                      <a:pt x="68" y="76"/>
                      <a:pt x="67" y="76"/>
                    </a:cubicBezTo>
                    <a:cubicBezTo>
                      <a:pt x="67" y="75"/>
                      <a:pt x="66" y="74"/>
                      <a:pt x="65" y="73"/>
                    </a:cubicBezTo>
                    <a:cubicBezTo>
                      <a:pt x="65" y="72"/>
                      <a:pt x="65" y="71"/>
                      <a:pt x="64" y="70"/>
                    </a:cubicBezTo>
                    <a:cubicBezTo>
                      <a:pt x="64" y="69"/>
                      <a:pt x="64" y="68"/>
                      <a:pt x="63" y="68"/>
                    </a:cubicBezTo>
                    <a:cubicBezTo>
                      <a:pt x="62" y="66"/>
                      <a:pt x="61" y="66"/>
                      <a:pt x="61" y="65"/>
                    </a:cubicBezTo>
                    <a:cubicBezTo>
                      <a:pt x="61" y="63"/>
                      <a:pt x="61" y="63"/>
                      <a:pt x="61" y="62"/>
                    </a:cubicBezTo>
                    <a:cubicBezTo>
                      <a:pt x="62" y="59"/>
                      <a:pt x="61" y="58"/>
                      <a:pt x="62" y="56"/>
                    </a:cubicBezTo>
                    <a:cubicBezTo>
                      <a:pt x="63" y="55"/>
                      <a:pt x="64" y="55"/>
                      <a:pt x="65" y="54"/>
                    </a:cubicBezTo>
                    <a:cubicBezTo>
                      <a:pt x="66" y="52"/>
                      <a:pt x="66" y="51"/>
                      <a:pt x="67" y="49"/>
                    </a:cubicBezTo>
                    <a:cubicBezTo>
                      <a:pt x="67" y="47"/>
                      <a:pt x="68" y="46"/>
                      <a:pt x="68" y="45"/>
                    </a:cubicBezTo>
                    <a:cubicBezTo>
                      <a:pt x="68" y="43"/>
                      <a:pt x="67" y="42"/>
                      <a:pt x="68" y="41"/>
                    </a:cubicBezTo>
                    <a:cubicBezTo>
                      <a:pt x="69" y="40"/>
                      <a:pt x="70" y="42"/>
                      <a:pt x="71" y="41"/>
                    </a:cubicBezTo>
                    <a:cubicBezTo>
                      <a:pt x="72" y="41"/>
                      <a:pt x="73" y="40"/>
                      <a:pt x="73" y="39"/>
                    </a:cubicBezTo>
                    <a:cubicBezTo>
                      <a:pt x="74" y="38"/>
                      <a:pt x="75" y="37"/>
                      <a:pt x="76" y="37"/>
                    </a:cubicBezTo>
                    <a:cubicBezTo>
                      <a:pt x="77" y="36"/>
                      <a:pt x="78" y="37"/>
                      <a:pt x="79" y="37"/>
                    </a:cubicBezTo>
                    <a:cubicBezTo>
                      <a:pt x="80" y="37"/>
                      <a:pt x="81" y="38"/>
                      <a:pt x="83" y="37"/>
                    </a:cubicBezTo>
                    <a:cubicBezTo>
                      <a:pt x="83" y="37"/>
                      <a:pt x="83" y="36"/>
                      <a:pt x="84" y="35"/>
                    </a:cubicBezTo>
                    <a:cubicBezTo>
                      <a:pt x="84" y="35"/>
                      <a:pt x="84" y="35"/>
                      <a:pt x="84" y="35"/>
                    </a:cubicBezTo>
                    <a:cubicBezTo>
                      <a:pt x="84" y="33"/>
                      <a:pt x="83" y="32"/>
                      <a:pt x="83" y="31"/>
                    </a:cubicBezTo>
                    <a:cubicBezTo>
                      <a:pt x="83" y="30"/>
                      <a:pt x="84" y="29"/>
                      <a:pt x="84" y="28"/>
                    </a:cubicBezTo>
                    <a:cubicBezTo>
                      <a:pt x="84" y="28"/>
                      <a:pt x="85" y="27"/>
                      <a:pt x="85" y="27"/>
                    </a:cubicBezTo>
                    <a:cubicBezTo>
                      <a:pt x="86" y="26"/>
                      <a:pt x="87" y="25"/>
                      <a:pt x="87" y="24"/>
                    </a:cubicBezTo>
                    <a:cubicBezTo>
                      <a:pt x="88" y="22"/>
                      <a:pt x="89" y="22"/>
                      <a:pt x="89" y="20"/>
                    </a:cubicBezTo>
                    <a:cubicBezTo>
                      <a:pt x="88" y="19"/>
                      <a:pt x="87" y="21"/>
                      <a:pt x="85" y="20"/>
                    </a:cubicBezTo>
                    <a:cubicBezTo>
                      <a:pt x="84" y="20"/>
                      <a:pt x="83" y="21"/>
                      <a:pt x="83" y="20"/>
                    </a:cubicBezTo>
                    <a:cubicBezTo>
                      <a:pt x="82" y="20"/>
                      <a:pt x="83" y="19"/>
                      <a:pt x="82" y="18"/>
                    </a:cubicBezTo>
                    <a:cubicBezTo>
                      <a:pt x="81" y="17"/>
                      <a:pt x="80" y="19"/>
                      <a:pt x="78" y="19"/>
                    </a:cubicBezTo>
                    <a:cubicBezTo>
                      <a:pt x="77" y="19"/>
                      <a:pt x="76" y="18"/>
                      <a:pt x="75" y="18"/>
                    </a:cubicBezTo>
                    <a:cubicBezTo>
                      <a:pt x="74" y="19"/>
                      <a:pt x="74" y="20"/>
                      <a:pt x="73" y="20"/>
                    </a:cubicBezTo>
                    <a:cubicBezTo>
                      <a:pt x="72" y="21"/>
                      <a:pt x="71" y="20"/>
                      <a:pt x="70" y="20"/>
                    </a:cubicBezTo>
                    <a:cubicBezTo>
                      <a:pt x="69" y="20"/>
                      <a:pt x="68" y="21"/>
                      <a:pt x="67" y="20"/>
                    </a:cubicBezTo>
                    <a:cubicBezTo>
                      <a:pt x="66" y="20"/>
                      <a:pt x="66" y="19"/>
                      <a:pt x="65" y="18"/>
                    </a:cubicBezTo>
                    <a:cubicBezTo>
                      <a:pt x="64" y="17"/>
                      <a:pt x="64" y="16"/>
                      <a:pt x="63" y="15"/>
                    </a:cubicBezTo>
                    <a:cubicBezTo>
                      <a:pt x="63" y="14"/>
                      <a:pt x="62" y="13"/>
                      <a:pt x="61" y="12"/>
                    </a:cubicBezTo>
                    <a:cubicBezTo>
                      <a:pt x="61" y="11"/>
                      <a:pt x="61" y="11"/>
                      <a:pt x="61" y="10"/>
                    </a:cubicBezTo>
                    <a:cubicBezTo>
                      <a:pt x="60" y="8"/>
                      <a:pt x="57" y="9"/>
                      <a:pt x="55" y="7"/>
                    </a:cubicBezTo>
                    <a:cubicBezTo>
                      <a:pt x="54" y="6"/>
                      <a:pt x="54" y="5"/>
                      <a:pt x="54" y="4"/>
                    </a:cubicBezTo>
                    <a:cubicBezTo>
                      <a:pt x="53" y="4"/>
                      <a:pt x="53" y="3"/>
                      <a:pt x="52" y="2"/>
                    </a:cubicBezTo>
                    <a:cubicBezTo>
                      <a:pt x="52" y="2"/>
                      <a:pt x="51" y="1"/>
                      <a:pt x="50" y="1"/>
                    </a:cubicBezTo>
                    <a:cubicBezTo>
                      <a:pt x="49" y="0"/>
                      <a:pt x="48" y="1"/>
                      <a:pt x="47" y="1"/>
                    </a:cubicBezTo>
                    <a:cubicBezTo>
                      <a:pt x="46" y="0"/>
                      <a:pt x="46" y="0"/>
                      <a:pt x="46" y="0"/>
                    </a:cubicBezTo>
                    <a:cubicBezTo>
                      <a:pt x="47" y="2"/>
                      <a:pt x="48" y="2"/>
                      <a:pt x="48" y="4"/>
                    </a:cubicBezTo>
                    <a:cubicBezTo>
                      <a:pt x="48" y="5"/>
                      <a:pt x="48" y="5"/>
                      <a:pt x="47" y="6"/>
                    </a:cubicBezTo>
                    <a:cubicBezTo>
                      <a:pt x="47" y="8"/>
                      <a:pt x="47" y="9"/>
                      <a:pt x="47" y="11"/>
                    </a:cubicBezTo>
                    <a:cubicBezTo>
                      <a:pt x="46" y="13"/>
                      <a:pt x="46" y="14"/>
                      <a:pt x="45" y="15"/>
                    </a:cubicBezTo>
                    <a:cubicBezTo>
                      <a:pt x="44" y="16"/>
                      <a:pt x="43" y="17"/>
                      <a:pt x="42" y="18"/>
                    </a:cubicBezTo>
                    <a:cubicBezTo>
                      <a:pt x="41" y="19"/>
                      <a:pt x="41" y="20"/>
                      <a:pt x="40" y="20"/>
                    </a:cubicBezTo>
                    <a:cubicBezTo>
                      <a:pt x="38" y="21"/>
                      <a:pt x="37" y="21"/>
                      <a:pt x="36" y="21"/>
                    </a:cubicBezTo>
                    <a:cubicBezTo>
                      <a:pt x="35" y="21"/>
                      <a:pt x="34" y="22"/>
                      <a:pt x="33" y="23"/>
                    </a:cubicBezTo>
                    <a:cubicBezTo>
                      <a:pt x="31" y="23"/>
                      <a:pt x="31" y="23"/>
                      <a:pt x="29" y="24"/>
                    </a:cubicBezTo>
                    <a:cubicBezTo>
                      <a:pt x="28" y="24"/>
                      <a:pt x="28" y="25"/>
                      <a:pt x="27" y="27"/>
                    </a:cubicBezTo>
                    <a:cubicBezTo>
                      <a:pt x="26" y="28"/>
                      <a:pt x="25" y="29"/>
                      <a:pt x="24" y="30"/>
                    </a:cubicBezTo>
                    <a:cubicBezTo>
                      <a:pt x="23" y="32"/>
                      <a:pt x="22" y="33"/>
                      <a:pt x="21" y="35"/>
                    </a:cubicBezTo>
                    <a:cubicBezTo>
                      <a:pt x="21" y="37"/>
                      <a:pt x="22" y="38"/>
                      <a:pt x="21" y="39"/>
                    </a:cubicBezTo>
                    <a:cubicBezTo>
                      <a:pt x="20" y="41"/>
                      <a:pt x="19" y="42"/>
                      <a:pt x="18" y="41"/>
                    </a:cubicBezTo>
                    <a:cubicBezTo>
                      <a:pt x="16" y="41"/>
                      <a:pt x="17" y="39"/>
                      <a:pt x="16" y="38"/>
                    </a:cubicBezTo>
                    <a:cubicBezTo>
                      <a:pt x="15" y="37"/>
                      <a:pt x="14" y="37"/>
                      <a:pt x="12" y="37"/>
                    </a:cubicBezTo>
                    <a:cubicBezTo>
                      <a:pt x="11" y="37"/>
                      <a:pt x="11" y="38"/>
                      <a:pt x="10" y="37"/>
                    </a:cubicBezTo>
                    <a:cubicBezTo>
                      <a:pt x="9" y="36"/>
                      <a:pt x="9" y="35"/>
                      <a:pt x="9" y="34"/>
                    </a:cubicBezTo>
                    <a:cubicBezTo>
                      <a:pt x="10" y="33"/>
                      <a:pt x="11" y="33"/>
                      <a:pt x="12" y="32"/>
                    </a:cubicBezTo>
                    <a:cubicBezTo>
                      <a:pt x="12" y="31"/>
                      <a:pt x="11" y="30"/>
                      <a:pt x="11" y="29"/>
                    </a:cubicBezTo>
                    <a:cubicBezTo>
                      <a:pt x="10" y="28"/>
                      <a:pt x="9" y="28"/>
                      <a:pt x="9" y="27"/>
                    </a:cubicBezTo>
                    <a:cubicBezTo>
                      <a:pt x="9" y="27"/>
                      <a:pt x="9" y="27"/>
                      <a:pt x="9" y="27"/>
                    </a:cubicBezTo>
                    <a:cubicBezTo>
                      <a:pt x="8" y="27"/>
                      <a:pt x="8" y="27"/>
                      <a:pt x="7" y="28"/>
                    </a:cubicBezTo>
                    <a:cubicBezTo>
                      <a:pt x="6" y="29"/>
                      <a:pt x="5" y="29"/>
                      <a:pt x="4" y="31"/>
                    </a:cubicBezTo>
                    <a:cubicBezTo>
                      <a:pt x="3" y="32"/>
                      <a:pt x="4" y="32"/>
                      <a:pt x="3" y="33"/>
                    </a:cubicBezTo>
                    <a:cubicBezTo>
                      <a:pt x="3" y="35"/>
                      <a:pt x="2" y="35"/>
                      <a:pt x="2" y="36"/>
                    </a:cubicBezTo>
                    <a:cubicBezTo>
                      <a:pt x="1" y="37"/>
                      <a:pt x="0" y="38"/>
                      <a:pt x="1" y="39"/>
                    </a:cubicBezTo>
                    <a:cubicBezTo>
                      <a:pt x="1" y="40"/>
                      <a:pt x="2" y="40"/>
                      <a:pt x="3" y="41"/>
                    </a:cubicBezTo>
                    <a:cubicBezTo>
                      <a:pt x="3" y="42"/>
                      <a:pt x="2" y="43"/>
                      <a:pt x="2" y="44"/>
                    </a:cubicBezTo>
                    <a:cubicBezTo>
                      <a:pt x="3" y="46"/>
                      <a:pt x="3" y="46"/>
                      <a:pt x="3" y="48"/>
                    </a:cubicBezTo>
                    <a:cubicBezTo>
                      <a:pt x="3" y="49"/>
                      <a:pt x="2" y="50"/>
                      <a:pt x="3" y="51"/>
                    </a:cubicBezTo>
                    <a:cubicBezTo>
                      <a:pt x="3" y="53"/>
                      <a:pt x="5" y="53"/>
                      <a:pt x="6" y="54"/>
                    </a:cubicBezTo>
                    <a:cubicBezTo>
                      <a:pt x="7" y="55"/>
                      <a:pt x="8" y="55"/>
                      <a:pt x="9" y="55"/>
                    </a:cubicBezTo>
                    <a:cubicBezTo>
                      <a:pt x="11" y="56"/>
                      <a:pt x="12" y="55"/>
                      <a:pt x="13" y="56"/>
                    </a:cubicBezTo>
                    <a:cubicBezTo>
                      <a:pt x="15" y="57"/>
                      <a:pt x="14" y="59"/>
                      <a:pt x="15" y="60"/>
                    </a:cubicBezTo>
                    <a:cubicBezTo>
                      <a:pt x="16" y="64"/>
                      <a:pt x="17" y="66"/>
                      <a:pt x="19" y="69"/>
                    </a:cubicBezTo>
                    <a:cubicBezTo>
                      <a:pt x="21" y="71"/>
                      <a:pt x="22" y="71"/>
                      <a:pt x="23" y="73"/>
                    </a:cubicBezTo>
                    <a:cubicBezTo>
                      <a:pt x="24" y="75"/>
                      <a:pt x="24" y="76"/>
                      <a:pt x="24" y="77"/>
                    </a:cubicBezTo>
                    <a:cubicBezTo>
                      <a:pt x="25" y="78"/>
                      <a:pt x="25" y="78"/>
                      <a:pt x="26" y="79"/>
                    </a:cubicBezTo>
                    <a:cubicBezTo>
                      <a:pt x="27" y="80"/>
                      <a:pt x="27" y="80"/>
                      <a:pt x="28" y="82"/>
                    </a:cubicBezTo>
                    <a:cubicBezTo>
                      <a:pt x="30" y="84"/>
                      <a:pt x="29" y="86"/>
                      <a:pt x="30" y="89"/>
                    </a:cubicBezTo>
                    <a:cubicBezTo>
                      <a:pt x="31" y="91"/>
                      <a:pt x="32" y="92"/>
                      <a:pt x="33" y="94"/>
                    </a:cubicBezTo>
                    <a:cubicBezTo>
                      <a:pt x="34" y="96"/>
                      <a:pt x="34" y="98"/>
                      <a:pt x="35" y="100"/>
                    </a:cubicBezTo>
                    <a:cubicBezTo>
                      <a:pt x="37" y="102"/>
                      <a:pt x="38" y="103"/>
                      <a:pt x="40" y="106"/>
                    </a:cubicBezTo>
                    <a:cubicBezTo>
                      <a:pt x="41" y="107"/>
                      <a:pt x="41" y="108"/>
                      <a:pt x="42" y="110"/>
                    </a:cubicBezTo>
                    <a:cubicBezTo>
                      <a:pt x="43" y="111"/>
                      <a:pt x="43" y="112"/>
                      <a:pt x="44" y="114"/>
                    </a:cubicBezTo>
                    <a:cubicBezTo>
                      <a:pt x="44" y="115"/>
                      <a:pt x="45" y="116"/>
                      <a:pt x="45" y="117"/>
                    </a:cubicBezTo>
                    <a:cubicBezTo>
                      <a:pt x="46" y="119"/>
                      <a:pt x="45" y="120"/>
                      <a:pt x="46" y="122"/>
                    </a:cubicBezTo>
                    <a:cubicBezTo>
                      <a:pt x="47" y="124"/>
                      <a:pt x="48" y="125"/>
                      <a:pt x="49" y="126"/>
                    </a:cubicBezTo>
                    <a:cubicBezTo>
                      <a:pt x="51" y="128"/>
                      <a:pt x="51" y="129"/>
                      <a:pt x="53" y="130"/>
                    </a:cubicBezTo>
                    <a:cubicBezTo>
                      <a:pt x="54" y="132"/>
                      <a:pt x="55" y="133"/>
                      <a:pt x="57" y="134"/>
                    </a:cubicBezTo>
                    <a:cubicBezTo>
                      <a:pt x="58" y="135"/>
                      <a:pt x="59" y="136"/>
                      <a:pt x="61" y="137"/>
                    </a:cubicBezTo>
                    <a:cubicBezTo>
                      <a:pt x="62" y="138"/>
                      <a:pt x="63" y="139"/>
                      <a:pt x="65" y="140"/>
                    </a:cubicBezTo>
                    <a:cubicBezTo>
                      <a:pt x="66" y="141"/>
                      <a:pt x="67" y="140"/>
                      <a:pt x="68" y="141"/>
                    </a:cubicBezTo>
                    <a:cubicBezTo>
                      <a:pt x="70" y="141"/>
                      <a:pt x="71" y="143"/>
                      <a:pt x="73" y="14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89" name="Freeform 1111"/>
              <p:cNvSpPr>
                <a:spLocks/>
              </p:cNvSpPr>
              <p:nvPr/>
            </p:nvSpPr>
            <p:spPr bwMode="auto">
              <a:xfrm>
                <a:off x="2080" y="2798"/>
                <a:ext cx="128" cy="144"/>
              </a:xfrm>
              <a:custGeom>
                <a:avLst/>
                <a:gdLst>
                  <a:gd name="T0" fmla="*/ 32 w 64"/>
                  <a:gd name="T1" fmla="*/ 128 h 72"/>
                  <a:gd name="T2" fmla="*/ 16 w 64"/>
                  <a:gd name="T3" fmla="*/ 320 h 72"/>
                  <a:gd name="T4" fmla="*/ 0 w 64"/>
                  <a:gd name="T5" fmla="*/ 400 h 72"/>
                  <a:gd name="T6" fmla="*/ 16 w 64"/>
                  <a:gd name="T7" fmla="*/ 448 h 72"/>
                  <a:gd name="T8" fmla="*/ 64 w 64"/>
                  <a:gd name="T9" fmla="*/ 512 h 72"/>
                  <a:gd name="T10" fmla="*/ 272 w 64"/>
                  <a:gd name="T11" fmla="*/ 608 h 72"/>
                  <a:gd name="T12" fmla="*/ 384 w 64"/>
                  <a:gd name="T13" fmla="*/ 720 h 72"/>
                  <a:gd name="T14" fmla="*/ 528 w 64"/>
                  <a:gd name="T15" fmla="*/ 768 h 72"/>
                  <a:gd name="T16" fmla="*/ 624 w 64"/>
                  <a:gd name="T17" fmla="*/ 800 h 72"/>
                  <a:gd name="T18" fmla="*/ 624 w 64"/>
                  <a:gd name="T19" fmla="*/ 896 h 72"/>
                  <a:gd name="T20" fmla="*/ 608 w 64"/>
                  <a:gd name="T21" fmla="*/ 1024 h 72"/>
                  <a:gd name="T22" fmla="*/ 560 w 64"/>
                  <a:gd name="T23" fmla="*/ 1104 h 72"/>
                  <a:gd name="T24" fmla="*/ 576 w 64"/>
                  <a:gd name="T25" fmla="*/ 1136 h 72"/>
                  <a:gd name="T26" fmla="*/ 656 w 64"/>
                  <a:gd name="T27" fmla="*/ 1120 h 72"/>
                  <a:gd name="T28" fmla="*/ 784 w 64"/>
                  <a:gd name="T29" fmla="*/ 1136 h 72"/>
                  <a:gd name="T30" fmla="*/ 896 w 64"/>
                  <a:gd name="T31" fmla="*/ 1104 h 72"/>
                  <a:gd name="T32" fmla="*/ 1008 w 64"/>
                  <a:gd name="T33" fmla="*/ 1024 h 72"/>
                  <a:gd name="T34" fmla="*/ 1008 w 64"/>
                  <a:gd name="T35" fmla="*/ 896 h 72"/>
                  <a:gd name="T36" fmla="*/ 992 w 64"/>
                  <a:gd name="T37" fmla="*/ 816 h 72"/>
                  <a:gd name="T38" fmla="*/ 1024 w 64"/>
                  <a:gd name="T39" fmla="*/ 688 h 72"/>
                  <a:gd name="T40" fmla="*/ 960 w 64"/>
                  <a:gd name="T41" fmla="*/ 624 h 72"/>
                  <a:gd name="T42" fmla="*/ 864 w 64"/>
                  <a:gd name="T43" fmla="*/ 624 h 72"/>
                  <a:gd name="T44" fmla="*/ 848 w 64"/>
                  <a:gd name="T45" fmla="*/ 480 h 72"/>
                  <a:gd name="T46" fmla="*/ 768 w 64"/>
                  <a:gd name="T47" fmla="*/ 400 h 72"/>
                  <a:gd name="T48" fmla="*/ 672 w 64"/>
                  <a:gd name="T49" fmla="*/ 384 h 72"/>
                  <a:gd name="T50" fmla="*/ 560 w 64"/>
                  <a:gd name="T51" fmla="*/ 368 h 72"/>
                  <a:gd name="T52" fmla="*/ 544 w 64"/>
                  <a:gd name="T53" fmla="*/ 304 h 72"/>
                  <a:gd name="T54" fmla="*/ 528 w 64"/>
                  <a:gd name="T55" fmla="*/ 208 h 72"/>
                  <a:gd name="T56" fmla="*/ 512 w 64"/>
                  <a:gd name="T57" fmla="*/ 96 h 72"/>
                  <a:gd name="T58" fmla="*/ 400 w 64"/>
                  <a:gd name="T59" fmla="*/ 16 h 72"/>
                  <a:gd name="T60" fmla="*/ 240 w 64"/>
                  <a:gd name="T61" fmla="*/ 16 h 72"/>
                  <a:gd name="T62" fmla="*/ 80 w 64"/>
                  <a:gd name="T63" fmla="*/ 64 h 7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4"/>
                  <a:gd name="T97" fmla="*/ 0 h 72"/>
                  <a:gd name="T98" fmla="*/ 64 w 64"/>
                  <a:gd name="T99" fmla="*/ 72 h 7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4" h="72">
                    <a:moveTo>
                      <a:pt x="5" y="4"/>
                    </a:moveTo>
                    <a:cubicBezTo>
                      <a:pt x="4" y="5"/>
                      <a:pt x="3" y="6"/>
                      <a:pt x="2" y="8"/>
                    </a:cubicBezTo>
                    <a:cubicBezTo>
                      <a:pt x="1" y="10"/>
                      <a:pt x="1" y="11"/>
                      <a:pt x="1" y="14"/>
                    </a:cubicBezTo>
                    <a:cubicBezTo>
                      <a:pt x="1" y="16"/>
                      <a:pt x="1" y="17"/>
                      <a:pt x="1" y="20"/>
                    </a:cubicBezTo>
                    <a:cubicBezTo>
                      <a:pt x="1" y="21"/>
                      <a:pt x="0" y="22"/>
                      <a:pt x="0" y="23"/>
                    </a:cubicBezTo>
                    <a:cubicBezTo>
                      <a:pt x="0" y="24"/>
                      <a:pt x="0" y="24"/>
                      <a:pt x="0" y="25"/>
                    </a:cubicBezTo>
                    <a:cubicBezTo>
                      <a:pt x="0" y="25"/>
                      <a:pt x="0" y="25"/>
                      <a:pt x="0" y="25"/>
                    </a:cubicBezTo>
                    <a:cubicBezTo>
                      <a:pt x="0" y="26"/>
                      <a:pt x="1" y="27"/>
                      <a:pt x="1" y="28"/>
                    </a:cubicBezTo>
                    <a:cubicBezTo>
                      <a:pt x="2" y="29"/>
                      <a:pt x="3" y="29"/>
                      <a:pt x="3" y="30"/>
                    </a:cubicBezTo>
                    <a:cubicBezTo>
                      <a:pt x="4" y="31"/>
                      <a:pt x="4" y="31"/>
                      <a:pt x="4" y="32"/>
                    </a:cubicBezTo>
                    <a:cubicBezTo>
                      <a:pt x="6" y="36"/>
                      <a:pt x="10" y="33"/>
                      <a:pt x="14" y="36"/>
                    </a:cubicBezTo>
                    <a:cubicBezTo>
                      <a:pt x="15" y="36"/>
                      <a:pt x="15" y="37"/>
                      <a:pt x="17" y="38"/>
                    </a:cubicBezTo>
                    <a:cubicBezTo>
                      <a:pt x="18" y="39"/>
                      <a:pt x="20" y="40"/>
                      <a:pt x="22" y="42"/>
                    </a:cubicBezTo>
                    <a:cubicBezTo>
                      <a:pt x="23" y="43"/>
                      <a:pt x="23" y="44"/>
                      <a:pt x="24" y="45"/>
                    </a:cubicBezTo>
                    <a:cubicBezTo>
                      <a:pt x="25" y="45"/>
                      <a:pt x="26" y="45"/>
                      <a:pt x="27" y="45"/>
                    </a:cubicBezTo>
                    <a:cubicBezTo>
                      <a:pt x="29" y="46"/>
                      <a:pt x="31" y="47"/>
                      <a:pt x="33" y="48"/>
                    </a:cubicBezTo>
                    <a:cubicBezTo>
                      <a:pt x="34" y="48"/>
                      <a:pt x="35" y="49"/>
                      <a:pt x="36" y="50"/>
                    </a:cubicBezTo>
                    <a:cubicBezTo>
                      <a:pt x="37" y="50"/>
                      <a:pt x="38" y="50"/>
                      <a:pt x="39" y="50"/>
                    </a:cubicBezTo>
                    <a:cubicBezTo>
                      <a:pt x="40" y="51"/>
                      <a:pt x="41" y="52"/>
                      <a:pt x="40" y="53"/>
                    </a:cubicBezTo>
                    <a:cubicBezTo>
                      <a:pt x="40" y="54"/>
                      <a:pt x="39" y="55"/>
                      <a:pt x="39" y="56"/>
                    </a:cubicBezTo>
                    <a:cubicBezTo>
                      <a:pt x="39" y="57"/>
                      <a:pt x="39" y="57"/>
                      <a:pt x="38" y="58"/>
                    </a:cubicBezTo>
                    <a:cubicBezTo>
                      <a:pt x="38" y="60"/>
                      <a:pt x="39" y="62"/>
                      <a:pt x="38" y="64"/>
                    </a:cubicBezTo>
                    <a:cubicBezTo>
                      <a:pt x="37" y="64"/>
                      <a:pt x="36" y="64"/>
                      <a:pt x="36" y="65"/>
                    </a:cubicBezTo>
                    <a:cubicBezTo>
                      <a:pt x="35" y="66"/>
                      <a:pt x="35" y="68"/>
                      <a:pt x="35" y="69"/>
                    </a:cubicBezTo>
                    <a:cubicBezTo>
                      <a:pt x="35" y="70"/>
                      <a:pt x="36" y="71"/>
                      <a:pt x="36" y="72"/>
                    </a:cubicBezTo>
                    <a:cubicBezTo>
                      <a:pt x="36" y="71"/>
                      <a:pt x="36" y="71"/>
                      <a:pt x="36" y="71"/>
                    </a:cubicBezTo>
                    <a:cubicBezTo>
                      <a:pt x="37" y="71"/>
                      <a:pt x="37" y="71"/>
                      <a:pt x="38" y="71"/>
                    </a:cubicBezTo>
                    <a:cubicBezTo>
                      <a:pt x="39" y="71"/>
                      <a:pt x="40" y="70"/>
                      <a:pt x="41" y="70"/>
                    </a:cubicBezTo>
                    <a:cubicBezTo>
                      <a:pt x="43" y="70"/>
                      <a:pt x="44" y="71"/>
                      <a:pt x="46" y="71"/>
                    </a:cubicBezTo>
                    <a:cubicBezTo>
                      <a:pt x="47" y="71"/>
                      <a:pt x="48" y="71"/>
                      <a:pt x="49" y="71"/>
                    </a:cubicBezTo>
                    <a:cubicBezTo>
                      <a:pt x="51" y="71"/>
                      <a:pt x="52" y="71"/>
                      <a:pt x="54" y="71"/>
                    </a:cubicBezTo>
                    <a:cubicBezTo>
                      <a:pt x="55" y="70"/>
                      <a:pt x="55" y="70"/>
                      <a:pt x="56" y="69"/>
                    </a:cubicBezTo>
                    <a:cubicBezTo>
                      <a:pt x="57" y="68"/>
                      <a:pt x="58" y="68"/>
                      <a:pt x="59" y="67"/>
                    </a:cubicBezTo>
                    <a:cubicBezTo>
                      <a:pt x="61" y="66"/>
                      <a:pt x="62" y="66"/>
                      <a:pt x="63" y="64"/>
                    </a:cubicBezTo>
                    <a:cubicBezTo>
                      <a:pt x="63" y="62"/>
                      <a:pt x="63" y="62"/>
                      <a:pt x="63" y="60"/>
                    </a:cubicBezTo>
                    <a:cubicBezTo>
                      <a:pt x="63" y="59"/>
                      <a:pt x="64" y="58"/>
                      <a:pt x="63" y="56"/>
                    </a:cubicBezTo>
                    <a:cubicBezTo>
                      <a:pt x="63" y="56"/>
                      <a:pt x="63" y="55"/>
                      <a:pt x="62" y="55"/>
                    </a:cubicBezTo>
                    <a:cubicBezTo>
                      <a:pt x="62" y="54"/>
                      <a:pt x="62" y="53"/>
                      <a:pt x="62" y="51"/>
                    </a:cubicBezTo>
                    <a:cubicBezTo>
                      <a:pt x="63" y="50"/>
                      <a:pt x="64" y="49"/>
                      <a:pt x="64" y="47"/>
                    </a:cubicBezTo>
                    <a:cubicBezTo>
                      <a:pt x="64" y="46"/>
                      <a:pt x="64" y="45"/>
                      <a:pt x="64" y="43"/>
                    </a:cubicBezTo>
                    <a:cubicBezTo>
                      <a:pt x="63" y="42"/>
                      <a:pt x="64" y="40"/>
                      <a:pt x="62" y="39"/>
                    </a:cubicBezTo>
                    <a:cubicBezTo>
                      <a:pt x="62" y="39"/>
                      <a:pt x="61" y="39"/>
                      <a:pt x="60" y="39"/>
                    </a:cubicBezTo>
                    <a:cubicBezTo>
                      <a:pt x="59" y="39"/>
                      <a:pt x="58" y="40"/>
                      <a:pt x="57" y="40"/>
                    </a:cubicBezTo>
                    <a:cubicBezTo>
                      <a:pt x="56" y="40"/>
                      <a:pt x="55" y="40"/>
                      <a:pt x="54" y="39"/>
                    </a:cubicBezTo>
                    <a:cubicBezTo>
                      <a:pt x="52" y="38"/>
                      <a:pt x="53" y="36"/>
                      <a:pt x="53" y="34"/>
                    </a:cubicBezTo>
                    <a:cubicBezTo>
                      <a:pt x="53" y="32"/>
                      <a:pt x="53" y="31"/>
                      <a:pt x="53" y="30"/>
                    </a:cubicBezTo>
                    <a:cubicBezTo>
                      <a:pt x="53" y="28"/>
                      <a:pt x="53" y="27"/>
                      <a:pt x="52" y="25"/>
                    </a:cubicBezTo>
                    <a:cubicBezTo>
                      <a:pt x="51" y="24"/>
                      <a:pt x="50" y="25"/>
                      <a:pt x="48" y="25"/>
                    </a:cubicBezTo>
                    <a:cubicBezTo>
                      <a:pt x="47" y="24"/>
                      <a:pt x="47" y="24"/>
                      <a:pt x="46" y="24"/>
                    </a:cubicBezTo>
                    <a:cubicBezTo>
                      <a:pt x="44" y="24"/>
                      <a:pt x="43" y="24"/>
                      <a:pt x="42" y="24"/>
                    </a:cubicBezTo>
                    <a:cubicBezTo>
                      <a:pt x="41" y="24"/>
                      <a:pt x="40" y="24"/>
                      <a:pt x="39" y="24"/>
                    </a:cubicBezTo>
                    <a:cubicBezTo>
                      <a:pt x="37" y="24"/>
                      <a:pt x="35" y="25"/>
                      <a:pt x="35" y="23"/>
                    </a:cubicBezTo>
                    <a:cubicBezTo>
                      <a:pt x="34" y="22"/>
                      <a:pt x="35" y="22"/>
                      <a:pt x="35" y="21"/>
                    </a:cubicBezTo>
                    <a:cubicBezTo>
                      <a:pt x="35" y="20"/>
                      <a:pt x="34" y="20"/>
                      <a:pt x="34" y="19"/>
                    </a:cubicBezTo>
                    <a:cubicBezTo>
                      <a:pt x="33" y="18"/>
                      <a:pt x="32" y="17"/>
                      <a:pt x="32" y="16"/>
                    </a:cubicBezTo>
                    <a:cubicBezTo>
                      <a:pt x="32" y="15"/>
                      <a:pt x="33" y="15"/>
                      <a:pt x="33" y="13"/>
                    </a:cubicBezTo>
                    <a:cubicBezTo>
                      <a:pt x="34" y="11"/>
                      <a:pt x="33" y="10"/>
                      <a:pt x="32" y="7"/>
                    </a:cubicBezTo>
                    <a:cubicBezTo>
                      <a:pt x="32" y="6"/>
                      <a:pt x="32" y="6"/>
                      <a:pt x="32" y="6"/>
                    </a:cubicBezTo>
                    <a:cubicBezTo>
                      <a:pt x="31" y="5"/>
                      <a:pt x="30" y="4"/>
                      <a:pt x="29" y="3"/>
                    </a:cubicBezTo>
                    <a:cubicBezTo>
                      <a:pt x="28" y="2"/>
                      <a:pt x="27" y="1"/>
                      <a:pt x="25" y="1"/>
                    </a:cubicBezTo>
                    <a:cubicBezTo>
                      <a:pt x="23" y="0"/>
                      <a:pt x="21" y="0"/>
                      <a:pt x="19" y="0"/>
                    </a:cubicBezTo>
                    <a:cubicBezTo>
                      <a:pt x="17" y="0"/>
                      <a:pt x="16" y="0"/>
                      <a:pt x="15" y="1"/>
                    </a:cubicBezTo>
                    <a:cubicBezTo>
                      <a:pt x="12" y="2"/>
                      <a:pt x="11" y="2"/>
                      <a:pt x="9" y="3"/>
                    </a:cubicBezTo>
                    <a:cubicBezTo>
                      <a:pt x="8" y="3"/>
                      <a:pt x="7" y="3"/>
                      <a:pt x="5"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90" name="Freeform 1112"/>
              <p:cNvSpPr>
                <a:spLocks/>
              </p:cNvSpPr>
              <p:nvPr/>
            </p:nvSpPr>
            <p:spPr bwMode="auto">
              <a:xfrm>
                <a:off x="2222" y="3351"/>
                <a:ext cx="16" cy="12"/>
              </a:xfrm>
              <a:custGeom>
                <a:avLst/>
                <a:gdLst>
                  <a:gd name="T0" fmla="*/ 64 w 8"/>
                  <a:gd name="T1" fmla="*/ 80 h 6"/>
                  <a:gd name="T2" fmla="*/ 80 w 8"/>
                  <a:gd name="T3" fmla="*/ 64 h 6"/>
                  <a:gd name="T4" fmla="*/ 96 w 8"/>
                  <a:gd name="T5" fmla="*/ 32 h 6"/>
                  <a:gd name="T6" fmla="*/ 112 w 8"/>
                  <a:gd name="T7" fmla="*/ 16 h 6"/>
                  <a:gd name="T8" fmla="*/ 96 w 8"/>
                  <a:gd name="T9" fmla="*/ 0 h 6"/>
                  <a:gd name="T10" fmla="*/ 64 w 8"/>
                  <a:gd name="T11" fmla="*/ 0 h 6"/>
                  <a:gd name="T12" fmla="*/ 32 w 8"/>
                  <a:gd name="T13" fmla="*/ 16 h 6"/>
                  <a:gd name="T14" fmla="*/ 48 w 8"/>
                  <a:gd name="T15" fmla="*/ 32 h 6"/>
                  <a:gd name="T16" fmla="*/ 16 w 8"/>
                  <a:gd name="T17" fmla="*/ 80 h 6"/>
                  <a:gd name="T18" fmla="*/ 64 w 8"/>
                  <a:gd name="T19" fmla="*/ 8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6"/>
                  <a:gd name="T32" fmla="*/ 8 w 8"/>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6">
                    <a:moveTo>
                      <a:pt x="4" y="5"/>
                    </a:moveTo>
                    <a:cubicBezTo>
                      <a:pt x="4" y="5"/>
                      <a:pt x="4" y="5"/>
                      <a:pt x="5" y="4"/>
                    </a:cubicBezTo>
                    <a:cubicBezTo>
                      <a:pt x="5" y="3"/>
                      <a:pt x="6" y="3"/>
                      <a:pt x="6" y="2"/>
                    </a:cubicBezTo>
                    <a:cubicBezTo>
                      <a:pt x="7" y="2"/>
                      <a:pt x="8" y="1"/>
                      <a:pt x="7" y="1"/>
                    </a:cubicBezTo>
                    <a:cubicBezTo>
                      <a:pt x="7" y="0"/>
                      <a:pt x="6" y="0"/>
                      <a:pt x="6" y="0"/>
                    </a:cubicBezTo>
                    <a:cubicBezTo>
                      <a:pt x="5" y="0"/>
                      <a:pt x="4" y="0"/>
                      <a:pt x="4" y="0"/>
                    </a:cubicBezTo>
                    <a:cubicBezTo>
                      <a:pt x="3" y="0"/>
                      <a:pt x="2" y="0"/>
                      <a:pt x="2" y="1"/>
                    </a:cubicBezTo>
                    <a:cubicBezTo>
                      <a:pt x="2" y="2"/>
                      <a:pt x="3" y="1"/>
                      <a:pt x="3" y="2"/>
                    </a:cubicBezTo>
                    <a:cubicBezTo>
                      <a:pt x="4" y="4"/>
                      <a:pt x="0" y="4"/>
                      <a:pt x="1" y="5"/>
                    </a:cubicBezTo>
                    <a:cubicBezTo>
                      <a:pt x="2" y="6"/>
                      <a:pt x="3" y="6"/>
                      <a:pt x="4"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91" name="Freeform 1113"/>
              <p:cNvSpPr>
                <a:spLocks/>
              </p:cNvSpPr>
              <p:nvPr/>
            </p:nvSpPr>
            <p:spPr bwMode="auto">
              <a:xfrm>
                <a:off x="2238" y="3351"/>
                <a:ext cx="18" cy="12"/>
              </a:xfrm>
              <a:custGeom>
                <a:avLst/>
                <a:gdLst>
                  <a:gd name="T0" fmla="*/ 48 w 9"/>
                  <a:gd name="T1" fmla="*/ 80 h 6"/>
                  <a:gd name="T2" fmla="*/ 80 w 9"/>
                  <a:gd name="T3" fmla="*/ 80 h 6"/>
                  <a:gd name="T4" fmla="*/ 80 w 9"/>
                  <a:gd name="T5" fmla="*/ 48 h 6"/>
                  <a:gd name="T6" fmla="*/ 128 w 9"/>
                  <a:gd name="T7" fmla="*/ 48 h 6"/>
                  <a:gd name="T8" fmla="*/ 144 w 9"/>
                  <a:gd name="T9" fmla="*/ 16 h 6"/>
                  <a:gd name="T10" fmla="*/ 112 w 9"/>
                  <a:gd name="T11" fmla="*/ 16 h 6"/>
                  <a:gd name="T12" fmla="*/ 64 w 9"/>
                  <a:gd name="T13" fmla="*/ 16 h 6"/>
                  <a:gd name="T14" fmla="*/ 32 w 9"/>
                  <a:gd name="T15" fmla="*/ 32 h 6"/>
                  <a:gd name="T16" fmla="*/ 16 w 9"/>
                  <a:gd name="T17" fmla="*/ 80 h 6"/>
                  <a:gd name="T18" fmla="*/ 48 w 9"/>
                  <a:gd name="T19" fmla="*/ 8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6"/>
                  <a:gd name="T32" fmla="*/ 9 w 9"/>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6">
                    <a:moveTo>
                      <a:pt x="3" y="5"/>
                    </a:moveTo>
                    <a:cubicBezTo>
                      <a:pt x="4" y="5"/>
                      <a:pt x="4" y="5"/>
                      <a:pt x="5" y="5"/>
                    </a:cubicBezTo>
                    <a:cubicBezTo>
                      <a:pt x="5" y="4"/>
                      <a:pt x="5" y="4"/>
                      <a:pt x="5" y="3"/>
                    </a:cubicBezTo>
                    <a:cubicBezTo>
                      <a:pt x="6" y="3"/>
                      <a:pt x="7" y="3"/>
                      <a:pt x="8" y="3"/>
                    </a:cubicBezTo>
                    <a:cubicBezTo>
                      <a:pt x="8" y="2"/>
                      <a:pt x="9" y="2"/>
                      <a:pt x="9" y="1"/>
                    </a:cubicBezTo>
                    <a:cubicBezTo>
                      <a:pt x="9" y="0"/>
                      <a:pt x="8" y="1"/>
                      <a:pt x="7" y="1"/>
                    </a:cubicBezTo>
                    <a:cubicBezTo>
                      <a:pt x="6" y="1"/>
                      <a:pt x="5" y="0"/>
                      <a:pt x="4" y="1"/>
                    </a:cubicBezTo>
                    <a:cubicBezTo>
                      <a:pt x="3" y="1"/>
                      <a:pt x="2" y="1"/>
                      <a:pt x="2" y="2"/>
                    </a:cubicBezTo>
                    <a:cubicBezTo>
                      <a:pt x="1" y="3"/>
                      <a:pt x="0" y="4"/>
                      <a:pt x="1" y="5"/>
                    </a:cubicBezTo>
                    <a:cubicBezTo>
                      <a:pt x="1" y="6"/>
                      <a:pt x="2" y="6"/>
                      <a:pt x="3"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92" name="Freeform 1114"/>
              <p:cNvSpPr>
                <a:spLocks/>
              </p:cNvSpPr>
              <p:nvPr/>
            </p:nvSpPr>
            <p:spPr bwMode="auto">
              <a:xfrm>
                <a:off x="2816" y="1840"/>
                <a:ext cx="180" cy="147"/>
              </a:xfrm>
              <a:custGeom>
                <a:avLst/>
                <a:gdLst>
                  <a:gd name="T0" fmla="*/ 544 w 90"/>
                  <a:gd name="T1" fmla="*/ 1184 h 73"/>
                  <a:gd name="T2" fmla="*/ 576 w 90"/>
                  <a:gd name="T3" fmla="*/ 1039 h 73"/>
                  <a:gd name="T4" fmla="*/ 640 w 90"/>
                  <a:gd name="T5" fmla="*/ 989 h 73"/>
                  <a:gd name="T6" fmla="*/ 768 w 90"/>
                  <a:gd name="T7" fmla="*/ 924 h 73"/>
                  <a:gd name="T8" fmla="*/ 896 w 90"/>
                  <a:gd name="T9" fmla="*/ 872 h 73"/>
                  <a:gd name="T10" fmla="*/ 1008 w 90"/>
                  <a:gd name="T11" fmla="*/ 807 h 73"/>
                  <a:gd name="T12" fmla="*/ 1104 w 90"/>
                  <a:gd name="T13" fmla="*/ 775 h 73"/>
                  <a:gd name="T14" fmla="*/ 1152 w 90"/>
                  <a:gd name="T15" fmla="*/ 677 h 73"/>
                  <a:gd name="T16" fmla="*/ 1264 w 90"/>
                  <a:gd name="T17" fmla="*/ 572 h 73"/>
                  <a:gd name="T18" fmla="*/ 1376 w 90"/>
                  <a:gd name="T19" fmla="*/ 588 h 73"/>
                  <a:gd name="T20" fmla="*/ 1440 w 90"/>
                  <a:gd name="T21" fmla="*/ 507 h 73"/>
                  <a:gd name="T22" fmla="*/ 1392 w 90"/>
                  <a:gd name="T23" fmla="*/ 409 h 73"/>
                  <a:gd name="T24" fmla="*/ 1376 w 90"/>
                  <a:gd name="T25" fmla="*/ 292 h 73"/>
                  <a:gd name="T26" fmla="*/ 1344 w 90"/>
                  <a:gd name="T27" fmla="*/ 163 h 73"/>
                  <a:gd name="T28" fmla="*/ 1344 w 90"/>
                  <a:gd name="T29" fmla="*/ 97 h 73"/>
                  <a:gd name="T30" fmla="*/ 1232 w 90"/>
                  <a:gd name="T31" fmla="*/ 81 h 73"/>
                  <a:gd name="T32" fmla="*/ 1104 w 90"/>
                  <a:gd name="T33" fmla="*/ 81 h 73"/>
                  <a:gd name="T34" fmla="*/ 976 w 90"/>
                  <a:gd name="T35" fmla="*/ 64 h 73"/>
                  <a:gd name="T36" fmla="*/ 896 w 90"/>
                  <a:gd name="T37" fmla="*/ 0 h 73"/>
                  <a:gd name="T38" fmla="*/ 848 w 90"/>
                  <a:gd name="T39" fmla="*/ 113 h 73"/>
                  <a:gd name="T40" fmla="*/ 768 w 90"/>
                  <a:gd name="T41" fmla="*/ 244 h 73"/>
                  <a:gd name="T42" fmla="*/ 704 w 90"/>
                  <a:gd name="T43" fmla="*/ 312 h 73"/>
                  <a:gd name="T44" fmla="*/ 560 w 90"/>
                  <a:gd name="T45" fmla="*/ 377 h 73"/>
                  <a:gd name="T46" fmla="*/ 400 w 90"/>
                  <a:gd name="T47" fmla="*/ 459 h 73"/>
                  <a:gd name="T48" fmla="*/ 416 w 90"/>
                  <a:gd name="T49" fmla="*/ 572 h 73"/>
                  <a:gd name="T50" fmla="*/ 384 w 90"/>
                  <a:gd name="T51" fmla="*/ 660 h 73"/>
                  <a:gd name="T52" fmla="*/ 400 w 90"/>
                  <a:gd name="T53" fmla="*/ 743 h 73"/>
                  <a:gd name="T54" fmla="*/ 416 w 90"/>
                  <a:gd name="T55" fmla="*/ 856 h 73"/>
                  <a:gd name="T56" fmla="*/ 320 w 90"/>
                  <a:gd name="T57" fmla="*/ 973 h 73"/>
                  <a:gd name="T58" fmla="*/ 240 w 90"/>
                  <a:gd name="T59" fmla="*/ 1055 h 73"/>
                  <a:gd name="T60" fmla="*/ 144 w 90"/>
                  <a:gd name="T61" fmla="*/ 1104 h 73"/>
                  <a:gd name="T62" fmla="*/ 32 w 90"/>
                  <a:gd name="T63" fmla="*/ 1136 h 73"/>
                  <a:gd name="T64" fmla="*/ 0 w 90"/>
                  <a:gd name="T65" fmla="*/ 1184 h 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0"/>
                  <a:gd name="T100" fmla="*/ 0 h 73"/>
                  <a:gd name="T101" fmla="*/ 90 w 90"/>
                  <a:gd name="T102" fmla="*/ 73 h 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0" h="73">
                    <a:moveTo>
                      <a:pt x="33" y="72"/>
                    </a:moveTo>
                    <a:cubicBezTo>
                      <a:pt x="34" y="72"/>
                      <a:pt x="34" y="72"/>
                      <a:pt x="34" y="72"/>
                    </a:cubicBezTo>
                    <a:cubicBezTo>
                      <a:pt x="34" y="64"/>
                      <a:pt x="34" y="64"/>
                      <a:pt x="34" y="64"/>
                    </a:cubicBezTo>
                    <a:cubicBezTo>
                      <a:pt x="35" y="64"/>
                      <a:pt x="35" y="63"/>
                      <a:pt x="36" y="63"/>
                    </a:cubicBezTo>
                    <a:cubicBezTo>
                      <a:pt x="37" y="62"/>
                      <a:pt x="37" y="61"/>
                      <a:pt x="38" y="61"/>
                    </a:cubicBezTo>
                    <a:cubicBezTo>
                      <a:pt x="39" y="60"/>
                      <a:pt x="40" y="61"/>
                      <a:pt x="40" y="60"/>
                    </a:cubicBezTo>
                    <a:cubicBezTo>
                      <a:pt x="42" y="60"/>
                      <a:pt x="42" y="59"/>
                      <a:pt x="44" y="58"/>
                    </a:cubicBezTo>
                    <a:cubicBezTo>
                      <a:pt x="45" y="57"/>
                      <a:pt x="46" y="57"/>
                      <a:pt x="48" y="56"/>
                    </a:cubicBezTo>
                    <a:cubicBezTo>
                      <a:pt x="49" y="55"/>
                      <a:pt x="50" y="55"/>
                      <a:pt x="52" y="54"/>
                    </a:cubicBezTo>
                    <a:cubicBezTo>
                      <a:pt x="53" y="53"/>
                      <a:pt x="54" y="54"/>
                      <a:pt x="56" y="53"/>
                    </a:cubicBezTo>
                    <a:cubicBezTo>
                      <a:pt x="57" y="53"/>
                      <a:pt x="58" y="52"/>
                      <a:pt x="60" y="51"/>
                    </a:cubicBezTo>
                    <a:cubicBezTo>
                      <a:pt x="61" y="50"/>
                      <a:pt x="62" y="49"/>
                      <a:pt x="63" y="49"/>
                    </a:cubicBezTo>
                    <a:cubicBezTo>
                      <a:pt x="64" y="49"/>
                      <a:pt x="65" y="49"/>
                      <a:pt x="66" y="49"/>
                    </a:cubicBezTo>
                    <a:cubicBezTo>
                      <a:pt x="67" y="49"/>
                      <a:pt x="68" y="48"/>
                      <a:pt x="69" y="47"/>
                    </a:cubicBezTo>
                    <a:cubicBezTo>
                      <a:pt x="71" y="47"/>
                      <a:pt x="73" y="47"/>
                      <a:pt x="74" y="46"/>
                    </a:cubicBezTo>
                    <a:cubicBezTo>
                      <a:pt x="75" y="44"/>
                      <a:pt x="72" y="43"/>
                      <a:pt x="72" y="41"/>
                    </a:cubicBezTo>
                    <a:cubicBezTo>
                      <a:pt x="72" y="39"/>
                      <a:pt x="73" y="38"/>
                      <a:pt x="74" y="37"/>
                    </a:cubicBezTo>
                    <a:cubicBezTo>
                      <a:pt x="75" y="35"/>
                      <a:pt x="77" y="35"/>
                      <a:pt x="79" y="35"/>
                    </a:cubicBezTo>
                    <a:cubicBezTo>
                      <a:pt x="81" y="34"/>
                      <a:pt x="82" y="34"/>
                      <a:pt x="83" y="35"/>
                    </a:cubicBezTo>
                    <a:cubicBezTo>
                      <a:pt x="84" y="35"/>
                      <a:pt x="85" y="36"/>
                      <a:pt x="86" y="36"/>
                    </a:cubicBezTo>
                    <a:cubicBezTo>
                      <a:pt x="88" y="35"/>
                      <a:pt x="88" y="35"/>
                      <a:pt x="89" y="34"/>
                    </a:cubicBezTo>
                    <a:cubicBezTo>
                      <a:pt x="89" y="33"/>
                      <a:pt x="90" y="32"/>
                      <a:pt x="90" y="31"/>
                    </a:cubicBezTo>
                    <a:cubicBezTo>
                      <a:pt x="90" y="30"/>
                      <a:pt x="88" y="31"/>
                      <a:pt x="87" y="30"/>
                    </a:cubicBezTo>
                    <a:cubicBezTo>
                      <a:pt x="86" y="28"/>
                      <a:pt x="87" y="27"/>
                      <a:pt x="87" y="25"/>
                    </a:cubicBezTo>
                    <a:cubicBezTo>
                      <a:pt x="87" y="23"/>
                      <a:pt x="87" y="22"/>
                      <a:pt x="87" y="21"/>
                    </a:cubicBezTo>
                    <a:cubicBezTo>
                      <a:pt x="87" y="20"/>
                      <a:pt x="86" y="19"/>
                      <a:pt x="86" y="18"/>
                    </a:cubicBezTo>
                    <a:cubicBezTo>
                      <a:pt x="86" y="17"/>
                      <a:pt x="87" y="16"/>
                      <a:pt x="86" y="14"/>
                    </a:cubicBezTo>
                    <a:cubicBezTo>
                      <a:pt x="86" y="12"/>
                      <a:pt x="85" y="12"/>
                      <a:pt x="84" y="10"/>
                    </a:cubicBezTo>
                    <a:cubicBezTo>
                      <a:pt x="84" y="9"/>
                      <a:pt x="84" y="8"/>
                      <a:pt x="84" y="7"/>
                    </a:cubicBezTo>
                    <a:cubicBezTo>
                      <a:pt x="84" y="6"/>
                      <a:pt x="84" y="6"/>
                      <a:pt x="84" y="6"/>
                    </a:cubicBezTo>
                    <a:cubicBezTo>
                      <a:pt x="82" y="7"/>
                      <a:pt x="81" y="6"/>
                      <a:pt x="79" y="6"/>
                    </a:cubicBezTo>
                    <a:cubicBezTo>
                      <a:pt x="77" y="5"/>
                      <a:pt x="77" y="5"/>
                      <a:pt x="77" y="5"/>
                    </a:cubicBezTo>
                    <a:cubicBezTo>
                      <a:pt x="75" y="5"/>
                      <a:pt x="74" y="5"/>
                      <a:pt x="72" y="5"/>
                    </a:cubicBezTo>
                    <a:cubicBezTo>
                      <a:pt x="71" y="5"/>
                      <a:pt x="70" y="5"/>
                      <a:pt x="69" y="5"/>
                    </a:cubicBezTo>
                    <a:cubicBezTo>
                      <a:pt x="67" y="6"/>
                      <a:pt x="67" y="7"/>
                      <a:pt x="65" y="7"/>
                    </a:cubicBezTo>
                    <a:cubicBezTo>
                      <a:pt x="63" y="6"/>
                      <a:pt x="62" y="5"/>
                      <a:pt x="61" y="4"/>
                    </a:cubicBezTo>
                    <a:cubicBezTo>
                      <a:pt x="60" y="3"/>
                      <a:pt x="60" y="2"/>
                      <a:pt x="58" y="1"/>
                    </a:cubicBezTo>
                    <a:cubicBezTo>
                      <a:pt x="57" y="0"/>
                      <a:pt x="57" y="0"/>
                      <a:pt x="56" y="0"/>
                    </a:cubicBezTo>
                    <a:cubicBezTo>
                      <a:pt x="55" y="0"/>
                      <a:pt x="55" y="1"/>
                      <a:pt x="54" y="2"/>
                    </a:cubicBezTo>
                    <a:cubicBezTo>
                      <a:pt x="53" y="3"/>
                      <a:pt x="54" y="5"/>
                      <a:pt x="53" y="7"/>
                    </a:cubicBezTo>
                    <a:cubicBezTo>
                      <a:pt x="52" y="8"/>
                      <a:pt x="52" y="9"/>
                      <a:pt x="51" y="10"/>
                    </a:cubicBezTo>
                    <a:cubicBezTo>
                      <a:pt x="50" y="12"/>
                      <a:pt x="50" y="13"/>
                      <a:pt x="48" y="15"/>
                    </a:cubicBezTo>
                    <a:cubicBezTo>
                      <a:pt x="48" y="16"/>
                      <a:pt x="47" y="16"/>
                      <a:pt x="47" y="17"/>
                    </a:cubicBezTo>
                    <a:cubicBezTo>
                      <a:pt x="46" y="18"/>
                      <a:pt x="45" y="19"/>
                      <a:pt x="44" y="19"/>
                    </a:cubicBezTo>
                    <a:cubicBezTo>
                      <a:pt x="42" y="20"/>
                      <a:pt x="41" y="21"/>
                      <a:pt x="40" y="21"/>
                    </a:cubicBezTo>
                    <a:cubicBezTo>
                      <a:pt x="38" y="22"/>
                      <a:pt x="37" y="22"/>
                      <a:pt x="35" y="23"/>
                    </a:cubicBezTo>
                    <a:cubicBezTo>
                      <a:pt x="33" y="24"/>
                      <a:pt x="32" y="23"/>
                      <a:pt x="29" y="24"/>
                    </a:cubicBezTo>
                    <a:cubicBezTo>
                      <a:pt x="28" y="25"/>
                      <a:pt x="26" y="26"/>
                      <a:pt x="25" y="28"/>
                    </a:cubicBezTo>
                    <a:cubicBezTo>
                      <a:pt x="25" y="29"/>
                      <a:pt x="27" y="30"/>
                      <a:pt x="27" y="32"/>
                    </a:cubicBezTo>
                    <a:cubicBezTo>
                      <a:pt x="27" y="33"/>
                      <a:pt x="26" y="34"/>
                      <a:pt x="26" y="35"/>
                    </a:cubicBezTo>
                    <a:cubicBezTo>
                      <a:pt x="26" y="36"/>
                      <a:pt x="26" y="36"/>
                      <a:pt x="26" y="37"/>
                    </a:cubicBezTo>
                    <a:cubicBezTo>
                      <a:pt x="26" y="38"/>
                      <a:pt x="25" y="39"/>
                      <a:pt x="24" y="40"/>
                    </a:cubicBezTo>
                    <a:cubicBezTo>
                      <a:pt x="24" y="41"/>
                      <a:pt x="24" y="41"/>
                      <a:pt x="24" y="43"/>
                    </a:cubicBezTo>
                    <a:cubicBezTo>
                      <a:pt x="24" y="43"/>
                      <a:pt x="24" y="44"/>
                      <a:pt x="25" y="45"/>
                    </a:cubicBezTo>
                    <a:cubicBezTo>
                      <a:pt x="25" y="46"/>
                      <a:pt x="26" y="46"/>
                      <a:pt x="26" y="48"/>
                    </a:cubicBezTo>
                    <a:cubicBezTo>
                      <a:pt x="26" y="49"/>
                      <a:pt x="26" y="50"/>
                      <a:pt x="26" y="52"/>
                    </a:cubicBezTo>
                    <a:cubicBezTo>
                      <a:pt x="25" y="53"/>
                      <a:pt x="24" y="53"/>
                      <a:pt x="23" y="55"/>
                    </a:cubicBezTo>
                    <a:cubicBezTo>
                      <a:pt x="22" y="56"/>
                      <a:pt x="22" y="57"/>
                      <a:pt x="20" y="59"/>
                    </a:cubicBezTo>
                    <a:cubicBezTo>
                      <a:pt x="19" y="60"/>
                      <a:pt x="19" y="60"/>
                      <a:pt x="17" y="61"/>
                    </a:cubicBezTo>
                    <a:cubicBezTo>
                      <a:pt x="17" y="62"/>
                      <a:pt x="16" y="63"/>
                      <a:pt x="15" y="64"/>
                    </a:cubicBezTo>
                    <a:cubicBezTo>
                      <a:pt x="15" y="64"/>
                      <a:pt x="14" y="65"/>
                      <a:pt x="13" y="65"/>
                    </a:cubicBezTo>
                    <a:cubicBezTo>
                      <a:pt x="11" y="66"/>
                      <a:pt x="10" y="67"/>
                      <a:pt x="9" y="67"/>
                    </a:cubicBezTo>
                    <a:cubicBezTo>
                      <a:pt x="7" y="67"/>
                      <a:pt x="7" y="67"/>
                      <a:pt x="5" y="67"/>
                    </a:cubicBezTo>
                    <a:cubicBezTo>
                      <a:pt x="4" y="68"/>
                      <a:pt x="3" y="68"/>
                      <a:pt x="2" y="69"/>
                    </a:cubicBezTo>
                    <a:cubicBezTo>
                      <a:pt x="1" y="70"/>
                      <a:pt x="1" y="71"/>
                      <a:pt x="0" y="73"/>
                    </a:cubicBezTo>
                    <a:cubicBezTo>
                      <a:pt x="0" y="72"/>
                      <a:pt x="0" y="72"/>
                      <a:pt x="0" y="72"/>
                    </a:cubicBezTo>
                    <a:cubicBezTo>
                      <a:pt x="33" y="72"/>
                      <a:pt x="33" y="72"/>
                      <a:pt x="33" y="7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93" name="Freeform 1115"/>
              <p:cNvSpPr>
                <a:spLocks/>
              </p:cNvSpPr>
              <p:nvPr/>
            </p:nvSpPr>
            <p:spPr bwMode="auto">
              <a:xfrm>
                <a:off x="3509" y="1886"/>
                <a:ext cx="22" cy="69"/>
              </a:xfrm>
              <a:custGeom>
                <a:avLst/>
                <a:gdLst>
                  <a:gd name="T0" fmla="*/ 32 w 11"/>
                  <a:gd name="T1" fmla="*/ 341 h 34"/>
                  <a:gd name="T2" fmla="*/ 64 w 11"/>
                  <a:gd name="T3" fmla="*/ 392 h 34"/>
                  <a:gd name="T4" fmla="*/ 64 w 11"/>
                  <a:gd name="T5" fmla="*/ 444 h 34"/>
                  <a:gd name="T6" fmla="*/ 96 w 11"/>
                  <a:gd name="T7" fmla="*/ 477 h 34"/>
                  <a:gd name="T8" fmla="*/ 96 w 11"/>
                  <a:gd name="T9" fmla="*/ 528 h 34"/>
                  <a:gd name="T10" fmla="*/ 96 w 11"/>
                  <a:gd name="T11" fmla="*/ 576 h 34"/>
                  <a:gd name="T12" fmla="*/ 96 w 11"/>
                  <a:gd name="T13" fmla="*/ 560 h 34"/>
                  <a:gd name="T14" fmla="*/ 128 w 11"/>
                  <a:gd name="T15" fmla="*/ 461 h 34"/>
                  <a:gd name="T16" fmla="*/ 160 w 11"/>
                  <a:gd name="T17" fmla="*/ 375 h 34"/>
                  <a:gd name="T18" fmla="*/ 144 w 11"/>
                  <a:gd name="T19" fmla="*/ 292 h 34"/>
                  <a:gd name="T20" fmla="*/ 128 w 11"/>
                  <a:gd name="T21" fmla="*/ 185 h 34"/>
                  <a:gd name="T22" fmla="*/ 144 w 11"/>
                  <a:gd name="T23" fmla="*/ 99 h 34"/>
                  <a:gd name="T24" fmla="*/ 160 w 11"/>
                  <a:gd name="T25" fmla="*/ 65 h 34"/>
                  <a:gd name="T26" fmla="*/ 176 w 11"/>
                  <a:gd name="T27" fmla="*/ 65 h 34"/>
                  <a:gd name="T28" fmla="*/ 160 w 11"/>
                  <a:gd name="T29" fmla="*/ 49 h 34"/>
                  <a:gd name="T30" fmla="*/ 128 w 11"/>
                  <a:gd name="T31" fmla="*/ 16 h 34"/>
                  <a:gd name="T32" fmla="*/ 112 w 11"/>
                  <a:gd name="T33" fmla="*/ 0 h 34"/>
                  <a:gd name="T34" fmla="*/ 80 w 11"/>
                  <a:gd name="T35" fmla="*/ 83 h 34"/>
                  <a:gd name="T36" fmla="*/ 64 w 11"/>
                  <a:gd name="T37" fmla="*/ 152 h 34"/>
                  <a:gd name="T38" fmla="*/ 32 w 11"/>
                  <a:gd name="T39" fmla="*/ 235 h 34"/>
                  <a:gd name="T40" fmla="*/ 16 w 11"/>
                  <a:gd name="T41" fmla="*/ 292 h 34"/>
                  <a:gd name="T42" fmla="*/ 0 w 11"/>
                  <a:gd name="T43" fmla="*/ 308 h 34"/>
                  <a:gd name="T44" fmla="*/ 16 w 11"/>
                  <a:gd name="T45" fmla="*/ 292 h 34"/>
                  <a:gd name="T46" fmla="*/ 32 w 11"/>
                  <a:gd name="T47" fmla="*/ 341 h 3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
                  <a:gd name="T73" fmla="*/ 0 h 34"/>
                  <a:gd name="T74" fmla="*/ 11 w 11"/>
                  <a:gd name="T75" fmla="*/ 34 h 3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 h="34">
                    <a:moveTo>
                      <a:pt x="2" y="20"/>
                    </a:moveTo>
                    <a:cubicBezTo>
                      <a:pt x="3" y="21"/>
                      <a:pt x="3" y="22"/>
                      <a:pt x="4" y="23"/>
                    </a:cubicBezTo>
                    <a:cubicBezTo>
                      <a:pt x="4" y="24"/>
                      <a:pt x="4" y="25"/>
                      <a:pt x="4" y="26"/>
                    </a:cubicBezTo>
                    <a:cubicBezTo>
                      <a:pt x="5" y="27"/>
                      <a:pt x="6" y="27"/>
                      <a:pt x="6" y="28"/>
                    </a:cubicBezTo>
                    <a:cubicBezTo>
                      <a:pt x="6" y="29"/>
                      <a:pt x="6" y="30"/>
                      <a:pt x="6" y="31"/>
                    </a:cubicBezTo>
                    <a:cubicBezTo>
                      <a:pt x="6" y="32"/>
                      <a:pt x="6" y="33"/>
                      <a:pt x="6" y="34"/>
                    </a:cubicBezTo>
                    <a:cubicBezTo>
                      <a:pt x="6" y="33"/>
                      <a:pt x="6" y="33"/>
                      <a:pt x="6" y="33"/>
                    </a:cubicBezTo>
                    <a:cubicBezTo>
                      <a:pt x="7" y="31"/>
                      <a:pt x="8" y="29"/>
                      <a:pt x="8" y="27"/>
                    </a:cubicBezTo>
                    <a:cubicBezTo>
                      <a:pt x="9" y="25"/>
                      <a:pt x="9" y="24"/>
                      <a:pt x="10" y="22"/>
                    </a:cubicBezTo>
                    <a:cubicBezTo>
                      <a:pt x="10" y="20"/>
                      <a:pt x="10" y="19"/>
                      <a:pt x="9" y="17"/>
                    </a:cubicBezTo>
                    <a:cubicBezTo>
                      <a:pt x="9" y="15"/>
                      <a:pt x="8" y="13"/>
                      <a:pt x="8" y="11"/>
                    </a:cubicBezTo>
                    <a:cubicBezTo>
                      <a:pt x="8" y="9"/>
                      <a:pt x="8" y="8"/>
                      <a:pt x="9" y="6"/>
                    </a:cubicBezTo>
                    <a:cubicBezTo>
                      <a:pt x="9" y="5"/>
                      <a:pt x="10" y="5"/>
                      <a:pt x="10" y="4"/>
                    </a:cubicBezTo>
                    <a:cubicBezTo>
                      <a:pt x="11" y="4"/>
                      <a:pt x="11" y="4"/>
                      <a:pt x="11" y="4"/>
                    </a:cubicBezTo>
                    <a:cubicBezTo>
                      <a:pt x="10" y="4"/>
                      <a:pt x="10" y="3"/>
                      <a:pt x="10" y="3"/>
                    </a:cubicBezTo>
                    <a:cubicBezTo>
                      <a:pt x="9" y="2"/>
                      <a:pt x="9" y="1"/>
                      <a:pt x="8" y="1"/>
                    </a:cubicBezTo>
                    <a:cubicBezTo>
                      <a:pt x="7" y="0"/>
                      <a:pt x="7" y="0"/>
                      <a:pt x="7" y="0"/>
                    </a:cubicBezTo>
                    <a:cubicBezTo>
                      <a:pt x="7" y="2"/>
                      <a:pt x="5" y="3"/>
                      <a:pt x="5" y="5"/>
                    </a:cubicBezTo>
                    <a:cubicBezTo>
                      <a:pt x="4" y="6"/>
                      <a:pt x="4" y="7"/>
                      <a:pt x="4" y="9"/>
                    </a:cubicBezTo>
                    <a:cubicBezTo>
                      <a:pt x="3" y="11"/>
                      <a:pt x="3" y="12"/>
                      <a:pt x="2" y="14"/>
                    </a:cubicBezTo>
                    <a:cubicBezTo>
                      <a:pt x="2" y="15"/>
                      <a:pt x="2" y="16"/>
                      <a:pt x="1" y="17"/>
                    </a:cubicBezTo>
                    <a:cubicBezTo>
                      <a:pt x="0" y="18"/>
                      <a:pt x="1" y="17"/>
                      <a:pt x="0" y="18"/>
                    </a:cubicBezTo>
                    <a:cubicBezTo>
                      <a:pt x="1" y="17"/>
                      <a:pt x="1" y="17"/>
                      <a:pt x="1" y="17"/>
                    </a:cubicBezTo>
                    <a:cubicBezTo>
                      <a:pt x="1" y="18"/>
                      <a:pt x="1" y="19"/>
                      <a:pt x="2" y="2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94" name="Freeform 1116"/>
              <p:cNvSpPr>
                <a:spLocks/>
              </p:cNvSpPr>
              <p:nvPr/>
            </p:nvSpPr>
            <p:spPr bwMode="auto">
              <a:xfrm>
                <a:off x="3782" y="2025"/>
                <a:ext cx="122" cy="150"/>
              </a:xfrm>
              <a:custGeom>
                <a:avLst/>
                <a:gdLst>
                  <a:gd name="T0" fmla="*/ 832 w 61"/>
                  <a:gd name="T1" fmla="*/ 672 h 75"/>
                  <a:gd name="T2" fmla="*/ 848 w 61"/>
                  <a:gd name="T3" fmla="*/ 656 h 75"/>
                  <a:gd name="T4" fmla="*/ 864 w 61"/>
                  <a:gd name="T5" fmla="*/ 608 h 75"/>
                  <a:gd name="T6" fmla="*/ 896 w 61"/>
                  <a:gd name="T7" fmla="*/ 576 h 75"/>
                  <a:gd name="T8" fmla="*/ 928 w 61"/>
                  <a:gd name="T9" fmla="*/ 544 h 75"/>
                  <a:gd name="T10" fmla="*/ 960 w 61"/>
                  <a:gd name="T11" fmla="*/ 512 h 75"/>
                  <a:gd name="T12" fmla="*/ 960 w 61"/>
                  <a:gd name="T13" fmla="*/ 448 h 75"/>
                  <a:gd name="T14" fmla="*/ 976 w 61"/>
                  <a:gd name="T15" fmla="*/ 416 h 75"/>
                  <a:gd name="T16" fmla="*/ 912 w 61"/>
                  <a:gd name="T17" fmla="*/ 400 h 75"/>
                  <a:gd name="T18" fmla="*/ 896 w 61"/>
                  <a:gd name="T19" fmla="*/ 368 h 75"/>
                  <a:gd name="T20" fmla="*/ 864 w 61"/>
                  <a:gd name="T21" fmla="*/ 352 h 75"/>
                  <a:gd name="T22" fmla="*/ 864 w 61"/>
                  <a:gd name="T23" fmla="*/ 288 h 75"/>
                  <a:gd name="T24" fmla="*/ 816 w 61"/>
                  <a:gd name="T25" fmla="*/ 272 h 75"/>
                  <a:gd name="T26" fmla="*/ 784 w 61"/>
                  <a:gd name="T27" fmla="*/ 272 h 75"/>
                  <a:gd name="T28" fmla="*/ 720 w 61"/>
                  <a:gd name="T29" fmla="*/ 256 h 75"/>
                  <a:gd name="T30" fmla="*/ 688 w 61"/>
                  <a:gd name="T31" fmla="*/ 256 h 75"/>
                  <a:gd name="T32" fmla="*/ 656 w 61"/>
                  <a:gd name="T33" fmla="*/ 224 h 75"/>
                  <a:gd name="T34" fmla="*/ 608 w 61"/>
                  <a:gd name="T35" fmla="*/ 176 h 75"/>
                  <a:gd name="T36" fmla="*/ 576 w 61"/>
                  <a:gd name="T37" fmla="*/ 144 h 75"/>
                  <a:gd name="T38" fmla="*/ 544 w 61"/>
                  <a:gd name="T39" fmla="*/ 128 h 75"/>
                  <a:gd name="T40" fmla="*/ 544 w 61"/>
                  <a:gd name="T41" fmla="*/ 96 h 75"/>
                  <a:gd name="T42" fmla="*/ 528 w 61"/>
                  <a:gd name="T43" fmla="*/ 48 h 75"/>
                  <a:gd name="T44" fmla="*/ 528 w 61"/>
                  <a:gd name="T45" fmla="*/ 0 h 75"/>
                  <a:gd name="T46" fmla="*/ 496 w 61"/>
                  <a:gd name="T47" fmla="*/ 32 h 75"/>
                  <a:gd name="T48" fmla="*/ 448 w 61"/>
                  <a:gd name="T49" fmla="*/ 80 h 75"/>
                  <a:gd name="T50" fmla="*/ 416 w 61"/>
                  <a:gd name="T51" fmla="*/ 160 h 75"/>
                  <a:gd name="T52" fmla="*/ 400 w 61"/>
                  <a:gd name="T53" fmla="*/ 272 h 75"/>
                  <a:gd name="T54" fmla="*/ 384 w 61"/>
                  <a:gd name="T55" fmla="*/ 368 h 75"/>
                  <a:gd name="T56" fmla="*/ 384 w 61"/>
                  <a:gd name="T57" fmla="*/ 384 h 75"/>
                  <a:gd name="T58" fmla="*/ 384 w 61"/>
                  <a:gd name="T59" fmla="*/ 496 h 75"/>
                  <a:gd name="T60" fmla="*/ 352 w 61"/>
                  <a:gd name="T61" fmla="*/ 592 h 75"/>
                  <a:gd name="T62" fmla="*/ 304 w 61"/>
                  <a:gd name="T63" fmla="*/ 704 h 75"/>
                  <a:gd name="T64" fmla="*/ 240 w 61"/>
                  <a:gd name="T65" fmla="*/ 784 h 75"/>
                  <a:gd name="T66" fmla="*/ 64 w 61"/>
                  <a:gd name="T67" fmla="*/ 864 h 75"/>
                  <a:gd name="T68" fmla="*/ 0 w 61"/>
                  <a:gd name="T69" fmla="*/ 896 h 75"/>
                  <a:gd name="T70" fmla="*/ 0 w 61"/>
                  <a:gd name="T71" fmla="*/ 896 h 75"/>
                  <a:gd name="T72" fmla="*/ 48 w 61"/>
                  <a:gd name="T73" fmla="*/ 976 h 75"/>
                  <a:gd name="T74" fmla="*/ 112 w 61"/>
                  <a:gd name="T75" fmla="*/ 1072 h 75"/>
                  <a:gd name="T76" fmla="*/ 208 w 61"/>
                  <a:gd name="T77" fmla="*/ 1200 h 75"/>
                  <a:gd name="T78" fmla="*/ 240 w 61"/>
                  <a:gd name="T79" fmla="*/ 1200 h 75"/>
                  <a:gd name="T80" fmla="*/ 304 w 61"/>
                  <a:gd name="T81" fmla="*/ 1184 h 75"/>
                  <a:gd name="T82" fmla="*/ 352 w 61"/>
                  <a:gd name="T83" fmla="*/ 1168 h 75"/>
                  <a:gd name="T84" fmla="*/ 400 w 61"/>
                  <a:gd name="T85" fmla="*/ 1152 h 75"/>
                  <a:gd name="T86" fmla="*/ 448 w 61"/>
                  <a:gd name="T87" fmla="*/ 1168 h 75"/>
                  <a:gd name="T88" fmla="*/ 496 w 61"/>
                  <a:gd name="T89" fmla="*/ 1168 h 75"/>
                  <a:gd name="T90" fmla="*/ 512 w 61"/>
                  <a:gd name="T91" fmla="*/ 1136 h 75"/>
                  <a:gd name="T92" fmla="*/ 496 w 61"/>
                  <a:gd name="T93" fmla="*/ 1120 h 75"/>
                  <a:gd name="T94" fmla="*/ 480 w 61"/>
                  <a:gd name="T95" fmla="*/ 1072 h 75"/>
                  <a:gd name="T96" fmla="*/ 544 w 61"/>
                  <a:gd name="T97" fmla="*/ 1040 h 75"/>
                  <a:gd name="T98" fmla="*/ 608 w 61"/>
                  <a:gd name="T99" fmla="*/ 1024 h 75"/>
                  <a:gd name="T100" fmla="*/ 624 w 61"/>
                  <a:gd name="T101" fmla="*/ 1008 h 75"/>
                  <a:gd name="T102" fmla="*/ 624 w 61"/>
                  <a:gd name="T103" fmla="*/ 960 h 75"/>
                  <a:gd name="T104" fmla="*/ 656 w 61"/>
                  <a:gd name="T105" fmla="*/ 912 h 75"/>
                  <a:gd name="T106" fmla="*/ 704 w 61"/>
                  <a:gd name="T107" fmla="*/ 880 h 75"/>
                  <a:gd name="T108" fmla="*/ 736 w 61"/>
                  <a:gd name="T109" fmla="*/ 832 h 75"/>
                  <a:gd name="T110" fmla="*/ 752 w 61"/>
                  <a:gd name="T111" fmla="*/ 784 h 75"/>
                  <a:gd name="T112" fmla="*/ 768 w 61"/>
                  <a:gd name="T113" fmla="*/ 736 h 75"/>
                  <a:gd name="T114" fmla="*/ 768 w 61"/>
                  <a:gd name="T115" fmla="*/ 688 h 75"/>
                  <a:gd name="T116" fmla="*/ 832 w 61"/>
                  <a:gd name="T117" fmla="*/ 672 h 7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1"/>
                  <a:gd name="T178" fmla="*/ 0 h 75"/>
                  <a:gd name="T179" fmla="*/ 61 w 61"/>
                  <a:gd name="T180" fmla="*/ 75 h 7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1" h="75">
                    <a:moveTo>
                      <a:pt x="52" y="42"/>
                    </a:moveTo>
                    <a:cubicBezTo>
                      <a:pt x="52" y="42"/>
                      <a:pt x="53" y="42"/>
                      <a:pt x="53" y="41"/>
                    </a:cubicBezTo>
                    <a:cubicBezTo>
                      <a:pt x="54" y="40"/>
                      <a:pt x="53" y="39"/>
                      <a:pt x="54" y="38"/>
                    </a:cubicBezTo>
                    <a:cubicBezTo>
                      <a:pt x="54" y="37"/>
                      <a:pt x="55" y="37"/>
                      <a:pt x="56" y="36"/>
                    </a:cubicBezTo>
                    <a:cubicBezTo>
                      <a:pt x="57" y="36"/>
                      <a:pt x="57" y="35"/>
                      <a:pt x="58" y="34"/>
                    </a:cubicBezTo>
                    <a:cubicBezTo>
                      <a:pt x="59" y="33"/>
                      <a:pt x="59" y="33"/>
                      <a:pt x="60" y="32"/>
                    </a:cubicBezTo>
                    <a:cubicBezTo>
                      <a:pt x="60" y="30"/>
                      <a:pt x="60" y="29"/>
                      <a:pt x="60" y="28"/>
                    </a:cubicBezTo>
                    <a:cubicBezTo>
                      <a:pt x="61" y="27"/>
                      <a:pt x="61" y="26"/>
                      <a:pt x="61" y="26"/>
                    </a:cubicBezTo>
                    <a:cubicBezTo>
                      <a:pt x="60" y="24"/>
                      <a:pt x="58" y="26"/>
                      <a:pt x="57" y="25"/>
                    </a:cubicBezTo>
                    <a:cubicBezTo>
                      <a:pt x="56" y="24"/>
                      <a:pt x="57" y="23"/>
                      <a:pt x="56" y="23"/>
                    </a:cubicBezTo>
                    <a:cubicBezTo>
                      <a:pt x="55" y="22"/>
                      <a:pt x="55" y="22"/>
                      <a:pt x="54" y="22"/>
                    </a:cubicBezTo>
                    <a:cubicBezTo>
                      <a:pt x="53" y="20"/>
                      <a:pt x="55" y="19"/>
                      <a:pt x="54" y="18"/>
                    </a:cubicBezTo>
                    <a:cubicBezTo>
                      <a:pt x="53" y="17"/>
                      <a:pt x="52" y="17"/>
                      <a:pt x="51" y="17"/>
                    </a:cubicBezTo>
                    <a:cubicBezTo>
                      <a:pt x="50" y="17"/>
                      <a:pt x="50" y="17"/>
                      <a:pt x="49" y="17"/>
                    </a:cubicBezTo>
                    <a:cubicBezTo>
                      <a:pt x="48" y="16"/>
                      <a:pt x="47" y="16"/>
                      <a:pt x="45" y="16"/>
                    </a:cubicBezTo>
                    <a:cubicBezTo>
                      <a:pt x="45" y="16"/>
                      <a:pt x="44" y="16"/>
                      <a:pt x="43" y="16"/>
                    </a:cubicBezTo>
                    <a:cubicBezTo>
                      <a:pt x="42" y="15"/>
                      <a:pt x="42" y="15"/>
                      <a:pt x="41" y="14"/>
                    </a:cubicBezTo>
                    <a:cubicBezTo>
                      <a:pt x="40" y="13"/>
                      <a:pt x="39" y="12"/>
                      <a:pt x="38" y="11"/>
                    </a:cubicBezTo>
                    <a:cubicBezTo>
                      <a:pt x="37" y="10"/>
                      <a:pt x="37" y="10"/>
                      <a:pt x="36" y="9"/>
                    </a:cubicBezTo>
                    <a:cubicBezTo>
                      <a:pt x="35" y="9"/>
                      <a:pt x="35" y="9"/>
                      <a:pt x="34" y="8"/>
                    </a:cubicBezTo>
                    <a:cubicBezTo>
                      <a:pt x="34" y="7"/>
                      <a:pt x="34" y="7"/>
                      <a:pt x="34" y="6"/>
                    </a:cubicBezTo>
                    <a:cubicBezTo>
                      <a:pt x="34" y="5"/>
                      <a:pt x="33" y="4"/>
                      <a:pt x="33" y="3"/>
                    </a:cubicBezTo>
                    <a:cubicBezTo>
                      <a:pt x="33" y="2"/>
                      <a:pt x="33" y="1"/>
                      <a:pt x="33" y="0"/>
                    </a:cubicBezTo>
                    <a:cubicBezTo>
                      <a:pt x="31" y="2"/>
                      <a:pt x="31" y="2"/>
                      <a:pt x="31" y="2"/>
                    </a:cubicBezTo>
                    <a:cubicBezTo>
                      <a:pt x="30" y="3"/>
                      <a:pt x="29" y="4"/>
                      <a:pt x="28" y="5"/>
                    </a:cubicBezTo>
                    <a:cubicBezTo>
                      <a:pt x="27" y="7"/>
                      <a:pt x="27" y="8"/>
                      <a:pt x="26" y="10"/>
                    </a:cubicBezTo>
                    <a:cubicBezTo>
                      <a:pt x="26" y="13"/>
                      <a:pt x="26" y="15"/>
                      <a:pt x="25" y="17"/>
                    </a:cubicBezTo>
                    <a:cubicBezTo>
                      <a:pt x="25" y="20"/>
                      <a:pt x="24" y="21"/>
                      <a:pt x="24" y="23"/>
                    </a:cubicBezTo>
                    <a:cubicBezTo>
                      <a:pt x="24" y="24"/>
                      <a:pt x="24" y="24"/>
                      <a:pt x="24" y="24"/>
                    </a:cubicBezTo>
                    <a:cubicBezTo>
                      <a:pt x="24" y="27"/>
                      <a:pt x="24" y="28"/>
                      <a:pt x="24" y="31"/>
                    </a:cubicBezTo>
                    <a:cubicBezTo>
                      <a:pt x="23" y="33"/>
                      <a:pt x="23" y="34"/>
                      <a:pt x="22" y="37"/>
                    </a:cubicBezTo>
                    <a:cubicBezTo>
                      <a:pt x="21" y="40"/>
                      <a:pt x="21" y="41"/>
                      <a:pt x="19" y="44"/>
                    </a:cubicBezTo>
                    <a:cubicBezTo>
                      <a:pt x="18" y="46"/>
                      <a:pt x="17" y="48"/>
                      <a:pt x="15" y="49"/>
                    </a:cubicBezTo>
                    <a:cubicBezTo>
                      <a:pt x="10" y="52"/>
                      <a:pt x="9" y="52"/>
                      <a:pt x="4" y="54"/>
                    </a:cubicBezTo>
                    <a:cubicBezTo>
                      <a:pt x="3" y="55"/>
                      <a:pt x="2" y="56"/>
                      <a:pt x="0" y="56"/>
                    </a:cubicBezTo>
                    <a:cubicBezTo>
                      <a:pt x="0" y="56"/>
                      <a:pt x="0" y="56"/>
                      <a:pt x="0" y="56"/>
                    </a:cubicBezTo>
                    <a:cubicBezTo>
                      <a:pt x="1" y="58"/>
                      <a:pt x="2" y="59"/>
                      <a:pt x="3" y="61"/>
                    </a:cubicBezTo>
                    <a:cubicBezTo>
                      <a:pt x="5" y="63"/>
                      <a:pt x="6" y="64"/>
                      <a:pt x="7" y="67"/>
                    </a:cubicBezTo>
                    <a:cubicBezTo>
                      <a:pt x="10" y="70"/>
                      <a:pt x="11" y="72"/>
                      <a:pt x="13" y="75"/>
                    </a:cubicBezTo>
                    <a:cubicBezTo>
                      <a:pt x="14" y="75"/>
                      <a:pt x="14" y="75"/>
                      <a:pt x="15" y="75"/>
                    </a:cubicBezTo>
                    <a:cubicBezTo>
                      <a:pt x="17" y="75"/>
                      <a:pt x="18" y="75"/>
                      <a:pt x="19" y="74"/>
                    </a:cubicBezTo>
                    <a:cubicBezTo>
                      <a:pt x="21" y="74"/>
                      <a:pt x="21" y="74"/>
                      <a:pt x="22" y="73"/>
                    </a:cubicBezTo>
                    <a:cubicBezTo>
                      <a:pt x="24" y="73"/>
                      <a:pt x="24" y="72"/>
                      <a:pt x="25" y="72"/>
                    </a:cubicBezTo>
                    <a:cubicBezTo>
                      <a:pt x="26" y="72"/>
                      <a:pt x="27" y="72"/>
                      <a:pt x="28" y="73"/>
                    </a:cubicBezTo>
                    <a:cubicBezTo>
                      <a:pt x="29" y="73"/>
                      <a:pt x="30" y="74"/>
                      <a:pt x="31" y="73"/>
                    </a:cubicBezTo>
                    <a:cubicBezTo>
                      <a:pt x="32" y="73"/>
                      <a:pt x="32" y="72"/>
                      <a:pt x="32" y="71"/>
                    </a:cubicBezTo>
                    <a:cubicBezTo>
                      <a:pt x="32" y="71"/>
                      <a:pt x="31" y="70"/>
                      <a:pt x="31" y="70"/>
                    </a:cubicBezTo>
                    <a:cubicBezTo>
                      <a:pt x="31" y="69"/>
                      <a:pt x="30" y="68"/>
                      <a:pt x="30" y="67"/>
                    </a:cubicBezTo>
                    <a:cubicBezTo>
                      <a:pt x="31" y="65"/>
                      <a:pt x="32" y="66"/>
                      <a:pt x="34" y="65"/>
                    </a:cubicBezTo>
                    <a:cubicBezTo>
                      <a:pt x="35" y="65"/>
                      <a:pt x="36" y="65"/>
                      <a:pt x="38" y="64"/>
                    </a:cubicBezTo>
                    <a:cubicBezTo>
                      <a:pt x="38" y="64"/>
                      <a:pt x="39" y="64"/>
                      <a:pt x="39" y="63"/>
                    </a:cubicBezTo>
                    <a:cubicBezTo>
                      <a:pt x="40" y="62"/>
                      <a:pt x="39" y="61"/>
                      <a:pt x="39" y="60"/>
                    </a:cubicBezTo>
                    <a:cubicBezTo>
                      <a:pt x="40" y="59"/>
                      <a:pt x="40" y="58"/>
                      <a:pt x="41" y="57"/>
                    </a:cubicBezTo>
                    <a:cubicBezTo>
                      <a:pt x="42" y="56"/>
                      <a:pt x="43" y="56"/>
                      <a:pt x="44" y="55"/>
                    </a:cubicBezTo>
                    <a:cubicBezTo>
                      <a:pt x="45" y="54"/>
                      <a:pt x="46" y="53"/>
                      <a:pt x="46" y="52"/>
                    </a:cubicBezTo>
                    <a:cubicBezTo>
                      <a:pt x="47" y="51"/>
                      <a:pt x="47" y="50"/>
                      <a:pt x="47" y="49"/>
                    </a:cubicBezTo>
                    <a:cubicBezTo>
                      <a:pt x="48" y="48"/>
                      <a:pt x="48" y="47"/>
                      <a:pt x="48" y="46"/>
                    </a:cubicBezTo>
                    <a:cubicBezTo>
                      <a:pt x="49" y="44"/>
                      <a:pt x="48" y="44"/>
                      <a:pt x="48" y="43"/>
                    </a:cubicBezTo>
                    <a:cubicBezTo>
                      <a:pt x="49" y="42"/>
                      <a:pt x="51" y="43"/>
                      <a:pt x="52" y="4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95" name="Freeform 1117"/>
              <p:cNvSpPr>
                <a:spLocks/>
              </p:cNvSpPr>
              <p:nvPr/>
            </p:nvSpPr>
            <p:spPr bwMode="auto">
              <a:xfrm>
                <a:off x="3808" y="2175"/>
                <a:ext cx="2" cy="2"/>
              </a:xfrm>
              <a:custGeom>
                <a:avLst/>
                <a:gdLst>
                  <a:gd name="T0" fmla="*/ 16 w 1"/>
                  <a:gd name="T1" fmla="*/ 16 h 1"/>
                  <a:gd name="T2" fmla="*/ 0 w 1"/>
                  <a:gd name="T3" fmla="*/ 0 h 1"/>
                  <a:gd name="T4" fmla="*/ 0 w 1"/>
                  <a:gd name="T5" fmla="*/ 0 h 1"/>
                  <a:gd name="T6" fmla="*/ 16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1"/>
                    </a:moveTo>
                    <a:cubicBezTo>
                      <a:pt x="1" y="0"/>
                      <a:pt x="0" y="0"/>
                      <a:pt x="0" y="0"/>
                    </a:cubicBezTo>
                    <a:cubicBezTo>
                      <a:pt x="0" y="0"/>
                      <a:pt x="0" y="0"/>
                      <a:pt x="0" y="0"/>
                    </a:cubicBezTo>
                    <a:cubicBezTo>
                      <a:pt x="1" y="1"/>
                      <a:pt x="1" y="1"/>
                      <a:pt x="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96" name="Freeform 1118"/>
              <p:cNvSpPr>
                <a:spLocks/>
              </p:cNvSpPr>
              <p:nvPr/>
            </p:nvSpPr>
            <p:spPr bwMode="auto">
              <a:xfrm>
                <a:off x="4126" y="1852"/>
                <a:ext cx="2" cy="2"/>
              </a:xfrm>
              <a:custGeom>
                <a:avLst/>
                <a:gdLst>
                  <a:gd name="T0" fmla="*/ 16 w 1"/>
                  <a:gd name="T1" fmla="*/ 0 h 1"/>
                  <a:gd name="T2" fmla="*/ 0 w 1"/>
                  <a:gd name="T3" fmla="*/ 16 h 1"/>
                  <a:gd name="T4" fmla="*/ 0 w 1"/>
                  <a:gd name="T5" fmla="*/ 16 h 1"/>
                  <a:gd name="T6" fmla="*/ 16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0"/>
                    </a:moveTo>
                    <a:cubicBezTo>
                      <a:pt x="0" y="1"/>
                      <a:pt x="0" y="1"/>
                      <a:pt x="0" y="1"/>
                    </a:cubicBezTo>
                    <a:cubicBezTo>
                      <a:pt x="0" y="1"/>
                      <a:pt x="0" y="1"/>
                      <a:pt x="0" y="1"/>
                    </a:cubicBezTo>
                    <a:cubicBezTo>
                      <a:pt x="0" y="1"/>
                      <a:pt x="0"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97" name="Freeform 1119"/>
              <p:cNvSpPr>
                <a:spLocks/>
              </p:cNvSpPr>
              <p:nvPr/>
            </p:nvSpPr>
            <p:spPr bwMode="auto">
              <a:xfrm>
                <a:off x="4024" y="1854"/>
                <a:ext cx="423" cy="471"/>
              </a:xfrm>
              <a:custGeom>
                <a:avLst/>
                <a:gdLst>
                  <a:gd name="T0" fmla="*/ 531 w 211"/>
                  <a:gd name="T1" fmla="*/ 80 h 235"/>
                  <a:gd name="T2" fmla="*/ 595 w 211"/>
                  <a:gd name="T3" fmla="*/ 385 h 235"/>
                  <a:gd name="T4" fmla="*/ 611 w 211"/>
                  <a:gd name="T5" fmla="*/ 515 h 235"/>
                  <a:gd name="T6" fmla="*/ 579 w 211"/>
                  <a:gd name="T7" fmla="*/ 708 h 235"/>
                  <a:gd name="T8" fmla="*/ 435 w 211"/>
                  <a:gd name="T9" fmla="*/ 884 h 235"/>
                  <a:gd name="T10" fmla="*/ 305 w 211"/>
                  <a:gd name="T11" fmla="*/ 1016 h 235"/>
                  <a:gd name="T12" fmla="*/ 192 w 211"/>
                  <a:gd name="T13" fmla="*/ 1032 h 235"/>
                  <a:gd name="T14" fmla="*/ 192 w 211"/>
                  <a:gd name="T15" fmla="*/ 1209 h 235"/>
                  <a:gd name="T16" fmla="*/ 305 w 211"/>
                  <a:gd name="T17" fmla="*/ 1401 h 235"/>
                  <a:gd name="T18" fmla="*/ 289 w 211"/>
                  <a:gd name="T19" fmla="*/ 1499 h 235"/>
                  <a:gd name="T20" fmla="*/ 80 w 211"/>
                  <a:gd name="T21" fmla="*/ 1563 h 235"/>
                  <a:gd name="T22" fmla="*/ 112 w 211"/>
                  <a:gd name="T23" fmla="*/ 1708 h 235"/>
                  <a:gd name="T24" fmla="*/ 273 w 211"/>
                  <a:gd name="T25" fmla="*/ 1772 h 235"/>
                  <a:gd name="T26" fmla="*/ 176 w 211"/>
                  <a:gd name="T27" fmla="*/ 1868 h 235"/>
                  <a:gd name="T28" fmla="*/ 353 w 211"/>
                  <a:gd name="T29" fmla="*/ 2036 h 235"/>
                  <a:gd name="T30" fmla="*/ 531 w 211"/>
                  <a:gd name="T31" fmla="*/ 1924 h 235"/>
                  <a:gd name="T32" fmla="*/ 579 w 211"/>
                  <a:gd name="T33" fmla="*/ 1884 h 235"/>
                  <a:gd name="T34" fmla="*/ 595 w 211"/>
                  <a:gd name="T35" fmla="*/ 2116 h 235"/>
                  <a:gd name="T36" fmla="*/ 692 w 211"/>
                  <a:gd name="T37" fmla="*/ 2439 h 235"/>
                  <a:gd name="T38" fmla="*/ 804 w 211"/>
                  <a:gd name="T39" fmla="*/ 2760 h 235"/>
                  <a:gd name="T40" fmla="*/ 936 w 211"/>
                  <a:gd name="T41" fmla="*/ 3052 h 235"/>
                  <a:gd name="T42" fmla="*/ 1081 w 211"/>
                  <a:gd name="T43" fmla="*/ 3327 h 235"/>
                  <a:gd name="T44" fmla="*/ 1225 w 211"/>
                  <a:gd name="T45" fmla="*/ 3712 h 235"/>
                  <a:gd name="T46" fmla="*/ 1435 w 211"/>
                  <a:gd name="T47" fmla="*/ 3648 h 235"/>
                  <a:gd name="T48" fmla="*/ 1500 w 211"/>
                  <a:gd name="T49" fmla="*/ 3503 h 235"/>
                  <a:gd name="T50" fmla="*/ 1564 w 211"/>
                  <a:gd name="T51" fmla="*/ 3293 h 235"/>
                  <a:gd name="T52" fmla="*/ 1596 w 211"/>
                  <a:gd name="T53" fmla="*/ 3020 h 235"/>
                  <a:gd name="T54" fmla="*/ 1628 w 211"/>
                  <a:gd name="T55" fmla="*/ 2728 h 235"/>
                  <a:gd name="T56" fmla="*/ 1780 w 211"/>
                  <a:gd name="T57" fmla="*/ 2648 h 235"/>
                  <a:gd name="T58" fmla="*/ 1925 w 211"/>
                  <a:gd name="T59" fmla="*/ 2487 h 235"/>
                  <a:gd name="T60" fmla="*/ 2021 w 211"/>
                  <a:gd name="T61" fmla="*/ 2357 h 235"/>
                  <a:gd name="T62" fmla="*/ 2167 w 211"/>
                  <a:gd name="T63" fmla="*/ 2213 h 235"/>
                  <a:gd name="T64" fmla="*/ 2328 w 211"/>
                  <a:gd name="T65" fmla="*/ 1956 h 235"/>
                  <a:gd name="T66" fmla="*/ 2472 w 211"/>
                  <a:gd name="T67" fmla="*/ 1884 h 235"/>
                  <a:gd name="T68" fmla="*/ 2556 w 211"/>
                  <a:gd name="T69" fmla="*/ 1868 h 235"/>
                  <a:gd name="T70" fmla="*/ 2472 w 211"/>
                  <a:gd name="T71" fmla="*/ 1611 h 235"/>
                  <a:gd name="T72" fmla="*/ 2424 w 211"/>
                  <a:gd name="T73" fmla="*/ 1435 h 235"/>
                  <a:gd name="T74" fmla="*/ 2424 w 211"/>
                  <a:gd name="T75" fmla="*/ 1353 h 235"/>
                  <a:gd name="T76" fmla="*/ 2488 w 211"/>
                  <a:gd name="T77" fmla="*/ 1273 h 235"/>
                  <a:gd name="T78" fmla="*/ 2572 w 211"/>
                  <a:gd name="T79" fmla="*/ 1401 h 235"/>
                  <a:gd name="T80" fmla="*/ 2909 w 211"/>
                  <a:gd name="T81" fmla="*/ 1435 h 235"/>
                  <a:gd name="T82" fmla="*/ 2797 w 211"/>
                  <a:gd name="T83" fmla="*/ 1579 h 235"/>
                  <a:gd name="T84" fmla="*/ 2877 w 211"/>
                  <a:gd name="T85" fmla="*/ 1627 h 235"/>
                  <a:gd name="T86" fmla="*/ 2975 w 211"/>
                  <a:gd name="T87" fmla="*/ 1804 h 235"/>
                  <a:gd name="T88" fmla="*/ 3055 w 211"/>
                  <a:gd name="T89" fmla="*/ 1772 h 235"/>
                  <a:gd name="T90" fmla="*/ 3103 w 211"/>
                  <a:gd name="T91" fmla="*/ 1563 h 235"/>
                  <a:gd name="T92" fmla="*/ 3167 w 211"/>
                  <a:gd name="T93" fmla="*/ 1401 h 235"/>
                  <a:gd name="T94" fmla="*/ 3216 w 211"/>
                  <a:gd name="T95" fmla="*/ 1193 h 235"/>
                  <a:gd name="T96" fmla="*/ 3360 w 211"/>
                  <a:gd name="T97" fmla="*/ 932 h 235"/>
                  <a:gd name="T98" fmla="*/ 3087 w 211"/>
                  <a:gd name="T99" fmla="*/ 868 h 235"/>
                  <a:gd name="T100" fmla="*/ 2797 w 211"/>
                  <a:gd name="T101" fmla="*/ 900 h 235"/>
                  <a:gd name="T102" fmla="*/ 2536 w 211"/>
                  <a:gd name="T103" fmla="*/ 968 h 235"/>
                  <a:gd name="T104" fmla="*/ 2328 w 211"/>
                  <a:gd name="T105" fmla="*/ 968 h 235"/>
                  <a:gd name="T106" fmla="*/ 2311 w 211"/>
                  <a:gd name="T107" fmla="*/ 1160 h 235"/>
                  <a:gd name="T108" fmla="*/ 2101 w 211"/>
                  <a:gd name="T109" fmla="*/ 1193 h 235"/>
                  <a:gd name="T110" fmla="*/ 1876 w 211"/>
                  <a:gd name="T111" fmla="*/ 1112 h 235"/>
                  <a:gd name="T112" fmla="*/ 1612 w 211"/>
                  <a:gd name="T113" fmla="*/ 1048 h 235"/>
                  <a:gd name="T114" fmla="*/ 1419 w 211"/>
                  <a:gd name="T115" fmla="*/ 952 h 235"/>
                  <a:gd name="T116" fmla="*/ 1225 w 211"/>
                  <a:gd name="T117" fmla="*/ 820 h 235"/>
                  <a:gd name="T118" fmla="*/ 1000 w 211"/>
                  <a:gd name="T119" fmla="*/ 691 h 235"/>
                  <a:gd name="T120" fmla="*/ 1097 w 211"/>
                  <a:gd name="T121" fmla="*/ 531 h 235"/>
                  <a:gd name="T122" fmla="*/ 1065 w 211"/>
                  <a:gd name="T123" fmla="*/ 192 h 235"/>
                  <a:gd name="T124" fmla="*/ 820 w 211"/>
                  <a:gd name="T125" fmla="*/ 32 h 23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11"/>
                  <a:gd name="T190" fmla="*/ 0 h 235"/>
                  <a:gd name="T191" fmla="*/ 211 w 211"/>
                  <a:gd name="T192" fmla="*/ 235 h 23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11" h="235">
                    <a:moveTo>
                      <a:pt x="48" y="3"/>
                    </a:moveTo>
                    <a:cubicBezTo>
                      <a:pt x="47" y="4"/>
                      <a:pt x="46" y="4"/>
                      <a:pt x="45" y="5"/>
                    </a:cubicBezTo>
                    <a:cubicBezTo>
                      <a:pt x="44" y="5"/>
                      <a:pt x="44" y="6"/>
                      <a:pt x="43" y="7"/>
                    </a:cubicBezTo>
                    <a:cubicBezTo>
                      <a:pt x="42" y="8"/>
                      <a:pt x="40" y="7"/>
                      <a:pt x="38" y="6"/>
                    </a:cubicBezTo>
                    <a:cubicBezTo>
                      <a:pt x="36" y="6"/>
                      <a:pt x="35" y="4"/>
                      <a:pt x="33" y="5"/>
                    </a:cubicBezTo>
                    <a:cubicBezTo>
                      <a:pt x="32" y="6"/>
                      <a:pt x="32" y="8"/>
                      <a:pt x="31" y="9"/>
                    </a:cubicBezTo>
                    <a:cubicBezTo>
                      <a:pt x="31" y="11"/>
                      <a:pt x="32" y="12"/>
                      <a:pt x="32" y="14"/>
                    </a:cubicBezTo>
                    <a:cubicBezTo>
                      <a:pt x="32" y="15"/>
                      <a:pt x="32" y="16"/>
                      <a:pt x="32" y="17"/>
                    </a:cubicBezTo>
                    <a:cubicBezTo>
                      <a:pt x="32" y="19"/>
                      <a:pt x="33" y="20"/>
                      <a:pt x="34" y="21"/>
                    </a:cubicBezTo>
                    <a:cubicBezTo>
                      <a:pt x="35" y="22"/>
                      <a:pt x="36" y="23"/>
                      <a:pt x="37" y="24"/>
                    </a:cubicBezTo>
                    <a:cubicBezTo>
                      <a:pt x="38" y="24"/>
                      <a:pt x="39" y="24"/>
                      <a:pt x="40" y="24"/>
                    </a:cubicBezTo>
                    <a:cubicBezTo>
                      <a:pt x="41" y="25"/>
                      <a:pt x="42" y="24"/>
                      <a:pt x="42" y="25"/>
                    </a:cubicBezTo>
                    <a:cubicBezTo>
                      <a:pt x="43" y="27"/>
                      <a:pt x="41" y="28"/>
                      <a:pt x="40" y="28"/>
                    </a:cubicBezTo>
                    <a:cubicBezTo>
                      <a:pt x="39" y="28"/>
                      <a:pt x="38" y="28"/>
                      <a:pt x="38" y="29"/>
                    </a:cubicBezTo>
                    <a:cubicBezTo>
                      <a:pt x="37" y="29"/>
                      <a:pt x="38" y="30"/>
                      <a:pt x="38" y="32"/>
                    </a:cubicBezTo>
                    <a:cubicBezTo>
                      <a:pt x="38" y="33"/>
                      <a:pt x="39" y="34"/>
                      <a:pt x="39" y="35"/>
                    </a:cubicBezTo>
                    <a:cubicBezTo>
                      <a:pt x="39" y="36"/>
                      <a:pt x="40" y="36"/>
                      <a:pt x="39" y="37"/>
                    </a:cubicBezTo>
                    <a:cubicBezTo>
                      <a:pt x="39" y="38"/>
                      <a:pt x="38" y="38"/>
                      <a:pt x="37" y="39"/>
                    </a:cubicBezTo>
                    <a:cubicBezTo>
                      <a:pt x="37" y="40"/>
                      <a:pt x="37" y="40"/>
                      <a:pt x="36" y="41"/>
                    </a:cubicBezTo>
                    <a:cubicBezTo>
                      <a:pt x="36" y="42"/>
                      <a:pt x="37" y="43"/>
                      <a:pt x="36" y="44"/>
                    </a:cubicBezTo>
                    <a:cubicBezTo>
                      <a:pt x="36" y="45"/>
                      <a:pt x="34" y="44"/>
                      <a:pt x="34" y="45"/>
                    </a:cubicBezTo>
                    <a:cubicBezTo>
                      <a:pt x="32" y="45"/>
                      <a:pt x="32" y="46"/>
                      <a:pt x="32" y="48"/>
                    </a:cubicBezTo>
                    <a:cubicBezTo>
                      <a:pt x="32" y="49"/>
                      <a:pt x="33" y="50"/>
                      <a:pt x="32" y="51"/>
                    </a:cubicBezTo>
                    <a:cubicBezTo>
                      <a:pt x="32" y="52"/>
                      <a:pt x="31" y="53"/>
                      <a:pt x="30" y="53"/>
                    </a:cubicBezTo>
                    <a:cubicBezTo>
                      <a:pt x="29" y="54"/>
                      <a:pt x="28" y="54"/>
                      <a:pt x="27" y="55"/>
                    </a:cubicBezTo>
                    <a:cubicBezTo>
                      <a:pt x="27" y="56"/>
                      <a:pt x="26" y="57"/>
                      <a:pt x="26" y="58"/>
                    </a:cubicBezTo>
                    <a:cubicBezTo>
                      <a:pt x="26" y="58"/>
                      <a:pt x="26" y="59"/>
                      <a:pt x="25" y="59"/>
                    </a:cubicBezTo>
                    <a:cubicBezTo>
                      <a:pt x="25" y="60"/>
                      <a:pt x="25" y="61"/>
                      <a:pt x="24" y="62"/>
                    </a:cubicBezTo>
                    <a:cubicBezTo>
                      <a:pt x="24" y="63"/>
                      <a:pt x="23" y="62"/>
                      <a:pt x="22" y="63"/>
                    </a:cubicBezTo>
                    <a:cubicBezTo>
                      <a:pt x="21" y="63"/>
                      <a:pt x="20" y="63"/>
                      <a:pt x="19" y="63"/>
                    </a:cubicBezTo>
                    <a:cubicBezTo>
                      <a:pt x="18" y="64"/>
                      <a:pt x="17" y="65"/>
                      <a:pt x="16" y="65"/>
                    </a:cubicBezTo>
                    <a:cubicBezTo>
                      <a:pt x="16" y="65"/>
                      <a:pt x="15" y="65"/>
                      <a:pt x="15" y="64"/>
                    </a:cubicBezTo>
                    <a:cubicBezTo>
                      <a:pt x="14" y="64"/>
                      <a:pt x="15" y="63"/>
                      <a:pt x="15" y="62"/>
                    </a:cubicBezTo>
                    <a:cubicBezTo>
                      <a:pt x="14" y="62"/>
                      <a:pt x="14" y="62"/>
                      <a:pt x="13" y="62"/>
                    </a:cubicBezTo>
                    <a:cubicBezTo>
                      <a:pt x="12" y="62"/>
                      <a:pt x="12" y="63"/>
                      <a:pt x="12" y="64"/>
                    </a:cubicBezTo>
                    <a:cubicBezTo>
                      <a:pt x="11" y="65"/>
                      <a:pt x="13" y="66"/>
                      <a:pt x="12" y="67"/>
                    </a:cubicBezTo>
                    <a:cubicBezTo>
                      <a:pt x="11" y="68"/>
                      <a:pt x="10" y="67"/>
                      <a:pt x="9" y="68"/>
                    </a:cubicBezTo>
                    <a:cubicBezTo>
                      <a:pt x="8" y="69"/>
                      <a:pt x="8" y="70"/>
                      <a:pt x="8" y="72"/>
                    </a:cubicBezTo>
                    <a:cubicBezTo>
                      <a:pt x="8" y="73"/>
                      <a:pt x="8" y="75"/>
                      <a:pt x="9" y="76"/>
                    </a:cubicBezTo>
                    <a:cubicBezTo>
                      <a:pt x="10" y="76"/>
                      <a:pt x="11" y="74"/>
                      <a:pt x="12" y="75"/>
                    </a:cubicBezTo>
                    <a:cubicBezTo>
                      <a:pt x="13" y="75"/>
                      <a:pt x="14" y="75"/>
                      <a:pt x="14" y="76"/>
                    </a:cubicBezTo>
                    <a:cubicBezTo>
                      <a:pt x="15" y="77"/>
                      <a:pt x="13" y="78"/>
                      <a:pt x="13" y="79"/>
                    </a:cubicBezTo>
                    <a:cubicBezTo>
                      <a:pt x="13" y="80"/>
                      <a:pt x="14" y="81"/>
                      <a:pt x="15" y="81"/>
                    </a:cubicBezTo>
                    <a:cubicBezTo>
                      <a:pt x="16" y="82"/>
                      <a:pt x="17" y="82"/>
                      <a:pt x="18" y="83"/>
                    </a:cubicBezTo>
                    <a:cubicBezTo>
                      <a:pt x="19" y="84"/>
                      <a:pt x="19" y="86"/>
                      <a:pt x="19" y="87"/>
                    </a:cubicBezTo>
                    <a:cubicBezTo>
                      <a:pt x="20" y="87"/>
                      <a:pt x="20" y="87"/>
                      <a:pt x="20" y="87"/>
                    </a:cubicBezTo>
                    <a:cubicBezTo>
                      <a:pt x="20" y="88"/>
                      <a:pt x="21" y="89"/>
                      <a:pt x="21" y="90"/>
                    </a:cubicBezTo>
                    <a:cubicBezTo>
                      <a:pt x="22" y="91"/>
                      <a:pt x="23" y="92"/>
                      <a:pt x="22" y="93"/>
                    </a:cubicBezTo>
                    <a:cubicBezTo>
                      <a:pt x="22" y="94"/>
                      <a:pt x="21" y="95"/>
                      <a:pt x="20" y="95"/>
                    </a:cubicBezTo>
                    <a:cubicBezTo>
                      <a:pt x="19" y="95"/>
                      <a:pt x="19" y="93"/>
                      <a:pt x="18" y="93"/>
                    </a:cubicBezTo>
                    <a:cubicBezTo>
                      <a:pt x="16" y="93"/>
                      <a:pt x="16" y="95"/>
                      <a:pt x="15" y="95"/>
                    </a:cubicBezTo>
                    <a:cubicBezTo>
                      <a:pt x="14" y="95"/>
                      <a:pt x="13" y="95"/>
                      <a:pt x="12" y="95"/>
                    </a:cubicBezTo>
                    <a:cubicBezTo>
                      <a:pt x="11" y="95"/>
                      <a:pt x="10" y="95"/>
                      <a:pt x="9" y="95"/>
                    </a:cubicBezTo>
                    <a:cubicBezTo>
                      <a:pt x="8" y="95"/>
                      <a:pt x="7" y="94"/>
                      <a:pt x="7" y="95"/>
                    </a:cubicBezTo>
                    <a:cubicBezTo>
                      <a:pt x="5" y="95"/>
                      <a:pt x="6" y="96"/>
                      <a:pt x="5" y="97"/>
                    </a:cubicBezTo>
                    <a:cubicBezTo>
                      <a:pt x="4" y="99"/>
                      <a:pt x="2" y="99"/>
                      <a:pt x="1" y="101"/>
                    </a:cubicBezTo>
                    <a:cubicBezTo>
                      <a:pt x="0" y="100"/>
                      <a:pt x="0" y="100"/>
                      <a:pt x="0" y="100"/>
                    </a:cubicBezTo>
                    <a:cubicBezTo>
                      <a:pt x="1" y="101"/>
                      <a:pt x="2" y="102"/>
                      <a:pt x="3" y="102"/>
                    </a:cubicBezTo>
                    <a:cubicBezTo>
                      <a:pt x="4" y="103"/>
                      <a:pt x="4" y="104"/>
                      <a:pt x="5" y="104"/>
                    </a:cubicBezTo>
                    <a:cubicBezTo>
                      <a:pt x="5" y="105"/>
                      <a:pt x="6" y="106"/>
                      <a:pt x="7" y="106"/>
                    </a:cubicBezTo>
                    <a:cubicBezTo>
                      <a:pt x="8" y="107"/>
                      <a:pt x="8" y="107"/>
                      <a:pt x="8" y="107"/>
                    </a:cubicBezTo>
                    <a:cubicBezTo>
                      <a:pt x="9" y="108"/>
                      <a:pt x="10" y="108"/>
                      <a:pt x="11" y="108"/>
                    </a:cubicBezTo>
                    <a:cubicBezTo>
                      <a:pt x="12" y="108"/>
                      <a:pt x="13" y="108"/>
                      <a:pt x="14" y="108"/>
                    </a:cubicBezTo>
                    <a:cubicBezTo>
                      <a:pt x="16" y="108"/>
                      <a:pt x="18" y="106"/>
                      <a:pt x="18" y="108"/>
                    </a:cubicBezTo>
                    <a:cubicBezTo>
                      <a:pt x="18" y="109"/>
                      <a:pt x="18" y="109"/>
                      <a:pt x="17" y="110"/>
                    </a:cubicBezTo>
                    <a:cubicBezTo>
                      <a:pt x="16" y="111"/>
                      <a:pt x="15" y="111"/>
                      <a:pt x="13" y="111"/>
                    </a:cubicBezTo>
                    <a:cubicBezTo>
                      <a:pt x="12" y="111"/>
                      <a:pt x="11" y="111"/>
                      <a:pt x="10" y="111"/>
                    </a:cubicBezTo>
                    <a:cubicBezTo>
                      <a:pt x="9" y="111"/>
                      <a:pt x="9" y="111"/>
                      <a:pt x="8" y="112"/>
                    </a:cubicBezTo>
                    <a:cubicBezTo>
                      <a:pt x="7" y="112"/>
                      <a:pt x="9" y="113"/>
                      <a:pt x="10" y="114"/>
                    </a:cubicBezTo>
                    <a:cubicBezTo>
                      <a:pt x="10" y="115"/>
                      <a:pt x="11" y="115"/>
                      <a:pt x="11" y="116"/>
                    </a:cubicBezTo>
                    <a:cubicBezTo>
                      <a:pt x="12" y="116"/>
                      <a:pt x="12" y="116"/>
                      <a:pt x="12" y="117"/>
                    </a:cubicBezTo>
                    <a:cubicBezTo>
                      <a:pt x="12" y="117"/>
                      <a:pt x="13" y="118"/>
                      <a:pt x="13" y="118"/>
                    </a:cubicBezTo>
                    <a:cubicBezTo>
                      <a:pt x="14" y="119"/>
                      <a:pt x="15" y="120"/>
                      <a:pt x="17" y="121"/>
                    </a:cubicBezTo>
                    <a:cubicBezTo>
                      <a:pt x="18" y="122"/>
                      <a:pt x="19" y="123"/>
                      <a:pt x="20" y="124"/>
                    </a:cubicBezTo>
                    <a:cubicBezTo>
                      <a:pt x="20" y="125"/>
                      <a:pt x="21" y="126"/>
                      <a:pt x="22" y="126"/>
                    </a:cubicBezTo>
                    <a:cubicBezTo>
                      <a:pt x="23" y="127"/>
                      <a:pt x="24" y="126"/>
                      <a:pt x="25" y="126"/>
                    </a:cubicBezTo>
                    <a:cubicBezTo>
                      <a:pt x="26" y="125"/>
                      <a:pt x="27" y="125"/>
                      <a:pt x="28" y="125"/>
                    </a:cubicBezTo>
                    <a:cubicBezTo>
                      <a:pt x="30" y="124"/>
                      <a:pt x="31" y="124"/>
                      <a:pt x="31" y="123"/>
                    </a:cubicBezTo>
                    <a:cubicBezTo>
                      <a:pt x="32" y="122"/>
                      <a:pt x="32" y="122"/>
                      <a:pt x="32" y="121"/>
                    </a:cubicBezTo>
                    <a:cubicBezTo>
                      <a:pt x="32" y="120"/>
                      <a:pt x="33" y="120"/>
                      <a:pt x="33" y="119"/>
                    </a:cubicBezTo>
                    <a:cubicBezTo>
                      <a:pt x="33" y="118"/>
                      <a:pt x="32" y="118"/>
                      <a:pt x="32" y="117"/>
                    </a:cubicBezTo>
                    <a:cubicBezTo>
                      <a:pt x="32" y="117"/>
                      <a:pt x="33" y="113"/>
                      <a:pt x="33" y="113"/>
                    </a:cubicBezTo>
                    <a:cubicBezTo>
                      <a:pt x="33" y="113"/>
                      <a:pt x="33" y="112"/>
                      <a:pt x="34" y="112"/>
                    </a:cubicBezTo>
                    <a:cubicBezTo>
                      <a:pt x="35" y="112"/>
                      <a:pt x="35" y="114"/>
                      <a:pt x="35" y="115"/>
                    </a:cubicBezTo>
                    <a:cubicBezTo>
                      <a:pt x="36" y="116"/>
                      <a:pt x="36" y="116"/>
                      <a:pt x="36" y="117"/>
                    </a:cubicBezTo>
                    <a:cubicBezTo>
                      <a:pt x="36" y="117"/>
                      <a:pt x="36" y="117"/>
                      <a:pt x="36" y="117"/>
                    </a:cubicBezTo>
                    <a:cubicBezTo>
                      <a:pt x="37" y="119"/>
                      <a:pt x="36" y="120"/>
                      <a:pt x="36" y="121"/>
                    </a:cubicBezTo>
                    <a:cubicBezTo>
                      <a:pt x="37" y="123"/>
                      <a:pt x="38" y="123"/>
                      <a:pt x="39" y="124"/>
                    </a:cubicBezTo>
                    <a:cubicBezTo>
                      <a:pt x="39" y="126"/>
                      <a:pt x="40" y="127"/>
                      <a:pt x="39" y="128"/>
                    </a:cubicBezTo>
                    <a:cubicBezTo>
                      <a:pt x="39" y="130"/>
                      <a:pt x="38" y="130"/>
                      <a:pt x="37" y="131"/>
                    </a:cubicBezTo>
                    <a:cubicBezTo>
                      <a:pt x="37" y="132"/>
                      <a:pt x="37" y="133"/>
                      <a:pt x="37" y="135"/>
                    </a:cubicBezTo>
                    <a:cubicBezTo>
                      <a:pt x="38" y="137"/>
                      <a:pt x="38" y="138"/>
                      <a:pt x="38" y="139"/>
                    </a:cubicBezTo>
                    <a:cubicBezTo>
                      <a:pt x="39" y="141"/>
                      <a:pt x="40" y="141"/>
                      <a:pt x="40" y="143"/>
                    </a:cubicBezTo>
                    <a:cubicBezTo>
                      <a:pt x="41" y="145"/>
                      <a:pt x="41" y="146"/>
                      <a:pt x="41" y="148"/>
                    </a:cubicBezTo>
                    <a:cubicBezTo>
                      <a:pt x="42" y="149"/>
                      <a:pt x="42" y="149"/>
                      <a:pt x="43" y="151"/>
                    </a:cubicBezTo>
                    <a:cubicBezTo>
                      <a:pt x="44" y="153"/>
                      <a:pt x="43" y="155"/>
                      <a:pt x="43" y="157"/>
                    </a:cubicBezTo>
                    <a:cubicBezTo>
                      <a:pt x="44" y="159"/>
                      <a:pt x="43" y="160"/>
                      <a:pt x="44" y="162"/>
                    </a:cubicBezTo>
                    <a:cubicBezTo>
                      <a:pt x="45" y="164"/>
                      <a:pt x="46" y="165"/>
                      <a:pt x="47" y="166"/>
                    </a:cubicBezTo>
                    <a:cubicBezTo>
                      <a:pt x="47" y="166"/>
                      <a:pt x="47" y="166"/>
                      <a:pt x="47" y="166"/>
                    </a:cubicBezTo>
                    <a:cubicBezTo>
                      <a:pt x="48" y="168"/>
                      <a:pt x="49" y="169"/>
                      <a:pt x="50" y="171"/>
                    </a:cubicBezTo>
                    <a:cubicBezTo>
                      <a:pt x="51" y="172"/>
                      <a:pt x="51" y="173"/>
                      <a:pt x="52" y="175"/>
                    </a:cubicBezTo>
                    <a:cubicBezTo>
                      <a:pt x="53" y="176"/>
                      <a:pt x="53" y="177"/>
                      <a:pt x="54" y="178"/>
                    </a:cubicBezTo>
                    <a:cubicBezTo>
                      <a:pt x="55" y="179"/>
                      <a:pt x="56" y="179"/>
                      <a:pt x="57" y="181"/>
                    </a:cubicBezTo>
                    <a:cubicBezTo>
                      <a:pt x="58" y="183"/>
                      <a:pt x="58" y="184"/>
                      <a:pt x="58" y="186"/>
                    </a:cubicBezTo>
                    <a:cubicBezTo>
                      <a:pt x="58" y="187"/>
                      <a:pt x="58" y="188"/>
                      <a:pt x="58" y="189"/>
                    </a:cubicBezTo>
                    <a:cubicBezTo>
                      <a:pt x="58" y="190"/>
                      <a:pt x="59" y="191"/>
                      <a:pt x="59" y="192"/>
                    </a:cubicBezTo>
                    <a:cubicBezTo>
                      <a:pt x="60" y="193"/>
                      <a:pt x="60" y="194"/>
                      <a:pt x="60" y="195"/>
                    </a:cubicBezTo>
                    <a:cubicBezTo>
                      <a:pt x="60" y="197"/>
                      <a:pt x="60" y="199"/>
                      <a:pt x="61" y="200"/>
                    </a:cubicBezTo>
                    <a:cubicBezTo>
                      <a:pt x="62" y="201"/>
                      <a:pt x="63" y="201"/>
                      <a:pt x="64" y="202"/>
                    </a:cubicBezTo>
                    <a:cubicBezTo>
                      <a:pt x="66" y="203"/>
                      <a:pt x="66" y="205"/>
                      <a:pt x="67" y="206"/>
                    </a:cubicBezTo>
                    <a:cubicBezTo>
                      <a:pt x="67" y="208"/>
                      <a:pt x="68" y="209"/>
                      <a:pt x="69" y="211"/>
                    </a:cubicBezTo>
                    <a:cubicBezTo>
                      <a:pt x="69" y="213"/>
                      <a:pt x="70" y="214"/>
                      <a:pt x="71" y="216"/>
                    </a:cubicBezTo>
                    <a:cubicBezTo>
                      <a:pt x="71" y="218"/>
                      <a:pt x="72" y="219"/>
                      <a:pt x="72" y="221"/>
                    </a:cubicBezTo>
                    <a:cubicBezTo>
                      <a:pt x="73" y="224"/>
                      <a:pt x="72" y="226"/>
                      <a:pt x="74" y="228"/>
                    </a:cubicBezTo>
                    <a:cubicBezTo>
                      <a:pt x="75" y="229"/>
                      <a:pt x="75" y="229"/>
                      <a:pt x="76" y="230"/>
                    </a:cubicBezTo>
                    <a:cubicBezTo>
                      <a:pt x="77" y="231"/>
                      <a:pt x="76" y="232"/>
                      <a:pt x="77" y="233"/>
                    </a:cubicBezTo>
                    <a:cubicBezTo>
                      <a:pt x="78" y="235"/>
                      <a:pt x="80" y="234"/>
                      <a:pt x="81" y="235"/>
                    </a:cubicBezTo>
                    <a:cubicBezTo>
                      <a:pt x="82" y="235"/>
                      <a:pt x="83" y="235"/>
                      <a:pt x="84" y="235"/>
                    </a:cubicBezTo>
                    <a:cubicBezTo>
                      <a:pt x="86" y="234"/>
                      <a:pt x="86" y="232"/>
                      <a:pt x="87" y="230"/>
                    </a:cubicBezTo>
                    <a:cubicBezTo>
                      <a:pt x="87" y="228"/>
                      <a:pt x="88" y="227"/>
                      <a:pt x="89" y="226"/>
                    </a:cubicBezTo>
                    <a:cubicBezTo>
                      <a:pt x="90" y="226"/>
                      <a:pt x="90" y="225"/>
                      <a:pt x="91" y="225"/>
                    </a:cubicBezTo>
                    <a:cubicBezTo>
                      <a:pt x="92" y="224"/>
                      <a:pt x="92" y="224"/>
                      <a:pt x="93" y="223"/>
                    </a:cubicBezTo>
                    <a:cubicBezTo>
                      <a:pt x="93" y="222"/>
                      <a:pt x="92" y="221"/>
                      <a:pt x="93" y="220"/>
                    </a:cubicBezTo>
                    <a:cubicBezTo>
                      <a:pt x="93" y="220"/>
                      <a:pt x="94" y="220"/>
                      <a:pt x="94" y="219"/>
                    </a:cubicBezTo>
                    <a:cubicBezTo>
                      <a:pt x="94" y="218"/>
                      <a:pt x="93" y="217"/>
                      <a:pt x="93" y="217"/>
                    </a:cubicBezTo>
                    <a:cubicBezTo>
                      <a:pt x="94" y="216"/>
                      <a:pt x="95" y="217"/>
                      <a:pt x="96" y="216"/>
                    </a:cubicBezTo>
                    <a:cubicBezTo>
                      <a:pt x="97" y="216"/>
                      <a:pt x="98" y="216"/>
                      <a:pt x="98" y="215"/>
                    </a:cubicBezTo>
                    <a:cubicBezTo>
                      <a:pt x="99" y="214"/>
                      <a:pt x="98" y="213"/>
                      <a:pt x="98" y="212"/>
                    </a:cubicBezTo>
                    <a:cubicBezTo>
                      <a:pt x="98" y="211"/>
                      <a:pt x="98" y="210"/>
                      <a:pt x="98" y="209"/>
                    </a:cubicBezTo>
                    <a:cubicBezTo>
                      <a:pt x="97" y="207"/>
                      <a:pt x="97" y="206"/>
                      <a:pt x="97" y="204"/>
                    </a:cubicBezTo>
                    <a:cubicBezTo>
                      <a:pt x="97" y="202"/>
                      <a:pt x="98" y="201"/>
                      <a:pt x="98" y="199"/>
                    </a:cubicBezTo>
                    <a:cubicBezTo>
                      <a:pt x="98" y="198"/>
                      <a:pt x="99" y="197"/>
                      <a:pt x="99" y="196"/>
                    </a:cubicBezTo>
                    <a:cubicBezTo>
                      <a:pt x="100" y="194"/>
                      <a:pt x="100" y="193"/>
                      <a:pt x="100" y="192"/>
                    </a:cubicBezTo>
                    <a:cubicBezTo>
                      <a:pt x="100" y="190"/>
                      <a:pt x="99" y="190"/>
                      <a:pt x="99" y="189"/>
                    </a:cubicBezTo>
                    <a:cubicBezTo>
                      <a:pt x="99" y="188"/>
                      <a:pt x="99" y="188"/>
                      <a:pt x="99" y="187"/>
                    </a:cubicBezTo>
                    <a:cubicBezTo>
                      <a:pt x="99" y="185"/>
                      <a:pt x="99" y="184"/>
                      <a:pt x="99" y="182"/>
                    </a:cubicBezTo>
                    <a:cubicBezTo>
                      <a:pt x="99" y="181"/>
                      <a:pt x="98" y="180"/>
                      <a:pt x="98" y="179"/>
                    </a:cubicBezTo>
                    <a:cubicBezTo>
                      <a:pt x="98" y="177"/>
                      <a:pt x="97" y="175"/>
                      <a:pt x="98" y="173"/>
                    </a:cubicBezTo>
                    <a:cubicBezTo>
                      <a:pt x="98" y="172"/>
                      <a:pt x="99" y="171"/>
                      <a:pt x="99" y="170"/>
                    </a:cubicBezTo>
                    <a:cubicBezTo>
                      <a:pt x="101" y="169"/>
                      <a:pt x="101" y="169"/>
                      <a:pt x="101" y="169"/>
                    </a:cubicBezTo>
                    <a:cubicBezTo>
                      <a:pt x="103" y="169"/>
                      <a:pt x="104" y="170"/>
                      <a:pt x="105" y="169"/>
                    </a:cubicBezTo>
                    <a:cubicBezTo>
                      <a:pt x="105" y="168"/>
                      <a:pt x="105" y="167"/>
                      <a:pt x="105" y="166"/>
                    </a:cubicBezTo>
                    <a:cubicBezTo>
                      <a:pt x="105" y="165"/>
                      <a:pt x="105" y="165"/>
                      <a:pt x="106" y="164"/>
                    </a:cubicBezTo>
                    <a:cubicBezTo>
                      <a:pt x="107" y="164"/>
                      <a:pt x="108" y="165"/>
                      <a:pt x="109" y="165"/>
                    </a:cubicBezTo>
                    <a:cubicBezTo>
                      <a:pt x="109" y="165"/>
                      <a:pt x="110" y="165"/>
                      <a:pt x="110" y="164"/>
                    </a:cubicBezTo>
                    <a:cubicBezTo>
                      <a:pt x="112" y="163"/>
                      <a:pt x="113" y="163"/>
                      <a:pt x="113" y="161"/>
                    </a:cubicBezTo>
                    <a:cubicBezTo>
                      <a:pt x="114" y="160"/>
                      <a:pt x="113" y="159"/>
                      <a:pt x="114" y="158"/>
                    </a:cubicBezTo>
                    <a:cubicBezTo>
                      <a:pt x="115" y="157"/>
                      <a:pt x="115" y="157"/>
                      <a:pt x="116" y="156"/>
                    </a:cubicBezTo>
                    <a:cubicBezTo>
                      <a:pt x="116" y="155"/>
                      <a:pt x="117" y="155"/>
                      <a:pt x="118" y="154"/>
                    </a:cubicBezTo>
                    <a:cubicBezTo>
                      <a:pt x="118" y="154"/>
                      <a:pt x="119" y="154"/>
                      <a:pt x="119" y="154"/>
                    </a:cubicBezTo>
                    <a:cubicBezTo>
                      <a:pt x="120" y="153"/>
                      <a:pt x="119" y="152"/>
                      <a:pt x="119" y="151"/>
                    </a:cubicBezTo>
                    <a:cubicBezTo>
                      <a:pt x="119" y="151"/>
                      <a:pt x="120" y="150"/>
                      <a:pt x="121" y="150"/>
                    </a:cubicBezTo>
                    <a:cubicBezTo>
                      <a:pt x="122" y="149"/>
                      <a:pt x="123" y="150"/>
                      <a:pt x="124" y="149"/>
                    </a:cubicBezTo>
                    <a:cubicBezTo>
                      <a:pt x="124" y="149"/>
                      <a:pt x="124" y="148"/>
                      <a:pt x="124" y="148"/>
                    </a:cubicBezTo>
                    <a:cubicBezTo>
                      <a:pt x="124" y="147"/>
                      <a:pt x="125" y="147"/>
                      <a:pt x="125" y="146"/>
                    </a:cubicBezTo>
                    <a:cubicBezTo>
                      <a:pt x="126" y="145"/>
                      <a:pt x="126" y="145"/>
                      <a:pt x="126" y="145"/>
                    </a:cubicBezTo>
                    <a:cubicBezTo>
                      <a:pt x="127" y="144"/>
                      <a:pt x="127" y="143"/>
                      <a:pt x="128" y="142"/>
                    </a:cubicBezTo>
                    <a:cubicBezTo>
                      <a:pt x="129" y="141"/>
                      <a:pt x="129" y="141"/>
                      <a:pt x="130" y="140"/>
                    </a:cubicBezTo>
                    <a:cubicBezTo>
                      <a:pt x="131" y="140"/>
                      <a:pt x="131" y="139"/>
                      <a:pt x="132" y="138"/>
                    </a:cubicBezTo>
                    <a:cubicBezTo>
                      <a:pt x="133" y="138"/>
                      <a:pt x="133" y="137"/>
                      <a:pt x="134" y="137"/>
                    </a:cubicBezTo>
                    <a:cubicBezTo>
                      <a:pt x="135" y="136"/>
                      <a:pt x="136" y="135"/>
                      <a:pt x="137" y="134"/>
                    </a:cubicBezTo>
                    <a:cubicBezTo>
                      <a:pt x="138" y="133"/>
                      <a:pt x="140" y="133"/>
                      <a:pt x="141" y="132"/>
                    </a:cubicBezTo>
                    <a:cubicBezTo>
                      <a:pt x="142" y="131"/>
                      <a:pt x="143" y="130"/>
                      <a:pt x="143" y="129"/>
                    </a:cubicBezTo>
                    <a:cubicBezTo>
                      <a:pt x="144" y="128"/>
                      <a:pt x="143" y="127"/>
                      <a:pt x="143" y="125"/>
                    </a:cubicBezTo>
                    <a:cubicBezTo>
                      <a:pt x="143" y="124"/>
                      <a:pt x="143" y="122"/>
                      <a:pt x="144" y="121"/>
                    </a:cubicBezTo>
                    <a:cubicBezTo>
                      <a:pt x="144" y="120"/>
                      <a:pt x="145" y="120"/>
                      <a:pt x="145" y="119"/>
                    </a:cubicBezTo>
                    <a:cubicBezTo>
                      <a:pt x="146" y="119"/>
                      <a:pt x="147" y="119"/>
                      <a:pt x="148" y="119"/>
                    </a:cubicBezTo>
                    <a:cubicBezTo>
                      <a:pt x="149" y="118"/>
                      <a:pt x="149" y="116"/>
                      <a:pt x="150" y="117"/>
                    </a:cubicBezTo>
                    <a:cubicBezTo>
                      <a:pt x="151" y="117"/>
                      <a:pt x="151" y="118"/>
                      <a:pt x="151" y="119"/>
                    </a:cubicBezTo>
                    <a:cubicBezTo>
                      <a:pt x="152" y="119"/>
                      <a:pt x="152" y="118"/>
                      <a:pt x="153" y="117"/>
                    </a:cubicBezTo>
                    <a:cubicBezTo>
                      <a:pt x="154" y="117"/>
                      <a:pt x="154" y="117"/>
                      <a:pt x="154" y="117"/>
                    </a:cubicBezTo>
                    <a:cubicBezTo>
                      <a:pt x="154" y="117"/>
                      <a:pt x="154" y="117"/>
                      <a:pt x="155" y="117"/>
                    </a:cubicBezTo>
                    <a:cubicBezTo>
                      <a:pt x="155" y="117"/>
                      <a:pt x="156" y="117"/>
                      <a:pt x="156" y="118"/>
                    </a:cubicBezTo>
                    <a:cubicBezTo>
                      <a:pt x="156" y="118"/>
                      <a:pt x="157" y="117"/>
                      <a:pt x="158" y="117"/>
                    </a:cubicBezTo>
                    <a:cubicBezTo>
                      <a:pt x="158" y="116"/>
                      <a:pt x="158" y="116"/>
                      <a:pt x="158" y="116"/>
                    </a:cubicBezTo>
                    <a:cubicBezTo>
                      <a:pt x="158" y="115"/>
                      <a:pt x="158" y="114"/>
                      <a:pt x="158" y="112"/>
                    </a:cubicBezTo>
                    <a:cubicBezTo>
                      <a:pt x="158" y="111"/>
                      <a:pt x="159" y="110"/>
                      <a:pt x="158" y="109"/>
                    </a:cubicBezTo>
                    <a:cubicBezTo>
                      <a:pt x="158" y="107"/>
                      <a:pt x="157" y="106"/>
                      <a:pt x="156" y="104"/>
                    </a:cubicBezTo>
                    <a:cubicBezTo>
                      <a:pt x="155" y="103"/>
                      <a:pt x="154" y="103"/>
                      <a:pt x="154" y="102"/>
                    </a:cubicBezTo>
                    <a:cubicBezTo>
                      <a:pt x="153" y="101"/>
                      <a:pt x="153" y="101"/>
                      <a:pt x="153" y="100"/>
                    </a:cubicBezTo>
                    <a:cubicBezTo>
                      <a:pt x="153" y="99"/>
                      <a:pt x="155" y="99"/>
                      <a:pt x="155" y="98"/>
                    </a:cubicBezTo>
                    <a:cubicBezTo>
                      <a:pt x="154" y="96"/>
                      <a:pt x="153" y="96"/>
                      <a:pt x="152" y="96"/>
                    </a:cubicBezTo>
                    <a:cubicBezTo>
                      <a:pt x="151" y="95"/>
                      <a:pt x="150" y="95"/>
                      <a:pt x="150" y="94"/>
                    </a:cubicBezTo>
                    <a:cubicBezTo>
                      <a:pt x="149" y="94"/>
                      <a:pt x="148" y="93"/>
                      <a:pt x="148" y="92"/>
                    </a:cubicBezTo>
                    <a:cubicBezTo>
                      <a:pt x="148" y="91"/>
                      <a:pt x="149" y="90"/>
                      <a:pt x="150" y="89"/>
                    </a:cubicBezTo>
                    <a:cubicBezTo>
                      <a:pt x="151" y="88"/>
                      <a:pt x="152" y="89"/>
                      <a:pt x="153" y="88"/>
                    </a:cubicBezTo>
                    <a:cubicBezTo>
                      <a:pt x="154" y="88"/>
                      <a:pt x="154" y="88"/>
                      <a:pt x="154" y="87"/>
                    </a:cubicBezTo>
                    <a:cubicBezTo>
                      <a:pt x="154" y="87"/>
                      <a:pt x="155" y="87"/>
                      <a:pt x="155" y="87"/>
                    </a:cubicBezTo>
                    <a:cubicBezTo>
                      <a:pt x="155" y="86"/>
                      <a:pt x="153" y="86"/>
                      <a:pt x="152" y="85"/>
                    </a:cubicBezTo>
                    <a:cubicBezTo>
                      <a:pt x="152" y="85"/>
                      <a:pt x="151" y="84"/>
                      <a:pt x="150" y="84"/>
                    </a:cubicBezTo>
                    <a:cubicBezTo>
                      <a:pt x="150" y="83"/>
                      <a:pt x="149" y="83"/>
                      <a:pt x="148" y="82"/>
                    </a:cubicBezTo>
                    <a:cubicBezTo>
                      <a:pt x="148" y="82"/>
                      <a:pt x="147" y="81"/>
                      <a:pt x="147" y="80"/>
                    </a:cubicBezTo>
                    <a:cubicBezTo>
                      <a:pt x="147" y="79"/>
                      <a:pt x="148" y="78"/>
                      <a:pt x="149" y="77"/>
                    </a:cubicBezTo>
                    <a:cubicBezTo>
                      <a:pt x="149" y="77"/>
                      <a:pt x="150" y="77"/>
                      <a:pt x="151" y="78"/>
                    </a:cubicBezTo>
                    <a:cubicBezTo>
                      <a:pt x="152" y="78"/>
                      <a:pt x="153" y="78"/>
                      <a:pt x="154" y="79"/>
                    </a:cubicBezTo>
                    <a:cubicBezTo>
                      <a:pt x="155" y="80"/>
                      <a:pt x="155" y="81"/>
                      <a:pt x="156" y="81"/>
                    </a:cubicBezTo>
                    <a:cubicBezTo>
                      <a:pt x="156" y="81"/>
                      <a:pt x="156" y="81"/>
                      <a:pt x="157" y="81"/>
                    </a:cubicBezTo>
                    <a:cubicBezTo>
                      <a:pt x="158" y="80"/>
                      <a:pt x="159" y="81"/>
                      <a:pt x="159" y="81"/>
                    </a:cubicBezTo>
                    <a:cubicBezTo>
                      <a:pt x="160" y="82"/>
                      <a:pt x="159" y="84"/>
                      <a:pt x="159" y="85"/>
                    </a:cubicBezTo>
                    <a:cubicBezTo>
                      <a:pt x="159" y="86"/>
                      <a:pt x="159" y="87"/>
                      <a:pt x="159" y="87"/>
                    </a:cubicBezTo>
                    <a:cubicBezTo>
                      <a:pt x="160" y="87"/>
                      <a:pt x="160" y="88"/>
                      <a:pt x="160" y="88"/>
                    </a:cubicBezTo>
                    <a:cubicBezTo>
                      <a:pt x="161" y="89"/>
                      <a:pt x="162" y="88"/>
                      <a:pt x="164" y="88"/>
                    </a:cubicBezTo>
                    <a:cubicBezTo>
                      <a:pt x="166" y="88"/>
                      <a:pt x="167" y="89"/>
                      <a:pt x="169" y="89"/>
                    </a:cubicBezTo>
                    <a:cubicBezTo>
                      <a:pt x="172" y="89"/>
                      <a:pt x="173" y="89"/>
                      <a:pt x="175" y="89"/>
                    </a:cubicBezTo>
                    <a:cubicBezTo>
                      <a:pt x="177" y="89"/>
                      <a:pt x="179" y="87"/>
                      <a:pt x="180" y="89"/>
                    </a:cubicBezTo>
                    <a:cubicBezTo>
                      <a:pt x="180" y="89"/>
                      <a:pt x="180" y="90"/>
                      <a:pt x="180" y="91"/>
                    </a:cubicBezTo>
                    <a:cubicBezTo>
                      <a:pt x="179" y="91"/>
                      <a:pt x="178" y="91"/>
                      <a:pt x="178" y="92"/>
                    </a:cubicBezTo>
                    <a:cubicBezTo>
                      <a:pt x="177" y="93"/>
                      <a:pt x="178" y="94"/>
                      <a:pt x="178" y="95"/>
                    </a:cubicBezTo>
                    <a:cubicBezTo>
                      <a:pt x="177" y="96"/>
                      <a:pt x="176" y="96"/>
                      <a:pt x="176" y="96"/>
                    </a:cubicBezTo>
                    <a:cubicBezTo>
                      <a:pt x="174" y="97"/>
                      <a:pt x="174" y="97"/>
                      <a:pt x="173" y="98"/>
                    </a:cubicBezTo>
                    <a:cubicBezTo>
                      <a:pt x="173" y="99"/>
                      <a:pt x="172" y="99"/>
                      <a:pt x="172" y="100"/>
                    </a:cubicBezTo>
                    <a:cubicBezTo>
                      <a:pt x="172" y="101"/>
                      <a:pt x="173" y="101"/>
                      <a:pt x="173" y="102"/>
                    </a:cubicBezTo>
                    <a:cubicBezTo>
                      <a:pt x="174" y="103"/>
                      <a:pt x="174" y="105"/>
                      <a:pt x="175" y="105"/>
                    </a:cubicBezTo>
                    <a:cubicBezTo>
                      <a:pt x="176" y="106"/>
                      <a:pt x="176" y="106"/>
                      <a:pt x="177" y="105"/>
                    </a:cubicBezTo>
                    <a:cubicBezTo>
                      <a:pt x="178" y="105"/>
                      <a:pt x="176" y="102"/>
                      <a:pt x="178" y="101"/>
                    </a:cubicBezTo>
                    <a:cubicBezTo>
                      <a:pt x="179" y="101"/>
                      <a:pt x="179" y="101"/>
                      <a:pt x="180" y="101"/>
                    </a:cubicBezTo>
                    <a:cubicBezTo>
                      <a:pt x="181" y="102"/>
                      <a:pt x="181" y="103"/>
                      <a:pt x="181" y="104"/>
                    </a:cubicBezTo>
                    <a:cubicBezTo>
                      <a:pt x="181" y="106"/>
                      <a:pt x="180" y="107"/>
                      <a:pt x="181" y="108"/>
                    </a:cubicBezTo>
                    <a:cubicBezTo>
                      <a:pt x="182" y="109"/>
                      <a:pt x="183" y="108"/>
                      <a:pt x="184" y="109"/>
                    </a:cubicBezTo>
                    <a:cubicBezTo>
                      <a:pt x="185" y="110"/>
                      <a:pt x="184" y="111"/>
                      <a:pt x="184" y="112"/>
                    </a:cubicBezTo>
                    <a:cubicBezTo>
                      <a:pt x="184" y="113"/>
                      <a:pt x="185" y="114"/>
                      <a:pt x="185" y="115"/>
                    </a:cubicBezTo>
                    <a:cubicBezTo>
                      <a:pt x="186" y="114"/>
                      <a:pt x="186" y="114"/>
                      <a:pt x="186" y="114"/>
                    </a:cubicBezTo>
                    <a:cubicBezTo>
                      <a:pt x="187" y="114"/>
                      <a:pt x="188" y="115"/>
                      <a:pt x="189" y="114"/>
                    </a:cubicBezTo>
                    <a:cubicBezTo>
                      <a:pt x="189" y="114"/>
                      <a:pt x="190" y="113"/>
                      <a:pt x="190" y="112"/>
                    </a:cubicBezTo>
                    <a:cubicBezTo>
                      <a:pt x="190" y="111"/>
                      <a:pt x="189" y="111"/>
                      <a:pt x="189" y="110"/>
                    </a:cubicBezTo>
                    <a:cubicBezTo>
                      <a:pt x="188" y="109"/>
                      <a:pt x="188" y="109"/>
                      <a:pt x="188" y="108"/>
                    </a:cubicBezTo>
                    <a:cubicBezTo>
                      <a:pt x="188" y="107"/>
                      <a:pt x="190" y="107"/>
                      <a:pt x="190" y="106"/>
                    </a:cubicBezTo>
                    <a:cubicBezTo>
                      <a:pt x="190" y="105"/>
                      <a:pt x="190" y="104"/>
                      <a:pt x="190" y="103"/>
                    </a:cubicBezTo>
                    <a:cubicBezTo>
                      <a:pt x="189" y="101"/>
                      <a:pt x="188" y="99"/>
                      <a:pt x="190" y="98"/>
                    </a:cubicBezTo>
                    <a:cubicBezTo>
                      <a:pt x="190" y="97"/>
                      <a:pt x="191" y="97"/>
                      <a:pt x="192" y="97"/>
                    </a:cubicBezTo>
                    <a:cubicBezTo>
                      <a:pt x="193" y="97"/>
                      <a:pt x="193" y="100"/>
                      <a:pt x="195" y="100"/>
                    </a:cubicBezTo>
                    <a:cubicBezTo>
                      <a:pt x="196" y="99"/>
                      <a:pt x="195" y="98"/>
                      <a:pt x="195" y="96"/>
                    </a:cubicBezTo>
                    <a:cubicBezTo>
                      <a:pt x="196" y="95"/>
                      <a:pt x="196" y="94"/>
                      <a:pt x="196" y="93"/>
                    </a:cubicBezTo>
                    <a:cubicBezTo>
                      <a:pt x="196" y="91"/>
                      <a:pt x="197" y="90"/>
                      <a:pt x="197" y="89"/>
                    </a:cubicBezTo>
                    <a:cubicBezTo>
                      <a:pt x="196" y="88"/>
                      <a:pt x="196" y="88"/>
                      <a:pt x="196" y="87"/>
                    </a:cubicBezTo>
                    <a:cubicBezTo>
                      <a:pt x="195" y="87"/>
                      <a:pt x="195" y="87"/>
                      <a:pt x="195" y="86"/>
                    </a:cubicBezTo>
                    <a:cubicBezTo>
                      <a:pt x="196" y="85"/>
                      <a:pt x="196" y="85"/>
                      <a:pt x="197" y="84"/>
                    </a:cubicBezTo>
                    <a:cubicBezTo>
                      <a:pt x="198" y="83"/>
                      <a:pt x="198" y="83"/>
                      <a:pt x="198" y="81"/>
                    </a:cubicBezTo>
                    <a:cubicBezTo>
                      <a:pt x="198" y="80"/>
                      <a:pt x="198" y="79"/>
                      <a:pt x="198" y="77"/>
                    </a:cubicBezTo>
                    <a:cubicBezTo>
                      <a:pt x="198" y="76"/>
                      <a:pt x="198" y="75"/>
                      <a:pt x="199" y="74"/>
                    </a:cubicBezTo>
                    <a:cubicBezTo>
                      <a:pt x="200" y="72"/>
                      <a:pt x="202" y="73"/>
                      <a:pt x="203" y="71"/>
                    </a:cubicBezTo>
                    <a:cubicBezTo>
                      <a:pt x="204" y="71"/>
                      <a:pt x="205" y="70"/>
                      <a:pt x="206" y="69"/>
                    </a:cubicBezTo>
                    <a:cubicBezTo>
                      <a:pt x="208" y="67"/>
                      <a:pt x="210" y="67"/>
                      <a:pt x="211" y="64"/>
                    </a:cubicBezTo>
                    <a:cubicBezTo>
                      <a:pt x="211" y="62"/>
                      <a:pt x="210" y="61"/>
                      <a:pt x="209" y="59"/>
                    </a:cubicBezTo>
                    <a:cubicBezTo>
                      <a:pt x="209" y="59"/>
                      <a:pt x="208" y="58"/>
                      <a:pt x="208" y="58"/>
                    </a:cubicBezTo>
                    <a:cubicBezTo>
                      <a:pt x="208" y="57"/>
                      <a:pt x="207" y="57"/>
                      <a:pt x="207" y="57"/>
                    </a:cubicBezTo>
                    <a:cubicBezTo>
                      <a:pt x="206" y="55"/>
                      <a:pt x="206" y="54"/>
                      <a:pt x="204" y="53"/>
                    </a:cubicBezTo>
                    <a:cubicBezTo>
                      <a:pt x="203" y="53"/>
                      <a:pt x="202" y="53"/>
                      <a:pt x="200" y="53"/>
                    </a:cubicBezTo>
                    <a:cubicBezTo>
                      <a:pt x="198" y="53"/>
                      <a:pt x="197" y="56"/>
                      <a:pt x="194" y="55"/>
                    </a:cubicBezTo>
                    <a:cubicBezTo>
                      <a:pt x="193" y="55"/>
                      <a:pt x="192" y="54"/>
                      <a:pt x="191" y="54"/>
                    </a:cubicBezTo>
                    <a:cubicBezTo>
                      <a:pt x="190" y="54"/>
                      <a:pt x="189" y="55"/>
                      <a:pt x="188" y="56"/>
                    </a:cubicBezTo>
                    <a:cubicBezTo>
                      <a:pt x="186" y="56"/>
                      <a:pt x="185" y="57"/>
                      <a:pt x="183" y="57"/>
                    </a:cubicBezTo>
                    <a:cubicBezTo>
                      <a:pt x="181" y="57"/>
                      <a:pt x="180" y="57"/>
                      <a:pt x="178" y="57"/>
                    </a:cubicBezTo>
                    <a:cubicBezTo>
                      <a:pt x="177" y="57"/>
                      <a:pt x="176" y="57"/>
                      <a:pt x="175" y="57"/>
                    </a:cubicBezTo>
                    <a:cubicBezTo>
                      <a:pt x="174" y="57"/>
                      <a:pt x="174" y="56"/>
                      <a:pt x="173" y="56"/>
                    </a:cubicBezTo>
                    <a:cubicBezTo>
                      <a:pt x="172" y="56"/>
                      <a:pt x="171" y="56"/>
                      <a:pt x="170" y="56"/>
                    </a:cubicBezTo>
                    <a:cubicBezTo>
                      <a:pt x="168" y="56"/>
                      <a:pt x="167" y="56"/>
                      <a:pt x="165" y="58"/>
                    </a:cubicBezTo>
                    <a:cubicBezTo>
                      <a:pt x="164" y="59"/>
                      <a:pt x="165" y="60"/>
                      <a:pt x="164" y="60"/>
                    </a:cubicBezTo>
                    <a:cubicBezTo>
                      <a:pt x="162" y="61"/>
                      <a:pt x="161" y="61"/>
                      <a:pt x="160" y="61"/>
                    </a:cubicBezTo>
                    <a:cubicBezTo>
                      <a:pt x="159" y="61"/>
                      <a:pt x="158" y="60"/>
                      <a:pt x="157" y="60"/>
                    </a:cubicBezTo>
                    <a:cubicBezTo>
                      <a:pt x="157" y="60"/>
                      <a:pt x="157" y="60"/>
                      <a:pt x="157" y="60"/>
                    </a:cubicBezTo>
                    <a:cubicBezTo>
                      <a:pt x="155" y="61"/>
                      <a:pt x="154" y="61"/>
                      <a:pt x="153" y="62"/>
                    </a:cubicBezTo>
                    <a:cubicBezTo>
                      <a:pt x="151" y="62"/>
                      <a:pt x="151" y="64"/>
                      <a:pt x="149" y="63"/>
                    </a:cubicBezTo>
                    <a:cubicBezTo>
                      <a:pt x="148" y="63"/>
                      <a:pt x="149" y="61"/>
                      <a:pt x="148" y="60"/>
                    </a:cubicBezTo>
                    <a:cubicBezTo>
                      <a:pt x="146" y="60"/>
                      <a:pt x="145" y="60"/>
                      <a:pt x="144" y="60"/>
                    </a:cubicBezTo>
                    <a:cubicBezTo>
                      <a:pt x="142" y="60"/>
                      <a:pt x="141" y="60"/>
                      <a:pt x="140" y="61"/>
                    </a:cubicBezTo>
                    <a:cubicBezTo>
                      <a:pt x="141" y="62"/>
                      <a:pt x="141" y="62"/>
                      <a:pt x="141" y="62"/>
                    </a:cubicBezTo>
                    <a:cubicBezTo>
                      <a:pt x="141" y="64"/>
                      <a:pt x="140" y="65"/>
                      <a:pt x="141" y="67"/>
                    </a:cubicBezTo>
                    <a:cubicBezTo>
                      <a:pt x="141" y="68"/>
                      <a:pt x="141" y="69"/>
                      <a:pt x="142" y="70"/>
                    </a:cubicBezTo>
                    <a:cubicBezTo>
                      <a:pt x="142" y="71"/>
                      <a:pt x="143" y="71"/>
                      <a:pt x="143" y="72"/>
                    </a:cubicBezTo>
                    <a:cubicBezTo>
                      <a:pt x="144" y="74"/>
                      <a:pt x="145" y="75"/>
                      <a:pt x="144" y="76"/>
                    </a:cubicBezTo>
                    <a:cubicBezTo>
                      <a:pt x="143" y="77"/>
                      <a:pt x="142" y="78"/>
                      <a:pt x="140" y="78"/>
                    </a:cubicBezTo>
                    <a:cubicBezTo>
                      <a:pt x="139" y="78"/>
                      <a:pt x="138" y="77"/>
                      <a:pt x="137" y="76"/>
                    </a:cubicBezTo>
                    <a:cubicBezTo>
                      <a:pt x="136" y="75"/>
                      <a:pt x="135" y="75"/>
                      <a:pt x="134" y="74"/>
                    </a:cubicBezTo>
                    <a:cubicBezTo>
                      <a:pt x="132" y="74"/>
                      <a:pt x="131" y="74"/>
                      <a:pt x="130" y="74"/>
                    </a:cubicBezTo>
                    <a:cubicBezTo>
                      <a:pt x="129" y="74"/>
                      <a:pt x="128" y="75"/>
                      <a:pt x="127" y="75"/>
                    </a:cubicBezTo>
                    <a:cubicBezTo>
                      <a:pt x="126" y="75"/>
                      <a:pt x="125" y="75"/>
                      <a:pt x="124" y="74"/>
                    </a:cubicBezTo>
                    <a:cubicBezTo>
                      <a:pt x="122" y="74"/>
                      <a:pt x="122" y="73"/>
                      <a:pt x="121" y="72"/>
                    </a:cubicBezTo>
                    <a:cubicBezTo>
                      <a:pt x="120" y="71"/>
                      <a:pt x="120" y="70"/>
                      <a:pt x="118" y="69"/>
                    </a:cubicBezTo>
                    <a:cubicBezTo>
                      <a:pt x="118" y="69"/>
                      <a:pt x="117" y="69"/>
                      <a:pt x="116" y="69"/>
                    </a:cubicBezTo>
                    <a:cubicBezTo>
                      <a:pt x="115" y="69"/>
                      <a:pt x="114" y="70"/>
                      <a:pt x="113" y="71"/>
                    </a:cubicBezTo>
                    <a:cubicBezTo>
                      <a:pt x="112" y="71"/>
                      <a:pt x="111" y="71"/>
                      <a:pt x="109" y="71"/>
                    </a:cubicBezTo>
                    <a:cubicBezTo>
                      <a:pt x="108" y="71"/>
                      <a:pt x="107" y="71"/>
                      <a:pt x="105" y="70"/>
                    </a:cubicBezTo>
                    <a:cubicBezTo>
                      <a:pt x="104" y="69"/>
                      <a:pt x="104" y="67"/>
                      <a:pt x="103" y="66"/>
                    </a:cubicBezTo>
                    <a:cubicBezTo>
                      <a:pt x="102" y="65"/>
                      <a:pt x="101" y="65"/>
                      <a:pt x="100" y="65"/>
                    </a:cubicBezTo>
                    <a:cubicBezTo>
                      <a:pt x="99" y="65"/>
                      <a:pt x="99" y="65"/>
                      <a:pt x="98" y="65"/>
                    </a:cubicBezTo>
                    <a:cubicBezTo>
                      <a:pt x="96" y="65"/>
                      <a:pt x="95" y="66"/>
                      <a:pt x="94" y="65"/>
                    </a:cubicBezTo>
                    <a:cubicBezTo>
                      <a:pt x="94" y="64"/>
                      <a:pt x="95" y="63"/>
                      <a:pt x="94" y="62"/>
                    </a:cubicBezTo>
                    <a:cubicBezTo>
                      <a:pt x="93" y="61"/>
                      <a:pt x="92" y="61"/>
                      <a:pt x="91" y="60"/>
                    </a:cubicBezTo>
                    <a:cubicBezTo>
                      <a:pt x="90" y="60"/>
                      <a:pt x="89" y="59"/>
                      <a:pt x="88" y="59"/>
                    </a:cubicBezTo>
                    <a:cubicBezTo>
                      <a:pt x="87" y="58"/>
                      <a:pt x="86" y="59"/>
                      <a:pt x="85" y="59"/>
                    </a:cubicBezTo>
                    <a:cubicBezTo>
                      <a:pt x="85" y="58"/>
                      <a:pt x="84" y="58"/>
                      <a:pt x="84" y="58"/>
                    </a:cubicBezTo>
                    <a:cubicBezTo>
                      <a:pt x="84" y="58"/>
                      <a:pt x="84" y="57"/>
                      <a:pt x="83" y="57"/>
                    </a:cubicBezTo>
                    <a:cubicBezTo>
                      <a:pt x="82" y="56"/>
                      <a:pt x="82" y="54"/>
                      <a:pt x="81" y="53"/>
                    </a:cubicBezTo>
                    <a:cubicBezTo>
                      <a:pt x="79" y="52"/>
                      <a:pt x="78" y="51"/>
                      <a:pt x="76" y="51"/>
                    </a:cubicBezTo>
                    <a:cubicBezTo>
                      <a:pt x="75" y="50"/>
                      <a:pt x="74" y="50"/>
                      <a:pt x="73" y="50"/>
                    </a:cubicBezTo>
                    <a:cubicBezTo>
                      <a:pt x="72" y="49"/>
                      <a:pt x="71" y="49"/>
                      <a:pt x="70" y="49"/>
                    </a:cubicBezTo>
                    <a:cubicBezTo>
                      <a:pt x="69" y="48"/>
                      <a:pt x="69" y="47"/>
                      <a:pt x="69" y="46"/>
                    </a:cubicBezTo>
                    <a:cubicBezTo>
                      <a:pt x="68" y="45"/>
                      <a:pt x="67" y="44"/>
                      <a:pt x="65" y="43"/>
                    </a:cubicBezTo>
                    <a:cubicBezTo>
                      <a:pt x="64" y="43"/>
                      <a:pt x="63" y="44"/>
                      <a:pt x="62" y="43"/>
                    </a:cubicBezTo>
                    <a:cubicBezTo>
                      <a:pt x="61" y="43"/>
                      <a:pt x="61" y="42"/>
                      <a:pt x="61" y="41"/>
                    </a:cubicBezTo>
                    <a:cubicBezTo>
                      <a:pt x="60" y="40"/>
                      <a:pt x="63" y="39"/>
                      <a:pt x="64" y="38"/>
                    </a:cubicBezTo>
                    <a:cubicBezTo>
                      <a:pt x="65" y="37"/>
                      <a:pt x="66" y="36"/>
                      <a:pt x="67" y="35"/>
                    </a:cubicBezTo>
                    <a:cubicBezTo>
                      <a:pt x="67" y="34"/>
                      <a:pt x="67" y="34"/>
                      <a:pt x="67" y="33"/>
                    </a:cubicBezTo>
                    <a:cubicBezTo>
                      <a:pt x="68" y="33"/>
                      <a:pt x="68" y="33"/>
                      <a:pt x="68" y="33"/>
                    </a:cubicBezTo>
                    <a:cubicBezTo>
                      <a:pt x="66" y="31"/>
                      <a:pt x="66" y="29"/>
                      <a:pt x="67" y="27"/>
                    </a:cubicBezTo>
                    <a:cubicBezTo>
                      <a:pt x="68" y="25"/>
                      <a:pt x="70" y="25"/>
                      <a:pt x="70" y="24"/>
                    </a:cubicBezTo>
                    <a:cubicBezTo>
                      <a:pt x="71" y="22"/>
                      <a:pt x="72" y="20"/>
                      <a:pt x="71" y="19"/>
                    </a:cubicBezTo>
                    <a:cubicBezTo>
                      <a:pt x="70" y="17"/>
                      <a:pt x="69" y="17"/>
                      <a:pt x="69" y="17"/>
                    </a:cubicBezTo>
                    <a:cubicBezTo>
                      <a:pt x="67" y="15"/>
                      <a:pt x="67" y="14"/>
                      <a:pt x="66" y="12"/>
                    </a:cubicBezTo>
                    <a:cubicBezTo>
                      <a:pt x="65" y="10"/>
                      <a:pt x="65" y="9"/>
                      <a:pt x="64" y="7"/>
                    </a:cubicBezTo>
                    <a:cubicBezTo>
                      <a:pt x="63" y="6"/>
                      <a:pt x="61" y="6"/>
                      <a:pt x="60" y="5"/>
                    </a:cubicBezTo>
                    <a:cubicBezTo>
                      <a:pt x="58" y="3"/>
                      <a:pt x="57" y="2"/>
                      <a:pt x="55" y="1"/>
                    </a:cubicBezTo>
                    <a:cubicBezTo>
                      <a:pt x="54" y="0"/>
                      <a:pt x="53" y="0"/>
                      <a:pt x="51" y="0"/>
                    </a:cubicBezTo>
                    <a:cubicBezTo>
                      <a:pt x="51" y="1"/>
                      <a:pt x="51" y="1"/>
                      <a:pt x="51" y="2"/>
                    </a:cubicBezTo>
                    <a:cubicBezTo>
                      <a:pt x="50" y="3"/>
                      <a:pt x="49" y="3"/>
                      <a:pt x="48"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98" name="Freeform 1120"/>
              <p:cNvSpPr>
                <a:spLocks/>
              </p:cNvSpPr>
              <p:nvPr/>
            </p:nvSpPr>
            <p:spPr bwMode="auto">
              <a:xfrm>
                <a:off x="2824" y="2031"/>
                <a:ext cx="250" cy="254"/>
              </a:xfrm>
              <a:custGeom>
                <a:avLst/>
                <a:gdLst>
                  <a:gd name="T0" fmla="*/ 1632 w 125"/>
                  <a:gd name="T1" fmla="*/ 608 h 127"/>
                  <a:gd name="T2" fmla="*/ 912 w 125"/>
                  <a:gd name="T3" fmla="*/ 16 h 127"/>
                  <a:gd name="T4" fmla="*/ 736 w 125"/>
                  <a:gd name="T5" fmla="*/ 16 h 127"/>
                  <a:gd name="T6" fmla="*/ 784 w 125"/>
                  <a:gd name="T7" fmla="*/ 800 h 127"/>
                  <a:gd name="T8" fmla="*/ 800 w 125"/>
                  <a:gd name="T9" fmla="*/ 1184 h 127"/>
                  <a:gd name="T10" fmla="*/ 864 w 125"/>
                  <a:gd name="T11" fmla="*/ 1232 h 127"/>
                  <a:gd name="T12" fmla="*/ 832 w 125"/>
                  <a:gd name="T13" fmla="*/ 1312 h 127"/>
                  <a:gd name="T14" fmla="*/ 784 w 125"/>
                  <a:gd name="T15" fmla="*/ 1312 h 127"/>
                  <a:gd name="T16" fmla="*/ 352 w 125"/>
                  <a:gd name="T17" fmla="*/ 1280 h 127"/>
                  <a:gd name="T18" fmla="*/ 288 w 125"/>
                  <a:gd name="T19" fmla="*/ 1328 h 127"/>
                  <a:gd name="T20" fmla="*/ 208 w 125"/>
                  <a:gd name="T21" fmla="*/ 1296 h 127"/>
                  <a:gd name="T22" fmla="*/ 144 w 125"/>
                  <a:gd name="T23" fmla="*/ 1344 h 127"/>
                  <a:gd name="T24" fmla="*/ 80 w 125"/>
                  <a:gd name="T25" fmla="*/ 1296 h 127"/>
                  <a:gd name="T26" fmla="*/ 64 w 125"/>
                  <a:gd name="T27" fmla="*/ 1344 h 127"/>
                  <a:gd name="T28" fmla="*/ 16 w 125"/>
                  <a:gd name="T29" fmla="*/ 1408 h 127"/>
                  <a:gd name="T30" fmla="*/ 16 w 125"/>
                  <a:gd name="T31" fmla="*/ 1440 h 127"/>
                  <a:gd name="T32" fmla="*/ 32 w 125"/>
                  <a:gd name="T33" fmla="*/ 1552 h 127"/>
                  <a:gd name="T34" fmla="*/ 80 w 125"/>
                  <a:gd name="T35" fmla="*/ 1616 h 127"/>
                  <a:gd name="T36" fmla="*/ 96 w 125"/>
                  <a:gd name="T37" fmla="*/ 1712 h 127"/>
                  <a:gd name="T38" fmla="*/ 32 w 125"/>
                  <a:gd name="T39" fmla="*/ 1728 h 127"/>
                  <a:gd name="T40" fmla="*/ 112 w 125"/>
                  <a:gd name="T41" fmla="*/ 1760 h 127"/>
                  <a:gd name="T42" fmla="*/ 176 w 125"/>
                  <a:gd name="T43" fmla="*/ 1792 h 127"/>
                  <a:gd name="T44" fmla="*/ 272 w 125"/>
                  <a:gd name="T45" fmla="*/ 1776 h 127"/>
                  <a:gd name="T46" fmla="*/ 368 w 125"/>
                  <a:gd name="T47" fmla="*/ 1728 h 127"/>
                  <a:gd name="T48" fmla="*/ 400 w 125"/>
                  <a:gd name="T49" fmla="*/ 1808 h 127"/>
                  <a:gd name="T50" fmla="*/ 448 w 125"/>
                  <a:gd name="T51" fmla="*/ 1904 h 127"/>
                  <a:gd name="T52" fmla="*/ 464 w 125"/>
                  <a:gd name="T53" fmla="*/ 1968 h 127"/>
                  <a:gd name="T54" fmla="*/ 496 w 125"/>
                  <a:gd name="T55" fmla="*/ 2016 h 127"/>
                  <a:gd name="T56" fmla="*/ 576 w 125"/>
                  <a:gd name="T57" fmla="*/ 2016 h 127"/>
                  <a:gd name="T58" fmla="*/ 656 w 125"/>
                  <a:gd name="T59" fmla="*/ 2000 h 127"/>
                  <a:gd name="T60" fmla="*/ 704 w 125"/>
                  <a:gd name="T61" fmla="*/ 1984 h 127"/>
                  <a:gd name="T62" fmla="*/ 752 w 125"/>
                  <a:gd name="T63" fmla="*/ 2016 h 127"/>
                  <a:gd name="T64" fmla="*/ 800 w 125"/>
                  <a:gd name="T65" fmla="*/ 2016 h 127"/>
                  <a:gd name="T66" fmla="*/ 848 w 125"/>
                  <a:gd name="T67" fmla="*/ 1888 h 127"/>
                  <a:gd name="T68" fmla="*/ 864 w 125"/>
                  <a:gd name="T69" fmla="*/ 1776 h 127"/>
                  <a:gd name="T70" fmla="*/ 944 w 125"/>
                  <a:gd name="T71" fmla="*/ 1728 h 127"/>
                  <a:gd name="T72" fmla="*/ 976 w 125"/>
                  <a:gd name="T73" fmla="*/ 1616 h 127"/>
                  <a:gd name="T74" fmla="*/ 1120 w 125"/>
                  <a:gd name="T75" fmla="*/ 1568 h 127"/>
                  <a:gd name="T76" fmla="*/ 1200 w 125"/>
                  <a:gd name="T77" fmla="*/ 1520 h 127"/>
                  <a:gd name="T78" fmla="*/ 1296 w 125"/>
                  <a:gd name="T79" fmla="*/ 1440 h 127"/>
                  <a:gd name="T80" fmla="*/ 1360 w 125"/>
                  <a:gd name="T81" fmla="*/ 1408 h 127"/>
                  <a:gd name="T82" fmla="*/ 1440 w 125"/>
                  <a:gd name="T83" fmla="*/ 1376 h 127"/>
                  <a:gd name="T84" fmla="*/ 1520 w 125"/>
                  <a:gd name="T85" fmla="*/ 1392 h 127"/>
                  <a:gd name="T86" fmla="*/ 1616 w 125"/>
                  <a:gd name="T87" fmla="*/ 1376 h 127"/>
                  <a:gd name="T88" fmla="*/ 1712 w 125"/>
                  <a:gd name="T89" fmla="*/ 1344 h 127"/>
                  <a:gd name="T90" fmla="*/ 1824 w 125"/>
                  <a:gd name="T91" fmla="*/ 1328 h 127"/>
                  <a:gd name="T92" fmla="*/ 1920 w 125"/>
                  <a:gd name="T93" fmla="*/ 1312 h 127"/>
                  <a:gd name="T94" fmla="*/ 1968 w 125"/>
                  <a:gd name="T95" fmla="*/ 1232 h 127"/>
                  <a:gd name="T96" fmla="*/ 1984 w 125"/>
                  <a:gd name="T97" fmla="*/ 1040 h 127"/>
                  <a:gd name="T98" fmla="*/ 1984 w 125"/>
                  <a:gd name="T99" fmla="*/ 896 h 127"/>
                  <a:gd name="T100" fmla="*/ 1968 w 125"/>
                  <a:gd name="T101" fmla="*/ 832 h 127"/>
                  <a:gd name="T102" fmla="*/ 1872 w 125"/>
                  <a:gd name="T103" fmla="*/ 832 h 127"/>
                  <a:gd name="T104" fmla="*/ 1856 w 125"/>
                  <a:gd name="T105" fmla="*/ 720 h 127"/>
                  <a:gd name="T106" fmla="*/ 1776 w 125"/>
                  <a:gd name="T107" fmla="*/ 704 h 127"/>
                  <a:gd name="T108" fmla="*/ 1680 w 125"/>
                  <a:gd name="T109" fmla="*/ 640 h 12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5"/>
                  <a:gd name="T166" fmla="*/ 0 h 127"/>
                  <a:gd name="T167" fmla="*/ 125 w 125"/>
                  <a:gd name="T168" fmla="*/ 127 h 12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5" h="127">
                    <a:moveTo>
                      <a:pt x="104" y="38"/>
                    </a:moveTo>
                    <a:cubicBezTo>
                      <a:pt x="104" y="38"/>
                      <a:pt x="103" y="38"/>
                      <a:pt x="102" y="38"/>
                    </a:cubicBezTo>
                    <a:cubicBezTo>
                      <a:pt x="102" y="37"/>
                      <a:pt x="102" y="35"/>
                      <a:pt x="102" y="34"/>
                    </a:cubicBezTo>
                    <a:cubicBezTo>
                      <a:pt x="57" y="1"/>
                      <a:pt x="57" y="1"/>
                      <a:pt x="57" y="1"/>
                    </a:cubicBezTo>
                    <a:cubicBezTo>
                      <a:pt x="57" y="0"/>
                      <a:pt x="57" y="0"/>
                      <a:pt x="57" y="0"/>
                    </a:cubicBezTo>
                    <a:cubicBezTo>
                      <a:pt x="46" y="1"/>
                      <a:pt x="46" y="1"/>
                      <a:pt x="46" y="1"/>
                    </a:cubicBezTo>
                    <a:cubicBezTo>
                      <a:pt x="47" y="21"/>
                      <a:pt x="47" y="21"/>
                      <a:pt x="47" y="21"/>
                    </a:cubicBezTo>
                    <a:cubicBezTo>
                      <a:pt x="49" y="50"/>
                      <a:pt x="49" y="50"/>
                      <a:pt x="49" y="50"/>
                    </a:cubicBezTo>
                    <a:cubicBezTo>
                      <a:pt x="49" y="50"/>
                      <a:pt x="49" y="57"/>
                      <a:pt x="50" y="64"/>
                    </a:cubicBezTo>
                    <a:cubicBezTo>
                      <a:pt x="50" y="69"/>
                      <a:pt x="50" y="74"/>
                      <a:pt x="50" y="74"/>
                    </a:cubicBezTo>
                    <a:cubicBezTo>
                      <a:pt x="51" y="74"/>
                      <a:pt x="52" y="74"/>
                      <a:pt x="52" y="74"/>
                    </a:cubicBezTo>
                    <a:cubicBezTo>
                      <a:pt x="53" y="75"/>
                      <a:pt x="54" y="76"/>
                      <a:pt x="54" y="77"/>
                    </a:cubicBezTo>
                    <a:cubicBezTo>
                      <a:pt x="54" y="78"/>
                      <a:pt x="53" y="78"/>
                      <a:pt x="53" y="79"/>
                    </a:cubicBezTo>
                    <a:cubicBezTo>
                      <a:pt x="52" y="80"/>
                      <a:pt x="53" y="81"/>
                      <a:pt x="52" y="82"/>
                    </a:cubicBezTo>
                    <a:cubicBezTo>
                      <a:pt x="52" y="82"/>
                      <a:pt x="51" y="82"/>
                      <a:pt x="51" y="83"/>
                    </a:cubicBezTo>
                    <a:cubicBezTo>
                      <a:pt x="49" y="82"/>
                      <a:pt x="49" y="82"/>
                      <a:pt x="49" y="82"/>
                    </a:cubicBezTo>
                    <a:cubicBezTo>
                      <a:pt x="24" y="82"/>
                      <a:pt x="24" y="82"/>
                      <a:pt x="24" y="82"/>
                    </a:cubicBezTo>
                    <a:cubicBezTo>
                      <a:pt x="24" y="80"/>
                      <a:pt x="23" y="80"/>
                      <a:pt x="22" y="80"/>
                    </a:cubicBezTo>
                    <a:cubicBezTo>
                      <a:pt x="21" y="80"/>
                      <a:pt x="21" y="81"/>
                      <a:pt x="20" y="82"/>
                    </a:cubicBezTo>
                    <a:cubicBezTo>
                      <a:pt x="19" y="83"/>
                      <a:pt x="18" y="83"/>
                      <a:pt x="18" y="83"/>
                    </a:cubicBezTo>
                    <a:cubicBezTo>
                      <a:pt x="17" y="83"/>
                      <a:pt x="16" y="82"/>
                      <a:pt x="16" y="82"/>
                    </a:cubicBezTo>
                    <a:cubicBezTo>
                      <a:pt x="15" y="82"/>
                      <a:pt x="14" y="81"/>
                      <a:pt x="13" y="81"/>
                    </a:cubicBezTo>
                    <a:cubicBezTo>
                      <a:pt x="12" y="82"/>
                      <a:pt x="12" y="83"/>
                      <a:pt x="11" y="83"/>
                    </a:cubicBezTo>
                    <a:cubicBezTo>
                      <a:pt x="10" y="84"/>
                      <a:pt x="10" y="84"/>
                      <a:pt x="9" y="84"/>
                    </a:cubicBezTo>
                    <a:cubicBezTo>
                      <a:pt x="8" y="84"/>
                      <a:pt x="9" y="82"/>
                      <a:pt x="8" y="81"/>
                    </a:cubicBezTo>
                    <a:cubicBezTo>
                      <a:pt x="7" y="81"/>
                      <a:pt x="6" y="81"/>
                      <a:pt x="5" y="81"/>
                    </a:cubicBezTo>
                    <a:cubicBezTo>
                      <a:pt x="5" y="81"/>
                      <a:pt x="4" y="81"/>
                      <a:pt x="4" y="82"/>
                    </a:cubicBezTo>
                    <a:cubicBezTo>
                      <a:pt x="3" y="83"/>
                      <a:pt x="4" y="83"/>
                      <a:pt x="4" y="84"/>
                    </a:cubicBezTo>
                    <a:cubicBezTo>
                      <a:pt x="3" y="85"/>
                      <a:pt x="4" y="86"/>
                      <a:pt x="4" y="87"/>
                    </a:cubicBezTo>
                    <a:cubicBezTo>
                      <a:pt x="3" y="88"/>
                      <a:pt x="2" y="88"/>
                      <a:pt x="1" y="88"/>
                    </a:cubicBezTo>
                    <a:cubicBezTo>
                      <a:pt x="0" y="88"/>
                      <a:pt x="0" y="88"/>
                      <a:pt x="0" y="88"/>
                    </a:cubicBezTo>
                    <a:cubicBezTo>
                      <a:pt x="0" y="89"/>
                      <a:pt x="1" y="89"/>
                      <a:pt x="1" y="90"/>
                    </a:cubicBezTo>
                    <a:cubicBezTo>
                      <a:pt x="2" y="92"/>
                      <a:pt x="2" y="92"/>
                      <a:pt x="2" y="93"/>
                    </a:cubicBezTo>
                    <a:cubicBezTo>
                      <a:pt x="2" y="95"/>
                      <a:pt x="2" y="95"/>
                      <a:pt x="2" y="97"/>
                    </a:cubicBezTo>
                    <a:cubicBezTo>
                      <a:pt x="2" y="97"/>
                      <a:pt x="2" y="98"/>
                      <a:pt x="2" y="99"/>
                    </a:cubicBezTo>
                    <a:cubicBezTo>
                      <a:pt x="3" y="100"/>
                      <a:pt x="4" y="100"/>
                      <a:pt x="5" y="101"/>
                    </a:cubicBezTo>
                    <a:cubicBezTo>
                      <a:pt x="6" y="102"/>
                      <a:pt x="6" y="102"/>
                      <a:pt x="6" y="103"/>
                    </a:cubicBezTo>
                    <a:cubicBezTo>
                      <a:pt x="7" y="105"/>
                      <a:pt x="7" y="106"/>
                      <a:pt x="6" y="107"/>
                    </a:cubicBezTo>
                    <a:cubicBezTo>
                      <a:pt x="5" y="108"/>
                      <a:pt x="4" y="108"/>
                      <a:pt x="3" y="108"/>
                    </a:cubicBezTo>
                    <a:cubicBezTo>
                      <a:pt x="2" y="108"/>
                      <a:pt x="2" y="108"/>
                      <a:pt x="2" y="108"/>
                    </a:cubicBezTo>
                    <a:cubicBezTo>
                      <a:pt x="3" y="108"/>
                      <a:pt x="4" y="109"/>
                      <a:pt x="5" y="109"/>
                    </a:cubicBezTo>
                    <a:cubicBezTo>
                      <a:pt x="6" y="110"/>
                      <a:pt x="6" y="110"/>
                      <a:pt x="7" y="110"/>
                    </a:cubicBezTo>
                    <a:cubicBezTo>
                      <a:pt x="8" y="110"/>
                      <a:pt x="9" y="110"/>
                      <a:pt x="10" y="111"/>
                    </a:cubicBezTo>
                    <a:cubicBezTo>
                      <a:pt x="11" y="111"/>
                      <a:pt x="10" y="112"/>
                      <a:pt x="11" y="112"/>
                    </a:cubicBezTo>
                    <a:cubicBezTo>
                      <a:pt x="12" y="113"/>
                      <a:pt x="12" y="111"/>
                      <a:pt x="13" y="110"/>
                    </a:cubicBezTo>
                    <a:cubicBezTo>
                      <a:pt x="14" y="110"/>
                      <a:pt x="15" y="111"/>
                      <a:pt x="17" y="111"/>
                    </a:cubicBezTo>
                    <a:cubicBezTo>
                      <a:pt x="18" y="111"/>
                      <a:pt x="19" y="110"/>
                      <a:pt x="20" y="110"/>
                    </a:cubicBezTo>
                    <a:cubicBezTo>
                      <a:pt x="21" y="109"/>
                      <a:pt x="21" y="107"/>
                      <a:pt x="23" y="108"/>
                    </a:cubicBezTo>
                    <a:cubicBezTo>
                      <a:pt x="23" y="108"/>
                      <a:pt x="24" y="108"/>
                      <a:pt x="24" y="109"/>
                    </a:cubicBezTo>
                    <a:cubicBezTo>
                      <a:pt x="25" y="111"/>
                      <a:pt x="24" y="112"/>
                      <a:pt x="25" y="113"/>
                    </a:cubicBezTo>
                    <a:cubicBezTo>
                      <a:pt x="25" y="114"/>
                      <a:pt x="26" y="114"/>
                      <a:pt x="27" y="115"/>
                    </a:cubicBezTo>
                    <a:cubicBezTo>
                      <a:pt x="28" y="117"/>
                      <a:pt x="26" y="118"/>
                      <a:pt x="28" y="119"/>
                    </a:cubicBezTo>
                    <a:cubicBezTo>
                      <a:pt x="28" y="120"/>
                      <a:pt x="29" y="120"/>
                      <a:pt x="29" y="120"/>
                    </a:cubicBezTo>
                    <a:cubicBezTo>
                      <a:pt x="30" y="121"/>
                      <a:pt x="28" y="122"/>
                      <a:pt x="29" y="123"/>
                    </a:cubicBezTo>
                    <a:cubicBezTo>
                      <a:pt x="29" y="125"/>
                      <a:pt x="30" y="125"/>
                      <a:pt x="31" y="126"/>
                    </a:cubicBezTo>
                    <a:cubicBezTo>
                      <a:pt x="31" y="126"/>
                      <a:pt x="31" y="126"/>
                      <a:pt x="31" y="126"/>
                    </a:cubicBezTo>
                    <a:cubicBezTo>
                      <a:pt x="32" y="126"/>
                      <a:pt x="33" y="125"/>
                      <a:pt x="34" y="125"/>
                    </a:cubicBezTo>
                    <a:cubicBezTo>
                      <a:pt x="35" y="125"/>
                      <a:pt x="35" y="126"/>
                      <a:pt x="36" y="126"/>
                    </a:cubicBezTo>
                    <a:cubicBezTo>
                      <a:pt x="37" y="127"/>
                      <a:pt x="38" y="127"/>
                      <a:pt x="39" y="127"/>
                    </a:cubicBezTo>
                    <a:cubicBezTo>
                      <a:pt x="40" y="127"/>
                      <a:pt x="40" y="125"/>
                      <a:pt x="41" y="125"/>
                    </a:cubicBezTo>
                    <a:cubicBezTo>
                      <a:pt x="42" y="124"/>
                      <a:pt x="42" y="123"/>
                      <a:pt x="43" y="123"/>
                    </a:cubicBezTo>
                    <a:cubicBezTo>
                      <a:pt x="44" y="123"/>
                      <a:pt x="44" y="123"/>
                      <a:pt x="44" y="124"/>
                    </a:cubicBezTo>
                    <a:cubicBezTo>
                      <a:pt x="45" y="124"/>
                      <a:pt x="44" y="125"/>
                      <a:pt x="44" y="126"/>
                    </a:cubicBezTo>
                    <a:cubicBezTo>
                      <a:pt x="45" y="127"/>
                      <a:pt x="46" y="127"/>
                      <a:pt x="47" y="126"/>
                    </a:cubicBezTo>
                    <a:cubicBezTo>
                      <a:pt x="48" y="126"/>
                      <a:pt x="48" y="126"/>
                      <a:pt x="49" y="125"/>
                    </a:cubicBezTo>
                    <a:cubicBezTo>
                      <a:pt x="50" y="126"/>
                      <a:pt x="50" y="126"/>
                      <a:pt x="50" y="126"/>
                    </a:cubicBezTo>
                    <a:cubicBezTo>
                      <a:pt x="50" y="124"/>
                      <a:pt x="50" y="122"/>
                      <a:pt x="51" y="120"/>
                    </a:cubicBezTo>
                    <a:cubicBezTo>
                      <a:pt x="52" y="119"/>
                      <a:pt x="52" y="119"/>
                      <a:pt x="53" y="118"/>
                    </a:cubicBezTo>
                    <a:cubicBezTo>
                      <a:pt x="53" y="117"/>
                      <a:pt x="52" y="116"/>
                      <a:pt x="52" y="114"/>
                    </a:cubicBezTo>
                    <a:cubicBezTo>
                      <a:pt x="53" y="113"/>
                      <a:pt x="52" y="112"/>
                      <a:pt x="54" y="111"/>
                    </a:cubicBezTo>
                    <a:cubicBezTo>
                      <a:pt x="55" y="111"/>
                      <a:pt x="56" y="112"/>
                      <a:pt x="57" y="111"/>
                    </a:cubicBezTo>
                    <a:cubicBezTo>
                      <a:pt x="58" y="111"/>
                      <a:pt x="58" y="109"/>
                      <a:pt x="59" y="108"/>
                    </a:cubicBezTo>
                    <a:cubicBezTo>
                      <a:pt x="59" y="106"/>
                      <a:pt x="59" y="105"/>
                      <a:pt x="59" y="104"/>
                    </a:cubicBezTo>
                    <a:cubicBezTo>
                      <a:pt x="59" y="102"/>
                      <a:pt x="60" y="102"/>
                      <a:pt x="61" y="101"/>
                    </a:cubicBezTo>
                    <a:cubicBezTo>
                      <a:pt x="62" y="99"/>
                      <a:pt x="62" y="98"/>
                      <a:pt x="64" y="97"/>
                    </a:cubicBezTo>
                    <a:cubicBezTo>
                      <a:pt x="66" y="96"/>
                      <a:pt x="68" y="98"/>
                      <a:pt x="70" y="98"/>
                    </a:cubicBezTo>
                    <a:cubicBezTo>
                      <a:pt x="71" y="98"/>
                      <a:pt x="72" y="98"/>
                      <a:pt x="73" y="97"/>
                    </a:cubicBezTo>
                    <a:cubicBezTo>
                      <a:pt x="74" y="97"/>
                      <a:pt x="74" y="96"/>
                      <a:pt x="75" y="95"/>
                    </a:cubicBezTo>
                    <a:cubicBezTo>
                      <a:pt x="79" y="90"/>
                      <a:pt x="79" y="90"/>
                      <a:pt x="79" y="90"/>
                    </a:cubicBezTo>
                    <a:cubicBezTo>
                      <a:pt x="80" y="90"/>
                      <a:pt x="80" y="90"/>
                      <a:pt x="81" y="90"/>
                    </a:cubicBezTo>
                    <a:cubicBezTo>
                      <a:pt x="82" y="89"/>
                      <a:pt x="82" y="88"/>
                      <a:pt x="83" y="88"/>
                    </a:cubicBezTo>
                    <a:cubicBezTo>
                      <a:pt x="84" y="88"/>
                      <a:pt x="84" y="88"/>
                      <a:pt x="85" y="88"/>
                    </a:cubicBezTo>
                    <a:cubicBezTo>
                      <a:pt x="86" y="88"/>
                      <a:pt x="86" y="86"/>
                      <a:pt x="88" y="86"/>
                    </a:cubicBezTo>
                    <a:cubicBezTo>
                      <a:pt x="89" y="86"/>
                      <a:pt x="89" y="86"/>
                      <a:pt x="90" y="86"/>
                    </a:cubicBezTo>
                    <a:cubicBezTo>
                      <a:pt x="92" y="87"/>
                      <a:pt x="93" y="87"/>
                      <a:pt x="95" y="87"/>
                    </a:cubicBezTo>
                    <a:cubicBezTo>
                      <a:pt x="95" y="87"/>
                      <a:pt x="95" y="87"/>
                      <a:pt x="95" y="87"/>
                    </a:cubicBezTo>
                    <a:cubicBezTo>
                      <a:pt x="96" y="87"/>
                      <a:pt x="97" y="87"/>
                      <a:pt x="98" y="87"/>
                    </a:cubicBezTo>
                    <a:cubicBezTo>
                      <a:pt x="99" y="87"/>
                      <a:pt x="100" y="87"/>
                      <a:pt x="101" y="86"/>
                    </a:cubicBezTo>
                    <a:cubicBezTo>
                      <a:pt x="102" y="86"/>
                      <a:pt x="102" y="85"/>
                      <a:pt x="103" y="84"/>
                    </a:cubicBezTo>
                    <a:cubicBezTo>
                      <a:pt x="104" y="84"/>
                      <a:pt x="105" y="84"/>
                      <a:pt x="107" y="84"/>
                    </a:cubicBezTo>
                    <a:cubicBezTo>
                      <a:pt x="109" y="84"/>
                      <a:pt x="110" y="85"/>
                      <a:pt x="112" y="84"/>
                    </a:cubicBezTo>
                    <a:cubicBezTo>
                      <a:pt x="113" y="84"/>
                      <a:pt x="113" y="83"/>
                      <a:pt x="114" y="83"/>
                    </a:cubicBezTo>
                    <a:cubicBezTo>
                      <a:pt x="116" y="82"/>
                      <a:pt x="117" y="84"/>
                      <a:pt x="118" y="84"/>
                    </a:cubicBezTo>
                    <a:cubicBezTo>
                      <a:pt x="119" y="83"/>
                      <a:pt x="120" y="83"/>
                      <a:pt x="120" y="82"/>
                    </a:cubicBezTo>
                    <a:cubicBezTo>
                      <a:pt x="121" y="81"/>
                      <a:pt x="122" y="81"/>
                      <a:pt x="122" y="80"/>
                    </a:cubicBezTo>
                    <a:cubicBezTo>
                      <a:pt x="123" y="79"/>
                      <a:pt x="123" y="78"/>
                      <a:pt x="123" y="77"/>
                    </a:cubicBezTo>
                    <a:cubicBezTo>
                      <a:pt x="123" y="75"/>
                      <a:pt x="124" y="74"/>
                      <a:pt x="125" y="73"/>
                    </a:cubicBezTo>
                    <a:cubicBezTo>
                      <a:pt x="125" y="70"/>
                      <a:pt x="124" y="68"/>
                      <a:pt x="124" y="65"/>
                    </a:cubicBezTo>
                    <a:cubicBezTo>
                      <a:pt x="124" y="65"/>
                      <a:pt x="124" y="64"/>
                      <a:pt x="124" y="64"/>
                    </a:cubicBezTo>
                    <a:cubicBezTo>
                      <a:pt x="124" y="61"/>
                      <a:pt x="124" y="59"/>
                      <a:pt x="124" y="56"/>
                    </a:cubicBezTo>
                    <a:cubicBezTo>
                      <a:pt x="124" y="55"/>
                      <a:pt x="124" y="54"/>
                      <a:pt x="123" y="52"/>
                    </a:cubicBezTo>
                    <a:cubicBezTo>
                      <a:pt x="123" y="52"/>
                      <a:pt x="123" y="52"/>
                      <a:pt x="123" y="52"/>
                    </a:cubicBezTo>
                    <a:cubicBezTo>
                      <a:pt x="122" y="52"/>
                      <a:pt x="121" y="53"/>
                      <a:pt x="119" y="52"/>
                    </a:cubicBezTo>
                    <a:cubicBezTo>
                      <a:pt x="118" y="52"/>
                      <a:pt x="117" y="52"/>
                      <a:pt x="117" y="52"/>
                    </a:cubicBezTo>
                    <a:cubicBezTo>
                      <a:pt x="116" y="51"/>
                      <a:pt x="117" y="50"/>
                      <a:pt x="117" y="49"/>
                    </a:cubicBezTo>
                    <a:cubicBezTo>
                      <a:pt x="117" y="48"/>
                      <a:pt x="117" y="46"/>
                      <a:pt x="116" y="45"/>
                    </a:cubicBezTo>
                    <a:cubicBezTo>
                      <a:pt x="116" y="44"/>
                      <a:pt x="115" y="44"/>
                      <a:pt x="113" y="44"/>
                    </a:cubicBezTo>
                    <a:cubicBezTo>
                      <a:pt x="112" y="44"/>
                      <a:pt x="112" y="45"/>
                      <a:pt x="111" y="44"/>
                    </a:cubicBezTo>
                    <a:cubicBezTo>
                      <a:pt x="110" y="43"/>
                      <a:pt x="110" y="42"/>
                      <a:pt x="110" y="41"/>
                    </a:cubicBezTo>
                    <a:cubicBezTo>
                      <a:pt x="105" y="40"/>
                      <a:pt x="105" y="40"/>
                      <a:pt x="105" y="40"/>
                    </a:cubicBezTo>
                    <a:cubicBezTo>
                      <a:pt x="105" y="39"/>
                      <a:pt x="105" y="39"/>
                      <a:pt x="104" y="3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99" name="Freeform 1121"/>
              <p:cNvSpPr>
                <a:spLocks/>
              </p:cNvSpPr>
              <p:nvPr/>
            </p:nvSpPr>
            <p:spPr bwMode="auto">
              <a:xfrm>
                <a:off x="2755" y="2241"/>
                <a:ext cx="47" cy="30"/>
              </a:xfrm>
              <a:custGeom>
                <a:avLst/>
                <a:gdLst>
                  <a:gd name="T0" fmla="*/ 51 w 23"/>
                  <a:gd name="T1" fmla="*/ 96 h 15"/>
                  <a:gd name="T2" fmla="*/ 104 w 23"/>
                  <a:gd name="T3" fmla="*/ 112 h 15"/>
                  <a:gd name="T4" fmla="*/ 155 w 23"/>
                  <a:gd name="T5" fmla="*/ 144 h 15"/>
                  <a:gd name="T6" fmla="*/ 172 w 23"/>
                  <a:gd name="T7" fmla="*/ 224 h 15"/>
                  <a:gd name="T8" fmla="*/ 213 w 23"/>
                  <a:gd name="T9" fmla="*/ 240 h 15"/>
                  <a:gd name="T10" fmla="*/ 213 w 23"/>
                  <a:gd name="T11" fmla="*/ 240 h 15"/>
                  <a:gd name="T12" fmla="*/ 229 w 23"/>
                  <a:gd name="T13" fmla="*/ 192 h 15"/>
                  <a:gd name="T14" fmla="*/ 280 w 23"/>
                  <a:gd name="T15" fmla="*/ 160 h 15"/>
                  <a:gd name="T16" fmla="*/ 317 w 23"/>
                  <a:gd name="T17" fmla="*/ 144 h 15"/>
                  <a:gd name="T18" fmla="*/ 368 w 23"/>
                  <a:gd name="T19" fmla="*/ 144 h 15"/>
                  <a:gd name="T20" fmla="*/ 384 w 23"/>
                  <a:gd name="T21" fmla="*/ 112 h 15"/>
                  <a:gd name="T22" fmla="*/ 384 w 23"/>
                  <a:gd name="T23" fmla="*/ 64 h 15"/>
                  <a:gd name="T24" fmla="*/ 401 w 23"/>
                  <a:gd name="T25" fmla="*/ 32 h 15"/>
                  <a:gd name="T26" fmla="*/ 401 w 23"/>
                  <a:gd name="T27" fmla="*/ 16 h 15"/>
                  <a:gd name="T28" fmla="*/ 384 w 23"/>
                  <a:gd name="T29" fmla="*/ 16 h 15"/>
                  <a:gd name="T30" fmla="*/ 317 w 23"/>
                  <a:gd name="T31" fmla="*/ 16 h 15"/>
                  <a:gd name="T32" fmla="*/ 213 w 23"/>
                  <a:gd name="T33" fmla="*/ 16 h 15"/>
                  <a:gd name="T34" fmla="*/ 172 w 23"/>
                  <a:gd name="T35" fmla="*/ 32 h 15"/>
                  <a:gd name="T36" fmla="*/ 121 w 23"/>
                  <a:gd name="T37" fmla="*/ 48 h 15"/>
                  <a:gd name="T38" fmla="*/ 67 w 23"/>
                  <a:gd name="T39" fmla="*/ 48 h 15"/>
                  <a:gd name="T40" fmla="*/ 0 w 23"/>
                  <a:gd name="T41" fmla="*/ 48 h 15"/>
                  <a:gd name="T42" fmla="*/ 0 w 23"/>
                  <a:gd name="T43" fmla="*/ 48 h 15"/>
                  <a:gd name="T44" fmla="*/ 51 w 23"/>
                  <a:gd name="T45" fmla="*/ 96 h 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
                  <a:gd name="T70" fmla="*/ 0 h 15"/>
                  <a:gd name="T71" fmla="*/ 23 w 23"/>
                  <a:gd name="T72" fmla="*/ 15 h 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 h="15">
                    <a:moveTo>
                      <a:pt x="3" y="6"/>
                    </a:moveTo>
                    <a:cubicBezTo>
                      <a:pt x="4" y="7"/>
                      <a:pt x="5" y="6"/>
                      <a:pt x="6" y="7"/>
                    </a:cubicBezTo>
                    <a:cubicBezTo>
                      <a:pt x="7" y="7"/>
                      <a:pt x="8" y="8"/>
                      <a:pt x="9" y="9"/>
                    </a:cubicBezTo>
                    <a:cubicBezTo>
                      <a:pt x="10" y="14"/>
                      <a:pt x="10" y="14"/>
                      <a:pt x="10" y="14"/>
                    </a:cubicBezTo>
                    <a:cubicBezTo>
                      <a:pt x="11" y="15"/>
                      <a:pt x="11" y="15"/>
                      <a:pt x="12" y="15"/>
                    </a:cubicBezTo>
                    <a:cubicBezTo>
                      <a:pt x="12" y="15"/>
                      <a:pt x="12" y="15"/>
                      <a:pt x="12" y="15"/>
                    </a:cubicBezTo>
                    <a:cubicBezTo>
                      <a:pt x="12" y="14"/>
                      <a:pt x="12" y="13"/>
                      <a:pt x="13" y="12"/>
                    </a:cubicBezTo>
                    <a:cubicBezTo>
                      <a:pt x="14" y="11"/>
                      <a:pt x="15" y="11"/>
                      <a:pt x="16" y="10"/>
                    </a:cubicBezTo>
                    <a:cubicBezTo>
                      <a:pt x="17" y="10"/>
                      <a:pt x="17" y="9"/>
                      <a:pt x="18" y="9"/>
                    </a:cubicBezTo>
                    <a:cubicBezTo>
                      <a:pt x="19" y="8"/>
                      <a:pt x="20" y="10"/>
                      <a:pt x="21" y="9"/>
                    </a:cubicBezTo>
                    <a:cubicBezTo>
                      <a:pt x="22" y="8"/>
                      <a:pt x="22" y="8"/>
                      <a:pt x="22" y="7"/>
                    </a:cubicBezTo>
                    <a:cubicBezTo>
                      <a:pt x="22" y="6"/>
                      <a:pt x="21" y="5"/>
                      <a:pt x="22" y="4"/>
                    </a:cubicBezTo>
                    <a:cubicBezTo>
                      <a:pt x="22" y="3"/>
                      <a:pt x="22" y="3"/>
                      <a:pt x="23" y="2"/>
                    </a:cubicBezTo>
                    <a:cubicBezTo>
                      <a:pt x="23" y="2"/>
                      <a:pt x="23" y="2"/>
                      <a:pt x="23" y="1"/>
                    </a:cubicBezTo>
                    <a:cubicBezTo>
                      <a:pt x="22" y="1"/>
                      <a:pt x="22" y="1"/>
                      <a:pt x="22" y="1"/>
                    </a:cubicBezTo>
                    <a:cubicBezTo>
                      <a:pt x="20" y="1"/>
                      <a:pt x="19" y="1"/>
                      <a:pt x="18" y="1"/>
                    </a:cubicBezTo>
                    <a:cubicBezTo>
                      <a:pt x="16" y="1"/>
                      <a:pt x="14" y="0"/>
                      <a:pt x="12" y="1"/>
                    </a:cubicBezTo>
                    <a:cubicBezTo>
                      <a:pt x="11" y="1"/>
                      <a:pt x="11" y="1"/>
                      <a:pt x="10" y="2"/>
                    </a:cubicBezTo>
                    <a:cubicBezTo>
                      <a:pt x="9" y="2"/>
                      <a:pt x="9" y="2"/>
                      <a:pt x="7" y="3"/>
                    </a:cubicBezTo>
                    <a:cubicBezTo>
                      <a:pt x="6" y="3"/>
                      <a:pt x="5" y="3"/>
                      <a:pt x="4" y="3"/>
                    </a:cubicBezTo>
                    <a:cubicBezTo>
                      <a:pt x="2" y="3"/>
                      <a:pt x="2" y="3"/>
                      <a:pt x="0" y="3"/>
                    </a:cubicBezTo>
                    <a:cubicBezTo>
                      <a:pt x="0" y="3"/>
                      <a:pt x="0" y="3"/>
                      <a:pt x="0" y="3"/>
                    </a:cubicBezTo>
                    <a:cubicBezTo>
                      <a:pt x="1" y="5"/>
                      <a:pt x="1" y="5"/>
                      <a:pt x="3"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00" name="Freeform 1122"/>
              <p:cNvSpPr>
                <a:spLocks/>
              </p:cNvSpPr>
              <p:nvPr/>
            </p:nvSpPr>
            <p:spPr bwMode="auto">
              <a:xfrm>
                <a:off x="3022" y="2247"/>
                <a:ext cx="44" cy="106"/>
              </a:xfrm>
              <a:custGeom>
                <a:avLst/>
                <a:gdLst>
                  <a:gd name="T0" fmla="*/ 288 w 22"/>
                  <a:gd name="T1" fmla="*/ 368 h 53"/>
                  <a:gd name="T2" fmla="*/ 320 w 22"/>
                  <a:gd name="T3" fmla="*/ 336 h 53"/>
                  <a:gd name="T4" fmla="*/ 320 w 22"/>
                  <a:gd name="T5" fmla="*/ 288 h 53"/>
                  <a:gd name="T6" fmla="*/ 352 w 22"/>
                  <a:gd name="T7" fmla="*/ 240 h 53"/>
                  <a:gd name="T8" fmla="*/ 320 w 22"/>
                  <a:gd name="T9" fmla="*/ 192 h 53"/>
                  <a:gd name="T10" fmla="*/ 304 w 22"/>
                  <a:gd name="T11" fmla="*/ 128 h 53"/>
                  <a:gd name="T12" fmla="*/ 304 w 22"/>
                  <a:gd name="T13" fmla="*/ 80 h 53"/>
                  <a:gd name="T14" fmla="*/ 320 w 22"/>
                  <a:gd name="T15" fmla="*/ 64 h 53"/>
                  <a:gd name="T16" fmla="*/ 256 w 22"/>
                  <a:gd name="T17" fmla="*/ 64 h 53"/>
                  <a:gd name="T18" fmla="*/ 240 w 22"/>
                  <a:gd name="T19" fmla="*/ 16 h 53"/>
                  <a:gd name="T20" fmla="*/ 208 w 22"/>
                  <a:gd name="T21" fmla="*/ 0 h 53"/>
                  <a:gd name="T22" fmla="*/ 160 w 22"/>
                  <a:gd name="T23" fmla="*/ 48 h 53"/>
                  <a:gd name="T24" fmla="*/ 160 w 22"/>
                  <a:gd name="T25" fmla="*/ 32 h 53"/>
                  <a:gd name="T26" fmla="*/ 160 w 22"/>
                  <a:gd name="T27" fmla="*/ 96 h 53"/>
                  <a:gd name="T28" fmla="*/ 128 w 22"/>
                  <a:gd name="T29" fmla="*/ 144 h 53"/>
                  <a:gd name="T30" fmla="*/ 80 w 22"/>
                  <a:gd name="T31" fmla="*/ 144 h 53"/>
                  <a:gd name="T32" fmla="*/ 32 w 22"/>
                  <a:gd name="T33" fmla="*/ 144 h 53"/>
                  <a:gd name="T34" fmla="*/ 0 w 22"/>
                  <a:gd name="T35" fmla="*/ 192 h 53"/>
                  <a:gd name="T36" fmla="*/ 0 w 22"/>
                  <a:gd name="T37" fmla="*/ 192 h 53"/>
                  <a:gd name="T38" fmla="*/ 32 w 22"/>
                  <a:gd name="T39" fmla="*/ 224 h 53"/>
                  <a:gd name="T40" fmla="*/ 32 w 22"/>
                  <a:gd name="T41" fmla="*/ 272 h 53"/>
                  <a:gd name="T42" fmla="*/ 64 w 22"/>
                  <a:gd name="T43" fmla="*/ 320 h 53"/>
                  <a:gd name="T44" fmla="*/ 96 w 22"/>
                  <a:gd name="T45" fmla="*/ 352 h 53"/>
                  <a:gd name="T46" fmla="*/ 96 w 22"/>
                  <a:gd name="T47" fmla="*/ 448 h 53"/>
                  <a:gd name="T48" fmla="*/ 112 w 22"/>
                  <a:gd name="T49" fmla="*/ 480 h 53"/>
                  <a:gd name="T50" fmla="*/ 112 w 22"/>
                  <a:gd name="T51" fmla="*/ 592 h 53"/>
                  <a:gd name="T52" fmla="*/ 112 w 22"/>
                  <a:gd name="T53" fmla="*/ 688 h 53"/>
                  <a:gd name="T54" fmla="*/ 112 w 22"/>
                  <a:gd name="T55" fmla="*/ 768 h 53"/>
                  <a:gd name="T56" fmla="*/ 128 w 22"/>
                  <a:gd name="T57" fmla="*/ 848 h 53"/>
                  <a:gd name="T58" fmla="*/ 128 w 22"/>
                  <a:gd name="T59" fmla="*/ 848 h 53"/>
                  <a:gd name="T60" fmla="*/ 144 w 22"/>
                  <a:gd name="T61" fmla="*/ 848 h 53"/>
                  <a:gd name="T62" fmla="*/ 224 w 22"/>
                  <a:gd name="T63" fmla="*/ 848 h 53"/>
                  <a:gd name="T64" fmla="*/ 208 w 22"/>
                  <a:gd name="T65" fmla="*/ 848 h 53"/>
                  <a:gd name="T66" fmla="*/ 208 w 22"/>
                  <a:gd name="T67" fmla="*/ 736 h 53"/>
                  <a:gd name="T68" fmla="*/ 208 w 22"/>
                  <a:gd name="T69" fmla="*/ 672 h 53"/>
                  <a:gd name="T70" fmla="*/ 208 w 22"/>
                  <a:gd name="T71" fmla="*/ 576 h 53"/>
                  <a:gd name="T72" fmla="*/ 224 w 22"/>
                  <a:gd name="T73" fmla="*/ 480 h 53"/>
                  <a:gd name="T74" fmla="*/ 256 w 22"/>
                  <a:gd name="T75" fmla="*/ 448 h 53"/>
                  <a:gd name="T76" fmla="*/ 240 w 22"/>
                  <a:gd name="T77" fmla="*/ 416 h 53"/>
                  <a:gd name="T78" fmla="*/ 288 w 22"/>
                  <a:gd name="T79" fmla="*/ 368 h 5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2"/>
                  <a:gd name="T121" fmla="*/ 0 h 53"/>
                  <a:gd name="T122" fmla="*/ 22 w 22"/>
                  <a:gd name="T123" fmla="*/ 53 h 5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2" h="53">
                    <a:moveTo>
                      <a:pt x="18" y="23"/>
                    </a:moveTo>
                    <a:cubicBezTo>
                      <a:pt x="18" y="22"/>
                      <a:pt x="19" y="22"/>
                      <a:pt x="20" y="21"/>
                    </a:cubicBezTo>
                    <a:cubicBezTo>
                      <a:pt x="20" y="20"/>
                      <a:pt x="20" y="19"/>
                      <a:pt x="20" y="18"/>
                    </a:cubicBezTo>
                    <a:cubicBezTo>
                      <a:pt x="21" y="16"/>
                      <a:pt x="22" y="16"/>
                      <a:pt x="22" y="15"/>
                    </a:cubicBezTo>
                    <a:cubicBezTo>
                      <a:pt x="22" y="13"/>
                      <a:pt x="21" y="13"/>
                      <a:pt x="20" y="12"/>
                    </a:cubicBezTo>
                    <a:cubicBezTo>
                      <a:pt x="20" y="10"/>
                      <a:pt x="19" y="9"/>
                      <a:pt x="19" y="8"/>
                    </a:cubicBezTo>
                    <a:cubicBezTo>
                      <a:pt x="19" y="7"/>
                      <a:pt x="19" y="6"/>
                      <a:pt x="19" y="5"/>
                    </a:cubicBezTo>
                    <a:cubicBezTo>
                      <a:pt x="20" y="4"/>
                      <a:pt x="20" y="4"/>
                      <a:pt x="20" y="4"/>
                    </a:cubicBezTo>
                    <a:cubicBezTo>
                      <a:pt x="19" y="4"/>
                      <a:pt x="18" y="4"/>
                      <a:pt x="16" y="4"/>
                    </a:cubicBezTo>
                    <a:cubicBezTo>
                      <a:pt x="15" y="3"/>
                      <a:pt x="16" y="2"/>
                      <a:pt x="15" y="1"/>
                    </a:cubicBezTo>
                    <a:cubicBezTo>
                      <a:pt x="14" y="1"/>
                      <a:pt x="14" y="0"/>
                      <a:pt x="13" y="0"/>
                    </a:cubicBezTo>
                    <a:cubicBezTo>
                      <a:pt x="12" y="0"/>
                      <a:pt x="11" y="2"/>
                      <a:pt x="10" y="3"/>
                    </a:cubicBezTo>
                    <a:cubicBezTo>
                      <a:pt x="10" y="2"/>
                      <a:pt x="10" y="2"/>
                      <a:pt x="10" y="2"/>
                    </a:cubicBezTo>
                    <a:cubicBezTo>
                      <a:pt x="10" y="4"/>
                      <a:pt x="10" y="5"/>
                      <a:pt x="10" y="6"/>
                    </a:cubicBezTo>
                    <a:cubicBezTo>
                      <a:pt x="9" y="7"/>
                      <a:pt x="9" y="8"/>
                      <a:pt x="8" y="9"/>
                    </a:cubicBezTo>
                    <a:cubicBezTo>
                      <a:pt x="7" y="9"/>
                      <a:pt x="6" y="9"/>
                      <a:pt x="5" y="9"/>
                    </a:cubicBezTo>
                    <a:cubicBezTo>
                      <a:pt x="4" y="9"/>
                      <a:pt x="3" y="9"/>
                      <a:pt x="2" y="9"/>
                    </a:cubicBezTo>
                    <a:cubicBezTo>
                      <a:pt x="1" y="10"/>
                      <a:pt x="1" y="11"/>
                      <a:pt x="0" y="12"/>
                    </a:cubicBezTo>
                    <a:cubicBezTo>
                      <a:pt x="0" y="12"/>
                      <a:pt x="0" y="12"/>
                      <a:pt x="0" y="12"/>
                    </a:cubicBezTo>
                    <a:cubicBezTo>
                      <a:pt x="0" y="13"/>
                      <a:pt x="1" y="13"/>
                      <a:pt x="2" y="14"/>
                    </a:cubicBezTo>
                    <a:cubicBezTo>
                      <a:pt x="2" y="15"/>
                      <a:pt x="2" y="16"/>
                      <a:pt x="2" y="17"/>
                    </a:cubicBezTo>
                    <a:cubicBezTo>
                      <a:pt x="3" y="18"/>
                      <a:pt x="3" y="19"/>
                      <a:pt x="4" y="20"/>
                    </a:cubicBezTo>
                    <a:cubicBezTo>
                      <a:pt x="5" y="21"/>
                      <a:pt x="6" y="21"/>
                      <a:pt x="6" y="22"/>
                    </a:cubicBezTo>
                    <a:cubicBezTo>
                      <a:pt x="7" y="24"/>
                      <a:pt x="5" y="26"/>
                      <a:pt x="6" y="28"/>
                    </a:cubicBezTo>
                    <a:cubicBezTo>
                      <a:pt x="6" y="29"/>
                      <a:pt x="7" y="29"/>
                      <a:pt x="7" y="30"/>
                    </a:cubicBezTo>
                    <a:cubicBezTo>
                      <a:pt x="8" y="33"/>
                      <a:pt x="7" y="34"/>
                      <a:pt x="7" y="37"/>
                    </a:cubicBezTo>
                    <a:cubicBezTo>
                      <a:pt x="7" y="39"/>
                      <a:pt x="7" y="40"/>
                      <a:pt x="7" y="43"/>
                    </a:cubicBezTo>
                    <a:cubicBezTo>
                      <a:pt x="7" y="45"/>
                      <a:pt x="7" y="46"/>
                      <a:pt x="7" y="48"/>
                    </a:cubicBezTo>
                    <a:cubicBezTo>
                      <a:pt x="7" y="50"/>
                      <a:pt x="8" y="51"/>
                      <a:pt x="8" y="53"/>
                    </a:cubicBezTo>
                    <a:cubicBezTo>
                      <a:pt x="8" y="53"/>
                      <a:pt x="8" y="53"/>
                      <a:pt x="8" y="53"/>
                    </a:cubicBezTo>
                    <a:cubicBezTo>
                      <a:pt x="8" y="53"/>
                      <a:pt x="9" y="53"/>
                      <a:pt x="9" y="53"/>
                    </a:cubicBezTo>
                    <a:cubicBezTo>
                      <a:pt x="11" y="53"/>
                      <a:pt x="12" y="53"/>
                      <a:pt x="14" y="53"/>
                    </a:cubicBezTo>
                    <a:cubicBezTo>
                      <a:pt x="13" y="53"/>
                      <a:pt x="13" y="53"/>
                      <a:pt x="13" y="53"/>
                    </a:cubicBezTo>
                    <a:cubicBezTo>
                      <a:pt x="13" y="50"/>
                      <a:pt x="13" y="49"/>
                      <a:pt x="13" y="46"/>
                    </a:cubicBezTo>
                    <a:cubicBezTo>
                      <a:pt x="13" y="45"/>
                      <a:pt x="13" y="44"/>
                      <a:pt x="13" y="42"/>
                    </a:cubicBezTo>
                    <a:cubicBezTo>
                      <a:pt x="13" y="40"/>
                      <a:pt x="13" y="38"/>
                      <a:pt x="13" y="36"/>
                    </a:cubicBezTo>
                    <a:cubicBezTo>
                      <a:pt x="13" y="34"/>
                      <a:pt x="12" y="32"/>
                      <a:pt x="14" y="30"/>
                    </a:cubicBezTo>
                    <a:cubicBezTo>
                      <a:pt x="14" y="29"/>
                      <a:pt x="16" y="29"/>
                      <a:pt x="16" y="28"/>
                    </a:cubicBezTo>
                    <a:cubicBezTo>
                      <a:pt x="16" y="27"/>
                      <a:pt x="15" y="27"/>
                      <a:pt x="15" y="26"/>
                    </a:cubicBezTo>
                    <a:cubicBezTo>
                      <a:pt x="15" y="25"/>
                      <a:pt x="17" y="25"/>
                      <a:pt x="18" y="2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01" name="Freeform 1123"/>
              <p:cNvSpPr>
                <a:spLocks/>
              </p:cNvSpPr>
              <p:nvPr/>
            </p:nvSpPr>
            <p:spPr bwMode="auto">
              <a:xfrm>
                <a:off x="3190" y="2367"/>
                <a:ext cx="293" cy="321"/>
              </a:xfrm>
              <a:custGeom>
                <a:avLst/>
                <a:gdLst>
                  <a:gd name="T0" fmla="*/ 48 w 146"/>
                  <a:gd name="T1" fmla="*/ 1623 h 160"/>
                  <a:gd name="T2" fmla="*/ 177 w 146"/>
                  <a:gd name="T3" fmla="*/ 1589 h 160"/>
                  <a:gd name="T4" fmla="*/ 403 w 146"/>
                  <a:gd name="T5" fmla="*/ 1589 h 160"/>
                  <a:gd name="T6" fmla="*/ 548 w 146"/>
                  <a:gd name="T7" fmla="*/ 1623 h 160"/>
                  <a:gd name="T8" fmla="*/ 580 w 146"/>
                  <a:gd name="T9" fmla="*/ 1768 h 160"/>
                  <a:gd name="T10" fmla="*/ 696 w 146"/>
                  <a:gd name="T11" fmla="*/ 1896 h 160"/>
                  <a:gd name="T12" fmla="*/ 841 w 146"/>
                  <a:gd name="T13" fmla="*/ 1880 h 160"/>
                  <a:gd name="T14" fmla="*/ 907 w 146"/>
                  <a:gd name="T15" fmla="*/ 1784 h 160"/>
                  <a:gd name="T16" fmla="*/ 1036 w 146"/>
                  <a:gd name="T17" fmla="*/ 1751 h 160"/>
                  <a:gd name="T18" fmla="*/ 1164 w 146"/>
                  <a:gd name="T19" fmla="*/ 1784 h 160"/>
                  <a:gd name="T20" fmla="*/ 1188 w 146"/>
                  <a:gd name="T21" fmla="*/ 1928 h 160"/>
                  <a:gd name="T22" fmla="*/ 1164 w 146"/>
                  <a:gd name="T23" fmla="*/ 2093 h 160"/>
                  <a:gd name="T24" fmla="*/ 1236 w 146"/>
                  <a:gd name="T25" fmla="*/ 2287 h 160"/>
                  <a:gd name="T26" fmla="*/ 1333 w 146"/>
                  <a:gd name="T27" fmla="*/ 2319 h 160"/>
                  <a:gd name="T28" fmla="*/ 1461 w 146"/>
                  <a:gd name="T29" fmla="*/ 2319 h 160"/>
                  <a:gd name="T30" fmla="*/ 1559 w 146"/>
                  <a:gd name="T31" fmla="*/ 2335 h 160"/>
                  <a:gd name="T32" fmla="*/ 1672 w 146"/>
                  <a:gd name="T33" fmla="*/ 2416 h 160"/>
                  <a:gd name="T34" fmla="*/ 1804 w 146"/>
                  <a:gd name="T35" fmla="*/ 2399 h 160"/>
                  <a:gd name="T36" fmla="*/ 1933 w 146"/>
                  <a:gd name="T37" fmla="*/ 2496 h 160"/>
                  <a:gd name="T38" fmla="*/ 2079 w 146"/>
                  <a:gd name="T39" fmla="*/ 2544 h 160"/>
                  <a:gd name="T40" fmla="*/ 1981 w 146"/>
                  <a:gd name="T41" fmla="*/ 2319 h 160"/>
                  <a:gd name="T42" fmla="*/ 2013 w 146"/>
                  <a:gd name="T43" fmla="*/ 2157 h 160"/>
                  <a:gd name="T44" fmla="*/ 2029 w 146"/>
                  <a:gd name="T45" fmla="*/ 2012 h 160"/>
                  <a:gd name="T46" fmla="*/ 2111 w 146"/>
                  <a:gd name="T47" fmla="*/ 1928 h 160"/>
                  <a:gd name="T48" fmla="*/ 2256 w 146"/>
                  <a:gd name="T49" fmla="*/ 1928 h 160"/>
                  <a:gd name="T50" fmla="*/ 2224 w 146"/>
                  <a:gd name="T51" fmla="*/ 1816 h 160"/>
                  <a:gd name="T52" fmla="*/ 2143 w 146"/>
                  <a:gd name="T53" fmla="*/ 1687 h 160"/>
                  <a:gd name="T54" fmla="*/ 2127 w 146"/>
                  <a:gd name="T55" fmla="*/ 1461 h 160"/>
                  <a:gd name="T56" fmla="*/ 2095 w 146"/>
                  <a:gd name="T57" fmla="*/ 1300 h 160"/>
                  <a:gd name="T58" fmla="*/ 2095 w 146"/>
                  <a:gd name="T59" fmla="*/ 1228 h 160"/>
                  <a:gd name="T60" fmla="*/ 2079 w 146"/>
                  <a:gd name="T61" fmla="*/ 1115 h 160"/>
                  <a:gd name="T62" fmla="*/ 2127 w 146"/>
                  <a:gd name="T63" fmla="*/ 1003 h 160"/>
                  <a:gd name="T64" fmla="*/ 2175 w 146"/>
                  <a:gd name="T65" fmla="*/ 841 h 160"/>
                  <a:gd name="T66" fmla="*/ 2272 w 146"/>
                  <a:gd name="T67" fmla="*/ 596 h 160"/>
                  <a:gd name="T68" fmla="*/ 2320 w 146"/>
                  <a:gd name="T69" fmla="*/ 403 h 160"/>
                  <a:gd name="T70" fmla="*/ 2288 w 146"/>
                  <a:gd name="T71" fmla="*/ 257 h 160"/>
                  <a:gd name="T72" fmla="*/ 2208 w 146"/>
                  <a:gd name="T73" fmla="*/ 161 h 160"/>
                  <a:gd name="T74" fmla="*/ 2095 w 146"/>
                  <a:gd name="T75" fmla="*/ 144 h 160"/>
                  <a:gd name="T76" fmla="*/ 1949 w 146"/>
                  <a:gd name="T77" fmla="*/ 128 h 160"/>
                  <a:gd name="T78" fmla="*/ 1868 w 146"/>
                  <a:gd name="T79" fmla="*/ 48 h 160"/>
                  <a:gd name="T80" fmla="*/ 1752 w 146"/>
                  <a:gd name="T81" fmla="*/ 48 h 160"/>
                  <a:gd name="T82" fmla="*/ 1640 w 146"/>
                  <a:gd name="T83" fmla="*/ 48 h 160"/>
                  <a:gd name="T84" fmla="*/ 1527 w 146"/>
                  <a:gd name="T85" fmla="*/ 64 h 160"/>
                  <a:gd name="T86" fmla="*/ 1397 w 146"/>
                  <a:gd name="T87" fmla="*/ 112 h 160"/>
                  <a:gd name="T88" fmla="*/ 1316 w 146"/>
                  <a:gd name="T89" fmla="*/ 193 h 160"/>
                  <a:gd name="T90" fmla="*/ 1132 w 146"/>
                  <a:gd name="T91" fmla="*/ 161 h 160"/>
                  <a:gd name="T92" fmla="*/ 1019 w 146"/>
                  <a:gd name="T93" fmla="*/ 96 h 160"/>
                  <a:gd name="T94" fmla="*/ 873 w 146"/>
                  <a:gd name="T95" fmla="*/ 80 h 160"/>
                  <a:gd name="T96" fmla="*/ 825 w 146"/>
                  <a:gd name="T97" fmla="*/ 241 h 160"/>
                  <a:gd name="T98" fmla="*/ 793 w 146"/>
                  <a:gd name="T99" fmla="*/ 321 h 160"/>
                  <a:gd name="T100" fmla="*/ 712 w 146"/>
                  <a:gd name="T101" fmla="*/ 500 h 160"/>
                  <a:gd name="T102" fmla="*/ 712 w 146"/>
                  <a:gd name="T103" fmla="*/ 696 h 160"/>
                  <a:gd name="T104" fmla="*/ 632 w 146"/>
                  <a:gd name="T105" fmla="*/ 873 h 160"/>
                  <a:gd name="T106" fmla="*/ 548 w 146"/>
                  <a:gd name="T107" fmla="*/ 1003 h 160"/>
                  <a:gd name="T108" fmla="*/ 516 w 146"/>
                  <a:gd name="T109" fmla="*/ 1099 h 160"/>
                  <a:gd name="T110" fmla="*/ 516 w 146"/>
                  <a:gd name="T111" fmla="*/ 1244 h 160"/>
                  <a:gd name="T112" fmla="*/ 419 w 146"/>
                  <a:gd name="T113" fmla="*/ 1332 h 160"/>
                  <a:gd name="T114" fmla="*/ 289 w 146"/>
                  <a:gd name="T115" fmla="*/ 1445 h 160"/>
                  <a:gd name="T116" fmla="*/ 225 w 146"/>
                  <a:gd name="T117" fmla="*/ 1396 h 160"/>
                  <a:gd name="T118" fmla="*/ 128 w 146"/>
                  <a:gd name="T119" fmla="*/ 1428 h 160"/>
                  <a:gd name="T120" fmla="*/ 32 w 146"/>
                  <a:gd name="T121" fmla="*/ 1541 h 160"/>
                  <a:gd name="T122" fmla="*/ 0 w 146"/>
                  <a:gd name="T123" fmla="*/ 1589 h 16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6"/>
                  <a:gd name="T187" fmla="*/ 0 h 160"/>
                  <a:gd name="T188" fmla="*/ 146 w 146"/>
                  <a:gd name="T189" fmla="*/ 160 h 16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6" h="160">
                    <a:moveTo>
                      <a:pt x="2" y="99"/>
                    </a:moveTo>
                    <a:cubicBezTo>
                      <a:pt x="3" y="99"/>
                      <a:pt x="2" y="99"/>
                      <a:pt x="2" y="100"/>
                    </a:cubicBezTo>
                    <a:cubicBezTo>
                      <a:pt x="3" y="100"/>
                      <a:pt x="3" y="100"/>
                      <a:pt x="3" y="100"/>
                    </a:cubicBezTo>
                    <a:cubicBezTo>
                      <a:pt x="3" y="100"/>
                      <a:pt x="4" y="100"/>
                      <a:pt x="4" y="100"/>
                    </a:cubicBezTo>
                    <a:cubicBezTo>
                      <a:pt x="6" y="100"/>
                      <a:pt x="6" y="98"/>
                      <a:pt x="7" y="98"/>
                    </a:cubicBezTo>
                    <a:cubicBezTo>
                      <a:pt x="8" y="97"/>
                      <a:pt x="9" y="98"/>
                      <a:pt x="11" y="98"/>
                    </a:cubicBezTo>
                    <a:cubicBezTo>
                      <a:pt x="13" y="98"/>
                      <a:pt x="14" y="98"/>
                      <a:pt x="16" y="98"/>
                    </a:cubicBezTo>
                    <a:cubicBezTo>
                      <a:pt x="18" y="97"/>
                      <a:pt x="19" y="97"/>
                      <a:pt x="20" y="98"/>
                    </a:cubicBezTo>
                    <a:cubicBezTo>
                      <a:pt x="22" y="98"/>
                      <a:pt x="23" y="98"/>
                      <a:pt x="25" y="98"/>
                    </a:cubicBezTo>
                    <a:cubicBezTo>
                      <a:pt x="27" y="98"/>
                      <a:pt x="28" y="98"/>
                      <a:pt x="30" y="98"/>
                    </a:cubicBezTo>
                    <a:cubicBezTo>
                      <a:pt x="32" y="98"/>
                      <a:pt x="33" y="97"/>
                      <a:pt x="34" y="98"/>
                    </a:cubicBezTo>
                    <a:cubicBezTo>
                      <a:pt x="34" y="99"/>
                      <a:pt x="34" y="99"/>
                      <a:pt x="34" y="100"/>
                    </a:cubicBezTo>
                    <a:cubicBezTo>
                      <a:pt x="35" y="101"/>
                      <a:pt x="34" y="101"/>
                      <a:pt x="34" y="102"/>
                    </a:cubicBezTo>
                    <a:cubicBezTo>
                      <a:pt x="34" y="103"/>
                      <a:pt x="35" y="104"/>
                      <a:pt x="35" y="105"/>
                    </a:cubicBezTo>
                    <a:cubicBezTo>
                      <a:pt x="35" y="107"/>
                      <a:pt x="35" y="108"/>
                      <a:pt x="36" y="109"/>
                    </a:cubicBezTo>
                    <a:cubicBezTo>
                      <a:pt x="36" y="110"/>
                      <a:pt x="37" y="111"/>
                      <a:pt x="37" y="111"/>
                    </a:cubicBezTo>
                    <a:cubicBezTo>
                      <a:pt x="38" y="112"/>
                      <a:pt x="38" y="114"/>
                      <a:pt x="39" y="115"/>
                    </a:cubicBezTo>
                    <a:cubicBezTo>
                      <a:pt x="40" y="116"/>
                      <a:pt x="41" y="117"/>
                      <a:pt x="43" y="117"/>
                    </a:cubicBezTo>
                    <a:cubicBezTo>
                      <a:pt x="44" y="117"/>
                      <a:pt x="44" y="116"/>
                      <a:pt x="46" y="116"/>
                    </a:cubicBezTo>
                    <a:cubicBezTo>
                      <a:pt x="47" y="115"/>
                      <a:pt x="47" y="116"/>
                      <a:pt x="49" y="116"/>
                    </a:cubicBezTo>
                    <a:cubicBezTo>
                      <a:pt x="50" y="116"/>
                      <a:pt x="51" y="116"/>
                      <a:pt x="52" y="116"/>
                    </a:cubicBezTo>
                    <a:cubicBezTo>
                      <a:pt x="53" y="116"/>
                      <a:pt x="54" y="116"/>
                      <a:pt x="54" y="115"/>
                    </a:cubicBezTo>
                    <a:cubicBezTo>
                      <a:pt x="55" y="115"/>
                      <a:pt x="54" y="113"/>
                      <a:pt x="54" y="112"/>
                    </a:cubicBezTo>
                    <a:cubicBezTo>
                      <a:pt x="55" y="111"/>
                      <a:pt x="55" y="111"/>
                      <a:pt x="56" y="110"/>
                    </a:cubicBezTo>
                    <a:cubicBezTo>
                      <a:pt x="56" y="109"/>
                      <a:pt x="56" y="109"/>
                      <a:pt x="57" y="108"/>
                    </a:cubicBezTo>
                    <a:cubicBezTo>
                      <a:pt x="58" y="107"/>
                      <a:pt x="59" y="107"/>
                      <a:pt x="61" y="107"/>
                    </a:cubicBezTo>
                    <a:cubicBezTo>
                      <a:pt x="62" y="107"/>
                      <a:pt x="64" y="107"/>
                      <a:pt x="64" y="108"/>
                    </a:cubicBezTo>
                    <a:cubicBezTo>
                      <a:pt x="65" y="108"/>
                      <a:pt x="64" y="109"/>
                      <a:pt x="65" y="110"/>
                    </a:cubicBezTo>
                    <a:cubicBezTo>
                      <a:pt x="65" y="111"/>
                      <a:pt x="67" y="110"/>
                      <a:pt x="69" y="110"/>
                    </a:cubicBezTo>
                    <a:cubicBezTo>
                      <a:pt x="70" y="110"/>
                      <a:pt x="72" y="108"/>
                      <a:pt x="72" y="110"/>
                    </a:cubicBezTo>
                    <a:cubicBezTo>
                      <a:pt x="73" y="110"/>
                      <a:pt x="72" y="111"/>
                      <a:pt x="72" y="112"/>
                    </a:cubicBezTo>
                    <a:cubicBezTo>
                      <a:pt x="72" y="114"/>
                      <a:pt x="72" y="115"/>
                      <a:pt x="72" y="116"/>
                    </a:cubicBezTo>
                    <a:cubicBezTo>
                      <a:pt x="73" y="117"/>
                      <a:pt x="73" y="118"/>
                      <a:pt x="73" y="119"/>
                    </a:cubicBezTo>
                    <a:cubicBezTo>
                      <a:pt x="73" y="119"/>
                      <a:pt x="73" y="119"/>
                      <a:pt x="73" y="120"/>
                    </a:cubicBezTo>
                    <a:cubicBezTo>
                      <a:pt x="74" y="121"/>
                      <a:pt x="74" y="123"/>
                      <a:pt x="73" y="125"/>
                    </a:cubicBezTo>
                    <a:cubicBezTo>
                      <a:pt x="73" y="127"/>
                      <a:pt x="72" y="128"/>
                      <a:pt x="72" y="129"/>
                    </a:cubicBezTo>
                    <a:cubicBezTo>
                      <a:pt x="73" y="131"/>
                      <a:pt x="75" y="132"/>
                      <a:pt x="76" y="134"/>
                    </a:cubicBezTo>
                    <a:cubicBezTo>
                      <a:pt x="76" y="135"/>
                      <a:pt x="77" y="136"/>
                      <a:pt x="77" y="138"/>
                    </a:cubicBezTo>
                    <a:cubicBezTo>
                      <a:pt x="77" y="139"/>
                      <a:pt x="76" y="140"/>
                      <a:pt x="76" y="141"/>
                    </a:cubicBezTo>
                    <a:cubicBezTo>
                      <a:pt x="76" y="142"/>
                      <a:pt x="76" y="142"/>
                      <a:pt x="76" y="143"/>
                    </a:cubicBezTo>
                    <a:cubicBezTo>
                      <a:pt x="77" y="144"/>
                      <a:pt x="78" y="142"/>
                      <a:pt x="79" y="143"/>
                    </a:cubicBezTo>
                    <a:cubicBezTo>
                      <a:pt x="80" y="143"/>
                      <a:pt x="81" y="143"/>
                      <a:pt x="82" y="143"/>
                    </a:cubicBezTo>
                    <a:cubicBezTo>
                      <a:pt x="83" y="143"/>
                      <a:pt x="84" y="142"/>
                      <a:pt x="86" y="142"/>
                    </a:cubicBezTo>
                    <a:cubicBezTo>
                      <a:pt x="87" y="142"/>
                      <a:pt x="88" y="142"/>
                      <a:pt x="89" y="143"/>
                    </a:cubicBezTo>
                    <a:cubicBezTo>
                      <a:pt x="90" y="143"/>
                      <a:pt x="90" y="143"/>
                      <a:pt x="90" y="143"/>
                    </a:cubicBezTo>
                    <a:cubicBezTo>
                      <a:pt x="91" y="143"/>
                      <a:pt x="91" y="143"/>
                      <a:pt x="91" y="144"/>
                    </a:cubicBezTo>
                    <a:cubicBezTo>
                      <a:pt x="92" y="144"/>
                      <a:pt x="92" y="145"/>
                      <a:pt x="94" y="145"/>
                    </a:cubicBezTo>
                    <a:cubicBezTo>
                      <a:pt x="95" y="146"/>
                      <a:pt x="95" y="144"/>
                      <a:pt x="96" y="144"/>
                    </a:cubicBezTo>
                    <a:cubicBezTo>
                      <a:pt x="97" y="144"/>
                      <a:pt x="97" y="144"/>
                      <a:pt x="98" y="145"/>
                    </a:cubicBezTo>
                    <a:cubicBezTo>
                      <a:pt x="99" y="146"/>
                      <a:pt x="98" y="148"/>
                      <a:pt x="99" y="149"/>
                    </a:cubicBezTo>
                    <a:cubicBezTo>
                      <a:pt x="100" y="150"/>
                      <a:pt x="102" y="148"/>
                      <a:pt x="103" y="149"/>
                    </a:cubicBezTo>
                    <a:cubicBezTo>
                      <a:pt x="105" y="149"/>
                      <a:pt x="105" y="150"/>
                      <a:pt x="106" y="150"/>
                    </a:cubicBezTo>
                    <a:cubicBezTo>
                      <a:pt x="108" y="151"/>
                      <a:pt x="108" y="151"/>
                      <a:pt x="110" y="151"/>
                    </a:cubicBezTo>
                    <a:cubicBezTo>
                      <a:pt x="111" y="150"/>
                      <a:pt x="110" y="149"/>
                      <a:pt x="111" y="148"/>
                    </a:cubicBezTo>
                    <a:cubicBezTo>
                      <a:pt x="112" y="148"/>
                      <a:pt x="112" y="149"/>
                      <a:pt x="113" y="149"/>
                    </a:cubicBezTo>
                    <a:cubicBezTo>
                      <a:pt x="114" y="150"/>
                      <a:pt x="114" y="151"/>
                      <a:pt x="115" y="152"/>
                    </a:cubicBezTo>
                    <a:cubicBezTo>
                      <a:pt x="116" y="153"/>
                      <a:pt x="117" y="153"/>
                      <a:pt x="119" y="154"/>
                    </a:cubicBezTo>
                    <a:cubicBezTo>
                      <a:pt x="120" y="156"/>
                      <a:pt x="120" y="158"/>
                      <a:pt x="122" y="159"/>
                    </a:cubicBezTo>
                    <a:cubicBezTo>
                      <a:pt x="123" y="160"/>
                      <a:pt x="125" y="159"/>
                      <a:pt x="128" y="159"/>
                    </a:cubicBezTo>
                    <a:cubicBezTo>
                      <a:pt x="128" y="159"/>
                      <a:pt x="128" y="157"/>
                      <a:pt x="128" y="157"/>
                    </a:cubicBezTo>
                    <a:cubicBezTo>
                      <a:pt x="128" y="154"/>
                      <a:pt x="130" y="152"/>
                      <a:pt x="127" y="152"/>
                    </a:cubicBezTo>
                    <a:cubicBezTo>
                      <a:pt x="125" y="152"/>
                      <a:pt x="124" y="152"/>
                      <a:pt x="123" y="151"/>
                    </a:cubicBezTo>
                    <a:cubicBezTo>
                      <a:pt x="121" y="149"/>
                      <a:pt x="121" y="146"/>
                      <a:pt x="122" y="143"/>
                    </a:cubicBezTo>
                    <a:cubicBezTo>
                      <a:pt x="122" y="142"/>
                      <a:pt x="123" y="141"/>
                      <a:pt x="123" y="139"/>
                    </a:cubicBezTo>
                    <a:cubicBezTo>
                      <a:pt x="124" y="137"/>
                      <a:pt x="124" y="137"/>
                      <a:pt x="124" y="135"/>
                    </a:cubicBezTo>
                    <a:cubicBezTo>
                      <a:pt x="124" y="134"/>
                      <a:pt x="124" y="133"/>
                      <a:pt x="124" y="133"/>
                    </a:cubicBezTo>
                    <a:cubicBezTo>
                      <a:pt x="123" y="131"/>
                      <a:pt x="121" y="132"/>
                      <a:pt x="121" y="131"/>
                    </a:cubicBezTo>
                    <a:cubicBezTo>
                      <a:pt x="121" y="130"/>
                      <a:pt x="122" y="129"/>
                      <a:pt x="122" y="128"/>
                    </a:cubicBezTo>
                    <a:cubicBezTo>
                      <a:pt x="123" y="126"/>
                      <a:pt x="124" y="126"/>
                      <a:pt x="125" y="124"/>
                    </a:cubicBezTo>
                    <a:cubicBezTo>
                      <a:pt x="126" y="124"/>
                      <a:pt x="127" y="123"/>
                      <a:pt x="127" y="122"/>
                    </a:cubicBezTo>
                    <a:cubicBezTo>
                      <a:pt x="128" y="121"/>
                      <a:pt x="129" y="120"/>
                      <a:pt x="130" y="120"/>
                    </a:cubicBezTo>
                    <a:cubicBezTo>
                      <a:pt x="130" y="119"/>
                      <a:pt x="130" y="119"/>
                      <a:pt x="130" y="119"/>
                    </a:cubicBezTo>
                    <a:cubicBezTo>
                      <a:pt x="132" y="119"/>
                      <a:pt x="133" y="120"/>
                      <a:pt x="135" y="119"/>
                    </a:cubicBezTo>
                    <a:cubicBezTo>
                      <a:pt x="136" y="119"/>
                      <a:pt x="136" y="119"/>
                      <a:pt x="137" y="119"/>
                    </a:cubicBezTo>
                    <a:cubicBezTo>
                      <a:pt x="138" y="119"/>
                      <a:pt x="138" y="119"/>
                      <a:pt x="139" y="119"/>
                    </a:cubicBezTo>
                    <a:cubicBezTo>
                      <a:pt x="139" y="119"/>
                      <a:pt x="139" y="119"/>
                      <a:pt x="139" y="119"/>
                    </a:cubicBezTo>
                    <a:cubicBezTo>
                      <a:pt x="139" y="118"/>
                      <a:pt x="139" y="117"/>
                      <a:pt x="138" y="116"/>
                    </a:cubicBezTo>
                    <a:cubicBezTo>
                      <a:pt x="138" y="115"/>
                      <a:pt x="137" y="114"/>
                      <a:pt x="137" y="112"/>
                    </a:cubicBezTo>
                    <a:cubicBezTo>
                      <a:pt x="136" y="111"/>
                      <a:pt x="137" y="109"/>
                      <a:pt x="135" y="108"/>
                    </a:cubicBezTo>
                    <a:cubicBezTo>
                      <a:pt x="135" y="107"/>
                      <a:pt x="133" y="107"/>
                      <a:pt x="133" y="107"/>
                    </a:cubicBezTo>
                    <a:cubicBezTo>
                      <a:pt x="132" y="106"/>
                      <a:pt x="132" y="105"/>
                      <a:pt x="132" y="104"/>
                    </a:cubicBezTo>
                    <a:cubicBezTo>
                      <a:pt x="132" y="103"/>
                      <a:pt x="132" y="102"/>
                      <a:pt x="132" y="101"/>
                    </a:cubicBezTo>
                    <a:cubicBezTo>
                      <a:pt x="131" y="99"/>
                      <a:pt x="132" y="98"/>
                      <a:pt x="132" y="97"/>
                    </a:cubicBezTo>
                    <a:cubicBezTo>
                      <a:pt x="131" y="94"/>
                      <a:pt x="131" y="93"/>
                      <a:pt x="131" y="90"/>
                    </a:cubicBezTo>
                    <a:cubicBezTo>
                      <a:pt x="131" y="89"/>
                      <a:pt x="131" y="89"/>
                      <a:pt x="131" y="87"/>
                    </a:cubicBezTo>
                    <a:cubicBezTo>
                      <a:pt x="131" y="86"/>
                      <a:pt x="131" y="85"/>
                      <a:pt x="131" y="84"/>
                    </a:cubicBezTo>
                    <a:cubicBezTo>
                      <a:pt x="130" y="82"/>
                      <a:pt x="128" y="81"/>
                      <a:pt x="129" y="80"/>
                    </a:cubicBezTo>
                    <a:cubicBezTo>
                      <a:pt x="129" y="80"/>
                      <a:pt x="129" y="80"/>
                      <a:pt x="130" y="80"/>
                    </a:cubicBezTo>
                    <a:cubicBezTo>
                      <a:pt x="130" y="79"/>
                      <a:pt x="130" y="79"/>
                      <a:pt x="130" y="79"/>
                    </a:cubicBezTo>
                    <a:cubicBezTo>
                      <a:pt x="130" y="77"/>
                      <a:pt x="130" y="77"/>
                      <a:pt x="129" y="76"/>
                    </a:cubicBezTo>
                    <a:cubicBezTo>
                      <a:pt x="129" y="74"/>
                      <a:pt x="129" y="74"/>
                      <a:pt x="129" y="72"/>
                    </a:cubicBezTo>
                    <a:cubicBezTo>
                      <a:pt x="129" y="72"/>
                      <a:pt x="129" y="72"/>
                      <a:pt x="129" y="72"/>
                    </a:cubicBezTo>
                    <a:cubicBezTo>
                      <a:pt x="129" y="71"/>
                      <a:pt x="128" y="70"/>
                      <a:pt x="128" y="69"/>
                    </a:cubicBezTo>
                    <a:cubicBezTo>
                      <a:pt x="128" y="69"/>
                      <a:pt x="128" y="68"/>
                      <a:pt x="128" y="68"/>
                    </a:cubicBezTo>
                    <a:cubicBezTo>
                      <a:pt x="129" y="66"/>
                      <a:pt x="130" y="67"/>
                      <a:pt x="131" y="65"/>
                    </a:cubicBezTo>
                    <a:cubicBezTo>
                      <a:pt x="131" y="64"/>
                      <a:pt x="131" y="64"/>
                      <a:pt x="131" y="62"/>
                    </a:cubicBezTo>
                    <a:cubicBezTo>
                      <a:pt x="131" y="61"/>
                      <a:pt x="131" y="61"/>
                      <a:pt x="132" y="60"/>
                    </a:cubicBezTo>
                    <a:cubicBezTo>
                      <a:pt x="132" y="59"/>
                      <a:pt x="132" y="59"/>
                      <a:pt x="132" y="59"/>
                    </a:cubicBezTo>
                    <a:cubicBezTo>
                      <a:pt x="133" y="56"/>
                      <a:pt x="134" y="55"/>
                      <a:pt x="134" y="52"/>
                    </a:cubicBezTo>
                    <a:cubicBezTo>
                      <a:pt x="135" y="49"/>
                      <a:pt x="134" y="48"/>
                      <a:pt x="135" y="45"/>
                    </a:cubicBezTo>
                    <a:cubicBezTo>
                      <a:pt x="136" y="43"/>
                      <a:pt x="136" y="41"/>
                      <a:pt x="137" y="39"/>
                    </a:cubicBezTo>
                    <a:cubicBezTo>
                      <a:pt x="138" y="38"/>
                      <a:pt x="139" y="38"/>
                      <a:pt x="140" y="37"/>
                    </a:cubicBezTo>
                    <a:cubicBezTo>
                      <a:pt x="146" y="30"/>
                      <a:pt x="146" y="30"/>
                      <a:pt x="146" y="30"/>
                    </a:cubicBezTo>
                    <a:cubicBezTo>
                      <a:pt x="146" y="30"/>
                      <a:pt x="146" y="29"/>
                      <a:pt x="146" y="29"/>
                    </a:cubicBezTo>
                    <a:cubicBezTo>
                      <a:pt x="145" y="27"/>
                      <a:pt x="144" y="27"/>
                      <a:pt x="143" y="25"/>
                    </a:cubicBezTo>
                    <a:cubicBezTo>
                      <a:pt x="143" y="24"/>
                      <a:pt x="142" y="23"/>
                      <a:pt x="142" y="21"/>
                    </a:cubicBezTo>
                    <a:cubicBezTo>
                      <a:pt x="142" y="20"/>
                      <a:pt x="142" y="19"/>
                      <a:pt x="142" y="17"/>
                    </a:cubicBezTo>
                    <a:cubicBezTo>
                      <a:pt x="141" y="16"/>
                      <a:pt x="141" y="16"/>
                      <a:pt x="141" y="16"/>
                    </a:cubicBezTo>
                    <a:cubicBezTo>
                      <a:pt x="140" y="15"/>
                      <a:pt x="140" y="15"/>
                      <a:pt x="139" y="14"/>
                    </a:cubicBezTo>
                    <a:cubicBezTo>
                      <a:pt x="139" y="13"/>
                      <a:pt x="138" y="13"/>
                      <a:pt x="137" y="12"/>
                    </a:cubicBezTo>
                    <a:cubicBezTo>
                      <a:pt x="136" y="12"/>
                      <a:pt x="136" y="11"/>
                      <a:pt x="136" y="10"/>
                    </a:cubicBezTo>
                    <a:cubicBezTo>
                      <a:pt x="135" y="9"/>
                      <a:pt x="135" y="9"/>
                      <a:pt x="134" y="8"/>
                    </a:cubicBezTo>
                    <a:cubicBezTo>
                      <a:pt x="132" y="8"/>
                      <a:pt x="132" y="10"/>
                      <a:pt x="131" y="10"/>
                    </a:cubicBezTo>
                    <a:cubicBezTo>
                      <a:pt x="130" y="10"/>
                      <a:pt x="130" y="9"/>
                      <a:pt x="129" y="9"/>
                    </a:cubicBezTo>
                    <a:cubicBezTo>
                      <a:pt x="128" y="9"/>
                      <a:pt x="127" y="10"/>
                      <a:pt x="125" y="10"/>
                    </a:cubicBezTo>
                    <a:cubicBezTo>
                      <a:pt x="124" y="10"/>
                      <a:pt x="124" y="10"/>
                      <a:pt x="123" y="10"/>
                    </a:cubicBezTo>
                    <a:cubicBezTo>
                      <a:pt x="121" y="10"/>
                      <a:pt x="121" y="9"/>
                      <a:pt x="120" y="8"/>
                    </a:cubicBezTo>
                    <a:cubicBezTo>
                      <a:pt x="119" y="7"/>
                      <a:pt x="118" y="6"/>
                      <a:pt x="117" y="5"/>
                    </a:cubicBezTo>
                    <a:cubicBezTo>
                      <a:pt x="117" y="4"/>
                      <a:pt x="116" y="4"/>
                      <a:pt x="115" y="3"/>
                    </a:cubicBezTo>
                    <a:cubicBezTo>
                      <a:pt x="115" y="3"/>
                      <a:pt x="115" y="3"/>
                      <a:pt x="115" y="3"/>
                    </a:cubicBezTo>
                    <a:cubicBezTo>
                      <a:pt x="115" y="3"/>
                      <a:pt x="114" y="3"/>
                      <a:pt x="114" y="3"/>
                    </a:cubicBezTo>
                    <a:cubicBezTo>
                      <a:pt x="112" y="4"/>
                      <a:pt x="112" y="4"/>
                      <a:pt x="110" y="4"/>
                    </a:cubicBezTo>
                    <a:cubicBezTo>
                      <a:pt x="109" y="4"/>
                      <a:pt x="109" y="3"/>
                      <a:pt x="108" y="3"/>
                    </a:cubicBezTo>
                    <a:cubicBezTo>
                      <a:pt x="107" y="3"/>
                      <a:pt x="106" y="3"/>
                      <a:pt x="106" y="3"/>
                    </a:cubicBezTo>
                    <a:cubicBezTo>
                      <a:pt x="104" y="2"/>
                      <a:pt x="104" y="0"/>
                      <a:pt x="103" y="0"/>
                    </a:cubicBezTo>
                    <a:cubicBezTo>
                      <a:pt x="102" y="1"/>
                      <a:pt x="102" y="2"/>
                      <a:pt x="101" y="3"/>
                    </a:cubicBezTo>
                    <a:cubicBezTo>
                      <a:pt x="100" y="4"/>
                      <a:pt x="99" y="5"/>
                      <a:pt x="98" y="5"/>
                    </a:cubicBezTo>
                    <a:cubicBezTo>
                      <a:pt x="97" y="5"/>
                      <a:pt x="97" y="4"/>
                      <a:pt x="96" y="4"/>
                    </a:cubicBezTo>
                    <a:cubicBezTo>
                      <a:pt x="95" y="4"/>
                      <a:pt x="95" y="4"/>
                      <a:pt x="94" y="4"/>
                    </a:cubicBezTo>
                    <a:cubicBezTo>
                      <a:pt x="93" y="5"/>
                      <a:pt x="92" y="5"/>
                      <a:pt x="91" y="6"/>
                    </a:cubicBezTo>
                    <a:cubicBezTo>
                      <a:pt x="91" y="7"/>
                      <a:pt x="90" y="7"/>
                      <a:pt x="89" y="7"/>
                    </a:cubicBezTo>
                    <a:cubicBezTo>
                      <a:pt x="88" y="8"/>
                      <a:pt x="87" y="8"/>
                      <a:pt x="86" y="7"/>
                    </a:cubicBezTo>
                    <a:cubicBezTo>
                      <a:pt x="85" y="7"/>
                      <a:pt x="84" y="6"/>
                      <a:pt x="83" y="6"/>
                    </a:cubicBezTo>
                    <a:cubicBezTo>
                      <a:pt x="82" y="6"/>
                      <a:pt x="82" y="7"/>
                      <a:pt x="82" y="7"/>
                    </a:cubicBezTo>
                    <a:cubicBezTo>
                      <a:pt x="81" y="12"/>
                      <a:pt x="81" y="12"/>
                      <a:pt x="81" y="12"/>
                    </a:cubicBezTo>
                    <a:cubicBezTo>
                      <a:pt x="79" y="12"/>
                      <a:pt x="78" y="11"/>
                      <a:pt x="77" y="11"/>
                    </a:cubicBezTo>
                    <a:cubicBezTo>
                      <a:pt x="75" y="11"/>
                      <a:pt x="75" y="10"/>
                      <a:pt x="74" y="10"/>
                    </a:cubicBezTo>
                    <a:cubicBezTo>
                      <a:pt x="72" y="10"/>
                      <a:pt x="72" y="11"/>
                      <a:pt x="70" y="10"/>
                    </a:cubicBezTo>
                    <a:cubicBezTo>
                      <a:pt x="69" y="10"/>
                      <a:pt x="68" y="10"/>
                      <a:pt x="67" y="9"/>
                    </a:cubicBezTo>
                    <a:cubicBezTo>
                      <a:pt x="66" y="9"/>
                      <a:pt x="66" y="9"/>
                      <a:pt x="65" y="9"/>
                    </a:cubicBezTo>
                    <a:cubicBezTo>
                      <a:pt x="64" y="8"/>
                      <a:pt x="64" y="7"/>
                      <a:pt x="63" y="6"/>
                    </a:cubicBezTo>
                    <a:cubicBezTo>
                      <a:pt x="62" y="5"/>
                      <a:pt x="61" y="4"/>
                      <a:pt x="60" y="4"/>
                    </a:cubicBezTo>
                    <a:cubicBezTo>
                      <a:pt x="59" y="3"/>
                      <a:pt x="58" y="3"/>
                      <a:pt x="57" y="3"/>
                    </a:cubicBezTo>
                    <a:cubicBezTo>
                      <a:pt x="55" y="4"/>
                      <a:pt x="55" y="5"/>
                      <a:pt x="54" y="5"/>
                    </a:cubicBezTo>
                    <a:cubicBezTo>
                      <a:pt x="53" y="6"/>
                      <a:pt x="52" y="7"/>
                      <a:pt x="51" y="8"/>
                    </a:cubicBezTo>
                    <a:cubicBezTo>
                      <a:pt x="51" y="10"/>
                      <a:pt x="51" y="10"/>
                      <a:pt x="51" y="12"/>
                    </a:cubicBezTo>
                    <a:cubicBezTo>
                      <a:pt x="50" y="13"/>
                      <a:pt x="51" y="14"/>
                      <a:pt x="51" y="15"/>
                    </a:cubicBezTo>
                    <a:cubicBezTo>
                      <a:pt x="50" y="16"/>
                      <a:pt x="50" y="16"/>
                      <a:pt x="49" y="16"/>
                    </a:cubicBezTo>
                    <a:cubicBezTo>
                      <a:pt x="49" y="16"/>
                      <a:pt x="49" y="16"/>
                      <a:pt x="49" y="16"/>
                    </a:cubicBezTo>
                    <a:cubicBezTo>
                      <a:pt x="49" y="18"/>
                      <a:pt x="49" y="19"/>
                      <a:pt x="49" y="20"/>
                    </a:cubicBezTo>
                    <a:cubicBezTo>
                      <a:pt x="49" y="22"/>
                      <a:pt x="49" y="23"/>
                      <a:pt x="48" y="24"/>
                    </a:cubicBezTo>
                    <a:cubicBezTo>
                      <a:pt x="47" y="25"/>
                      <a:pt x="46" y="25"/>
                      <a:pt x="45" y="27"/>
                    </a:cubicBezTo>
                    <a:cubicBezTo>
                      <a:pt x="44" y="28"/>
                      <a:pt x="45" y="29"/>
                      <a:pt x="44" y="31"/>
                    </a:cubicBezTo>
                    <a:cubicBezTo>
                      <a:pt x="44" y="32"/>
                      <a:pt x="44" y="33"/>
                      <a:pt x="44" y="34"/>
                    </a:cubicBezTo>
                    <a:cubicBezTo>
                      <a:pt x="44" y="36"/>
                      <a:pt x="44" y="37"/>
                      <a:pt x="44" y="38"/>
                    </a:cubicBezTo>
                    <a:cubicBezTo>
                      <a:pt x="44" y="40"/>
                      <a:pt x="45" y="41"/>
                      <a:pt x="44" y="43"/>
                    </a:cubicBezTo>
                    <a:cubicBezTo>
                      <a:pt x="44" y="44"/>
                      <a:pt x="43" y="44"/>
                      <a:pt x="42" y="45"/>
                    </a:cubicBezTo>
                    <a:cubicBezTo>
                      <a:pt x="41" y="47"/>
                      <a:pt x="43" y="49"/>
                      <a:pt x="42" y="51"/>
                    </a:cubicBezTo>
                    <a:cubicBezTo>
                      <a:pt x="41" y="52"/>
                      <a:pt x="41" y="53"/>
                      <a:pt x="39" y="54"/>
                    </a:cubicBezTo>
                    <a:cubicBezTo>
                      <a:pt x="39" y="54"/>
                      <a:pt x="38" y="55"/>
                      <a:pt x="37" y="55"/>
                    </a:cubicBezTo>
                    <a:cubicBezTo>
                      <a:pt x="36" y="57"/>
                      <a:pt x="37" y="58"/>
                      <a:pt x="36" y="60"/>
                    </a:cubicBezTo>
                    <a:cubicBezTo>
                      <a:pt x="35" y="61"/>
                      <a:pt x="35" y="61"/>
                      <a:pt x="34" y="62"/>
                    </a:cubicBezTo>
                    <a:cubicBezTo>
                      <a:pt x="34" y="62"/>
                      <a:pt x="33" y="62"/>
                      <a:pt x="32" y="63"/>
                    </a:cubicBezTo>
                    <a:cubicBezTo>
                      <a:pt x="32" y="64"/>
                      <a:pt x="32" y="64"/>
                      <a:pt x="32" y="65"/>
                    </a:cubicBezTo>
                    <a:cubicBezTo>
                      <a:pt x="32" y="66"/>
                      <a:pt x="32" y="67"/>
                      <a:pt x="32" y="68"/>
                    </a:cubicBezTo>
                    <a:cubicBezTo>
                      <a:pt x="32" y="69"/>
                      <a:pt x="32" y="70"/>
                      <a:pt x="32" y="71"/>
                    </a:cubicBezTo>
                    <a:cubicBezTo>
                      <a:pt x="33" y="72"/>
                      <a:pt x="33" y="73"/>
                      <a:pt x="32" y="75"/>
                    </a:cubicBezTo>
                    <a:cubicBezTo>
                      <a:pt x="32" y="76"/>
                      <a:pt x="32" y="76"/>
                      <a:pt x="32" y="77"/>
                    </a:cubicBezTo>
                    <a:cubicBezTo>
                      <a:pt x="32" y="78"/>
                      <a:pt x="31" y="78"/>
                      <a:pt x="30" y="79"/>
                    </a:cubicBezTo>
                    <a:cubicBezTo>
                      <a:pt x="29" y="80"/>
                      <a:pt x="29" y="80"/>
                      <a:pt x="29" y="80"/>
                    </a:cubicBezTo>
                    <a:cubicBezTo>
                      <a:pt x="28" y="81"/>
                      <a:pt x="27" y="81"/>
                      <a:pt x="26" y="82"/>
                    </a:cubicBezTo>
                    <a:cubicBezTo>
                      <a:pt x="25" y="83"/>
                      <a:pt x="25" y="85"/>
                      <a:pt x="23" y="86"/>
                    </a:cubicBezTo>
                    <a:cubicBezTo>
                      <a:pt x="22" y="87"/>
                      <a:pt x="22" y="88"/>
                      <a:pt x="20" y="88"/>
                    </a:cubicBezTo>
                    <a:cubicBezTo>
                      <a:pt x="19" y="88"/>
                      <a:pt x="19" y="89"/>
                      <a:pt x="18" y="89"/>
                    </a:cubicBezTo>
                    <a:cubicBezTo>
                      <a:pt x="17" y="88"/>
                      <a:pt x="18" y="87"/>
                      <a:pt x="18" y="86"/>
                    </a:cubicBezTo>
                    <a:cubicBezTo>
                      <a:pt x="17" y="85"/>
                      <a:pt x="17" y="85"/>
                      <a:pt x="16" y="85"/>
                    </a:cubicBezTo>
                    <a:cubicBezTo>
                      <a:pt x="15" y="85"/>
                      <a:pt x="15" y="86"/>
                      <a:pt x="14" y="86"/>
                    </a:cubicBezTo>
                    <a:cubicBezTo>
                      <a:pt x="13" y="87"/>
                      <a:pt x="13" y="87"/>
                      <a:pt x="12" y="87"/>
                    </a:cubicBezTo>
                    <a:cubicBezTo>
                      <a:pt x="11" y="88"/>
                      <a:pt x="11" y="88"/>
                      <a:pt x="11" y="88"/>
                    </a:cubicBezTo>
                    <a:cubicBezTo>
                      <a:pt x="10" y="88"/>
                      <a:pt x="10" y="88"/>
                      <a:pt x="8" y="88"/>
                    </a:cubicBezTo>
                    <a:cubicBezTo>
                      <a:pt x="7" y="88"/>
                      <a:pt x="6" y="87"/>
                      <a:pt x="5" y="88"/>
                    </a:cubicBezTo>
                    <a:cubicBezTo>
                      <a:pt x="3" y="89"/>
                      <a:pt x="3" y="90"/>
                      <a:pt x="3" y="91"/>
                    </a:cubicBezTo>
                    <a:cubicBezTo>
                      <a:pt x="2" y="93"/>
                      <a:pt x="3" y="94"/>
                      <a:pt x="2" y="95"/>
                    </a:cubicBezTo>
                    <a:cubicBezTo>
                      <a:pt x="2" y="96"/>
                      <a:pt x="1" y="96"/>
                      <a:pt x="1" y="96"/>
                    </a:cubicBezTo>
                    <a:cubicBezTo>
                      <a:pt x="0" y="96"/>
                      <a:pt x="0" y="96"/>
                      <a:pt x="0" y="96"/>
                    </a:cubicBezTo>
                    <a:cubicBezTo>
                      <a:pt x="0" y="97"/>
                      <a:pt x="0" y="97"/>
                      <a:pt x="0" y="98"/>
                    </a:cubicBezTo>
                    <a:cubicBezTo>
                      <a:pt x="1" y="98"/>
                      <a:pt x="2" y="98"/>
                      <a:pt x="2" y="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02" name="Freeform 1124"/>
              <p:cNvSpPr>
                <a:spLocks/>
              </p:cNvSpPr>
              <p:nvPr/>
            </p:nvSpPr>
            <p:spPr bwMode="auto">
              <a:xfrm>
                <a:off x="3535" y="2664"/>
                <a:ext cx="2" cy="2"/>
              </a:xfrm>
              <a:custGeom>
                <a:avLst/>
                <a:gdLst>
                  <a:gd name="T0" fmla="*/ 0 w 1"/>
                  <a:gd name="T1" fmla="*/ 16 h 1"/>
                  <a:gd name="T2" fmla="*/ 16 w 1"/>
                  <a:gd name="T3" fmla="*/ 16 h 1"/>
                  <a:gd name="T4" fmla="*/ 16 w 1"/>
                  <a:gd name="T5" fmla="*/ 0 h 1"/>
                  <a:gd name="T6" fmla="*/ 0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1"/>
                    </a:moveTo>
                    <a:cubicBezTo>
                      <a:pt x="0" y="1"/>
                      <a:pt x="1" y="1"/>
                      <a:pt x="1" y="1"/>
                    </a:cubicBezTo>
                    <a:cubicBezTo>
                      <a:pt x="1" y="0"/>
                      <a:pt x="1" y="0"/>
                      <a:pt x="1" y="0"/>
                    </a:cubicBezTo>
                    <a:cubicBezTo>
                      <a:pt x="0" y="1"/>
                      <a:pt x="0" y="1"/>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03" name="Freeform 1125"/>
              <p:cNvSpPr>
                <a:spLocks/>
              </p:cNvSpPr>
              <p:nvPr/>
            </p:nvSpPr>
            <p:spPr bwMode="auto">
              <a:xfrm>
                <a:off x="3459" y="2644"/>
                <a:ext cx="168" cy="282"/>
              </a:xfrm>
              <a:custGeom>
                <a:avLst/>
                <a:gdLst>
                  <a:gd name="T0" fmla="*/ 48 w 84"/>
                  <a:gd name="T1" fmla="*/ 608 h 141"/>
                  <a:gd name="T2" fmla="*/ 32 w 84"/>
                  <a:gd name="T3" fmla="*/ 688 h 141"/>
                  <a:gd name="T4" fmla="*/ 64 w 84"/>
                  <a:gd name="T5" fmla="*/ 752 h 141"/>
                  <a:gd name="T6" fmla="*/ 272 w 84"/>
                  <a:gd name="T7" fmla="*/ 864 h 141"/>
                  <a:gd name="T8" fmla="*/ 320 w 84"/>
                  <a:gd name="T9" fmla="*/ 1024 h 141"/>
                  <a:gd name="T10" fmla="*/ 320 w 84"/>
                  <a:gd name="T11" fmla="*/ 1216 h 141"/>
                  <a:gd name="T12" fmla="*/ 272 w 84"/>
                  <a:gd name="T13" fmla="*/ 1456 h 141"/>
                  <a:gd name="T14" fmla="*/ 192 w 84"/>
                  <a:gd name="T15" fmla="*/ 1600 h 141"/>
                  <a:gd name="T16" fmla="*/ 96 w 84"/>
                  <a:gd name="T17" fmla="*/ 1728 h 141"/>
                  <a:gd name="T18" fmla="*/ 160 w 84"/>
                  <a:gd name="T19" fmla="*/ 1920 h 141"/>
                  <a:gd name="T20" fmla="*/ 144 w 84"/>
                  <a:gd name="T21" fmla="*/ 2128 h 141"/>
                  <a:gd name="T22" fmla="*/ 256 w 84"/>
                  <a:gd name="T23" fmla="*/ 2256 h 141"/>
                  <a:gd name="T24" fmla="*/ 288 w 84"/>
                  <a:gd name="T25" fmla="*/ 2112 h 141"/>
                  <a:gd name="T26" fmla="*/ 416 w 84"/>
                  <a:gd name="T27" fmla="*/ 2016 h 141"/>
                  <a:gd name="T28" fmla="*/ 576 w 84"/>
                  <a:gd name="T29" fmla="*/ 1920 h 141"/>
                  <a:gd name="T30" fmla="*/ 608 w 84"/>
                  <a:gd name="T31" fmla="*/ 1728 h 141"/>
                  <a:gd name="T32" fmla="*/ 592 w 84"/>
                  <a:gd name="T33" fmla="*/ 1552 h 141"/>
                  <a:gd name="T34" fmla="*/ 528 w 84"/>
                  <a:gd name="T35" fmla="*/ 1408 h 141"/>
                  <a:gd name="T36" fmla="*/ 608 w 84"/>
                  <a:gd name="T37" fmla="*/ 1296 h 141"/>
                  <a:gd name="T38" fmla="*/ 752 w 84"/>
                  <a:gd name="T39" fmla="*/ 1152 h 141"/>
                  <a:gd name="T40" fmla="*/ 832 w 84"/>
                  <a:gd name="T41" fmla="*/ 1072 h 141"/>
                  <a:gd name="T42" fmla="*/ 1056 w 84"/>
                  <a:gd name="T43" fmla="*/ 944 h 141"/>
                  <a:gd name="T44" fmla="*/ 1184 w 84"/>
                  <a:gd name="T45" fmla="*/ 752 h 141"/>
                  <a:gd name="T46" fmla="*/ 1312 w 84"/>
                  <a:gd name="T47" fmla="*/ 592 h 141"/>
                  <a:gd name="T48" fmla="*/ 1312 w 84"/>
                  <a:gd name="T49" fmla="*/ 320 h 141"/>
                  <a:gd name="T50" fmla="*/ 1344 w 84"/>
                  <a:gd name="T51" fmla="*/ 96 h 141"/>
                  <a:gd name="T52" fmla="*/ 1264 w 84"/>
                  <a:gd name="T53" fmla="*/ 0 h 141"/>
                  <a:gd name="T54" fmla="*/ 1216 w 84"/>
                  <a:gd name="T55" fmla="*/ 64 h 141"/>
                  <a:gd name="T56" fmla="*/ 1152 w 84"/>
                  <a:gd name="T57" fmla="*/ 96 h 141"/>
                  <a:gd name="T58" fmla="*/ 1040 w 84"/>
                  <a:gd name="T59" fmla="*/ 144 h 141"/>
                  <a:gd name="T60" fmla="*/ 944 w 84"/>
                  <a:gd name="T61" fmla="*/ 144 h 141"/>
                  <a:gd name="T62" fmla="*/ 832 w 84"/>
                  <a:gd name="T63" fmla="*/ 160 h 141"/>
                  <a:gd name="T64" fmla="*/ 736 w 84"/>
                  <a:gd name="T65" fmla="*/ 160 h 141"/>
                  <a:gd name="T66" fmla="*/ 624 w 84"/>
                  <a:gd name="T67" fmla="*/ 176 h 141"/>
                  <a:gd name="T68" fmla="*/ 576 w 84"/>
                  <a:gd name="T69" fmla="*/ 224 h 141"/>
                  <a:gd name="T70" fmla="*/ 608 w 84"/>
                  <a:gd name="T71" fmla="*/ 400 h 141"/>
                  <a:gd name="T72" fmla="*/ 640 w 84"/>
                  <a:gd name="T73" fmla="*/ 480 h 141"/>
                  <a:gd name="T74" fmla="*/ 704 w 84"/>
                  <a:gd name="T75" fmla="*/ 608 h 141"/>
                  <a:gd name="T76" fmla="*/ 624 w 84"/>
                  <a:gd name="T77" fmla="*/ 784 h 141"/>
                  <a:gd name="T78" fmla="*/ 560 w 84"/>
                  <a:gd name="T79" fmla="*/ 704 h 141"/>
                  <a:gd name="T80" fmla="*/ 464 w 84"/>
                  <a:gd name="T81" fmla="*/ 576 h 141"/>
                  <a:gd name="T82" fmla="*/ 384 w 84"/>
                  <a:gd name="T83" fmla="*/ 496 h 141"/>
                  <a:gd name="T84" fmla="*/ 336 w 84"/>
                  <a:gd name="T85" fmla="*/ 528 h 141"/>
                  <a:gd name="T86" fmla="*/ 192 w 84"/>
                  <a:gd name="T87" fmla="*/ 560 h 14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4"/>
                  <a:gd name="T133" fmla="*/ 0 h 141"/>
                  <a:gd name="T134" fmla="*/ 84 w 84"/>
                  <a:gd name="T135" fmla="*/ 141 h 14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4" h="141">
                    <a:moveTo>
                      <a:pt x="9" y="37"/>
                    </a:moveTo>
                    <a:cubicBezTo>
                      <a:pt x="8" y="37"/>
                      <a:pt x="7" y="37"/>
                      <a:pt x="6" y="37"/>
                    </a:cubicBezTo>
                    <a:cubicBezTo>
                      <a:pt x="5" y="37"/>
                      <a:pt x="4" y="38"/>
                      <a:pt x="3" y="38"/>
                    </a:cubicBezTo>
                    <a:cubicBezTo>
                      <a:pt x="2" y="39"/>
                      <a:pt x="2" y="39"/>
                      <a:pt x="1" y="39"/>
                    </a:cubicBezTo>
                    <a:cubicBezTo>
                      <a:pt x="0" y="40"/>
                      <a:pt x="0" y="41"/>
                      <a:pt x="0" y="42"/>
                    </a:cubicBezTo>
                    <a:cubicBezTo>
                      <a:pt x="1" y="43"/>
                      <a:pt x="2" y="42"/>
                      <a:pt x="2" y="43"/>
                    </a:cubicBezTo>
                    <a:cubicBezTo>
                      <a:pt x="3" y="44"/>
                      <a:pt x="2" y="44"/>
                      <a:pt x="2" y="45"/>
                    </a:cubicBezTo>
                    <a:cubicBezTo>
                      <a:pt x="1" y="45"/>
                      <a:pt x="1" y="45"/>
                      <a:pt x="1" y="45"/>
                    </a:cubicBezTo>
                    <a:cubicBezTo>
                      <a:pt x="2" y="46"/>
                      <a:pt x="3" y="47"/>
                      <a:pt x="4" y="47"/>
                    </a:cubicBezTo>
                    <a:cubicBezTo>
                      <a:pt x="5" y="49"/>
                      <a:pt x="7" y="49"/>
                      <a:pt x="8" y="50"/>
                    </a:cubicBezTo>
                    <a:cubicBezTo>
                      <a:pt x="10" y="51"/>
                      <a:pt x="11" y="51"/>
                      <a:pt x="13" y="52"/>
                    </a:cubicBezTo>
                    <a:cubicBezTo>
                      <a:pt x="15" y="53"/>
                      <a:pt x="16" y="53"/>
                      <a:pt x="17" y="54"/>
                    </a:cubicBezTo>
                    <a:cubicBezTo>
                      <a:pt x="18" y="54"/>
                      <a:pt x="19" y="54"/>
                      <a:pt x="20" y="55"/>
                    </a:cubicBezTo>
                    <a:cubicBezTo>
                      <a:pt x="21" y="56"/>
                      <a:pt x="20" y="57"/>
                      <a:pt x="20" y="58"/>
                    </a:cubicBezTo>
                    <a:cubicBezTo>
                      <a:pt x="20" y="60"/>
                      <a:pt x="20" y="62"/>
                      <a:pt x="20" y="64"/>
                    </a:cubicBezTo>
                    <a:cubicBezTo>
                      <a:pt x="20" y="66"/>
                      <a:pt x="20" y="67"/>
                      <a:pt x="20" y="69"/>
                    </a:cubicBezTo>
                    <a:cubicBezTo>
                      <a:pt x="20" y="70"/>
                      <a:pt x="20" y="70"/>
                      <a:pt x="20" y="71"/>
                    </a:cubicBezTo>
                    <a:cubicBezTo>
                      <a:pt x="20" y="72"/>
                      <a:pt x="20" y="74"/>
                      <a:pt x="20" y="76"/>
                    </a:cubicBezTo>
                    <a:cubicBezTo>
                      <a:pt x="20" y="78"/>
                      <a:pt x="20" y="80"/>
                      <a:pt x="19" y="82"/>
                    </a:cubicBezTo>
                    <a:cubicBezTo>
                      <a:pt x="19" y="84"/>
                      <a:pt x="18" y="85"/>
                      <a:pt x="17" y="88"/>
                    </a:cubicBezTo>
                    <a:cubicBezTo>
                      <a:pt x="17" y="89"/>
                      <a:pt x="17" y="90"/>
                      <a:pt x="17" y="91"/>
                    </a:cubicBezTo>
                    <a:cubicBezTo>
                      <a:pt x="16" y="92"/>
                      <a:pt x="15" y="93"/>
                      <a:pt x="14" y="95"/>
                    </a:cubicBezTo>
                    <a:cubicBezTo>
                      <a:pt x="14" y="96"/>
                      <a:pt x="13" y="96"/>
                      <a:pt x="12" y="97"/>
                    </a:cubicBezTo>
                    <a:cubicBezTo>
                      <a:pt x="12" y="98"/>
                      <a:pt x="12" y="99"/>
                      <a:pt x="12" y="100"/>
                    </a:cubicBezTo>
                    <a:cubicBezTo>
                      <a:pt x="11" y="101"/>
                      <a:pt x="9" y="101"/>
                      <a:pt x="8" y="102"/>
                    </a:cubicBezTo>
                    <a:cubicBezTo>
                      <a:pt x="7" y="103"/>
                      <a:pt x="6" y="103"/>
                      <a:pt x="5" y="104"/>
                    </a:cubicBezTo>
                    <a:cubicBezTo>
                      <a:pt x="5" y="106"/>
                      <a:pt x="6" y="106"/>
                      <a:pt x="6" y="108"/>
                    </a:cubicBezTo>
                    <a:cubicBezTo>
                      <a:pt x="7" y="109"/>
                      <a:pt x="6" y="110"/>
                      <a:pt x="6" y="112"/>
                    </a:cubicBezTo>
                    <a:cubicBezTo>
                      <a:pt x="6" y="114"/>
                      <a:pt x="8" y="115"/>
                      <a:pt x="8" y="117"/>
                    </a:cubicBezTo>
                    <a:cubicBezTo>
                      <a:pt x="9" y="118"/>
                      <a:pt x="10" y="119"/>
                      <a:pt x="10" y="120"/>
                    </a:cubicBezTo>
                    <a:cubicBezTo>
                      <a:pt x="10" y="122"/>
                      <a:pt x="10" y="123"/>
                      <a:pt x="10" y="124"/>
                    </a:cubicBezTo>
                    <a:cubicBezTo>
                      <a:pt x="9" y="125"/>
                      <a:pt x="10" y="126"/>
                      <a:pt x="10" y="128"/>
                    </a:cubicBezTo>
                    <a:cubicBezTo>
                      <a:pt x="9" y="130"/>
                      <a:pt x="9" y="131"/>
                      <a:pt x="9" y="133"/>
                    </a:cubicBezTo>
                    <a:cubicBezTo>
                      <a:pt x="9" y="134"/>
                      <a:pt x="9" y="135"/>
                      <a:pt x="9" y="136"/>
                    </a:cubicBezTo>
                    <a:cubicBezTo>
                      <a:pt x="9" y="138"/>
                      <a:pt x="9" y="138"/>
                      <a:pt x="9" y="140"/>
                    </a:cubicBezTo>
                    <a:cubicBezTo>
                      <a:pt x="16" y="141"/>
                      <a:pt x="16" y="141"/>
                      <a:pt x="16" y="141"/>
                    </a:cubicBezTo>
                    <a:cubicBezTo>
                      <a:pt x="16" y="140"/>
                      <a:pt x="16" y="139"/>
                      <a:pt x="16" y="139"/>
                    </a:cubicBezTo>
                    <a:cubicBezTo>
                      <a:pt x="16" y="138"/>
                      <a:pt x="16" y="137"/>
                      <a:pt x="16" y="136"/>
                    </a:cubicBezTo>
                    <a:cubicBezTo>
                      <a:pt x="16" y="134"/>
                      <a:pt x="17" y="133"/>
                      <a:pt x="18" y="132"/>
                    </a:cubicBezTo>
                    <a:cubicBezTo>
                      <a:pt x="18" y="131"/>
                      <a:pt x="19" y="131"/>
                      <a:pt x="20" y="130"/>
                    </a:cubicBezTo>
                    <a:cubicBezTo>
                      <a:pt x="21" y="129"/>
                      <a:pt x="21" y="128"/>
                      <a:pt x="23" y="128"/>
                    </a:cubicBezTo>
                    <a:cubicBezTo>
                      <a:pt x="24" y="127"/>
                      <a:pt x="25" y="126"/>
                      <a:pt x="26" y="126"/>
                    </a:cubicBezTo>
                    <a:cubicBezTo>
                      <a:pt x="28" y="125"/>
                      <a:pt x="30" y="126"/>
                      <a:pt x="31" y="125"/>
                    </a:cubicBezTo>
                    <a:cubicBezTo>
                      <a:pt x="33" y="124"/>
                      <a:pt x="33" y="124"/>
                      <a:pt x="34" y="123"/>
                    </a:cubicBezTo>
                    <a:cubicBezTo>
                      <a:pt x="35" y="122"/>
                      <a:pt x="36" y="121"/>
                      <a:pt x="36" y="120"/>
                    </a:cubicBezTo>
                    <a:cubicBezTo>
                      <a:pt x="37" y="119"/>
                      <a:pt x="37" y="118"/>
                      <a:pt x="37" y="117"/>
                    </a:cubicBezTo>
                    <a:cubicBezTo>
                      <a:pt x="37" y="115"/>
                      <a:pt x="36" y="114"/>
                      <a:pt x="37" y="112"/>
                    </a:cubicBezTo>
                    <a:cubicBezTo>
                      <a:pt x="37" y="111"/>
                      <a:pt x="37" y="110"/>
                      <a:pt x="38" y="108"/>
                    </a:cubicBezTo>
                    <a:cubicBezTo>
                      <a:pt x="38" y="107"/>
                      <a:pt x="39" y="106"/>
                      <a:pt x="38" y="105"/>
                    </a:cubicBezTo>
                    <a:cubicBezTo>
                      <a:pt x="38" y="103"/>
                      <a:pt x="37" y="103"/>
                      <a:pt x="37" y="101"/>
                    </a:cubicBezTo>
                    <a:cubicBezTo>
                      <a:pt x="36" y="100"/>
                      <a:pt x="37" y="99"/>
                      <a:pt x="37" y="97"/>
                    </a:cubicBezTo>
                    <a:cubicBezTo>
                      <a:pt x="36" y="96"/>
                      <a:pt x="36" y="95"/>
                      <a:pt x="35" y="94"/>
                    </a:cubicBezTo>
                    <a:cubicBezTo>
                      <a:pt x="35" y="92"/>
                      <a:pt x="36" y="91"/>
                      <a:pt x="35" y="90"/>
                    </a:cubicBezTo>
                    <a:cubicBezTo>
                      <a:pt x="34" y="89"/>
                      <a:pt x="33" y="89"/>
                      <a:pt x="33" y="88"/>
                    </a:cubicBezTo>
                    <a:cubicBezTo>
                      <a:pt x="32" y="86"/>
                      <a:pt x="32" y="85"/>
                      <a:pt x="33" y="84"/>
                    </a:cubicBezTo>
                    <a:cubicBezTo>
                      <a:pt x="34" y="83"/>
                      <a:pt x="34" y="83"/>
                      <a:pt x="35" y="82"/>
                    </a:cubicBezTo>
                    <a:cubicBezTo>
                      <a:pt x="36" y="81"/>
                      <a:pt x="37" y="82"/>
                      <a:pt x="38" y="81"/>
                    </a:cubicBezTo>
                    <a:cubicBezTo>
                      <a:pt x="39" y="81"/>
                      <a:pt x="40" y="81"/>
                      <a:pt x="41" y="80"/>
                    </a:cubicBezTo>
                    <a:cubicBezTo>
                      <a:pt x="43" y="79"/>
                      <a:pt x="42" y="78"/>
                      <a:pt x="43" y="76"/>
                    </a:cubicBezTo>
                    <a:cubicBezTo>
                      <a:pt x="44" y="74"/>
                      <a:pt x="46" y="74"/>
                      <a:pt x="47" y="72"/>
                    </a:cubicBezTo>
                    <a:cubicBezTo>
                      <a:pt x="48" y="72"/>
                      <a:pt x="48" y="71"/>
                      <a:pt x="49" y="71"/>
                    </a:cubicBezTo>
                    <a:cubicBezTo>
                      <a:pt x="49" y="70"/>
                      <a:pt x="49" y="70"/>
                      <a:pt x="49" y="70"/>
                    </a:cubicBezTo>
                    <a:cubicBezTo>
                      <a:pt x="50" y="69"/>
                      <a:pt x="51" y="69"/>
                      <a:pt x="52" y="67"/>
                    </a:cubicBezTo>
                    <a:cubicBezTo>
                      <a:pt x="53" y="66"/>
                      <a:pt x="54" y="65"/>
                      <a:pt x="55" y="64"/>
                    </a:cubicBezTo>
                    <a:cubicBezTo>
                      <a:pt x="57" y="62"/>
                      <a:pt x="58" y="62"/>
                      <a:pt x="60" y="61"/>
                    </a:cubicBezTo>
                    <a:cubicBezTo>
                      <a:pt x="62" y="60"/>
                      <a:pt x="64" y="60"/>
                      <a:pt x="66" y="59"/>
                    </a:cubicBezTo>
                    <a:cubicBezTo>
                      <a:pt x="68" y="58"/>
                      <a:pt x="69" y="56"/>
                      <a:pt x="71" y="55"/>
                    </a:cubicBezTo>
                    <a:cubicBezTo>
                      <a:pt x="72" y="53"/>
                      <a:pt x="73" y="53"/>
                      <a:pt x="74" y="51"/>
                    </a:cubicBezTo>
                    <a:cubicBezTo>
                      <a:pt x="75" y="50"/>
                      <a:pt x="74" y="49"/>
                      <a:pt x="74" y="47"/>
                    </a:cubicBezTo>
                    <a:cubicBezTo>
                      <a:pt x="75" y="45"/>
                      <a:pt x="77" y="45"/>
                      <a:pt x="78" y="43"/>
                    </a:cubicBezTo>
                    <a:cubicBezTo>
                      <a:pt x="79" y="42"/>
                      <a:pt x="80" y="42"/>
                      <a:pt x="81" y="40"/>
                    </a:cubicBezTo>
                    <a:cubicBezTo>
                      <a:pt x="81" y="39"/>
                      <a:pt x="82" y="38"/>
                      <a:pt x="82" y="37"/>
                    </a:cubicBezTo>
                    <a:cubicBezTo>
                      <a:pt x="83" y="35"/>
                      <a:pt x="82" y="34"/>
                      <a:pt x="82" y="32"/>
                    </a:cubicBezTo>
                    <a:cubicBezTo>
                      <a:pt x="82" y="30"/>
                      <a:pt x="82" y="29"/>
                      <a:pt x="82" y="26"/>
                    </a:cubicBezTo>
                    <a:cubicBezTo>
                      <a:pt x="82" y="24"/>
                      <a:pt x="82" y="23"/>
                      <a:pt x="82" y="20"/>
                    </a:cubicBezTo>
                    <a:cubicBezTo>
                      <a:pt x="82" y="18"/>
                      <a:pt x="82" y="17"/>
                      <a:pt x="82" y="15"/>
                    </a:cubicBezTo>
                    <a:cubicBezTo>
                      <a:pt x="82" y="12"/>
                      <a:pt x="82" y="11"/>
                      <a:pt x="82" y="9"/>
                    </a:cubicBezTo>
                    <a:cubicBezTo>
                      <a:pt x="83" y="8"/>
                      <a:pt x="84" y="7"/>
                      <a:pt x="84" y="6"/>
                    </a:cubicBezTo>
                    <a:cubicBezTo>
                      <a:pt x="84" y="5"/>
                      <a:pt x="84" y="4"/>
                      <a:pt x="83" y="3"/>
                    </a:cubicBezTo>
                    <a:cubicBezTo>
                      <a:pt x="82" y="2"/>
                      <a:pt x="81" y="2"/>
                      <a:pt x="80" y="2"/>
                    </a:cubicBezTo>
                    <a:cubicBezTo>
                      <a:pt x="80" y="1"/>
                      <a:pt x="79" y="1"/>
                      <a:pt x="79" y="0"/>
                    </a:cubicBezTo>
                    <a:cubicBezTo>
                      <a:pt x="79" y="1"/>
                      <a:pt x="79" y="1"/>
                      <a:pt x="79" y="1"/>
                    </a:cubicBezTo>
                    <a:cubicBezTo>
                      <a:pt x="79" y="1"/>
                      <a:pt x="78" y="1"/>
                      <a:pt x="78" y="2"/>
                    </a:cubicBezTo>
                    <a:cubicBezTo>
                      <a:pt x="77" y="3"/>
                      <a:pt x="77" y="3"/>
                      <a:pt x="76" y="4"/>
                    </a:cubicBezTo>
                    <a:cubicBezTo>
                      <a:pt x="76" y="4"/>
                      <a:pt x="75" y="5"/>
                      <a:pt x="75" y="5"/>
                    </a:cubicBezTo>
                    <a:cubicBezTo>
                      <a:pt x="74" y="5"/>
                      <a:pt x="74" y="4"/>
                      <a:pt x="73" y="4"/>
                    </a:cubicBezTo>
                    <a:cubicBezTo>
                      <a:pt x="72" y="4"/>
                      <a:pt x="73" y="6"/>
                      <a:pt x="72" y="6"/>
                    </a:cubicBezTo>
                    <a:cubicBezTo>
                      <a:pt x="71" y="7"/>
                      <a:pt x="71" y="6"/>
                      <a:pt x="70" y="6"/>
                    </a:cubicBezTo>
                    <a:cubicBezTo>
                      <a:pt x="69" y="6"/>
                      <a:pt x="68" y="6"/>
                      <a:pt x="67" y="6"/>
                    </a:cubicBezTo>
                    <a:cubicBezTo>
                      <a:pt x="66" y="7"/>
                      <a:pt x="66" y="9"/>
                      <a:pt x="65" y="9"/>
                    </a:cubicBezTo>
                    <a:cubicBezTo>
                      <a:pt x="64" y="9"/>
                      <a:pt x="64" y="8"/>
                      <a:pt x="63" y="8"/>
                    </a:cubicBezTo>
                    <a:cubicBezTo>
                      <a:pt x="62" y="8"/>
                      <a:pt x="62" y="7"/>
                      <a:pt x="61" y="7"/>
                    </a:cubicBezTo>
                    <a:cubicBezTo>
                      <a:pt x="60" y="8"/>
                      <a:pt x="60" y="9"/>
                      <a:pt x="59" y="9"/>
                    </a:cubicBezTo>
                    <a:cubicBezTo>
                      <a:pt x="58" y="10"/>
                      <a:pt x="58" y="12"/>
                      <a:pt x="57" y="12"/>
                    </a:cubicBezTo>
                    <a:cubicBezTo>
                      <a:pt x="55" y="12"/>
                      <a:pt x="55" y="11"/>
                      <a:pt x="54" y="11"/>
                    </a:cubicBezTo>
                    <a:cubicBezTo>
                      <a:pt x="53" y="11"/>
                      <a:pt x="52" y="10"/>
                      <a:pt x="52" y="10"/>
                    </a:cubicBezTo>
                    <a:cubicBezTo>
                      <a:pt x="51" y="10"/>
                      <a:pt x="51" y="11"/>
                      <a:pt x="50" y="12"/>
                    </a:cubicBezTo>
                    <a:cubicBezTo>
                      <a:pt x="49" y="12"/>
                      <a:pt x="48" y="12"/>
                      <a:pt x="47" y="11"/>
                    </a:cubicBezTo>
                    <a:cubicBezTo>
                      <a:pt x="47" y="11"/>
                      <a:pt x="47" y="10"/>
                      <a:pt x="46" y="10"/>
                    </a:cubicBezTo>
                    <a:cubicBezTo>
                      <a:pt x="45" y="9"/>
                      <a:pt x="44" y="10"/>
                      <a:pt x="43" y="10"/>
                    </a:cubicBezTo>
                    <a:cubicBezTo>
                      <a:pt x="42" y="10"/>
                      <a:pt x="41" y="10"/>
                      <a:pt x="40" y="10"/>
                    </a:cubicBezTo>
                    <a:cubicBezTo>
                      <a:pt x="39" y="10"/>
                      <a:pt x="39" y="11"/>
                      <a:pt x="39" y="11"/>
                    </a:cubicBezTo>
                    <a:cubicBezTo>
                      <a:pt x="39" y="11"/>
                      <a:pt x="38" y="11"/>
                      <a:pt x="38" y="11"/>
                    </a:cubicBezTo>
                    <a:cubicBezTo>
                      <a:pt x="38" y="12"/>
                      <a:pt x="39" y="13"/>
                      <a:pt x="38" y="13"/>
                    </a:cubicBezTo>
                    <a:cubicBezTo>
                      <a:pt x="38" y="14"/>
                      <a:pt x="37" y="14"/>
                      <a:pt x="36" y="14"/>
                    </a:cubicBezTo>
                    <a:cubicBezTo>
                      <a:pt x="35" y="16"/>
                      <a:pt x="36" y="17"/>
                      <a:pt x="36" y="19"/>
                    </a:cubicBezTo>
                    <a:cubicBezTo>
                      <a:pt x="37" y="20"/>
                      <a:pt x="37" y="20"/>
                      <a:pt x="37" y="21"/>
                    </a:cubicBezTo>
                    <a:cubicBezTo>
                      <a:pt x="38" y="23"/>
                      <a:pt x="38" y="23"/>
                      <a:pt x="38" y="25"/>
                    </a:cubicBezTo>
                    <a:cubicBezTo>
                      <a:pt x="38" y="26"/>
                      <a:pt x="38" y="26"/>
                      <a:pt x="38" y="28"/>
                    </a:cubicBezTo>
                    <a:cubicBezTo>
                      <a:pt x="38" y="27"/>
                      <a:pt x="38" y="27"/>
                      <a:pt x="38" y="27"/>
                    </a:cubicBezTo>
                    <a:cubicBezTo>
                      <a:pt x="39" y="28"/>
                      <a:pt x="40" y="29"/>
                      <a:pt x="40" y="30"/>
                    </a:cubicBezTo>
                    <a:cubicBezTo>
                      <a:pt x="41" y="31"/>
                      <a:pt x="41" y="31"/>
                      <a:pt x="41" y="32"/>
                    </a:cubicBezTo>
                    <a:cubicBezTo>
                      <a:pt x="41" y="33"/>
                      <a:pt x="41" y="34"/>
                      <a:pt x="42" y="35"/>
                    </a:cubicBezTo>
                    <a:cubicBezTo>
                      <a:pt x="43" y="36"/>
                      <a:pt x="44" y="36"/>
                      <a:pt x="44" y="38"/>
                    </a:cubicBezTo>
                    <a:cubicBezTo>
                      <a:pt x="45" y="39"/>
                      <a:pt x="45" y="41"/>
                      <a:pt x="44" y="43"/>
                    </a:cubicBezTo>
                    <a:cubicBezTo>
                      <a:pt x="43" y="44"/>
                      <a:pt x="43" y="45"/>
                      <a:pt x="41" y="46"/>
                    </a:cubicBezTo>
                    <a:cubicBezTo>
                      <a:pt x="40" y="47"/>
                      <a:pt x="40" y="48"/>
                      <a:pt x="39" y="49"/>
                    </a:cubicBezTo>
                    <a:cubicBezTo>
                      <a:pt x="38" y="49"/>
                      <a:pt x="37" y="49"/>
                      <a:pt x="36" y="49"/>
                    </a:cubicBezTo>
                    <a:cubicBezTo>
                      <a:pt x="35" y="49"/>
                      <a:pt x="34" y="48"/>
                      <a:pt x="33" y="47"/>
                    </a:cubicBezTo>
                    <a:cubicBezTo>
                      <a:pt x="33" y="46"/>
                      <a:pt x="34" y="45"/>
                      <a:pt x="35" y="44"/>
                    </a:cubicBezTo>
                    <a:cubicBezTo>
                      <a:pt x="35" y="42"/>
                      <a:pt x="35" y="41"/>
                      <a:pt x="34" y="39"/>
                    </a:cubicBezTo>
                    <a:cubicBezTo>
                      <a:pt x="34" y="38"/>
                      <a:pt x="33" y="36"/>
                      <a:pt x="32" y="36"/>
                    </a:cubicBezTo>
                    <a:cubicBezTo>
                      <a:pt x="31" y="36"/>
                      <a:pt x="30" y="36"/>
                      <a:pt x="29" y="36"/>
                    </a:cubicBezTo>
                    <a:cubicBezTo>
                      <a:pt x="28" y="37"/>
                      <a:pt x="27" y="37"/>
                      <a:pt x="26" y="36"/>
                    </a:cubicBezTo>
                    <a:cubicBezTo>
                      <a:pt x="25" y="36"/>
                      <a:pt x="25" y="35"/>
                      <a:pt x="25" y="34"/>
                    </a:cubicBezTo>
                    <a:cubicBezTo>
                      <a:pt x="24" y="33"/>
                      <a:pt x="25" y="32"/>
                      <a:pt x="24" y="31"/>
                    </a:cubicBezTo>
                    <a:cubicBezTo>
                      <a:pt x="23" y="31"/>
                      <a:pt x="23" y="31"/>
                      <a:pt x="22" y="31"/>
                    </a:cubicBezTo>
                    <a:cubicBezTo>
                      <a:pt x="21" y="31"/>
                      <a:pt x="21" y="31"/>
                      <a:pt x="21" y="31"/>
                    </a:cubicBezTo>
                    <a:cubicBezTo>
                      <a:pt x="21" y="32"/>
                      <a:pt x="21" y="33"/>
                      <a:pt x="21" y="33"/>
                    </a:cubicBezTo>
                    <a:cubicBezTo>
                      <a:pt x="20" y="34"/>
                      <a:pt x="19" y="34"/>
                      <a:pt x="17" y="34"/>
                    </a:cubicBezTo>
                    <a:cubicBezTo>
                      <a:pt x="16" y="34"/>
                      <a:pt x="16" y="34"/>
                      <a:pt x="15" y="34"/>
                    </a:cubicBezTo>
                    <a:cubicBezTo>
                      <a:pt x="14" y="35"/>
                      <a:pt x="13" y="35"/>
                      <a:pt x="12" y="35"/>
                    </a:cubicBezTo>
                    <a:cubicBezTo>
                      <a:pt x="11" y="36"/>
                      <a:pt x="11" y="37"/>
                      <a:pt x="9" y="3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04" name="Freeform 1126"/>
              <p:cNvSpPr>
                <a:spLocks/>
              </p:cNvSpPr>
              <p:nvPr/>
            </p:nvSpPr>
            <p:spPr bwMode="auto">
              <a:xfrm>
                <a:off x="3210" y="2059"/>
                <a:ext cx="161" cy="272"/>
              </a:xfrm>
              <a:custGeom>
                <a:avLst/>
                <a:gdLst>
                  <a:gd name="T0" fmla="*/ 81 w 80"/>
                  <a:gd name="T1" fmla="*/ 1376 h 136"/>
                  <a:gd name="T2" fmla="*/ 81 w 80"/>
                  <a:gd name="T3" fmla="*/ 1424 h 136"/>
                  <a:gd name="T4" fmla="*/ 145 w 80"/>
                  <a:gd name="T5" fmla="*/ 1472 h 136"/>
                  <a:gd name="T6" fmla="*/ 195 w 80"/>
                  <a:gd name="T7" fmla="*/ 1568 h 136"/>
                  <a:gd name="T8" fmla="*/ 211 w 80"/>
                  <a:gd name="T9" fmla="*/ 1632 h 136"/>
                  <a:gd name="T10" fmla="*/ 211 w 80"/>
                  <a:gd name="T11" fmla="*/ 1776 h 136"/>
                  <a:gd name="T12" fmla="*/ 260 w 80"/>
                  <a:gd name="T13" fmla="*/ 1840 h 136"/>
                  <a:gd name="T14" fmla="*/ 145 w 80"/>
                  <a:gd name="T15" fmla="*/ 1856 h 136"/>
                  <a:gd name="T16" fmla="*/ 81 w 80"/>
                  <a:gd name="T17" fmla="*/ 1904 h 136"/>
                  <a:gd name="T18" fmla="*/ 129 w 80"/>
                  <a:gd name="T19" fmla="*/ 1984 h 136"/>
                  <a:gd name="T20" fmla="*/ 227 w 80"/>
                  <a:gd name="T21" fmla="*/ 2048 h 136"/>
                  <a:gd name="T22" fmla="*/ 260 w 80"/>
                  <a:gd name="T23" fmla="*/ 2160 h 136"/>
                  <a:gd name="T24" fmla="*/ 328 w 80"/>
                  <a:gd name="T25" fmla="*/ 2176 h 136"/>
                  <a:gd name="T26" fmla="*/ 392 w 80"/>
                  <a:gd name="T27" fmla="*/ 2144 h 136"/>
                  <a:gd name="T28" fmla="*/ 473 w 80"/>
                  <a:gd name="T29" fmla="*/ 2128 h 136"/>
                  <a:gd name="T30" fmla="*/ 555 w 80"/>
                  <a:gd name="T31" fmla="*/ 2080 h 136"/>
                  <a:gd name="T32" fmla="*/ 636 w 80"/>
                  <a:gd name="T33" fmla="*/ 2000 h 136"/>
                  <a:gd name="T34" fmla="*/ 757 w 80"/>
                  <a:gd name="T35" fmla="*/ 1984 h 136"/>
                  <a:gd name="T36" fmla="*/ 855 w 80"/>
                  <a:gd name="T37" fmla="*/ 1968 h 136"/>
                  <a:gd name="T38" fmla="*/ 920 w 80"/>
                  <a:gd name="T39" fmla="*/ 1920 h 136"/>
                  <a:gd name="T40" fmla="*/ 968 w 80"/>
                  <a:gd name="T41" fmla="*/ 1856 h 136"/>
                  <a:gd name="T42" fmla="*/ 1036 w 80"/>
                  <a:gd name="T43" fmla="*/ 1792 h 136"/>
                  <a:gd name="T44" fmla="*/ 1069 w 80"/>
                  <a:gd name="T45" fmla="*/ 1744 h 136"/>
                  <a:gd name="T46" fmla="*/ 1167 w 80"/>
                  <a:gd name="T47" fmla="*/ 1712 h 136"/>
                  <a:gd name="T48" fmla="*/ 1183 w 80"/>
                  <a:gd name="T49" fmla="*/ 1696 h 136"/>
                  <a:gd name="T50" fmla="*/ 1135 w 80"/>
                  <a:gd name="T51" fmla="*/ 1648 h 136"/>
                  <a:gd name="T52" fmla="*/ 1151 w 80"/>
                  <a:gd name="T53" fmla="*/ 1584 h 136"/>
                  <a:gd name="T54" fmla="*/ 1135 w 80"/>
                  <a:gd name="T55" fmla="*/ 1488 h 136"/>
                  <a:gd name="T56" fmla="*/ 1151 w 80"/>
                  <a:gd name="T57" fmla="*/ 1376 h 136"/>
                  <a:gd name="T58" fmla="*/ 1101 w 80"/>
                  <a:gd name="T59" fmla="*/ 1248 h 136"/>
                  <a:gd name="T60" fmla="*/ 1167 w 80"/>
                  <a:gd name="T61" fmla="*/ 1184 h 136"/>
                  <a:gd name="T62" fmla="*/ 1183 w 80"/>
                  <a:gd name="T63" fmla="*/ 1088 h 136"/>
                  <a:gd name="T64" fmla="*/ 1216 w 80"/>
                  <a:gd name="T65" fmla="*/ 1072 h 136"/>
                  <a:gd name="T66" fmla="*/ 1296 w 80"/>
                  <a:gd name="T67" fmla="*/ 576 h 136"/>
                  <a:gd name="T68" fmla="*/ 1232 w 80"/>
                  <a:gd name="T69" fmla="*/ 512 h 136"/>
                  <a:gd name="T70" fmla="*/ 1117 w 80"/>
                  <a:gd name="T71" fmla="*/ 464 h 136"/>
                  <a:gd name="T72" fmla="*/ 988 w 80"/>
                  <a:gd name="T73" fmla="*/ 384 h 136"/>
                  <a:gd name="T74" fmla="*/ 888 w 80"/>
                  <a:gd name="T75" fmla="*/ 336 h 136"/>
                  <a:gd name="T76" fmla="*/ 692 w 80"/>
                  <a:gd name="T77" fmla="*/ 208 h 136"/>
                  <a:gd name="T78" fmla="*/ 620 w 80"/>
                  <a:gd name="T79" fmla="*/ 160 h 136"/>
                  <a:gd name="T80" fmla="*/ 409 w 80"/>
                  <a:gd name="T81" fmla="*/ 64 h 136"/>
                  <a:gd name="T82" fmla="*/ 276 w 80"/>
                  <a:gd name="T83" fmla="*/ 0 h 136"/>
                  <a:gd name="T84" fmla="*/ 227 w 80"/>
                  <a:gd name="T85" fmla="*/ 48 h 136"/>
                  <a:gd name="T86" fmla="*/ 179 w 80"/>
                  <a:gd name="T87" fmla="*/ 96 h 136"/>
                  <a:gd name="T88" fmla="*/ 211 w 80"/>
                  <a:gd name="T89" fmla="*/ 192 h 136"/>
                  <a:gd name="T90" fmla="*/ 211 w 80"/>
                  <a:gd name="T91" fmla="*/ 304 h 136"/>
                  <a:gd name="T92" fmla="*/ 244 w 80"/>
                  <a:gd name="T93" fmla="*/ 368 h 136"/>
                  <a:gd name="T94" fmla="*/ 292 w 80"/>
                  <a:gd name="T95" fmla="*/ 416 h 136"/>
                  <a:gd name="T96" fmla="*/ 260 w 80"/>
                  <a:gd name="T97" fmla="*/ 608 h 136"/>
                  <a:gd name="T98" fmla="*/ 227 w 80"/>
                  <a:gd name="T99" fmla="*/ 944 h 136"/>
                  <a:gd name="T100" fmla="*/ 163 w 80"/>
                  <a:gd name="T101" fmla="*/ 1008 h 136"/>
                  <a:gd name="T102" fmla="*/ 113 w 80"/>
                  <a:gd name="T103" fmla="*/ 1088 h 136"/>
                  <a:gd name="T104" fmla="*/ 81 w 80"/>
                  <a:gd name="T105" fmla="*/ 1104 h 136"/>
                  <a:gd name="T106" fmla="*/ 32 w 80"/>
                  <a:gd name="T107" fmla="*/ 1232 h 136"/>
                  <a:gd name="T108" fmla="*/ 0 w 80"/>
                  <a:gd name="T109" fmla="*/ 1344 h 136"/>
                  <a:gd name="T110" fmla="*/ 64 w 80"/>
                  <a:gd name="T111" fmla="*/ 1328 h 1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0"/>
                  <a:gd name="T169" fmla="*/ 0 h 136"/>
                  <a:gd name="T170" fmla="*/ 80 w 80"/>
                  <a:gd name="T171" fmla="*/ 136 h 1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0" h="136">
                    <a:moveTo>
                      <a:pt x="4" y="83"/>
                    </a:moveTo>
                    <a:cubicBezTo>
                      <a:pt x="5" y="84"/>
                      <a:pt x="4" y="85"/>
                      <a:pt x="5" y="86"/>
                    </a:cubicBezTo>
                    <a:cubicBezTo>
                      <a:pt x="5" y="87"/>
                      <a:pt x="6" y="87"/>
                      <a:pt x="7" y="88"/>
                    </a:cubicBezTo>
                    <a:cubicBezTo>
                      <a:pt x="5" y="89"/>
                      <a:pt x="5" y="89"/>
                      <a:pt x="5" y="89"/>
                    </a:cubicBezTo>
                    <a:cubicBezTo>
                      <a:pt x="5" y="89"/>
                      <a:pt x="6" y="89"/>
                      <a:pt x="7" y="89"/>
                    </a:cubicBezTo>
                    <a:cubicBezTo>
                      <a:pt x="8" y="89"/>
                      <a:pt x="8" y="91"/>
                      <a:pt x="9" y="92"/>
                    </a:cubicBezTo>
                    <a:cubicBezTo>
                      <a:pt x="10" y="93"/>
                      <a:pt x="11" y="93"/>
                      <a:pt x="11" y="95"/>
                    </a:cubicBezTo>
                    <a:cubicBezTo>
                      <a:pt x="12" y="96"/>
                      <a:pt x="11" y="97"/>
                      <a:pt x="12" y="98"/>
                    </a:cubicBezTo>
                    <a:cubicBezTo>
                      <a:pt x="12" y="99"/>
                      <a:pt x="12" y="100"/>
                      <a:pt x="13" y="101"/>
                    </a:cubicBezTo>
                    <a:cubicBezTo>
                      <a:pt x="13" y="102"/>
                      <a:pt x="13" y="102"/>
                      <a:pt x="13" y="102"/>
                    </a:cubicBezTo>
                    <a:cubicBezTo>
                      <a:pt x="14" y="105"/>
                      <a:pt x="12" y="106"/>
                      <a:pt x="12" y="108"/>
                    </a:cubicBezTo>
                    <a:cubicBezTo>
                      <a:pt x="12" y="110"/>
                      <a:pt x="12" y="110"/>
                      <a:pt x="13" y="111"/>
                    </a:cubicBezTo>
                    <a:cubicBezTo>
                      <a:pt x="14" y="112"/>
                      <a:pt x="14" y="112"/>
                      <a:pt x="15" y="112"/>
                    </a:cubicBezTo>
                    <a:cubicBezTo>
                      <a:pt x="16" y="113"/>
                      <a:pt x="17" y="114"/>
                      <a:pt x="16" y="115"/>
                    </a:cubicBezTo>
                    <a:cubicBezTo>
                      <a:pt x="15" y="116"/>
                      <a:pt x="14" y="116"/>
                      <a:pt x="13" y="116"/>
                    </a:cubicBezTo>
                    <a:cubicBezTo>
                      <a:pt x="12" y="116"/>
                      <a:pt x="11" y="116"/>
                      <a:pt x="9" y="116"/>
                    </a:cubicBezTo>
                    <a:cubicBezTo>
                      <a:pt x="8" y="116"/>
                      <a:pt x="7" y="115"/>
                      <a:pt x="6" y="116"/>
                    </a:cubicBezTo>
                    <a:cubicBezTo>
                      <a:pt x="5" y="117"/>
                      <a:pt x="5" y="118"/>
                      <a:pt x="5" y="119"/>
                    </a:cubicBezTo>
                    <a:cubicBezTo>
                      <a:pt x="5" y="120"/>
                      <a:pt x="6" y="120"/>
                      <a:pt x="7" y="121"/>
                    </a:cubicBezTo>
                    <a:cubicBezTo>
                      <a:pt x="7" y="122"/>
                      <a:pt x="7" y="123"/>
                      <a:pt x="8" y="124"/>
                    </a:cubicBezTo>
                    <a:cubicBezTo>
                      <a:pt x="8" y="125"/>
                      <a:pt x="9" y="125"/>
                      <a:pt x="10" y="125"/>
                    </a:cubicBezTo>
                    <a:cubicBezTo>
                      <a:pt x="12" y="126"/>
                      <a:pt x="13" y="126"/>
                      <a:pt x="14" y="128"/>
                    </a:cubicBezTo>
                    <a:cubicBezTo>
                      <a:pt x="15" y="129"/>
                      <a:pt x="14" y="130"/>
                      <a:pt x="15" y="131"/>
                    </a:cubicBezTo>
                    <a:cubicBezTo>
                      <a:pt x="15" y="133"/>
                      <a:pt x="16" y="134"/>
                      <a:pt x="16" y="135"/>
                    </a:cubicBezTo>
                    <a:cubicBezTo>
                      <a:pt x="17" y="136"/>
                      <a:pt x="17" y="136"/>
                      <a:pt x="17" y="136"/>
                    </a:cubicBezTo>
                    <a:cubicBezTo>
                      <a:pt x="18" y="136"/>
                      <a:pt x="19" y="136"/>
                      <a:pt x="20" y="136"/>
                    </a:cubicBezTo>
                    <a:cubicBezTo>
                      <a:pt x="21" y="136"/>
                      <a:pt x="22" y="136"/>
                      <a:pt x="23" y="135"/>
                    </a:cubicBezTo>
                    <a:cubicBezTo>
                      <a:pt x="23" y="135"/>
                      <a:pt x="24" y="134"/>
                      <a:pt x="24" y="134"/>
                    </a:cubicBezTo>
                    <a:cubicBezTo>
                      <a:pt x="25" y="134"/>
                      <a:pt x="25" y="136"/>
                      <a:pt x="26" y="136"/>
                    </a:cubicBezTo>
                    <a:cubicBezTo>
                      <a:pt x="28" y="136"/>
                      <a:pt x="28" y="133"/>
                      <a:pt x="29" y="133"/>
                    </a:cubicBezTo>
                    <a:cubicBezTo>
                      <a:pt x="30" y="132"/>
                      <a:pt x="31" y="134"/>
                      <a:pt x="32" y="133"/>
                    </a:cubicBezTo>
                    <a:cubicBezTo>
                      <a:pt x="33" y="132"/>
                      <a:pt x="33" y="131"/>
                      <a:pt x="34" y="130"/>
                    </a:cubicBezTo>
                    <a:cubicBezTo>
                      <a:pt x="34" y="129"/>
                      <a:pt x="34" y="128"/>
                      <a:pt x="36" y="127"/>
                    </a:cubicBezTo>
                    <a:cubicBezTo>
                      <a:pt x="37" y="126"/>
                      <a:pt x="37" y="126"/>
                      <a:pt x="39" y="125"/>
                    </a:cubicBezTo>
                    <a:cubicBezTo>
                      <a:pt x="40" y="125"/>
                      <a:pt x="41" y="125"/>
                      <a:pt x="42" y="125"/>
                    </a:cubicBezTo>
                    <a:cubicBezTo>
                      <a:pt x="44" y="125"/>
                      <a:pt x="44" y="125"/>
                      <a:pt x="46" y="124"/>
                    </a:cubicBezTo>
                    <a:cubicBezTo>
                      <a:pt x="47" y="124"/>
                      <a:pt x="48" y="124"/>
                      <a:pt x="49" y="123"/>
                    </a:cubicBezTo>
                    <a:cubicBezTo>
                      <a:pt x="50" y="123"/>
                      <a:pt x="51" y="123"/>
                      <a:pt x="52" y="123"/>
                    </a:cubicBezTo>
                    <a:cubicBezTo>
                      <a:pt x="53" y="122"/>
                      <a:pt x="53" y="123"/>
                      <a:pt x="54" y="122"/>
                    </a:cubicBezTo>
                    <a:cubicBezTo>
                      <a:pt x="55" y="122"/>
                      <a:pt x="55" y="121"/>
                      <a:pt x="56" y="120"/>
                    </a:cubicBezTo>
                    <a:cubicBezTo>
                      <a:pt x="56" y="120"/>
                      <a:pt x="57" y="119"/>
                      <a:pt x="57" y="119"/>
                    </a:cubicBezTo>
                    <a:cubicBezTo>
                      <a:pt x="59" y="116"/>
                      <a:pt x="59" y="116"/>
                      <a:pt x="59" y="116"/>
                    </a:cubicBezTo>
                    <a:cubicBezTo>
                      <a:pt x="60" y="115"/>
                      <a:pt x="61" y="115"/>
                      <a:pt x="61" y="114"/>
                    </a:cubicBezTo>
                    <a:cubicBezTo>
                      <a:pt x="62" y="114"/>
                      <a:pt x="63" y="113"/>
                      <a:pt x="63" y="112"/>
                    </a:cubicBezTo>
                    <a:cubicBezTo>
                      <a:pt x="63" y="112"/>
                      <a:pt x="63" y="111"/>
                      <a:pt x="63" y="110"/>
                    </a:cubicBezTo>
                    <a:cubicBezTo>
                      <a:pt x="64" y="110"/>
                      <a:pt x="64" y="109"/>
                      <a:pt x="65" y="109"/>
                    </a:cubicBezTo>
                    <a:cubicBezTo>
                      <a:pt x="66" y="108"/>
                      <a:pt x="67" y="108"/>
                      <a:pt x="68" y="107"/>
                    </a:cubicBezTo>
                    <a:cubicBezTo>
                      <a:pt x="69" y="107"/>
                      <a:pt x="70" y="107"/>
                      <a:pt x="71" y="107"/>
                    </a:cubicBezTo>
                    <a:cubicBezTo>
                      <a:pt x="72" y="107"/>
                      <a:pt x="72" y="107"/>
                      <a:pt x="72" y="107"/>
                    </a:cubicBezTo>
                    <a:cubicBezTo>
                      <a:pt x="72" y="107"/>
                      <a:pt x="72" y="106"/>
                      <a:pt x="72" y="106"/>
                    </a:cubicBezTo>
                    <a:cubicBezTo>
                      <a:pt x="72" y="105"/>
                      <a:pt x="72" y="104"/>
                      <a:pt x="71" y="103"/>
                    </a:cubicBezTo>
                    <a:cubicBezTo>
                      <a:pt x="71" y="103"/>
                      <a:pt x="70" y="104"/>
                      <a:pt x="69" y="103"/>
                    </a:cubicBezTo>
                    <a:cubicBezTo>
                      <a:pt x="69" y="102"/>
                      <a:pt x="69" y="102"/>
                      <a:pt x="69" y="101"/>
                    </a:cubicBezTo>
                    <a:cubicBezTo>
                      <a:pt x="69" y="100"/>
                      <a:pt x="70" y="100"/>
                      <a:pt x="70" y="99"/>
                    </a:cubicBezTo>
                    <a:cubicBezTo>
                      <a:pt x="69" y="98"/>
                      <a:pt x="69" y="98"/>
                      <a:pt x="69" y="97"/>
                    </a:cubicBezTo>
                    <a:cubicBezTo>
                      <a:pt x="69" y="95"/>
                      <a:pt x="69" y="94"/>
                      <a:pt x="69" y="93"/>
                    </a:cubicBezTo>
                    <a:cubicBezTo>
                      <a:pt x="69" y="91"/>
                      <a:pt x="68" y="90"/>
                      <a:pt x="69" y="88"/>
                    </a:cubicBezTo>
                    <a:cubicBezTo>
                      <a:pt x="69" y="87"/>
                      <a:pt x="70" y="87"/>
                      <a:pt x="70" y="86"/>
                    </a:cubicBezTo>
                    <a:cubicBezTo>
                      <a:pt x="70" y="84"/>
                      <a:pt x="70" y="83"/>
                      <a:pt x="69" y="81"/>
                    </a:cubicBezTo>
                    <a:cubicBezTo>
                      <a:pt x="68" y="80"/>
                      <a:pt x="67" y="80"/>
                      <a:pt x="67" y="78"/>
                    </a:cubicBezTo>
                    <a:cubicBezTo>
                      <a:pt x="67" y="78"/>
                      <a:pt x="68" y="77"/>
                      <a:pt x="68" y="76"/>
                    </a:cubicBezTo>
                    <a:cubicBezTo>
                      <a:pt x="69" y="75"/>
                      <a:pt x="70" y="75"/>
                      <a:pt x="71" y="74"/>
                    </a:cubicBezTo>
                    <a:cubicBezTo>
                      <a:pt x="72" y="70"/>
                      <a:pt x="72" y="70"/>
                      <a:pt x="72" y="70"/>
                    </a:cubicBezTo>
                    <a:cubicBezTo>
                      <a:pt x="72" y="70"/>
                      <a:pt x="72" y="69"/>
                      <a:pt x="72" y="68"/>
                    </a:cubicBezTo>
                    <a:cubicBezTo>
                      <a:pt x="72" y="68"/>
                      <a:pt x="72" y="68"/>
                      <a:pt x="73" y="68"/>
                    </a:cubicBezTo>
                    <a:cubicBezTo>
                      <a:pt x="73" y="68"/>
                      <a:pt x="73" y="67"/>
                      <a:pt x="74" y="67"/>
                    </a:cubicBezTo>
                    <a:cubicBezTo>
                      <a:pt x="80" y="67"/>
                      <a:pt x="80" y="67"/>
                      <a:pt x="80" y="67"/>
                    </a:cubicBezTo>
                    <a:cubicBezTo>
                      <a:pt x="79" y="36"/>
                      <a:pt x="79" y="36"/>
                      <a:pt x="79" y="36"/>
                    </a:cubicBezTo>
                    <a:cubicBezTo>
                      <a:pt x="79" y="35"/>
                      <a:pt x="79" y="35"/>
                      <a:pt x="79" y="35"/>
                    </a:cubicBezTo>
                    <a:cubicBezTo>
                      <a:pt x="78" y="34"/>
                      <a:pt x="77" y="33"/>
                      <a:pt x="75" y="32"/>
                    </a:cubicBezTo>
                    <a:cubicBezTo>
                      <a:pt x="74" y="31"/>
                      <a:pt x="74" y="31"/>
                      <a:pt x="72" y="30"/>
                    </a:cubicBezTo>
                    <a:cubicBezTo>
                      <a:pt x="71" y="30"/>
                      <a:pt x="70" y="30"/>
                      <a:pt x="68" y="29"/>
                    </a:cubicBezTo>
                    <a:cubicBezTo>
                      <a:pt x="66" y="28"/>
                      <a:pt x="65" y="27"/>
                      <a:pt x="63" y="26"/>
                    </a:cubicBezTo>
                    <a:cubicBezTo>
                      <a:pt x="62" y="25"/>
                      <a:pt x="61" y="24"/>
                      <a:pt x="60" y="24"/>
                    </a:cubicBezTo>
                    <a:cubicBezTo>
                      <a:pt x="59" y="23"/>
                      <a:pt x="58" y="22"/>
                      <a:pt x="57" y="22"/>
                    </a:cubicBezTo>
                    <a:cubicBezTo>
                      <a:pt x="56" y="21"/>
                      <a:pt x="55" y="21"/>
                      <a:pt x="54" y="21"/>
                    </a:cubicBezTo>
                    <a:cubicBezTo>
                      <a:pt x="51" y="19"/>
                      <a:pt x="50" y="18"/>
                      <a:pt x="47" y="17"/>
                    </a:cubicBezTo>
                    <a:cubicBezTo>
                      <a:pt x="45" y="15"/>
                      <a:pt x="44" y="14"/>
                      <a:pt x="42" y="13"/>
                    </a:cubicBezTo>
                    <a:cubicBezTo>
                      <a:pt x="41" y="13"/>
                      <a:pt x="40" y="13"/>
                      <a:pt x="40" y="12"/>
                    </a:cubicBezTo>
                    <a:cubicBezTo>
                      <a:pt x="39" y="11"/>
                      <a:pt x="39" y="10"/>
                      <a:pt x="38" y="10"/>
                    </a:cubicBezTo>
                    <a:cubicBezTo>
                      <a:pt x="36" y="8"/>
                      <a:pt x="34" y="9"/>
                      <a:pt x="32" y="8"/>
                    </a:cubicBezTo>
                    <a:cubicBezTo>
                      <a:pt x="29" y="7"/>
                      <a:pt x="28" y="5"/>
                      <a:pt x="25" y="4"/>
                    </a:cubicBezTo>
                    <a:cubicBezTo>
                      <a:pt x="23" y="3"/>
                      <a:pt x="22" y="3"/>
                      <a:pt x="20" y="2"/>
                    </a:cubicBezTo>
                    <a:cubicBezTo>
                      <a:pt x="19" y="1"/>
                      <a:pt x="19" y="0"/>
                      <a:pt x="17" y="0"/>
                    </a:cubicBezTo>
                    <a:cubicBezTo>
                      <a:pt x="17" y="1"/>
                      <a:pt x="17" y="2"/>
                      <a:pt x="17" y="2"/>
                    </a:cubicBezTo>
                    <a:cubicBezTo>
                      <a:pt x="16" y="3"/>
                      <a:pt x="15" y="3"/>
                      <a:pt x="14" y="3"/>
                    </a:cubicBezTo>
                    <a:cubicBezTo>
                      <a:pt x="13" y="4"/>
                      <a:pt x="13" y="4"/>
                      <a:pt x="12" y="5"/>
                    </a:cubicBezTo>
                    <a:cubicBezTo>
                      <a:pt x="11" y="6"/>
                      <a:pt x="11" y="6"/>
                      <a:pt x="11" y="6"/>
                    </a:cubicBezTo>
                    <a:cubicBezTo>
                      <a:pt x="11" y="7"/>
                      <a:pt x="12" y="7"/>
                      <a:pt x="12" y="8"/>
                    </a:cubicBezTo>
                    <a:cubicBezTo>
                      <a:pt x="12" y="9"/>
                      <a:pt x="12" y="10"/>
                      <a:pt x="13" y="12"/>
                    </a:cubicBezTo>
                    <a:cubicBezTo>
                      <a:pt x="13" y="13"/>
                      <a:pt x="12" y="14"/>
                      <a:pt x="13" y="15"/>
                    </a:cubicBezTo>
                    <a:cubicBezTo>
                      <a:pt x="13" y="17"/>
                      <a:pt x="13" y="18"/>
                      <a:pt x="13" y="19"/>
                    </a:cubicBezTo>
                    <a:cubicBezTo>
                      <a:pt x="14" y="20"/>
                      <a:pt x="15" y="20"/>
                      <a:pt x="15" y="21"/>
                    </a:cubicBezTo>
                    <a:cubicBezTo>
                      <a:pt x="16" y="22"/>
                      <a:pt x="15" y="22"/>
                      <a:pt x="15" y="23"/>
                    </a:cubicBezTo>
                    <a:cubicBezTo>
                      <a:pt x="15" y="24"/>
                      <a:pt x="17" y="24"/>
                      <a:pt x="17" y="25"/>
                    </a:cubicBezTo>
                    <a:cubicBezTo>
                      <a:pt x="18" y="25"/>
                      <a:pt x="18" y="26"/>
                      <a:pt x="18" y="26"/>
                    </a:cubicBezTo>
                    <a:cubicBezTo>
                      <a:pt x="18" y="28"/>
                      <a:pt x="17" y="29"/>
                      <a:pt x="17" y="31"/>
                    </a:cubicBezTo>
                    <a:cubicBezTo>
                      <a:pt x="16" y="34"/>
                      <a:pt x="16" y="35"/>
                      <a:pt x="16" y="38"/>
                    </a:cubicBezTo>
                    <a:cubicBezTo>
                      <a:pt x="16" y="46"/>
                      <a:pt x="20" y="51"/>
                      <a:pt x="16" y="57"/>
                    </a:cubicBezTo>
                    <a:cubicBezTo>
                      <a:pt x="15" y="58"/>
                      <a:pt x="15" y="58"/>
                      <a:pt x="14" y="59"/>
                    </a:cubicBezTo>
                    <a:cubicBezTo>
                      <a:pt x="13" y="60"/>
                      <a:pt x="13" y="60"/>
                      <a:pt x="12" y="61"/>
                    </a:cubicBezTo>
                    <a:cubicBezTo>
                      <a:pt x="11" y="62"/>
                      <a:pt x="10" y="62"/>
                      <a:pt x="10" y="63"/>
                    </a:cubicBezTo>
                    <a:cubicBezTo>
                      <a:pt x="9" y="63"/>
                      <a:pt x="10" y="64"/>
                      <a:pt x="10" y="64"/>
                    </a:cubicBezTo>
                    <a:cubicBezTo>
                      <a:pt x="9" y="66"/>
                      <a:pt x="8" y="67"/>
                      <a:pt x="7" y="68"/>
                    </a:cubicBezTo>
                    <a:cubicBezTo>
                      <a:pt x="7" y="68"/>
                      <a:pt x="7" y="68"/>
                      <a:pt x="7" y="68"/>
                    </a:cubicBezTo>
                    <a:cubicBezTo>
                      <a:pt x="6" y="69"/>
                      <a:pt x="6" y="69"/>
                      <a:pt x="5" y="69"/>
                    </a:cubicBezTo>
                    <a:cubicBezTo>
                      <a:pt x="4" y="71"/>
                      <a:pt x="3" y="72"/>
                      <a:pt x="2" y="74"/>
                    </a:cubicBezTo>
                    <a:cubicBezTo>
                      <a:pt x="2" y="75"/>
                      <a:pt x="2" y="76"/>
                      <a:pt x="2" y="77"/>
                    </a:cubicBezTo>
                    <a:cubicBezTo>
                      <a:pt x="2" y="79"/>
                      <a:pt x="2" y="79"/>
                      <a:pt x="2" y="81"/>
                    </a:cubicBezTo>
                    <a:cubicBezTo>
                      <a:pt x="1" y="82"/>
                      <a:pt x="1" y="83"/>
                      <a:pt x="0" y="84"/>
                    </a:cubicBezTo>
                    <a:cubicBezTo>
                      <a:pt x="3" y="82"/>
                      <a:pt x="3" y="82"/>
                      <a:pt x="3" y="82"/>
                    </a:cubicBezTo>
                    <a:cubicBezTo>
                      <a:pt x="4" y="82"/>
                      <a:pt x="4" y="82"/>
                      <a:pt x="4" y="8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05" name="Freeform 1127"/>
              <p:cNvSpPr>
                <a:spLocks/>
              </p:cNvSpPr>
              <p:nvPr/>
            </p:nvSpPr>
            <p:spPr bwMode="auto">
              <a:xfrm>
                <a:off x="3523" y="2381"/>
                <a:ext cx="122" cy="165"/>
              </a:xfrm>
              <a:custGeom>
                <a:avLst/>
                <a:gdLst>
                  <a:gd name="T0" fmla="*/ 16 w 61"/>
                  <a:gd name="T1" fmla="*/ 80 h 82"/>
                  <a:gd name="T2" fmla="*/ 64 w 61"/>
                  <a:gd name="T3" fmla="*/ 161 h 82"/>
                  <a:gd name="T4" fmla="*/ 128 w 61"/>
                  <a:gd name="T5" fmla="*/ 276 h 82"/>
                  <a:gd name="T6" fmla="*/ 128 w 61"/>
                  <a:gd name="T7" fmla="*/ 408 h 82"/>
                  <a:gd name="T8" fmla="*/ 96 w 61"/>
                  <a:gd name="T9" fmla="*/ 507 h 82"/>
                  <a:gd name="T10" fmla="*/ 16 w 61"/>
                  <a:gd name="T11" fmla="*/ 604 h 82"/>
                  <a:gd name="T12" fmla="*/ 0 w 61"/>
                  <a:gd name="T13" fmla="*/ 676 h 82"/>
                  <a:gd name="T14" fmla="*/ 64 w 61"/>
                  <a:gd name="T15" fmla="*/ 708 h 82"/>
                  <a:gd name="T16" fmla="*/ 16 w 61"/>
                  <a:gd name="T17" fmla="*/ 773 h 82"/>
                  <a:gd name="T18" fmla="*/ 16 w 61"/>
                  <a:gd name="T19" fmla="*/ 839 h 82"/>
                  <a:gd name="T20" fmla="*/ 224 w 61"/>
                  <a:gd name="T21" fmla="*/ 920 h 82"/>
                  <a:gd name="T22" fmla="*/ 368 w 61"/>
                  <a:gd name="T23" fmla="*/ 1052 h 82"/>
                  <a:gd name="T24" fmla="*/ 448 w 61"/>
                  <a:gd name="T25" fmla="*/ 1183 h 82"/>
                  <a:gd name="T26" fmla="*/ 576 w 61"/>
                  <a:gd name="T27" fmla="*/ 1296 h 82"/>
                  <a:gd name="T28" fmla="*/ 672 w 61"/>
                  <a:gd name="T29" fmla="*/ 1344 h 82"/>
                  <a:gd name="T30" fmla="*/ 704 w 61"/>
                  <a:gd name="T31" fmla="*/ 1312 h 82"/>
                  <a:gd name="T32" fmla="*/ 720 w 61"/>
                  <a:gd name="T33" fmla="*/ 1199 h 82"/>
                  <a:gd name="T34" fmla="*/ 768 w 61"/>
                  <a:gd name="T35" fmla="*/ 1117 h 82"/>
                  <a:gd name="T36" fmla="*/ 816 w 61"/>
                  <a:gd name="T37" fmla="*/ 1052 h 82"/>
                  <a:gd name="T38" fmla="*/ 864 w 61"/>
                  <a:gd name="T39" fmla="*/ 1000 h 82"/>
                  <a:gd name="T40" fmla="*/ 896 w 61"/>
                  <a:gd name="T41" fmla="*/ 936 h 82"/>
                  <a:gd name="T42" fmla="*/ 912 w 61"/>
                  <a:gd name="T43" fmla="*/ 903 h 82"/>
                  <a:gd name="T44" fmla="*/ 864 w 61"/>
                  <a:gd name="T45" fmla="*/ 821 h 82"/>
                  <a:gd name="T46" fmla="*/ 848 w 61"/>
                  <a:gd name="T47" fmla="*/ 636 h 82"/>
                  <a:gd name="T48" fmla="*/ 864 w 61"/>
                  <a:gd name="T49" fmla="*/ 473 h 82"/>
                  <a:gd name="T50" fmla="*/ 864 w 61"/>
                  <a:gd name="T51" fmla="*/ 308 h 82"/>
                  <a:gd name="T52" fmla="*/ 912 w 61"/>
                  <a:gd name="T53" fmla="*/ 211 h 82"/>
                  <a:gd name="T54" fmla="*/ 960 w 61"/>
                  <a:gd name="T55" fmla="*/ 145 h 82"/>
                  <a:gd name="T56" fmla="*/ 960 w 61"/>
                  <a:gd name="T57" fmla="*/ 97 h 82"/>
                  <a:gd name="T58" fmla="*/ 848 w 61"/>
                  <a:gd name="T59" fmla="*/ 97 h 82"/>
                  <a:gd name="T60" fmla="*/ 800 w 61"/>
                  <a:gd name="T61" fmla="*/ 80 h 82"/>
                  <a:gd name="T62" fmla="*/ 736 w 61"/>
                  <a:gd name="T63" fmla="*/ 129 h 82"/>
                  <a:gd name="T64" fmla="*/ 656 w 61"/>
                  <a:gd name="T65" fmla="*/ 179 h 82"/>
                  <a:gd name="T66" fmla="*/ 592 w 61"/>
                  <a:gd name="T67" fmla="*/ 145 h 82"/>
                  <a:gd name="T68" fmla="*/ 496 w 61"/>
                  <a:gd name="T69" fmla="*/ 129 h 82"/>
                  <a:gd name="T70" fmla="*/ 400 w 61"/>
                  <a:gd name="T71" fmla="*/ 48 h 82"/>
                  <a:gd name="T72" fmla="*/ 304 w 61"/>
                  <a:gd name="T73" fmla="*/ 48 h 82"/>
                  <a:gd name="T74" fmla="*/ 224 w 61"/>
                  <a:gd name="T75" fmla="*/ 16 h 82"/>
                  <a:gd name="T76" fmla="*/ 128 w 61"/>
                  <a:gd name="T77" fmla="*/ 0 h 82"/>
                  <a:gd name="T78" fmla="*/ 0 w 61"/>
                  <a:gd name="T79" fmla="*/ 80 h 8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1"/>
                  <a:gd name="T121" fmla="*/ 0 h 82"/>
                  <a:gd name="T122" fmla="*/ 61 w 61"/>
                  <a:gd name="T123" fmla="*/ 82 h 82"/>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1" h="82">
                    <a:moveTo>
                      <a:pt x="0" y="5"/>
                    </a:moveTo>
                    <a:cubicBezTo>
                      <a:pt x="1" y="5"/>
                      <a:pt x="1" y="5"/>
                      <a:pt x="1" y="5"/>
                    </a:cubicBezTo>
                    <a:cubicBezTo>
                      <a:pt x="2" y="6"/>
                      <a:pt x="2" y="7"/>
                      <a:pt x="3" y="8"/>
                    </a:cubicBezTo>
                    <a:cubicBezTo>
                      <a:pt x="3" y="9"/>
                      <a:pt x="3" y="9"/>
                      <a:pt x="4" y="10"/>
                    </a:cubicBezTo>
                    <a:cubicBezTo>
                      <a:pt x="5" y="12"/>
                      <a:pt x="6" y="12"/>
                      <a:pt x="7" y="14"/>
                    </a:cubicBezTo>
                    <a:cubicBezTo>
                      <a:pt x="7" y="15"/>
                      <a:pt x="8" y="16"/>
                      <a:pt x="8" y="17"/>
                    </a:cubicBezTo>
                    <a:cubicBezTo>
                      <a:pt x="8" y="19"/>
                      <a:pt x="8" y="20"/>
                      <a:pt x="8" y="22"/>
                    </a:cubicBezTo>
                    <a:cubicBezTo>
                      <a:pt x="8" y="23"/>
                      <a:pt x="8" y="24"/>
                      <a:pt x="8" y="25"/>
                    </a:cubicBezTo>
                    <a:cubicBezTo>
                      <a:pt x="8" y="27"/>
                      <a:pt x="9" y="28"/>
                      <a:pt x="8" y="29"/>
                    </a:cubicBezTo>
                    <a:cubicBezTo>
                      <a:pt x="7" y="30"/>
                      <a:pt x="6" y="30"/>
                      <a:pt x="6" y="31"/>
                    </a:cubicBezTo>
                    <a:cubicBezTo>
                      <a:pt x="4" y="32"/>
                      <a:pt x="4" y="33"/>
                      <a:pt x="3" y="34"/>
                    </a:cubicBezTo>
                    <a:cubicBezTo>
                      <a:pt x="2" y="35"/>
                      <a:pt x="1" y="36"/>
                      <a:pt x="1" y="37"/>
                    </a:cubicBezTo>
                    <a:cubicBezTo>
                      <a:pt x="0" y="39"/>
                      <a:pt x="1" y="39"/>
                      <a:pt x="1" y="41"/>
                    </a:cubicBezTo>
                    <a:cubicBezTo>
                      <a:pt x="0" y="41"/>
                      <a:pt x="0" y="41"/>
                      <a:pt x="0" y="41"/>
                    </a:cubicBezTo>
                    <a:cubicBezTo>
                      <a:pt x="1" y="41"/>
                      <a:pt x="1" y="41"/>
                      <a:pt x="1" y="41"/>
                    </a:cubicBezTo>
                    <a:cubicBezTo>
                      <a:pt x="2" y="42"/>
                      <a:pt x="4" y="42"/>
                      <a:pt x="4" y="43"/>
                    </a:cubicBezTo>
                    <a:cubicBezTo>
                      <a:pt x="4" y="44"/>
                      <a:pt x="3" y="44"/>
                      <a:pt x="2" y="45"/>
                    </a:cubicBezTo>
                    <a:cubicBezTo>
                      <a:pt x="2" y="46"/>
                      <a:pt x="1" y="46"/>
                      <a:pt x="1" y="47"/>
                    </a:cubicBezTo>
                    <a:cubicBezTo>
                      <a:pt x="1" y="48"/>
                      <a:pt x="2" y="48"/>
                      <a:pt x="1" y="49"/>
                    </a:cubicBezTo>
                    <a:cubicBezTo>
                      <a:pt x="1" y="51"/>
                      <a:pt x="1" y="51"/>
                      <a:pt x="1" y="51"/>
                    </a:cubicBezTo>
                    <a:cubicBezTo>
                      <a:pt x="3" y="52"/>
                      <a:pt x="5" y="53"/>
                      <a:pt x="7" y="54"/>
                    </a:cubicBezTo>
                    <a:cubicBezTo>
                      <a:pt x="10" y="55"/>
                      <a:pt x="12" y="55"/>
                      <a:pt x="14" y="56"/>
                    </a:cubicBezTo>
                    <a:cubicBezTo>
                      <a:pt x="16" y="58"/>
                      <a:pt x="17" y="59"/>
                      <a:pt x="18" y="61"/>
                    </a:cubicBezTo>
                    <a:cubicBezTo>
                      <a:pt x="20" y="62"/>
                      <a:pt x="21" y="63"/>
                      <a:pt x="23" y="64"/>
                    </a:cubicBezTo>
                    <a:cubicBezTo>
                      <a:pt x="25" y="65"/>
                      <a:pt x="26" y="65"/>
                      <a:pt x="27" y="66"/>
                    </a:cubicBezTo>
                    <a:cubicBezTo>
                      <a:pt x="29" y="68"/>
                      <a:pt x="27" y="70"/>
                      <a:pt x="28" y="72"/>
                    </a:cubicBezTo>
                    <a:cubicBezTo>
                      <a:pt x="29" y="74"/>
                      <a:pt x="30" y="75"/>
                      <a:pt x="32" y="77"/>
                    </a:cubicBezTo>
                    <a:cubicBezTo>
                      <a:pt x="33" y="78"/>
                      <a:pt x="34" y="78"/>
                      <a:pt x="36" y="79"/>
                    </a:cubicBezTo>
                    <a:cubicBezTo>
                      <a:pt x="37" y="80"/>
                      <a:pt x="38" y="80"/>
                      <a:pt x="39" y="81"/>
                    </a:cubicBezTo>
                    <a:cubicBezTo>
                      <a:pt x="40" y="81"/>
                      <a:pt x="41" y="81"/>
                      <a:pt x="42" y="82"/>
                    </a:cubicBezTo>
                    <a:cubicBezTo>
                      <a:pt x="42" y="82"/>
                      <a:pt x="42" y="82"/>
                      <a:pt x="42" y="82"/>
                    </a:cubicBezTo>
                    <a:cubicBezTo>
                      <a:pt x="42" y="81"/>
                      <a:pt x="43" y="81"/>
                      <a:pt x="44" y="80"/>
                    </a:cubicBezTo>
                    <a:cubicBezTo>
                      <a:pt x="44" y="79"/>
                      <a:pt x="44" y="78"/>
                      <a:pt x="45" y="77"/>
                    </a:cubicBezTo>
                    <a:cubicBezTo>
                      <a:pt x="45" y="76"/>
                      <a:pt x="45" y="75"/>
                      <a:pt x="45" y="73"/>
                    </a:cubicBezTo>
                    <a:cubicBezTo>
                      <a:pt x="45" y="72"/>
                      <a:pt x="46" y="71"/>
                      <a:pt x="46" y="70"/>
                    </a:cubicBezTo>
                    <a:cubicBezTo>
                      <a:pt x="47" y="69"/>
                      <a:pt x="48" y="69"/>
                      <a:pt x="48" y="68"/>
                    </a:cubicBezTo>
                    <a:cubicBezTo>
                      <a:pt x="49" y="68"/>
                      <a:pt x="49" y="67"/>
                      <a:pt x="50" y="66"/>
                    </a:cubicBezTo>
                    <a:cubicBezTo>
                      <a:pt x="50" y="65"/>
                      <a:pt x="50" y="64"/>
                      <a:pt x="51" y="64"/>
                    </a:cubicBezTo>
                    <a:cubicBezTo>
                      <a:pt x="52" y="63"/>
                      <a:pt x="52" y="63"/>
                      <a:pt x="53" y="62"/>
                    </a:cubicBezTo>
                    <a:cubicBezTo>
                      <a:pt x="54" y="62"/>
                      <a:pt x="54" y="61"/>
                      <a:pt x="54" y="61"/>
                    </a:cubicBezTo>
                    <a:cubicBezTo>
                      <a:pt x="55" y="60"/>
                      <a:pt x="55" y="60"/>
                      <a:pt x="56" y="59"/>
                    </a:cubicBezTo>
                    <a:cubicBezTo>
                      <a:pt x="56" y="58"/>
                      <a:pt x="56" y="58"/>
                      <a:pt x="56" y="57"/>
                    </a:cubicBezTo>
                    <a:cubicBezTo>
                      <a:pt x="57" y="56"/>
                      <a:pt x="58" y="55"/>
                      <a:pt x="58" y="54"/>
                    </a:cubicBezTo>
                    <a:cubicBezTo>
                      <a:pt x="57" y="55"/>
                      <a:pt x="57" y="55"/>
                      <a:pt x="57" y="55"/>
                    </a:cubicBezTo>
                    <a:cubicBezTo>
                      <a:pt x="57" y="54"/>
                      <a:pt x="56" y="53"/>
                      <a:pt x="56" y="52"/>
                    </a:cubicBezTo>
                    <a:cubicBezTo>
                      <a:pt x="55" y="51"/>
                      <a:pt x="55" y="51"/>
                      <a:pt x="54" y="50"/>
                    </a:cubicBezTo>
                    <a:cubicBezTo>
                      <a:pt x="53" y="49"/>
                      <a:pt x="53" y="48"/>
                      <a:pt x="52" y="47"/>
                    </a:cubicBezTo>
                    <a:cubicBezTo>
                      <a:pt x="51" y="44"/>
                      <a:pt x="52" y="42"/>
                      <a:pt x="53" y="39"/>
                    </a:cubicBezTo>
                    <a:cubicBezTo>
                      <a:pt x="53" y="38"/>
                      <a:pt x="53" y="37"/>
                      <a:pt x="53" y="35"/>
                    </a:cubicBezTo>
                    <a:cubicBezTo>
                      <a:pt x="53" y="33"/>
                      <a:pt x="54" y="31"/>
                      <a:pt x="54" y="29"/>
                    </a:cubicBezTo>
                    <a:cubicBezTo>
                      <a:pt x="54" y="27"/>
                      <a:pt x="54" y="26"/>
                      <a:pt x="54" y="24"/>
                    </a:cubicBezTo>
                    <a:cubicBezTo>
                      <a:pt x="54" y="22"/>
                      <a:pt x="54" y="21"/>
                      <a:pt x="54" y="19"/>
                    </a:cubicBezTo>
                    <a:cubicBezTo>
                      <a:pt x="53" y="18"/>
                      <a:pt x="53" y="16"/>
                      <a:pt x="54" y="15"/>
                    </a:cubicBezTo>
                    <a:cubicBezTo>
                      <a:pt x="55" y="14"/>
                      <a:pt x="56" y="14"/>
                      <a:pt x="57" y="13"/>
                    </a:cubicBezTo>
                    <a:cubicBezTo>
                      <a:pt x="58" y="12"/>
                      <a:pt x="58" y="11"/>
                      <a:pt x="58" y="10"/>
                    </a:cubicBezTo>
                    <a:cubicBezTo>
                      <a:pt x="59" y="10"/>
                      <a:pt x="60" y="10"/>
                      <a:pt x="60" y="9"/>
                    </a:cubicBezTo>
                    <a:cubicBezTo>
                      <a:pt x="61" y="8"/>
                      <a:pt x="60" y="7"/>
                      <a:pt x="60" y="6"/>
                    </a:cubicBezTo>
                    <a:cubicBezTo>
                      <a:pt x="60" y="6"/>
                      <a:pt x="60" y="6"/>
                      <a:pt x="60" y="6"/>
                    </a:cubicBezTo>
                    <a:cubicBezTo>
                      <a:pt x="58" y="7"/>
                      <a:pt x="58" y="7"/>
                      <a:pt x="57" y="7"/>
                    </a:cubicBezTo>
                    <a:cubicBezTo>
                      <a:pt x="55" y="7"/>
                      <a:pt x="54" y="7"/>
                      <a:pt x="53" y="6"/>
                    </a:cubicBezTo>
                    <a:cubicBezTo>
                      <a:pt x="52" y="5"/>
                      <a:pt x="52" y="4"/>
                      <a:pt x="51" y="4"/>
                    </a:cubicBezTo>
                    <a:cubicBezTo>
                      <a:pt x="51" y="4"/>
                      <a:pt x="51" y="4"/>
                      <a:pt x="50" y="5"/>
                    </a:cubicBezTo>
                    <a:cubicBezTo>
                      <a:pt x="49" y="6"/>
                      <a:pt x="48" y="6"/>
                      <a:pt x="47" y="6"/>
                    </a:cubicBezTo>
                    <a:cubicBezTo>
                      <a:pt x="46" y="7"/>
                      <a:pt x="46" y="7"/>
                      <a:pt x="46" y="8"/>
                    </a:cubicBezTo>
                    <a:cubicBezTo>
                      <a:pt x="45" y="9"/>
                      <a:pt x="45" y="10"/>
                      <a:pt x="43" y="11"/>
                    </a:cubicBezTo>
                    <a:cubicBezTo>
                      <a:pt x="42" y="11"/>
                      <a:pt x="42" y="11"/>
                      <a:pt x="41" y="11"/>
                    </a:cubicBezTo>
                    <a:cubicBezTo>
                      <a:pt x="40" y="11"/>
                      <a:pt x="40" y="10"/>
                      <a:pt x="39" y="10"/>
                    </a:cubicBezTo>
                    <a:cubicBezTo>
                      <a:pt x="38" y="9"/>
                      <a:pt x="37" y="9"/>
                      <a:pt x="37" y="9"/>
                    </a:cubicBezTo>
                    <a:cubicBezTo>
                      <a:pt x="35" y="9"/>
                      <a:pt x="34" y="10"/>
                      <a:pt x="33" y="10"/>
                    </a:cubicBezTo>
                    <a:cubicBezTo>
                      <a:pt x="32" y="9"/>
                      <a:pt x="32" y="9"/>
                      <a:pt x="31" y="8"/>
                    </a:cubicBezTo>
                    <a:cubicBezTo>
                      <a:pt x="30" y="7"/>
                      <a:pt x="29" y="7"/>
                      <a:pt x="28" y="5"/>
                    </a:cubicBezTo>
                    <a:cubicBezTo>
                      <a:pt x="27" y="4"/>
                      <a:pt x="26" y="4"/>
                      <a:pt x="25" y="3"/>
                    </a:cubicBezTo>
                    <a:cubicBezTo>
                      <a:pt x="24" y="3"/>
                      <a:pt x="23" y="3"/>
                      <a:pt x="23" y="3"/>
                    </a:cubicBezTo>
                    <a:cubicBezTo>
                      <a:pt x="21" y="2"/>
                      <a:pt x="20" y="3"/>
                      <a:pt x="19" y="3"/>
                    </a:cubicBezTo>
                    <a:cubicBezTo>
                      <a:pt x="18" y="2"/>
                      <a:pt x="17" y="2"/>
                      <a:pt x="15" y="2"/>
                    </a:cubicBezTo>
                    <a:cubicBezTo>
                      <a:pt x="14" y="1"/>
                      <a:pt x="14" y="1"/>
                      <a:pt x="14" y="1"/>
                    </a:cubicBezTo>
                    <a:cubicBezTo>
                      <a:pt x="11" y="0"/>
                      <a:pt x="11" y="0"/>
                      <a:pt x="11" y="0"/>
                    </a:cubicBezTo>
                    <a:cubicBezTo>
                      <a:pt x="8" y="0"/>
                      <a:pt x="8" y="0"/>
                      <a:pt x="8" y="0"/>
                    </a:cubicBezTo>
                    <a:cubicBezTo>
                      <a:pt x="8" y="0"/>
                      <a:pt x="3" y="0"/>
                      <a:pt x="3" y="0"/>
                    </a:cubicBezTo>
                    <a:cubicBezTo>
                      <a:pt x="2" y="2"/>
                      <a:pt x="0" y="5"/>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06" name="Freeform 1128"/>
              <p:cNvSpPr>
                <a:spLocks/>
              </p:cNvSpPr>
              <p:nvPr/>
            </p:nvSpPr>
            <p:spPr bwMode="auto">
              <a:xfrm>
                <a:off x="3639" y="2245"/>
                <a:ext cx="28" cy="32"/>
              </a:xfrm>
              <a:custGeom>
                <a:avLst/>
                <a:gdLst>
                  <a:gd name="T0" fmla="*/ 192 w 14"/>
                  <a:gd name="T1" fmla="*/ 0 h 16"/>
                  <a:gd name="T2" fmla="*/ 160 w 14"/>
                  <a:gd name="T3" fmla="*/ 0 h 16"/>
                  <a:gd name="T4" fmla="*/ 128 w 14"/>
                  <a:gd name="T5" fmla="*/ 48 h 16"/>
                  <a:gd name="T6" fmla="*/ 80 w 14"/>
                  <a:gd name="T7" fmla="*/ 32 h 16"/>
                  <a:gd name="T8" fmla="*/ 48 w 14"/>
                  <a:gd name="T9" fmla="*/ 80 h 16"/>
                  <a:gd name="T10" fmla="*/ 16 w 14"/>
                  <a:gd name="T11" fmla="*/ 144 h 16"/>
                  <a:gd name="T12" fmla="*/ 16 w 14"/>
                  <a:gd name="T13" fmla="*/ 224 h 16"/>
                  <a:gd name="T14" fmla="*/ 48 w 14"/>
                  <a:gd name="T15" fmla="*/ 256 h 16"/>
                  <a:gd name="T16" fmla="*/ 80 w 14"/>
                  <a:gd name="T17" fmla="*/ 224 h 16"/>
                  <a:gd name="T18" fmla="*/ 96 w 14"/>
                  <a:gd name="T19" fmla="*/ 240 h 16"/>
                  <a:gd name="T20" fmla="*/ 128 w 14"/>
                  <a:gd name="T21" fmla="*/ 208 h 16"/>
                  <a:gd name="T22" fmla="*/ 144 w 14"/>
                  <a:gd name="T23" fmla="*/ 256 h 16"/>
                  <a:gd name="T24" fmla="*/ 176 w 14"/>
                  <a:gd name="T25" fmla="*/ 208 h 16"/>
                  <a:gd name="T26" fmla="*/ 192 w 14"/>
                  <a:gd name="T27" fmla="*/ 176 h 16"/>
                  <a:gd name="T28" fmla="*/ 224 w 14"/>
                  <a:gd name="T29" fmla="*/ 176 h 16"/>
                  <a:gd name="T30" fmla="*/ 192 w 14"/>
                  <a:gd name="T31" fmla="*/ 176 h 16"/>
                  <a:gd name="T32" fmla="*/ 144 w 14"/>
                  <a:gd name="T33" fmla="*/ 176 h 16"/>
                  <a:gd name="T34" fmla="*/ 128 w 14"/>
                  <a:gd name="T35" fmla="*/ 128 h 16"/>
                  <a:gd name="T36" fmla="*/ 192 w 14"/>
                  <a:gd name="T37" fmla="*/ 112 h 16"/>
                  <a:gd name="T38" fmla="*/ 208 w 14"/>
                  <a:gd name="T39" fmla="*/ 80 h 16"/>
                  <a:gd name="T40" fmla="*/ 192 w 14"/>
                  <a:gd name="T41" fmla="*/ 48 h 16"/>
                  <a:gd name="T42" fmla="*/ 192 w 14"/>
                  <a:gd name="T43" fmla="*/ 0 h 1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
                  <a:gd name="T67" fmla="*/ 0 h 16"/>
                  <a:gd name="T68" fmla="*/ 14 w 14"/>
                  <a:gd name="T69" fmla="*/ 16 h 1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 h="16">
                    <a:moveTo>
                      <a:pt x="12" y="0"/>
                    </a:moveTo>
                    <a:cubicBezTo>
                      <a:pt x="10" y="0"/>
                      <a:pt x="10" y="0"/>
                      <a:pt x="10" y="0"/>
                    </a:cubicBezTo>
                    <a:cubicBezTo>
                      <a:pt x="9" y="1"/>
                      <a:pt x="9" y="2"/>
                      <a:pt x="8" y="3"/>
                    </a:cubicBezTo>
                    <a:cubicBezTo>
                      <a:pt x="7" y="3"/>
                      <a:pt x="6" y="2"/>
                      <a:pt x="5" y="2"/>
                    </a:cubicBezTo>
                    <a:cubicBezTo>
                      <a:pt x="4" y="3"/>
                      <a:pt x="4" y="4"/>
                      <a:pt x="3" y="5"/>
                    </a:cubicBezTo>
                    <a:cubicBezTo>
                      <a:pt x="3" y="7"/>
                      <a:pt x="2" y="8"/>
                      <a:pt x="1" y="9"/>
                    </a:cubicBezTo>
                    <a:cubicBezTo>
                      <a:pt x="1" y="11"/>
                      <a:pt x="0" y="12"/>
                      <a:pt x="1" y="14"/>
                    </a:cubicBezTo>
                    <a:cubicBezTo>
                      <a:pt x="2" y="15"/>
                      <a:pt x="2" y="16"/>
                      <a:pt x="3" y="16"/>
                    </a:cubicBezTo>
                    <a:cubicBezTo>
                      <a:pt x="4" y="16"/>
                      <a:pt x="4" y="14"/>
                      <a:pt x="5" y="14"/>
                    </a:cubicBezTo>
                    <a:cubicBezTo>
                      <a:pt x="6" y="14"/>
                      <a:pt x="6" y="15"/>
                      <a:pt x="6" y="15"/>
                    </a:cubicBezTo>
                    <a:cubicBezTo>
                      <a:pt x="7" y="15"/>
                      <a:pt x="7" y="13"/>
                      <a:pt x="8" y="13"/>
                    </a:cubicBezTo>
                    <a:cubicBezTo>
                      <a:pt x="9" y="13"/>
                      <a:pt x="8" y="16"/>
                      <a:pt x="9" y="16"/>
                    </a:cubicBezTo>
                    <a:cubicBezTo>
                      <a:pt x="10" y="16"/>
                      <a:pt x="10" y="14"/>
                      <a:pt x="11" y="13"/>
                    </a:cubicBezTo>
                    <a:cubicBezTo>
                      <a:pt x="11" y="13"/>
                      <a:pt x="12" y="12"/>
                      <a:pt x="12" y="11"/>
                    </a:cubicBezTo>
                    <a:cubicBezTo>
                      <a:pt x="14" y="11"/>
                      <a:pt x="14" y="11"/>
                      <a:pt x="14" y="11"/>
                    </a:cubicBezTo>
                    <a:cubicBezTo>
                      <a:pt x="13" y="11"/>
                      <a:pt x="12" y="11"/>
                      <a:pt x="12" y="11"/>
                    </a:cubicBezTo>
                    <a:cubicBezTo>
                      <a:pt x="11" y="11"/>
                      <a:pt x="10" y="11"/>
                      <a:pt x="9" y="11"/>
                    </a:cubicBezTo>
                    <a:cubicBezTo>
                      <a:pt x="8" y="10"/>
                      <a:pt x="8" y="9"/>
                      <a:pt x="8" y="8"/>
                    </a:cubicBezTo>
                    <a:cubicBezTo>
                      <a:pt x="9" y="7"/>
                      <a:pt x="11" y="8"/>
                      <a:pt x="12" y="7"/>
                    </a:cubicBezTo>
                    <a:cubicBezTo>
                      <a:pt x="12" y="7"/>
                      <a:pt x="13" y="6"/>
                      <a:pt x="13" y="5"/>
                    </a:cubicBezTo>
                    <a:cubicBezTo>
                      <a:pt x="13" y="4"/>
                      <a:pt x="12" y="4"/>
                      <a:pt x="12" y="3"/>
                    </a:cubicBezTo>
                    <a:cubicBezTo>
                      <a:pt x="12" y="2"/>
                      <a:pt x="12" y="1"/>
                      <a:pt x="1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07" name="Freeform 1129"/>
              <p:cNvSpPr>
                <a:spLocks/>
              </p:cNvSpPr>
              <p:nvPr/>
            </p:nvSpPr>
            <p:spPr bwMode="auto">
              <a:xfrm>
                <a:off x="3371" y="1622"/>
                <a:ext cx="40" cy="54"/>
              </a:xfrm>
              <a:custGeom>
                <a:avLst/>
                <a:gdLst>
                  <a:gd name="T0" fmla="*/ 112 w 20"/>
                  <a:gd name="T1" fmla="*/ 32 h 27"/>
                  <a:gd name="T2" fmla="*/ 96 w 20"/>
                  <a:gd name="T3" fmla="*/ 16 h 27"/>
                  <a:gd name="T4" fmla="*/ 32 w 20"/>
                  <a:gd name="T5" fmla="*/ 16 h 27"/>
                  <a:gd name="T6" fmla="*/ 0 w 20"/>
                  <a:gd name="T7" fmla="*/ 48 h 27"/>
                  <a:gd name="T8" fmla="*/ 48 w 20"/>
                  <a:gd name="T9" fmla="*/ 96 h 27"/>
                  <a:gd name="T10" fmla="*/ 64 w 20"/>
                  <a:gd name="T11" fmla="*/ 144 h 27"/>
                  <a:gd name="T12" fmla="*/ 112 w 20"/>
                  <a:gd name="T13" fmla="*/ 192 h 27"/>
                  <a:gd name="T14" fmla="*/ 176 w 20"/>
                  <a:gd name="T15" fmla="*/ 256 h 27"/>
                  <a:gd name="T16" fmla="*/ 224 w 20"/>
                  <a:gd name="T17" fmla="*/ 352 h 27"/>
                  <a:gd name="T18" fmla="*/ 208 w 20"/>
                  <a:gd name="T19" fmla="*/ 384 h 27"/>
                  <a:gd name="T20" fmla="*/ 208 w 20"/>
                  <a:gd name="T21" fmla="*/ 432 h 27"/>
                  <a:gd name="T22" fmla="*/ 224 w 20"/>
                  <a:gd name="T23" fmla="*/ 432 h 27"/>
                  <a:gd name="T24" fmla="*/ 272 w 20"/>
                  <a:gd name="T25" fmla="*/ 384 h 27"/>
                  <a:gd name="T26" fmla="*/ 288 w 20"/>
                  <a:gd name="T27" fmla="*/ 336 h 27"/>
                  <a:gd name="T28" fmla="*/ 304 w 20"/>
                  <a:gd name="T29" fmla="*/ 288 h 27"/>
                  <a:gd name="T30" fmla="*/ 304 w 20"/>
                  <a:gd name="T31" fmla="*/ 224 h 27"/>
                  <a:gd name="T32" fmla="*/ 304 w 20"/>
                  <a:gd name="T33" fmla="*/ 176 h 27"/>
                  <a:gd name="T34" fmla="*/ 288 w 20"/>
                  <a:gd name="T35" fmla="*/ 112 h 27"/>
                  <a:gd name="T36" fmla="*/ 256 w 20"/>
                  <a:gd name="T37" fmla="*/ 80 h 27"/>
                  <a:gd name="T38" fmla="*/ 208 w 20"/>
                  <a:gd name="T39" fmla="*/ 80 h 27"/>
                  <a:gd name="T40" fmla="*/ 160 w 20"/>
                  <a:gd name="T41" fmla="*/ 80 h 27"/>
                  <a:gd name="T42" fmla="*/ 144 w 20"/>
                  <a:gd name="T43" fmla="*/ 48 h 27"/>
                  <a:gd name="T44" fmla="*/ 112 w 20"/>
                  <a:gd name="T45" fmla="*/ 32 h 2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
                  <a:gd name="T70" fmla="*/ 0 h 27"/>
                  <a:gd name="T71" fmla="*/ 20 w 20"/>
                  <a:gd name="T72" fmla="*/ 27 h 2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 h="27">
                    <a:moveTo>
                      <a:pt x="7" y="2"/>
                    </a:moveTo>
                    <a:cubicBezTo>
                      <a:pt x="7" y="1"/>
                      <a:pt x="6" y="1"/>
                      <a:pt x="6" y="1"/>
                    </a:cubicBezTo>
                    <a:cubicBezTo>
                      <a:pt x="4" y="0"/>
                      <a:pt x="4" y="1"/>
                      <a:pt x="2" y="1"/>
                    </a:cubicBezTo>
                    <a:cubicBezTo>
                      <a:pt x="1" y="1"/>
                      <a:pt x="1" y="2"/>
                      <a:pt x="0" y="3"/>
                    </a:cubicBezTo>
                    <a:cubicBezTo>
                      <a:pt x="1" y="4"/>
                      <a:pt x="2" y="4"/>
                      <a:pt x="3" y="6"/>
                    </a:cubicBezTo>
                    <a:cubicBezTo>
                      <a:pt x="4" y="7"/>
                      <a:pt x="3" y="8"/>
                      <a:pt x="4" y="9"/>
                    </a:cubicBezTo>
                    <a:cubicBezTo>
                      <a:pt x="5" y="11"/>
                      <a:pt x="6" y="11"/>
                      <a:pt x="7" y="12"/>
                    </a:cubicBezTo>
                    <a:cubicBezTo>
                      <a:pt x="8" y="14"/>
                      <a:pt x="10" y="14"/>
                      <a:pt x="11" y="16"/>
                    </a:cubicBezTo>
                    <a:cubicBezTo>
                      <a:pt x="13" y="18"/>
                      <a:pt x="14" y="19"/>
                      <a:pt x="14" y="22"/>
                    </a:cubicBezTo>
                    <a:cubicBezTo>
                      <a:pt x="14" y="23"/>
                      <a:pt x="13" y="23"/>
                      <a:pt x="13" y="24"/>
                    </a:cubicBezTo>
                    <a:cubicBezTo>
                      <a:pt x="13" y="25"/>
                      <a:pt x="13" y="26"/>
                      <a:pt x="13" y="27"/>
                    </a:cubicBezTo>
                    <a:cubicBezTo>
                      <a:pt x="14" y="27"/>
                      <a:pt x="14" y="27"/>
                      <a:pt x="14" y="27"/>
                    </a:cubicBezTo>
                    <a:cubicBezTo>
                      <a:pt x="13" y="26"/>
                      <a:pt x="18" y="25"/>
                      <a:pt x="17" y="24"/>
                    </a:cubicBezTo>
                    <a:cubicBezTo>
                      <a:pt x="17" y="22"/>
                      <a:pt x="17" y="22"/>
                      <a:pt x="18" y="21"/>
                    </a:cubicBezTo>
                    <a:cubicBezTo>
                      <a:pt x="18" y="19"/>
                      <a:pt x="19" y="19"/>
                      <a:pt x="19" y="18"/>
                    </a:cubicBezTo>
                    <a:cubicBezTo>
                      <a:pt x="20" y="16"/>
                      <a:pt x="19" y="16"/>
                      <a:pt x="19" y="14"/>
                    </a:cubicBezTo>
                    <a:cubicBezTo>
                      <a:pt x="19" y="13"/>
                      <a:pt x="19" y="12"/>
                      <a:pt x="19" y="11"/>
                    </a:cubicBezTo>
                    <a:cubicBezTo>
                      <a:pt x="19" y="10"/>
                      <a:pt x="19" y="9"/>
                      <a:pt x="18" y="7"/>
                    </a:cubicBezTo>
                    <a:cubicBezTo>
                      <a:pt x="17" y="6"/>
                      <a:pt x="17" y="6"/>
                      <a:pt x="16" y="5"/>
                    </a:cubicBezTo>
                    <a:cubicBezTo>
                      <a:pt x="15" y="5"/>
                      <a:pt x="14" y="5"/>
                      <a:pt x="13" y="5"/>
                    </a:cubicBezTo>
                    <a:cubicBezTo>
                      <a:pt x="12" y="5"/>
                      <a:pt x="11" y="5"/>
                      <a:pt x="10" y="5"/>
                    </a:cubicBezTo>
                    <a:cubicBezTo>
                      <a:pt x="9" y="4"/>
                      <a:pt x="9" y="4"/>
                      <a:pt x="9" y="3"/>
                    </a:cubicBezTo>
                    <a:cubicBezTo>
                      <a:pt x="8" y="3"/>
                      <a:pt x="8" y="2"/>
                      <a:pt x="7"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08" name="Freeform 1130"/>
              <p:cNvSpPr>
                <a:spLocks/>
              </p:cNvSpPr>
              <p:nvPr/>
            </p:nvSpPr>
            <p:spPr bwMode="auto">
              <a:xfrm>
                <a:off x="3369" y="1626"/>
                <a:ext cx="2" cy="2"/>
              </a:xfrm>
              <a:custGeom>
                <a:avLst/>
                <a:gdLst>
                  <a:gd name="T0" fmla="*/ 16 w 1"/>
                  <a:gd name="T1" fmla="*/ 16 h 1"/>
                  <a:gd name="T2" fmla="*/ 16 w 1"/>
                  <a:gd name="T3" fmla="*/ 16 h 1"/>
                  <a:gd name="T4" fmla="*/ 0 w 1"/>
                  <a:gd name="T5" fmla="*/ 0 h 1"/>
                  <a:gd name="T6" fmla="*/ 16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1"/>
                    </a:moveTo>
                    <a:cubicBezTo>
                      <a:pt x="1" y="1"/>
                      <a:pt x="1" y="1"/>
                      <a:pt x="1" y="1"/>
                    </a:cubicBezTo>
                    <a:cubicBezTo>
                      <a:pt x="1" y="1"/>
                      <a:pt x="1" y="1"/>
                      <a:pt x="0" y="0"/>
                    </a:cubicBezTo>
                    <a:cubicBezTo>
                      <a:pt x="1" y="1"/>
                      <a:pt x="1" y="1"/>
                      <a:pt x="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09" name="Freeform 1131"/>
              <p:cNvSpPr>
                <a:spLocks/>
              </p:cNvSpPr>
              <p:nvPr/>
            </p:nvSpPr>
            <p:spPr bwMode="auto">
              <a:xfrm>
                <a:off x="3253" y="1426"/>
                <a:ext cx="8" cy="10"/>
              </a:xfrm>
              <a:custGeom>
                <a:avLst/>
                <a:gdLst>
                  <a:gd name="T0" fmla="*/ 16 w 4"/>
                  <a:gd name="T1" fmla="*/ 64 h 5"/>
                  <a:gd name="T2" fmla="*/ 48 w 4"/>
                  <a:gd name="T3" fmla="*/ 80 h 5"/>
                  <a:gd name="T4" fmla="*/ 64 w 4"/>
                  <a:gd name="T5" fmla="*/ 64 h 5"/>
                  <a:gd name="T6" fmla="*/ 64 w 4"/>
                  <a:gd name="T7" fmla="*/ 32 h 5"/>
                  <a:gd name="T8" fmla="*/ 16 w 4"/>
                  <a:gd name="T9" fmla="*/ 64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1" y="4"/>
                    </a:moveTo>
                    <a:cubicBezTo>
                      <a:pt x="1" y="5"/>
                      <a:pt x="2" y="5"/>
                      <a:pt x="3" y="5"/>
                    </a:cubicBezTo>
                    <a:cubicBezTo>
                      <a:pt x="3" y="4"/>
                      <a:pt x="4" y="4"/>
                      <a:pt x="4" y="4"/>
                    </a:cubicBezTo>
                    <a:cubicBezTo>
                      <a:pt x="4" y="3"/>
                      <a:pt x="4" y="2"/>
                      <a:pt x="4" y="2"/>
                    </a:cubicBezTo>
                    <a:cubicBezTo>
                      <a:pt x="3" y="0"/>
                      <a:pt x="0" y="3"/>
                      <a:pt x="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10" name="Freeform 1132"/>
              <p:cNvSpPr>
                <a:spLocks/>
              </p:cNvSpPr>
              <p:nvPr/>
            </p:nvSpPr>
            <p:spPr bwMode="auto">
              <a:xfrm>
                <a:off x="2992" y="1424"/>
                <a:ext cx="12" cy="10"/>
              </a:xfrm>
              <a:custGeom>
                <a:avLst/>
                <a:gdLst>
                  <a:gd name="T0" fmla="*/ 16 w 6"/>
                  <a:gd name="T1" fmla="*/ 64 h 5"/>
                  <a:gd name="T2" fmla="*/ 64 w 6"/>
                  <a:gd name="T3" fmla="*/ 64 h 5"/>
                  <a:gd name="T4" fmla="*/ 96 w 6"/>
                  <a:gd name="T5" fmla="*/ 32 h 5"/>
                  <a:gd name="T6" fmla="*/ 64 w 6"/>
                  <a:gd name="T7" fmla="*/ 0 h 5"/>
                  <a:gd name="T8" fmla="*/ 32 w 6"/>
                  <a:gd name="T9" fmla="*/ 0 h 5"/>
                  <a:gd name="T10" fmla="*/ 16 w 6"/>
                  <a:gd name="T11" fmla="*/ 16 h 5"/>
                  <a:gd name="T12" fmla="*/ 0 w 6"/>
                  <a:gd name="T13" fmla="*/ 48 h 5"/>
                  <a:gd name="T14" fmla="*/ 16 w 6"/>
                  <a:gd name="T15" fmla="*/ 64 h 5"/>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5"/>
                  <a:gd name="T26" fmla="*/ 6 w 6"/>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5">
                    <a:moveTo>
                      <a:pt x="1" y="4"/>
                    </a:moveTo>
                    <a:cubicBezTo>
                      <a:pt x="2" y="5"/>
                      <a:pt x="3" y="5"/>
                      <a:pt x="4" y="4"/>
                    </a:cubicBezTo>
                    <a:cubicBezTo>
                      <a:pt x="5" y="4"/>
                      <a:pt x="6" y="3"/>
                      <a:pt x="6" y="2"/>
                    </a:cubicBezTo>
                    <a:cubicBezTo>
                      <a:pt x="6" y="1"/>
                      <a:pt x="5" y="1"/>
                      <a:pt x="4" y="0"/>
                    </a:cubicBezTo>
                    <a:cubicBezTo>
                      <a:pt x="3" y="0"/>
                      <a:pt x="3" y="0"/>
                      <a:pt x="2" y="0"/>
                    </a:cubicBezTo>
                    <a:cubicBezTo>
                      <a:pt x="1" y="1"/>
                      <a:pt x="1" y="1"/>
                      <a:pt x="1" y="1"/>
                    </a:cubicBezTo>
                    <a:cubicBezTo>
                      <a:pt x="0" y="2"/>
                      <a:pt x="0" y="3"/>
                      <a:pt x="0" y="3"/>
                    </a:cubicBezTo>
                    <a:cubicBezTo>
                      <a:pt x="1" y="4"/>
                      <a:pt x="1" y="4"/>
                      <a:pt x="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11" name="Freeform 1133"/>
              <p:cNvSpPr>
                <a:spLocks/>
              </p:cNvSpPr>
              <p:nvPr/>
            </p:nvSpPr>
            <p:spPr bwMode="auto">
              <a:xfrm>
                <a:off x="2972" y="1446"/>
                <a:ext cx="12" cy="6"/>
              </a:xfrm>
              <a:custGeom>
                <a:avLst/>
                <a:gdLst>
                  <a:gd name="T0" fmla="*/ 16 w 6"/>
                  <a:gd name="T1" fmla="*/ 48 h 3"/>
                  <a:gd name="T2" fmla="*/ 48 w 6"/>
                  <a:gd name="T3" fmla="*/ 48 h 3"/>
                  <a:gd name="T4" fmla="*/ 96 w 6"/>
                  <a:gd name="T5" fmla="*/ 16 h 3"/>
                  <a:gd name="T6" fmla="*/ 64 w 6"/>
                  <a:gd name="T7" fmla="*/ 0 h 3"/>
                  <a:gd name="T8" fmla="*/ 32 w 6"/>
                  <a:gd name="T9" fmla="*/ 0 h 3"/>
                  <a:gd name="T10" fmla="*/ 0 w 6"/>
                  <a:gd name="T11" fmla="*/ 32 h 3"/>
                  <a:gd name="T12" fmla="*/ 16 w 6"/>
                  <a:gd name="T13" fmla="*/ 48 h 3"/>
                  <a:gd name="T14" fmla="*/ 0 60000 65536"/>
                  <a:gd name="T15" fmla="*/ 0 60000 65536"/>
                  <a:gd name="T16" fmla="*/ 0 60000 65536"/>
                  <a:gd name="T17" fmla="*/ 0 60000 65536"/>
                  <a:gd name="T18" fmla="*/ 0 60000 65536"/>
                  <a:gd name="T19" fmla="*/ 0 60000 65536"/>
                  <a:gd name="T20" fmla="*/ 0 60000 65536"/>
                  <a:gd name="T21" fmla="*/ 0 w 6"/>
                  <a:gd name="T22" fmla="*/ 0 h 3"/>
                  <a:gd name="T23" fmla="*/ 6 w 6"/>
                  <a:gd name="T24" fmla="*/ 3 h 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3">
                    <a:moveTo>
                      <a:pt x="1" y="3"/>
                    </a:moveTo>
                    <a:cubicBezTo>
                      <a:pt x="2" y="3"/>
                      <a:pt x="3" y="3"/>
                      <a:pt x="3" y="3"/>
                    </a:cubicBezTo>
                    <a:cubicBezTo>
                      <a:pt x="5" y="2"/>
                      <a:pt x="6" y="2"/>
                      <a:pt x="6" y="1"/>
                    </a:cubicBezTo>
                    <a:cubicBezTo>
                      <a:pt x="6" y="0"/>
                      <a:pt x="5" y="0"/>
                      <a:pt x="4" y="0"/>
                    </a:cubicBezTo>
                    <a:cubicBezTo>
                      <a:pt x="3" y="0"/>
                      <a:pt x="2" y="0"/>
                      <a:pt x="2" y="0"/>
                    </a:cubicBezTo>
                    <a:cubicBezTo>
                      <a:pt x="1" y="1"/>
                      <a:pt x="0" y="1"/>
                      <a:pt x="0" y="2"/>
                    </a:cubicBezTo>
                    <a:cubicBezTo>
                      <a:pt x="0" y="2"/>
                      <a:pt x="1" y="3"/>
                      <a:pt x="1"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12" name="Freeform 1134"/>
              <p:cNvSpPr>
                <a:spLocks/>
              </p:cNvSpPr>
              <p:nvPr/>
            </p:nvSpPr>
            <p:spPr bwMode="auto">
              <a:xfrm>
                <a:off x="2924" y="1456"/>
                <a:ext cx="114" cy="146"/>
              </a:xfrm>
              <a:custGeom>
                <a:avLst/>
                <a:gdLst>
                  <a:gd name="T0" fmla="*/ 64 w 57"/>
                  <a:gd name="T1" fmla="*/ 144 h 73"/>
                  <a:gd name="T2" fmla="*/ 64 w 57"/>
                  <a:gd name="T3" fmla="*/ 208 h 73"/>
                  <a:gd name="T4" fmla="*/ 128 w 57"/>
                  <a:gd name="T5" fmla="*/ 256 h 73"/>
                  <a:gd name="T6" fmla="*/ 160 w 57"/>
                  <a:gd name="T7" fmla="*/ 320 h 73"/>
                  <a:gd name="T8" fmla="*/ 192 w 57"/>
                  <a:gd name="T9" fmla="*/ 368 h 73"/>
                  <a:gd name="T10" fmla="*/ 240 w 57"/>
                  <a:gd name="T11" fmla="*/ 416 h 73"/>
                  <a:gd name="T12" fmla="*/ 208 w 57"/>
                  <a:gd name="T13" fmla="*/ 480 h 73"/>
                  <a:gd name="T14" fmla="*/ 256 w 57"/>
                  <a:gd name="T15" fmla="*/ 528 h 73"/>
                  <a:gd name="T16" fmla="*/ 336 w 57"/>
                  <a:gd name="T17" fmla="*/ 480 h 73"/>
                  <a:gd name="T18" fmla="*/ 368 w 57"/>
                  <a:gd name="T19" fmla="*/ 576 h 73"/>
                  <a:gd name="T20" fmla="*/ 400 w 57"/>
                  <a:gd name="T21" fmla="*/ 608 h 73"/>
                  <a:gd name="T22" fmla="*/ 368 w 57"/>
                  <a:gd name="T23" fmla="*/ 688 h 73"/>
                  <a:gd name="T24" fmla="*/ 272 w 57"/>
                  <a:gd name="T25" fmla="*/ 672 h 73"/>
                  <a:gd name="T26" fmla="*/ 256 w 57"/>
                  <a:gd name="T27" fmla="*/ 784 h 73"/>
                  <a:gd name="T28" fmla="*/ 208 w 57"/>
                  <a:gd name="T29" fmla="*/ 864 h 73"/>
                  <a:gd name="T30" fmla="*/ 224 w 57"/>
                  <a:gd name="T31" fmla="*/ 928 h 73"/>
                  <a:gd name="T32" fmla="*/ 304 w 57"/>
                  <a:gd name="T33" fmla="*/ 944 h 73"/>
                  <a:gd name="T34" fmla="*/ 368 w 57"/>
                  <a:gd name="T35" fmla="*/ 944 h 73"/>
                  <a:gd name="T36" fmla="*/ 336 w 57"/>
                  <a:gd name="T37" fmla="*/ 992 h 73"/>
                  <a:gd name="T38" fmla="*/ 256 w 57"/>
                  <a:gd name="T39" fmla="*/ 1008 h 73"/>
                  <a:gd name="T40" fmla="*/ 176 w 57"/>
                  <a:gd name="T41" fmla="*/ 1056 h 73"/>
                  <a:gd name="T42" fmla="*/ 128 w 57"/>
                  <a:gd name="T43" fmla="*/ 1136 h 73"/>
                  <a:gd name="T44" fmla="*/ 240 w 57"/>
                  <a:gd name="T45" fmla="*/ 1104 h 73"/>
                  <a:gd name="T46" fmla="*/ 320 w 57"/>
                  <a:gd name="T47" fmla="*/ 1120 h 73"/>
                  <a:gd name="T48" fmla="*/ 416 w 57"/>
                  <a:gd name="T49" fmla="*/ 1056 h 73"/>
                  <a:gd name="T50" fmla="*/ 496 w 57"/>
                  <a:gd name="T51" fmla="*/ 1056 h 73"/>
                  <a:gd name="T52" fmla="*/ 640 w 57"/>
                  <a:gd name="T53" fmla="*/ 1024 h 73"/>
                  <a:gd name="T54" fmla="*/ 800 w 57"/>
                  <a:gd name="T55" fmla="*/ 1008 h 73"/>
                  <a:gd name="T56" fmla="*/ 864 w 57"/>
                  <a:gd name="T57" fmla="*/ 960 h 73"/>
                  <a:gd name="T58" fmla="*/ 800 w 57"/>
                  <a:gd name="T59" fmla="*/ 928 h 73"/>
                  <a:gd name="T60" fmla="*/ 880 w 57"/>
                  <a:gd name="T61" fmla="*/ 880 h 73"/>
                  <a:gd name="T62" fmla="*/ 896 w 57"/>
                  <a:gd name="T63" fmla="*/ 816 h 73"/>
                  <a:gd name="T64" fmla="*/ 816 w 57"/>
                  <a:gd name="T65" fmla="*/ 752 h 73"/>
                  <a:gd name="T66" fmla="*/ 800 w 57"/>
                  <a:gd name="T67" fmla="*/ 704 h 73"/>
                  <a:gd name="T68" fmla="*/ 752 w 57"/>
                  <a:gd name="T69" fmla="*/ 624 h 73"/>
                  <a:gd name="T70" fmla="*/ 704 w 57"/>
                  <a:gd name="T71" fmla="*/ 576 h 73"/>
                  <a:gd name="T72" fmla="*/ 656 w 57"/>
                  <a:gd name="T73" fmla="*/ 528 h 73"/>
                  <a:gd name="T74" fmla="*/ 592 w 57"/>
                  <a:gd name="T75" fmla="*/ 496 h 73"/>
                  <a:gd name="T76" fmla="*/ 560 w 57"/>
                  <a:gd name="T77" fmla="*/ 384 h 73"/>
                  <a:gd name="T78" fmla="*/ 448 w 57"/>
                  <a:gd name="T79" fmla="*/ 368 h 73"/>
                  <a:gd name="T80" fmla="*/ 384 w 57"/>
                  <a:gd name="T81" fmla="*/ 336 h 73"/>
                  <a:gd name="T82" fmla="*/ 448 w 57"/>
                  <a:gd name="T83" fmla="*/ 272 h 73"/>
                  <a:gd name="T84" fmla="*/ 528 w 57"/>
                  <a:gd name="T85" fmla="*/ 192 h 73"/>
                  <a:gd name="T86" fmla="*/ 432 w 57"/>
                  <a:gd name="T87" fmla="*/ 112 h 73"/>
                  <a:gd name="T88" fmla="*/ 336 w 57"/>
                  <a:gd name="T89" fmla="*/ 128 h 73"/>
                  <a:gd name="T90" fmla="*/ 384 w 57"/>
                  <a:gd name="T91" fmla="*/ 64 h 73"/>
                  <a:gd name="T92" fmla="*/ 384 w 57"/>
                  <a:gd name="T93" fmla="*/ 16 h 73"/>
                  <a:gd name="T94" fmla="*/ 304 w 57"/>
                  <a:gd name="T95" fmla="*/ 16 h 73"/>
                  <a:gd name="T96" fmla="*/ 208 w 57"/>
                  <a:gd name="T97" fmla="*/ 16 h 73"/>
                  <a:gd name="T98" fmla="*/ 176 w 57"/>
                  <a:gd name="T99" fmla="*/ 96 h 73"/>
                  <a:gd name="T100" fmla="*/ 112 w 57"/>
                  <a:gd name="T101" fmla="*/ 112 h 73"/>
                  <a:gd name="T102" fmla="*/ 96 w 57"/>
                  <a:gd name="T103" fmla="*/ 96 h 73"/>
                  <a:gd name="T104" fmla="*/ 128 w 57"/>
                  <a:gd name="T105" fmla="*/ 32 h 73"/>
                  <a:gd name="T106" fmla="*/ 16 w 57"/>
                  <a:gd name="T107" fmla="*/ 48 h 73"/>
                  <a:gd name="T108" fmla="*/ 16 w 57"/>
                  <a:gd name="T109" fmla="*/ 128 h 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7"/>
                  <a:gd name="T166" fmla="*/ 0 h 73"/>
                  <a:gd name="T167" fmla="*/ 57 w 57"/>
                  <a:gd name="T168" fmla="*/ 73 h 7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7" h="73">
                    <a:moveTo>
                      <a:pt x="2" y="9"/>
                    </a:moveTo>
                    <a:cubicBezTo>
                      <a:pt x="3" y="9"/>
                      <a:pt x="3" y="9"/>
                      <a:pt x="4" y="9"/>
                    </a:cubicBezTo>
                    <a:cubicBezTo>
                      <a:pt x="3" y="9"/>
                      <a:pt x="3" y="10"/>
                      <a:pt x="3" y="11"/>
                    </a:cubicBezTo>
                    <a:cubicBezTo>
                      <a:pt x="3" y="12"/>
                      <a:pt x="3" y="13"/>
                      <a:pt x="4" y="13"/>
                    </a:cubicBezTo>
                    <a:cubicBezTo>
                      <a:pt x="4" y="14"/>
                      <a:pt x="6" y="12"/>
                      <a:pt x="7" y="13"/>
                    </a:cubicBezTo>
                    <a:cubicBezTo>
                      <a:pt x="8" y="14"/>
                      <a:pt x="7" y="15"/>
                      <a:pt x="8" y="16"/>
                    </a:cubicBezTo>
                    <a:cubicBezTo>
                      <a:pt x="8" y="17"/>
                      <a:pt x="9" y="16"/>
                      <a:pt x="10" y="17"/>
                    </a:cubicBezTo>
                    <a:cubicBezTo>
                      <a:pt x="10" y="18"/>
                      <a:pt x="10" y="19"/>
                      <a:pt x="10" y="20"/>
                    </a:cubicBezTo>
                    <a:cubicBezTo>
                      <a:pt x="10" y="21"/>
                      <a:pt x="9" y="22"/>
                      <a:pt x="10" y="23"/>
                    </a:cubicBezTo>
                    <a:cubicBezTo>
                      <a:pt x="10" y="23"/>
                      <a:pt x="11" y="23"/>
                      <a:pt x="12" y="23"/>
                    </a:cubicBezTo>
                    <a:cubicBezTo>
                      <a:pt x="13" y="23"/>
                      <a:pt x="13" y="23"/>
                      <a:pt x="14" y="23"/>
                    </a:cubicBezTo>
                    <a:cubicBezTo>
                      <a:pt x="15" y="24"/>
                      <a:pt x="14" y="25"/>
                      <a:pt x="15" y="26"/>
                    </a:cubicBezTo>
                    <a:cubicBezTo>
                      <a:pt x="15" y="26"/>
                      <a:pt x="15" y="27"/>
                      <a:pt x="16" y="27"/>
                    </a:cubicBezTo>
                    <a:cubicBezTo>
                      <a:pt x="16" y="29"/>
                      <a:pt x="14" y="29"/>
                      <a:pt x="13" y="30"/>
                    </a:cubicBezTo>
                    <a:cubicBezTo>
                      <a:pt x="12" y="31"/>
                      <a:pt x="12" y="31"/>
                      <a:pt x="12" y="32"/>
                    </a:cubicBezTo>
                    <a:cubicBezTo>
                      <a:pt x="12" y="34"/>
                      <a:pt x="14" y="33"/>
                      <a:pt x="16" y="33"/>
                    </a:cubicBezTo>
                    <a:cubicBezTo>
                      <a:pt x="17" y="33"/>
                      <a:pt x="18" y="33"/>
                      <a:pt x="19" y="32"/>
                    </a:cubicBezTo>
                    <a:cubicBezTo>
                      <a:pt x="20" y="31"/>
                      <a:pt x="20" y="30"/>
                      <a:pt x="21" y="30"/>
                    </a:cubicBezTo>
                    <a:cubicBezTo>
                      <a:pt x="22" y="31"/>
                      <a:pt x="22" y="31"/>
                      <a:pt x="22" y="32"/>
                    </a:cubicBezTo>
                    <a:cubicBezTo>
                      <a:pt x="22" y="34"/>
                      <a:pt x="22" y="35"/>
                      <a:pt x="23" y="36"/>
                    </a:cubicBezTo>
                    <a:cubicBezTo>
                      <a:pt x="23" y="36"/>
                      <a:pt x="23" y="36"/>
                      <a:pt x="23" y="36"/>
                    </a:cubicBezTo>
                    <a:cubicBezTo>
                      <a:pt x="24" y="37"/>
                      <a:pt x="25" y="37"/>
                      <a:pt x="25" y="38"/>
                    </a:cubicBezTo>
                    <a:cubicBezTo>
                      <a:pt x="26" y="39"/>
                      <a:pt x="27" y="40"/>
                      <a:pt x="26" y="41"/>
                    </a:cubicBezTo>
                    <a:cubicBezTo>
                      <a:pt x="26" y="43"/>
                      <a:pt x="25" y="43"/>
                      <a:pt x="23" y="43"/>
                    </a:cubicBezTo>
                    <a:cubicBezTo>
                      <a:pt x="22" y="44"/>
                      <a:pt x="21" y="44"/>
                      <a:pt x="19" y="44"/>
                    </a:cubicBezTo>
                    <a:cubicBezTo>
                      <a:pt x="18" y="43"/>
                      <a:pt x="18" y="42"/>
                      <a:pt x="17" y="42"/>
                    </a:cubicBezTo>
                    <a:cubicBezTo>
                      <a:pt x="16" y="43"/>
                      <a:pt x="16" y="44"/>
                      <a:pt x="16" y="45"/>
                    </a:cubicBezTo>
                    <a:cubicBezTo>
                      <a:pt x="16" y="46"/>
                      <a:pt x="16" y="47"/>
                      <a:pt x="16" y="49"/>
                    </a:cubicBezTo>
                    <a:cubicBezTo>
                      <a:pt x="16" y="50"/>
                      <a:pt x="16" y="51"/>
                      <a:pt x="16" y="52"/>
                    </a:cubicBezTo>
                    <a:cubicBezTo>
                      <a:pt x="15" y="53"/>
                      <a:pt x="13" y="53"/>
                      <a:pt x="13" y="54"/>
                    </a:cubicBezTo>
                    <a:cubicBezTo>
                      <a:pt x="11" y="55"/>
                      <a:pt x="10" y="57"/>
                      <a:pt x="11" y="58"/>
                    </a:cubicBezTo>
                    <a:cubicBezTo>
                      <a:pt x="12" y="59"/>
                      <a:pt x="13" y="58"/>
                      <a:pt x="14" y="58"/>
                    </a:cubicBezTo>
                    <a:cubicBezTo>
                      <a:pt x="15" y="58"/>
                      <a:pt x="15" y="58"/>
                      <a:pt x="16" y="58"/>
                    </a:cubicBezTo>
                    <a:cubicBezTo>
                      <a:pt x="17" y="58"/>
                      <a:pt x="18" y="58"/>
                      <a:pt x="19" y="59"/>
                    </a:cubicBezTo>
                    <a:cubicBezTo>
                      <a:pt x="20" y="59"/>
                      <a:pt x="20" y="59"/>
                      <a:pt x="21" y="59"/>
                    </a:cubicBezTo>
                    <a:cubicBezTo>
                      <a:pt x="21" y="59"/>
                      <a:pt x="23" y="59"/>
                      <a:pt x="23" y="59"/>
                    </a:cubicBezTo>
                    <a:cubicBezTo>
                      <a:pt x="24" y="60"/>
                      <a:pt x="24" y="61"/>
                      <a:pt x="23" y="61"/>
                    </a:cubicBezTo>
                    <a:cubicBezTo>
                      <a:pt x="23" y="62"/>
                      <a:pt x="22" y="62"/>
                      <a:pt x="21" y="62"/>
                    </a:cubicBezTo>
                    <a:cubicBezTo>
                      <a:pt x="20" y="62"/>
                      <a:pt x="20" y="62"/>
                      <a:pt x="18" y="62"/>
                    </a:cubicBezTo>
                    <a:cubicBezTo>
                      <a:pt x="17" y="62"/>
                      <a:pt x="17" y="62"/>
                      <a:pt x="16" y="63"/>
                    </a:cubicBezTo>
                    <a:cubicBezTo>
                      <a:pt x="15" y="64"/>
                      <a:pt x="15" y="64"/>
                      <a:pt x="14" y="65"/>
                    </a:cubicBezTo>
                    <a:cubicBezTo>
                      <a:pt x="13" y="65"/>
                      <a:pt x="12" y="65"/>
                      <a:pt x="11" y="66"/>
                    </a:cubicBezTo>
                    <a:cubicBezTo>
                      <a:pt x="10" y="67"/>
                      <a:pt x="10" y="68"/>
                      <a:pt x="9" y="69"/>
                    </a:cubicBezTo>
                    <a:cubicBezTo>
                      <a:pt x="9" y="69"/>
                      <a:pt x="8" y="70"/>
                      <a:pt x="8" y="71"/>
                    </a:cubicBezTo>
                    <a:cubicBezTo>
                      <a:pt x="8" y="73"/>
                      <a:pt x="10" y="72"/>
                      <a:pt x="12" y="71"/>
                    </a:cubicBezTo>
                    <a:cubicBezTo>
                      <a:pt x="13" y="71"/>
                      <a:pt x="14" y="69"/>
                      <a:pt x="15" y="69"/>
                    </a:cubicBezTo>
                    <a:cubicBezTo>
                      <a:pt x="17" y="69"/>
                      <a:pt x="17" y="70"/>
                      <a:pt x="19" y="70"/>
                    </a:cubicBezTo>
                    <a:cubicBezTo>
                      <a:pt x="20" y="70"/>
                      <a:pt x="20" y="70"/>
                      <a:pt x="20" y="70"/>
                    </a:cubicBezTo>
                    <a:cubicBezTo>
                      <a:pt x="22" y="69"/>
                      <a:pt x="22" y="68"/>
                      <a:pt x="23" y="67"/>
                    </a:cubicBezTo>
                    <a:cubicBezTo>
                      <a:pt x="24" y="67"/>
                      <a:pt x="24" y="66"/>
                      <a:pt x="26" y="66"/>
                    </a:cubicBezTo>
                    <a:cubicBezTo>
                      <a:pt x="27" y="66"/>
                      <a:pt x="27" y="67"/>
                      <a:pt x="28" y="67"/>
                    </a:cubicBezTo>
                    <a:cubicBezTo>
                      <a:pt x="29" y="67"/>
                      <a:pt x="30" y="67"/>
                      <a:pt x="31" y="66"/>
                    </a:cubicBezTo>
                    <a:cubicBezTo>
                      <a:pt x="33" y="66"/>
                      <a:pt x="33" y="65"/>
                      <a:pt x="35" y="64"/>
                    </a:cubicBezTo>
                    <a:cubicBezTo>
                      <a:pt x="37" y="64"/>
                      <a:pt x="38" y="64"/>
                      <a:pt x="40" y="64"/>
                    </a:cubicBezTo>
                    <a:cubicBezTo>
                      <a:pt x="42" y="64"/>
                      <a:pt x="44" y="64"/>
                      <a:pt x="46" y="64"/>
                    </a:cubicBezTo>
                    <a:cubicBezTo>
                      <a:pt x="47" y="64"/>
                      <a:pt x="48" y="64"/>
                      <a:pt x="50" y="63"/>
                    </a:cubicBezTo>
                    <a:cubicBezTo>
                      <a:pt x="51" y="63"/>
                      <a:pt x="52" y="61"/>
                      <a:pt x="53" y="61"/>
                    </a:cubicBezTo>
                    <a:cubicBezTo>
                      <a:pt x="54" y="60"/>
                      <a:pt x="54" y="60"/>
                      <a:pt x="54" y="60"/>
                    </a:cubicBezTo>
                    <a:cubicBezTo>
                      <a:pt x="55" y="59"/>
                      <a:pt x="52" y="61"/>
                      <a:pt x="51" y="60"/>
                    </a:cubicBezTo>
                    <a:cubicBezTo>
                      <a:pt x="51" y="60"/>
                      <a:pt x="50" y="59"/>
                      <a:pt x="50" y="58"/>
                    </a:cubicBezTo>
                    <a:cubicBezTo>
                      <a:pt x="50" y="57"/>
                      <a:pt x="51" y="57"/>
                      <a:pt x="52" y="56"/>
                    </a:cubicBezTo>
                    <a:cubicBezTo>
                      <a:pt x="53" y="55"/>
                      <a:pt x="54" y="55"/>
                      <a:pt x="55" y="55"/>
                    </a:cubicBezTo>
                    <a:cubicBezTo>
                      <a:pt x="56" y="54"/>
                      <a:pt x="56" y="54"/>
                      <a:pt x="57" y="53"/>
                    </a:cubicBezTo>
                    <a:cubicBezTo>
                      <a:pt x="57" y="52"/>
                      <a:pt x="57" y="52"/>
                      <a:pt x="56" y="51"/>
                    </a:cubicBezTo>
                    <a:cubicBezTo>
                      <a:pt x="56" y="50"/>
                      <a:pt x="56" y="49"/>
                      <a:pt x="56" y="48"/>
                    </a:cubicBezTo>
                    <a:cubicBezTo>
                      <a:pt x="55" y="47"/>
                      <a:pt x="53" y="48"/>
                      <a:pt x="51" y="47"/>
                    </a:cubicBezTo>
                    <a:cubicBezTo>
                      <a:pt x="51" y="47"/>
                      <a:pt x="50" y="47"/>
                      <a:pt x="50" y="46"/>
                    </a:cubicBezTo>
                    <a:cubicBezTo>
                      <a:pt x="50" y="45"/>
                      <a:pt x="51" y="44"/>
                      <a:pt x="50" y="44"/>
                    </a:cubicBezTo>
                    <a:cubicBezTo>
                      <a:pt x="50" y="43"/>
                      <a:pt x="49" y="43"/>
                      <a:pt x="49" y="42"/>
                    </a:cubicBezTo>
                    <a:cubicBezTo>
                      <a:pt x="48" y="41"/>
                      <a:pt x="48" y="40"/>
                      <a:pt x="47" y="39"/>
                    </a:cubicBezTo>
                    <a:cubicBezTo>
                      <a:pt x="46" y="38"/>
                      <a:pt x="45" y="39"/>
                      <a:pt x="44" y="38"/>
                    </a:cubicBezTo>
                    <a:cubicBezTo>
                      <a:pt x="44" y="38"/>
                      <a:pt x="44" y="37"/>
                      <a:pt x="44" y="36"/>
                    </a:cubicBezTo>
                    <a:cubicBezTo>
                      <a:pt x="44" y="36"/>
                      <a:pt x="44" y="36"/>
                      <a:pt x="44" y="35"/>
                    </a:cubicBezTo>
                    <a:cubicBezTo>
                      <a:pt x="43" y="34"/>
                      <a:pt x="42" y="34"/>
                      <a:pt x="41" y="33"/>
                    </a:cubicBezTo>
                    <a:cubicBezTo>
                      <a:pt x="40" y="32"/>
                      <a:pt x="39" y="32"/>
                      <a:pt x="38" y="31"/>
                    </a:cubicBezTo>
                    <a:cubicBezTo>
                      <a:pt x="38" y="31"/>
                      <a:pt x="37" y="31"/>
                      <a:pt x="37" y="31"/>
                    </a:cubicBezTo>
                    <a:cubicBezTo>
                      <a:pt x="36" y="30"/>
                      <a:pt x="37" y="29"/>
                      <a:pt x="37" y="28"/>
                    </a:cubicBezTo>
                    <a:cubicBezTo>
                      <a:pt x="36" y="26"/>
                      <a:pt x="36" y="25"/>
                      <a:pt x="35" y="24"/>
                    </a:cubicBezTo>
                    <a:cubicBezTo>
                      <a:pt x="34" y="23"/>
                      <a:pt x="33" y="23"/>
                      <a:pt x="32" y="22"/>
                    </a:cubicBezTo>
                    <a:cubicBezTo>
                      <a:pt x="31" y="22"/>
                      <a:pt x="30" y="23"/>
                      <a:pt x="28" y="23"/>
                    </a:cubicBezTo>
                    <a:cubicBezTo>
                      <a:pt x="27" y="23"/>
                      <a:pt x="26" y="23"/>
                      <a:pt x="25" y="22"/>
                    </a:cubicBezTo>
                    <a:cubicBezTo>
                      <a:pt x="25" y="22"/>
                      <a:pt x="24" y="22"/>
                      <a:pt x="24" y="21"/>
                    </a:cubicBezTo>
                    <a:cubicBezTo>
                      <a:pt x="24" y="20"/>
                      <a:pt x="26" y="20"/>
                      <a:pt x="27" y="19"/>
                    </a:cubicBezTo>
                    <a:cubicBezTo>
                      <a:pt x="28" y="18"/>
                      <a:pt x="27" y="18"/>
                      <a:pt x="28" y="17"/>
                    </a:cubicBezTo>
                    <a:cubicBezTo>
                      <a:pt x="29" y="16"/>
                      <a:pt x="30" y="17"/>
                      <a:pt x="31" y="16"/>
                    </a:cubicBezTo>
                    <a:cubicBezTo>
                      <a:pt x="33" y="15"/>
                      <a:pt x="33" y="13"/>
                      <a:pt x="33" y="12"/>
                    </a:cubicBezTo>
                    <a:cubicBezTo>
                      <a:pt x="33" y="10"/>
                      <a:pt x="34" y="8"/>
                      <a:pt x="32" y="7"/>
                    </a:cubicBezTo>
                    <a:cubicBezTo>
                      <a:pt x="31" y="5"/>
                      <a:pt x="29" y="7"/>
                      <a:pt x="27" y="7"/>
                    </a:cubicBezTo>
                    <a:cubicBezTo>
                      <a:pt x="26" y="7"/>
                      <a:pt x="25" y="8"/>
                      <a:pt x="23" y="8"/>
                    </a:cubicBezTo>
                    <a:cubicBezTo>
                      <a:pt x="22" y="8"/>
                      <a:pt x="22" y="8"/>
                      <a:pt x="21" y="8"/>
                    </a:cubicBezTo>
                    <a:cubicBezTo>
                      <a:pt x="21" y="7"/>
                      <a:pt x="21" y="6"/>
                      <a:pt x="22" y="6"/>
                    </a:cubicBezTo>
                    <a:cubicBezTo>
                      <a:pt x="23" y="5"/>
                      <a:pt x="24" y="5"/>
                      <a:pt x="24" y="4"/>
                    </a:cubicBezTo>
                    <a:cubicBezTo>
                      <a:pt x="25" y="4"/>
                      <a:pt x="25" y="3"/>
                      <a:pt x="25" y="2"/>
                    </a:cubicBezTo>
                    <a:cubicBezTo>
                      <a:pt x="25" y="2"/>
                      <a:pt x="25" y="1"/>
                      <a:pt x="24" y="1"/>
                    </a:cubicBezTo>
                    <a:cubicBezTo>
                      <a:pt x="23" y="1"/>
                      <a:pt x="23" y="2"/>
                      <a:pt x="22" y="2"/>
                    </a:cubicBezTo>
                    <a:cubicBezTo>
                      <a:pt x="21" y="2"/>
                      <a:pt x="20" y="1"/>
                      <a:pt x="19" y="1"/>
                    </a:cubicBezTo>
                    <a:cubicBezTo>
                      <a:pt x="18" y="1"/>
                      <a:pt x="18" y="1"/>
                      <a:pt x="17" y="1"/>
                    </a:cubicBezTo>
                    <a:cubicBezTo>
                      <a:pt x="15" y="1"/>
                      <a:pt x="14" y="0"/>
                      <a:pt x="13" y="1"/>
                    </a:cubicBezTo>
                    <a:cubicBezTo>
                      <a:pt x="12" y="2"/>
                      <a:pt x="13" y="3"/>
                      <a:pt x="12" y="4"/>
                    </a:cubicBezTo>
                    <a:cubicBezTo>
                      <a:pt x="12" y="5"/>
                      <a:pt x="12" y="5"/>
                      <a:pt x="11" y="6"/>
                    </a:cubicBezTo>
                    <a:cubicBezTo>
                      <a:pt x="10" y="6"/>
                      <a:pt x="10" y="6"/>
                      <a:pt x="9" y="6"/>
                    </a:cubicBezTo>
                    <a:cubicBezTo>
                      <a:pt x="9" y="7"/>
                      <a:pt x="8" y="7"/>
                      <a:pt x="7" y="7"/>
                    </a:cubicBezTo>
                    <a:cubicBezTo>
                      <a:pt x="6" y="7"/>
                      <a:pt x="6" y="7"/>
                      <a:pt x="5" y="7"/>
                    </a:cubicBezTo>
                    <a:cubicBezTo>
                      <a:pt x="5" y="7"/>
                      <a:pt x="6" y="7"/>
                      <a:pt x="6" y="6"/>
                    </a:cubicBezTo>
                    <a:cubicBezTo>
                      <a:pt x="7" y="5"/>
                      <a:pt x="8" y="5"/>
                      <a:pt x="8" y="4"/>
                    </a:cubicBezTo>
                    <a:cubicBezTo>
                      <a:pt x="8" y="3"/>
                      <a:pt x="8" y="3"/>
                      <a:pt x="8" y="2"/>
                    </a:cubicBezTo>
                    <a:cubicBezTo>
                      <a:pt x="7" y="1"/>
                      <a:pt x="5" y="1"/>
                      <a:pt x="4" y="2"/>
                    </a:cubicBezTo>
                    <a:cubicBezTo>
                      <a:pt x="3" y="2"/>
                      <a:pt x="2" y="3"/>
                      <a:pt x="1" y="3"/>
                    </a:cubicBezTo>
                    <a:cubicBezTo>
                      <a:pt x="1" y="4"/>
                      <a:pt x="0" y="5"/>
                      <a:pt x="0" y="6"/>
                    </a:cubicBezTo>
                    <a:cubicBezTo>
                      <a:pt x="0" y="7"/>
                      <a:pt x="0" y="8"/>
                      <a:pt x="1" y="8"/>
                    </a:cubicBezTo>
                    <a:cubicBezTo>
                      <a:pt x="1" y="9"/>
                      <a:pt x="2" y="9"/>
                      <a:pt x="2"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13" name="Freeform 1135"/>
              <p:cNvSpPr>
                <a:spLocks/>
              </p:cNvSpPr>
              <p:nvPr/>
            </p:nvSpPr>
            <p:spPr bwMode="auto">
              <a:xfrm>
                <a:off x="2932" y="1490"/>
                <a:ext cx="6" cy="6"/>
              </a:xfrm>
              <a:custGeom>
                <a:avLst/>
                <a:gdLst>
                  <a:gd name="T0" fmla="*/ 32 w 3"/>
                  <a:gd name="T1" fmla="*/ 32 h 3"/>
                  <a:gd name="T2" fmla="*/ 32 w 3"/>
                  <a:gd name="T3" fmla="*/ 16 h 3"/>
                  <a:gd name="T4" fmla="*/ 0 w 3"/>
                  <a:gd name="T5" fmla="*/ 0 h 3"/>
                  <a:gd name="T6" fmla="*/ 0 w 3"/>
                  <a:gd name="T7" fmla="*/ 32 h 3"/>
                  <a:gd name="T8" fmla="*/ 32 w 3"/>
                  <a:gd name="T9" fmla="*/ 32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2" y="2"/>
                    </a:moveTo>
                    <a:cubicBezTo>
                      <a:pt x="3" y="2"/>
                      <a:pt x="3" y="1"/>
                      <a:pt x="2" y="1"/>
                    </a:cubicBezTo>
                    <a:cubicBezTo>
                      <a:pt x="2" y="0"/>
                      <a:pt x="1" y="0"/>
                      <a:pt x="0" y="0"/>
                    </a:cubicBezTo>
                    <a:cubicBezTo>
                      <a:pt x="0" y="0"/>
                      <a:pt x="0" y="1"/>
                      <a:pt x="0" y="2"/>
                    </a:cubicBezTo>
                    <a:cubicBezTo>
                      <a:pt x="1" y="3"/>
                      <a:pt x="2" y="3"/>
                      <a:pt x="2"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14" name="Freeform 1136"/>
              <p:cNvSpPr>
                <a:spLocks/>
              </p:cNvSpPr>
              <p:nvPr/>
            </p:nvSpPr>
            <p:spPr bwMode="auto">
              <a:xfrm>
                <a:off x="2932" y="1500"/>
                <a:ext cx="6" cy="6"/>
              </a:xfrm>
              <a:custGeom>
                <a:avLst/>
                <a:gdLst>
                  <a:gd name="T0" fmla="*/ 32 w 3"/>
                  <a:gd name="T1" fmla="*/ 32 h 3"/>
                  <a:gd name="T2" fmla="*/ 48 w 3"/>
                  <a:gd name="T3" fmla="*/ 0 h 3"/>
                  <a:gd name="T4" fmla="*/ 16 w 3"/>
                  <a:gd name="T5" fmla="*/ 16 h 3"/>
                  <a:gd name="T6" fmla="*/ 16 w 3"/>
                  <a:gd name="T7" fmla="*/ 32 h 3"/>
                  <a:gd name="T8" fmla="*/ 32 w 3"/>
                  <a:gd name="T9" fmla="*/ 32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2" y="2"/>
                    </a:moveTo>
                    <a:cubicBezTo>
                      <a:pt x="3" y="1"/>
                      <a:pt x="3" y="0"/>
                      <a:pt x="3" y="0"/>
                    </a:cubicBezTo>
                    <a:cubicBezTo>
                      <a:pt x="2" y="0"/>
                      <a:pt x="2" y="0"/>
                      <a:pt x="1" y="1"/>
                    </a:cubicBezTo>
                    <a:cubicBezTo>
                      <a:pt x="1" y="1"/>
                      <a:pt x="0" y="2"/>
                      <a:pt x="1" y="2"/>
                    </a:cubicBezTo>
                    <a:cubicBezTo>
                      <a:pt x="1" y="3"/>
                      <a:pt x="2" y="2"/>
                      <a:pt x="2"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15" name="Freeform 1137"/>
              <p:cNvSpPr>
                <a:spLocks/>
              </p:cNvSpPr>
              <p:nvPr/>
            </p:nvSpPr>
            <p:spPr bwMode="auto">
              <a:xfrm>
                <a:off x="2936" y="1506"/>
                <a:ext cx="6" cy="4"/>
              </a:xfrm>
              <a:custGeom>
                <a:avLst/>
                <a:gdLst>
                  <a:gd name="T0" fmla="*/ 32 w 3"/>
                  <a:gd name="T1" fmla="*/ 16 h 2"/>
                  <a:gd name="T2" fmla="*/ 48 w 3"/>
                  <a:gd name="T3" fmla="*/ 32 h 2"/>
                  <a:gd name="T4" fmla="*/ 48 w 3"/>
                  <a:gd name="T5" fmla="*/ 16 h 2"/>
                  <a:gd name="T6" fmla="*/ 32 w 3"/>
                  <a:gd name="T7" fmla="*/ 16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2" y="1"/>
                    </a:moveTo>
                    <a:cubicBezTo>
                      <a:pt x="0" y="1"/>
                      <a:pt x="3" y="2"/>
                      <a:pt x="3" y="2"/>
                    </a:cubicBezTo>
                    <a:cubicBezTo>
                      <a:pt x="3" y="1"/>
                      <a:pt x="3" y="1"/>
                      <a:pt x="3" y="1"/>
                    </a:cubicBezTo>
                    <a:cubicBezTo>
                      <a:pt x="3" y="1"/>
                      <a:pt x="3" y="0"/>
                      <a:pt x="2"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16" name="Freeform 1138"/>
              <p:cNvSpPr>
                <a:spLocks/>
              </p:cNvSpPr>
              <p:nvPr/>
            </p:nvSpPr>
            <p:spPr bwMode="auto">
              <a:xfrm>
                <a:off x="2912" y="1510"/>
                <a:ext cx="32" cy="24"/>
              </a:xfrm>
              <a:custGeom>
                <a:avLst/>
                <a:gdLst>
                  <a:gd name="T0" fmla="*/ 16 w 16"/>
                  <a:gd name="T1" fmla="*/ 144 h 12"/>
                  <a:gd name="T2" fmla="*/ 48 w 16"/>
                  <a:gd name="T3" fmla="*/ 176 h 12"/>
                  <a:gd name="T4" fmla="*/ 80 w 16"/>
                  <a:gd name="T5" fmla="*/ 128 h 12"/>
                  <a:gd name="T6" fmla="*/ 128 w 16"/>
                  <a:gd name="T7" fmla="*/ 128 h 12"/>
                  <a:gd name="T8" fmla="*/ 144 w 16"/>
                  <a:gd name="T9" fmla="*/ 160 h 12"/>
                  <a:gd name="T10" fmla="*/ 192 w 16"/>
                  <a:gd name="T11" fmla="*/ 192 h 12"/>
                  <a:gd name="T12" fmla="*/ 192 w 16"/>
                  <a:gd name="T13" fmla="*/ 176 h 12"/>
                  <a:gd name="T14" fmla="*/ 224 w 16"/>
                  <a:gd name="T15" fmla="*/ 144 h 12"/>
                  <a:gd name="T16" fmla="*/ 256 w 16"/>
                  <a:gd name="T17" fmla="*/ 112 h 12"/>
                  <a:gd name="T18" fmla="*/ 224 w 16"/>
                  <a:gd name="T19" fmla="*/ 80 h 12"/>
                  <a:gd name="T20" fmla="*/ 208 w 16"/>
                  <a:gd name="T21" fmla="*/ 32 h 12"/>
                  <a:gd name="T22" fmla="*/ 176 w 16"/>
                  <a:gd name="T23" fmla="*/ 16 h 12"/>
                  <a:gd name="T24" fmla="*/ 128 w 16"/>
                  <a:gd name="T25" fmla="*/ 16 h 12"/>
                  <a:gd name="T26" fmla="*/ 128 w 16"/>
                  <a:gd name="T27" fmla="*/ 16 h 12"/>
                  <a:gd name="T28" fmla="*/ 112 w 16"/>
                  <a:gd name="T29" fmla="*/ 32 h 12"/>
                  <a:gd name="T30" fmla="*/ 80 w 16"/>
                  <a:gd name="T31" fmla="*/ 48 h 12"/>
                  <a:gd name="T32" fmla="*/ 48 w 16"/>
                  <a:gd name="T33" fmla="*/ 64 h 12"/>
                  <a:gd name="T34" fmla="*/ 16 w 16"/>
                  <a:gd name="T35" fmla="*/ 96 h 12"/>
                  <a:gd name="T36" fmla="*/ 0 w 16"/>
                  <a:gd name="T37" fmla="*/ 128 h 12"/>
                  <a:gd name="T38" fmla="*/ 16 w 16"/>
                  <a:gd name="T39" fmla="*/ 144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2"/>
                  <a:gd name="T62" fmla="*/ 16 w 16"/>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2">
                    <a:moveTo>
                      <a:pt x="1" y="9"/>
                    </a:moveTo>
                    <a:cubicBezTo>
                      <a:pt x="2" y="10"/>
                      <a:pt x="2" y="11"/>
                      <a:pt x="3" y="11"/>
                    </a:cubicBezTo>
                    <a:cubicBezTo>
                      <a:pt x="5" y="11"/>
                      <a:pt x="4" y="9"/>
                      <a:pt x="5" y="8"/>
                    </a:cubicBezTo>
                    <a:cubicBezTo>
                      <a:pt x="6" y="8"/>
                      <a:pt x="8" y="7"/>
                      <a:pt x="8" y="8"/>
                    </a:cubicBezTo>
                    <a:cubicBezTo>
                      <a:pt x="9" y="9"/>
                      <a:pt x="9" y="9"/>
                      <a:pt x="9" y="10"/>
                    </a:cubicBezTo>
                    <a:cubicBezTo>
                      <a:pt x="10" y="11"/>
                      <a:pt x="11" y="11"/>
                      <a:pt x="12" y="12"/>
                    </a:cubicBezTo>
                    <a:cubicBezTo>
                      <a:pt x="12" y="12"/>
                      <a:pt x="12" y="12"/>
                      <a:pt x="12" y="11"/>
                    </a:cubicBezTo>
                    <a:cubicBezTo>
                      <a:pt x="12" y="10"/>
                      <a:pt x="13" y="10"/>
                      <a:pt x="14" y="9"/>
                    </a:cubicBezTo>
                    <a:cubicBezTo>
                      <a:pt x="14" y="8"/>
                      <a:pt x="16" y="9"/>
                      <a:pt x="16" y="7"/>
                    </a:cubicBezTo>
                    <a:cubicBezTo>
                      <a:pt x="16" y="6"/>
                      <a:pt x="15" y="6"/>
                      <a:pt x="14" y="5"/>
                    </a:cubicBezTo>
                    <a:cubicBezTo>
                      <a:pt x="14" y="4"/>
                      <a:pt x="14" y="3"/>
                      <a:pt x="13" y="2"/>
                    </a:cubicBezTo>
                    <a:cubicBezTo>
                      <a:pt x="12" y="1"/>
                      <a:pt x="12" y="1"/>
                      <a:pt x="11" y="1"/>
                    </a:cubicBezTo>
                    <a:cubicBezTo>
                      <a:pt x="10" y="0"/>
                      <a:pt x="10" y="2"/>
                      <a:pt x="8" y="1"/>
                    </a:cubicBezTo>
                    <a:cubicBezTo>
                      <a:pt x="8" y="1"/>
                      <a:pt x="8" y="1"/>
                      <a:pt x="8" y="1"/>
                    </a:cubicBezTo>
                    <a:cubicBezTo>
                      <a:pt x="7" y="2"/>
                      <a:pt x="7" y="2"/>
                      <a:pt x="7" y="2"/>
                    </a:cubicBezTo>
                    <a:cubicBezTo>
                      <a:pt x="7" y="2"/>
                      <a:pt x="6" y="2"/>
                      <a:pt x="5" y="3"/>
                    </a:cubicBezTo>
                    <a:cubicBezTo>
                      <a:pt x="5" y="3"/>
                      <a:pt x="4" y="4"/>
                      <a:pt x="3" y="4"/>
                    </a:cubicBezTo>
                    <a:cubicBezTo>
                      <a:pt x="3" y="5"/>
                      <a:pt x="2" y="5"/>
                      <a:pt x="1" y="6"/>
                    </a:cubicBezTo>
                    <a:cubicBezTo>
                      <a:pt x="1" y="7"/>
                      <a:pt x="0" y="7"/>
                      <a:pt x="0" y="8"/>
                    </a:cubicBezTo>
                    <a:cubicBezTo>
                      <a:pt x="0" y="9"/>
                      <a:pt x="1" y="9"/>
                      <a:pt x="1"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17" name="Freeform 1139"/>
              <p:cNvSpPr>
                <a:spLocks/>
              </p:cNvSpPr>
              <p:nvPr/>
            </p:nvSpPr>
            <p:spPr bwMode="auto">
              <a:xfrm>
                <a:off x="2936" y="1534"/>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18" name="Freeform 1140"/>
              <p:cNvSpPr>
                <a:spLocks/>
              </p:cNvSpPr>
              <p:nvPr/>
            </p:nvSpPr>
            <p:spPr bwMode="auto">
              <a:xfrm>
                <a:off x="3104" y="1638"/>
                <a:ext cx="50" cy="34"/>
              </a:xfrm>
              <a:custGeom>
                <a:avLst/>
                <a:gdLst>
                  <a:gd name="T0" fmla="*/ 80 w 25"/>
                  <a:gd name="T1" fmla="*/ 208 h 17"/>
                  <a:gd name="T2" fmla="*/ 96 w 25"/>
                  <a:gd name="T3" fmla="*/ 272 h 17"/>
                  <a:gd name="T4" fmla="*/ 144 w 25"/>
                  <a:gd name="T5" fmla="*/ 208 h 17"/>
                  <a:gd name="T6" fmla="*/ 208 w 25"/>
                  <a:gd name="T7" fmla="*/ 208 h 17"/>
                  <a:gd name="T8" fmla="*/ 240 w 25"/>
                  <a:gd name="T9" fmla="*/ 224 h 17"/>
                  <a:gd name="T10" fmla="*/ 304 w 25"/>
                  <a:gd name="T11" fmla="*/ 192 h 17"/>
                  <a:gd name="T12" fmla="*/ 368 w 25"/>
                  <a:gd name="T13" fmla="*/ 192 h 17"/>
                  <a:gd name="T14" fmla="*/ 400 w 25"/>
                  <a:gd name="T15" fmla="*/ 144 h 17"/>
                  <a:gd name="T16" fmla="*/ 400 w 25"/>
                  <a:gd name="T17" fmla="*/ 96 h 17"/>
                  <a:gd name="T18" fmla="*/ 384 w 25"/>
                  <a:gd name="T19" fmla="*/ 96 h 17"/>
                  <a:gd name="T20" fmla="*/ 352 w 25"/>
                  <a:gd name="T21" fmla="*/ 48 h 17"/>
                  <a:gd name="T22" fmla="*/ 304 w 25"/>
                  <a:gd name="T23" fmla="*/ 16 h 17"/>
                  <a:gd name="T24" fmla="*/ 256 w 25"/>
                  <a:gd name="T25" fmla="*/ 16 h 17"/>
                  <a:gd name="T26" fmla="*/ 192 w 25"/>
                  <a:gd name="T27" fmla="*/ 16 h 17"/>
                  <a:gd name="T28" fmla="*/ 128 w 25"/>
                  <a:gd name="T29" fmla="*/ 32 h 17"/>
                  <a:gd name="T30" fmla="*/ 96 w 25"/>
                  <a:gd name="T31" fmla="*/ 16 h 17"/>
                  <a:gd name="T32" fmla="*/ 80 w 25"/>
                  <a:gd name="T33" fmla="*/ 0 h 17"/>
                  <a:gd name="T34" fmla="*/ 32 w 25"/>
                  <a:gd name="T35" fmla="*/ 32 h 17"/>
                  <a:gd name="T36" fmla="*/ 16 w 25"/>
                  <a:gd name="T37" fmla="*/ 80 h 17"/>
                  <a:gd name="T38" fmla="*/ 32 w 25"/>
                  <a:gd name="T39" fmla="*/ 176 h 17"/>
                  <a:gd name="T40" fmla="*/ 80 w 25"/>
                  <a:gd name="T41" fmla="*/ 208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5"/>
                  <a:gd name="T64" fmla="*/ 0 h 17"/>
                  <a:gd name="T65" fmla="*/ 25 w 25"/>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5" h="17">
                    <a:moveTo>
                      <a:pt x="5" y="13"/>
                    </a:moveTo>
                    <a:cubicBezTo>
                      <a:pt x="6" y="15"/>
                      <a:pt x="6" y="16"/>
                      <a:pt x="6" y="17"/>
                    </a:cubicBezTo>
                    <a:cubicBezTo>
                      <a:pt x="7" y="15"/>
                      <a:pt x="8" y="14"/>
                      <a:pt x="9" y="13"/>
                    </a:cubicBezTo>
                    <a:cubicBezTo>
                      <a:pt x="11" y="13"/>
                      <a:pt x="11" y="12"/>
                      <a:pt x="13" y="13"/>
                    </a:cubicBezTo>
                    <a:cubicBezTo>
                      <a:pt x="14" y="13"/>
                      <a:pt x="14" y="14"/>
                      <a:pt x="15" y="14"/>
                    </a:cubicBezTo>
                    <a:cubicBezTo>
                      <a:pt x="17" y="14"/>
                      <a:pt x="17" y="13"/>
                      <a:pt x="19" y="12"/>
                    </a:cubicBezTo>
                    <a:cubicBezTo>
                      <a:pt x="20" y="12"/>
                      <a:pt x="21" y="13"/>
                      <a:pt x="23" y="12"/>
                    </a:cubicBezTo>
                    <a:cubicBezTo>
                      <a:pt x="24" y="11"/>
                      <a:pt x="24" y="11"/>
                      <a:pt x="25" y="9"/>
                    </a:cubicBezTo>
                    <a:cubicBezTo>
                      <a:pt x="25" y="8"/>
                      <a:pt x="25" y="8"/>
                      <a:pt x="25" y="6"/>
                    </a:cubicBezTo>
                    <a:cubicBezTo>
                      <a:pt x="24" y="6"/>
                      <a:pt x="24" y="6"/>
                      <a:pt x="24" y="6"/>
                    </a:cubicBezTo>
                    <a:cubicBezTo>
                      <a:pt x="23" y="5"/>
                      <a:pt x="23" y="4"/>
                      <a:pt x="22" y="3"/>
                    </a:cubicBezTo>
                    <a:cubicBezTo>
                      <a:pt x="21" y="2"/>
                      <a:pt x="21" y="1"/>
                      <a:pt x="19" y="1"/>
                    </a:cubicBezTo>
                    <a:cubicBezTo>
                      <a:pt x="18" y="0"/>
                      <a:pt x="17" y="0"/>
                      <a:pt x="16" y="1"/>
                    </a:cubicBezTo>
                    <a:cubicBezTo>
                      <a:pt x="15" y="1"/>
                      <a:pt x="14" y="1"/>
                      <a:pt x="12" y="1"/>
                    </a:cubicBezTo>
                    <a:cubicBezTo>
                      <a:pt x="11" y="2"/>
                      <a:pt x="10" y="2"/>
                      <a:pt x="8" y="2"/>
                    </a:cubicBezTo>
                    <a:cubicBezTo>
                      <a:pt x="7" y="2"/>
                      <a:pt x="7" y="1"/>
                      <a:pt x="6" y="1"/>
                    </a:cubicBezTo>
                    <a:cubicBezTo>
                      <a:pt x="5" y="0"/>
                      <a:pt x="5" y="0"/>
                      <a:pt x="5" y="0"/>
                    </a:cubicBezTo>
                    <a:cubicBezTo>
                      <a:pt x="4" y="1"/>
                      <a:pt x="3" y="1"/>
                      <a:pt x="2" y="2"/>
                    </a:cubicBezTo>
                    <a:cubicBezTo>
                      <a:pt x="1" y="3"/>
                      <a:pt x="1" y="4"/>
                      <a:pt x="1" y="5"/>
                    </a:cubicBezTo>
                    <a:cubicBezTo>
                      <a:pt x="0" y="8"/>
                      <a:pt x="1" y="9"/>
                      <a:pt x="2" y="11"/>
                    </a:cubicBezTo>
                    <a:cubicBezTo>
                      <a:pt x="3" y="12"/>
                      <a:pt x="4" y="12"/>
                      <a:pt x="5" y="1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19" name="Freeform 1141"/>
              <p:cNvSpPr>
                <a:spLocks/>
              </p:cNvSpPr>
              <p:nvPr/>
            </p:nvSpPr>
            <p:spPr bwMode="auto">
              <a:xfrm>
                <a:off x="3116" y="1672"/>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20" name="Freeform 1142"/>
              <p:cNvSpPr>
                <a:spLocks/>
              </p:cNvSpPr>
              <p:nvPr/>
            </p:nvSpPr>
            <p:spPr bwMode="auto">
              <a:xfrm>
                <a:off x="3243" y="1285"/>
                <a:ext cx="146" cy="155"/>
              </a:xfrm>
              <a:custGeom>
                <a:avLst/>
                <a:gdLst>
                  <a:gd name="T0" fmla="*/ 128 w 73"/>
                  <a:gd name="T1" fmla="*/ 211 h 77"/>
                  <a:gd name="T2" fmla="*/ 224 w 73"/>
                  <a:gd name="T3" fmla="*/ 227 h 77"/>
                  <a:gd name="T4" fmla="*/ 288 w 73"/>
                  <a:gd name="T5" fmla="*/ 292 h 77"/>
                  <a:gd name="T6" fmla="*/ 320 w 73"/>
                  <a:gd name="T7" fmla="*/ 360 h 77"/>
                  <a:gd name="T8" fmla="*/ 368 w 73"/>
                  <a:gd name="T9" fmla="*/ 425 h 77"/>
                  <a:gd name="T10" fmla="*/ 336 w 73"/>
                  <a:gd name="T11" fmla="*/ 507 h 77"/>
                  <a:gd name="T12" fmla="*/ 384 w 73"/>
                  <a:gd name="T13" fmla="*/ 507 h 77"/>
                  <a:gd name="T14" fmla="*/ 480 w 73"/>
                  <a:gd name="T15" fmla="*/ 523 h 77"/>
                  <a:gd name="T16" fmla="*/ 512 w 73"/>
                  <a:gd name="T17" fmla="*/ 572 h 77"/>
                  <a:gd name="T18" fmla="*/ 480 w 73"/>
                  <a:gd name="T19" fmla="*/ 620 h 77"/>
                  <a:gd name="T20" fmla="*/ 448 w 73"/>
                  <a:gd name="T21" fmla="*/ 644 h 77"/>
                  <a:gd name="T22" fmla="*/ 384 w 73"/>
                  <a:gd name="T23" fmla="*/ 709 h 77"/>
                  <a:gd name="T24" fmla="*/ 320 w 73"/>
                  <a:gd name="T25" fmla="*/ 773 h 77"/>
                  <a:gd name="T26" fmla="*/ 240 w 73"/>
                  <a:gd name="T27" fmla="*/ 807 h 77"/>
                  <a:gd name="T28" fmla="*/ 176 w 73"/>
                  <a:gd name="T29" fmla="*/ 872 h 77"/>
                  <a:gd name="T30" fmla="*/ 208 w 73"/>
                  <a:gd name="T31" fmla="*/ 972 h 77"/>
                  <a:gd name="T32" fmla="*/ 224 w 73"/>
                  <a:gd name="T33" fmla="*/ 1053 h 77"/>
                  <a:gd name="T34" fmla="*/ 256 w 73"/>
                  <a:gd name="T35" fmla="*/ 1151 h 77"/>
                  <a:gd name="T36" fmla="*/ 320 w 73"/>
                  <a:gd name="T37" fmla="*/ 1200 h 77"/>
                  <a:gd name="T38" fmla="*/ 400 w 73"/>
                  <a:gd name="T39" fmla="*/ 1200 h 77"/>
                  <a:gd name="T40" fmla="*/ 480 w 73"/>
                  <a:gd name="T41" fmla="*/ 1248 h 77"/>
                  <a:gd name="T42" fmla="*/ 608 w 73"/>
                  <a:gd name="T43" fmla="*/ 1200 h 77"/>
                  <a:gd name="T44" fmla="*/ 720 w 73"/>
                  <a:gd name="T45" fmla="*/ 1200 h 77"/>
                  <a:gd name="T46" fmla="*/ 816 w 73"/>
                  <a:gd name="T47" fmla="*/ 1184 h 77"/>
                  <a:gd name="T48" fmla="*/ 896 w 73"/>
                  <a:gd name="T49" fmla="*/ 1184 h 77"/>
                  <a:gd name="T50" fmla="*/ 896 w 73"/>
                  <a:gd name="T51" fmla="*/ 1135 h 77"/>
                  <a:gd name="T52" fmla="*/ 960 w 73"/>
                  <a:gd name="T53" fmla="*/ 1085 h 77"/>
                  <a:gd name="T54" fmla="*/ 1040 w 73"/>
                  <a:gd name="T55" fmla="*/ 1021 h 77"/>
                  <a:gd name="T56" fmla="*/ 1136 w 73"/>
                  <a:gd name="T57" fmla="*/ 920 h 77"/>
                  <a:gd name="T58" fmla="*/ 1104 w 73"/>
                  <a:gd name="T59" fmla="*/ 839 h 77"/>
                  <a:gd name="T60" fmla="*/ 1024 w 73"/>
                  <a:gd name="T61" fmla="*/ 807 h 77"/>
                  <a:gd name="T62" fmla="*/ 1024 w 73"/>
                  <a:gd name="T63" fmla="*/ 757 h 77"/>
                  <a:gd name="T64" fmla="*/ 960 w 73"/>
                  <a:gd name="T65" fmla="*/ 709 h 77"/>
                  <a:gd name="T66" fmla="*/ 912 w 73"/>
                  <a:gd name="T67" fmla="*/ 644 h 77"/>
                  <a:gd name="T68" fmla="*/ 896 w 73"/>
                  <a:gd name="T69" fmla="*/ 572 h 77"/>
                  <a:gd name="T70" fmla="*/ 848 w 73"/>
                  <a:gd name="T71" fmla="*/ 457 h 77"/>
                  <a:gd name="T72" fmla="*/ 816 w 73"/>
                  <a:gd name="T73" fmla="*/ 360 h 77"/>
                  <a:gd name="T74" fmla="*/ 848 w 73"/>
                  <a:gd name="T75" fmla="*/ 260 h 77"/>
                  <a:gd name="T76" fmla="*/ 736 w 73"/>
                  <a:gd name="T77" fmla="*/ 227 h 77"/>
                  <a:gd name="T78" fmla="*/ 736 w 73"/>
                  <a:gd name="T79" fmla="*/ 145 h 77"/>
                  <a:gd name="T80" fmla="*/ 720 w 73"/>
                  <a:gd name="T81" fmla="*/ 97 h 77"/>
                  <a:gd name="T82" fmla="*/ 672 w 73"/>
                  <a:gd name="T83" fmla="*/ 48 h 77"/>
                  <a:gd name="T84" fmla="*/ 608 w 73"/>
                  <a:gd name="T85" fmla="*/ 16 h 77"/>
                  <a:gd name="T86" fmla="*/ 512 w 73"/>
                  <a:gd name="T87" fmla="*/ 32 h 77"/>
                  <a:gd name="T88" fmla="*/ 464 w 73"/>
                  <a:gd name="T89" fmla="*/ 129 h 77"/>
                  <a:gd name="T90" fmla="*/ 400 w 73"/>
                  <a:gd name="T91" fmla="*/ 179 h 77"/>
                  <a:gd name="T92" fmla="*/ 304 w 73"/>
                  <a:gd name="T93" fmla="*/ 145 h 77"/>
                  <a:gd name="T94" fmla="*/ 192 w 73"/>
                  <a:gd name="T95" fmla="*/ 145 h 77"/>
                  <a:gd name="T96" fmla="*/ 96 w 73"/>
                  <a:gd name="T97" fmla="*/ 97 h 77"/>
                  <a:gd name="T98" fmla="*/ 16 w 73"/>
                  <a:gd name="T99" fmla="*/ 97 h 77"/>
                  <a:gd name="T100" fmla="*/ 32 w 73"/>
                  <a:gd name="T101" fmla="*/ 145 h 7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73"/>
                  <a:gd name="T154" fmla="*/ 0 h 77"/>
                  <a:gd name="T155" fmla="*/ 73 w 73"/>
                  <a:gd name="T156" fmla="*/ 77 h 7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73" h="77">
                    <a:moveTo>
                      <a:pt x="5" y="11"/>
                    </a:moveTo>
                    <a:cubicBezTo>
                      <a:pt x="6" y="11"/>
                      <a:pt x="7" y="12"/>
                      <a:pt x="8" y="13"/>
                    </a:cubicBezTo>
                    <a:cubicBezTo>
                      <a:pt x="9" y="13"/>
                      <a:pt x="10" y="13"/>
                      <a:pt x="11" y="13"/>
                    </a:cubicBezTo>
                    <a:cubicBezTo>
                      <a:pt x="12" y="13"/>
                      <a:pt x="13" y="13"/>
                      <a:pt x="14" y="14"/>
                    </a:cubicBezTo>
                    <a:cubicBezTo>
                      <a:pt x="15" y="14"/>
                      <a:pt x="16" y="14"/>
                      <a:pt x="17" y="15"/>
                    </a:cubicBezTo>
                    <a:cubicBezTo>
                      <a:pt x="18" y="16"/>
                      <a:pt x="18" y="17"/>
                      <a:pt x="18" y="18"/>
                    </a:cubicBezTo>
                    <a:cubicBezTo>
                      <a:pt x="18" y="19"/>
                      <a:pt x="19" y="20"/>
                      <a:pt x="19" y="21"/>
                    </a:cubicBezTo>
                    <a:cubicBezTo>
                      <a:pt x="19" y="21"/>
                      <a:pt x="20" y="22"/>
                      <a:pt x="20" y="22"/>
                    </a:cubicBezTo>
                    <a:cubicBezTo>
                      <a:pt x="21" y="23"/>
                      <a:pt x="21" y="23"/>
                      <a:pt x="22" y="23"/>
                    </a:cubicBezTo>
                    <a:cubicBezTo>
                      <a:pt x="22" y="24"/>
                      <a:pt x="23" y="25"/>
                      <a:pt x="23" y="26"/>
                    </a:cubicBezTo>
                    <a:cubicBezTo>
                      <a:pt x="22" y="27"/>
                      <a:pt x="22" y="27"/>
                      <a:pt x="22" y="28"/>
                    </a:cubicBezTo>
                    <a:cubicBezTo>
                      <a:pt x="21" y="29"/>
                      <a:pt x="21" y="30"/>
                      <a:pt x="21" y="31"/>
                    </a:cubicBezTo>
                    <a:cubicBezTo>
                      <a:pt x="21" y="31"/>
                      <a:pt x="21" y="31"/>
                      <a:pt x="21" y="31"/>
                    </a:cubicBezTo>
                    <a:cubicBezTo>
                      <a:pt x="22" y="31"/>
                      <a:pt x="23" y="31"/>
                      <a:pt x="24" y="31"/>
                    </a:cubicBezTo>
                    <a:cubicBezTo>
                      <a:pt x="25" y="31"/>
                      <a:pt x="26" y="31"/>
                      <a:pt x="27" y="32"/>
                    </a:cubicBezTo>
                    <a:cubicBezTo>
                      <a:pt x="28" y="32"/>
                      <a:pt x="29" y="32"/>
                      <a:pt x="30" y="32"/>
                    </a:cubicBezTo>
                    <a:cubicBezTo>
                      <a:pt x="31" y="32"/>
                      <a:pt x="31" y="32"/>
                      <a:pt x="32" y="33"/>
                    </a:cubicBezTo>
                    <a:cubicBezTo>
                      <a:pt x="33" y="33"/>
                      <a:pt x="32" y="34"/>
                      <a:pt x="32" y="35"/>
                    </a:cubicBezTo>
                    <a:cubicBezTo>
                      <a:pt x="32" y="36"/>
                      <a:pt x="34" y="36"/>
                      <a:pt x="34" y="37"/>
                    </a:cubicBezTo>
                    <a:cubicBezTo>
                      <a:pt x="33" y="39"/>
                      <a:pt x="31" y="37"/>
                      <a:pt x="30" y="38"/>
                    </a:cubicBezTo>
                    <a:cubicBezTo>
                      <a:pt x="29" y="38"/>
                      <a:pt x="29" y="38"/>
                      <a:pt x="29" y="38"/>
                    </a:cubicBezTo>
                    <a:cubicBezTo>
                      <a:pt x="29" y="39"/>
                      <a:pt x="29" y="39"/>
                      <a:pt x="28" y="39"/>
                    </a:cubicBezTo>
                    <a:cubicBezTo>
                      <a:pt x="28" y="40"/>
                      <a:pt x="28" y="41"/>
                      <a:pt x="27" y="42"/>
                    </a:cubicBezTo>
                    <a:cubicBezTo>
                      <a:pt x="26" y="43"/>
                      <a:pt x="25" y="42"/>
                      <a:pt x="24" y="43"/>
                    </a:cubicBezTo>
                    <a:cubicBezTo>
                      <a:pt x="24" y="44"/>
                      <a:pt x="24" y="45"/>
                      <a:pt x="23" y="45"/>
                    </a:cubicBezTo>
                    <a:cubicBezTo>
                      <a:pt x="22" y="46"/>
                      <a:pt x="21" y="46"/>
                      <a:pt x="20" y="47"/>
                    </a:cubicBezTo>
                    <a:cubicBezTo>
                      <a:pt x="19" y="47"/>
                      <a:pt x="19" y="48"/>
                      <a:pt x="18" y="49"/>
                    </a:cubicBezTo>
                    <a:cubicBezTo>
                      <a:pt x="17" y="49"/>
                      <a:pt x="16" y="48"/>
                      <a:pt x="15" y="49"/>
                    </a:cubicBezTo>
                    <a:cubicBezTo>
                      <a:pt x="14" y="50"/>
                      <a:pt x="14" y="50"/>
                      <a:pt x="13" y="51"/>
                    </a:cubicBezTo>
                    <a:cubicBezTo>
                      <a:pt x="13" y="52"/>
                      <a:pt x="12" y="52"/>
                      <a:pt x="11" y="53"/>
                    </a:cubicBezTo>
                    <a:cubicBezTo>
                      <a:pt x="11" y="54"/>
                      <a:pt x="12" y="55"/>
                      <a:pt x="12" y="56"/>
                    </a:cubicBezTo>
                    <a:cubicBezTo>
                      <a:pt x="12" y="57"/>
                      <a:pt x="13" y="58"/>
                      <a:pt x="13" y="59"/>
                    </a:cubicBezTo>
                    <a:cubicBezTo>
                      <a:pt x="14" y="60"/>
                      <a:pt x="15" y="60"/>
                      <a:pt x="16" y="61"/>
                    </a:cubicBezTo>
                    <a:cubicBezTo>
                      <a:pt x="16" y="62"/>
                      <a:pt x="14" y="63"/>
                      <a:pt x="14" y="64"/>
                    </a:cubicBezTo>
                    <a:cubicBezTo>
                      <a:pt x="14" y="66"/>
                      <a:pt x="15" y="67"/>
                      <a:pt x="16" y="68"/>
                    </a:cubicBezTo>
                    <a:cubicBezTo>
                      <a:pt x="16" y="69"/>
                      <a:pt x="16" y="70"/>
                      <a:pt x="16" y="70"/>
                    </a:cubicBezTo>
                    <a:cubicBezTo>
                      <a:pt x="17" y="71"/>
                      <a:pt x="18" y="70"/>
                      <a:pt x="19" y="71"/>
                    </a:cubicBezTo>
                    <a:cubicBezTo>
                      <a:pt x="19" y="71"/>
                      <a:pt x="19" y="72"/>
                      <a:pt x="20" y="73"/>
                    </a:cubicBezTo>
                    <a:cubicBezTo>
                      <a:pt x="21" y="73"/>
                      <a:pt x="22" y="72"/>
                      <a:pt x="24" y="73"/>
                    </a:cubicBezTo>
                    <a:cubicBezTo>
                      <a:pt x="24" y="73"/>
                      <a:pt x="25" y="73"/>
                      <a:pt x="25" y="73"/>
                    </a:cubicBezTo>
                    <a:cubicBezTo>
                      <a:pt x="26" y="74"/>
                      <a:pt x="26" y="75"/>
                      <a:pt x="27" y="75"/>
                    </a:cubicBezTo>
                    <a:cubicBezTo>
                      <a:pt x="28" y="76"/>
                      <a:pt x="29" y="76"/>
                      <a:pt x="30" y="76"/>
                    </a:cubicBezTo>
                    <a:cubicBezTo>
                      <a:pt x="31" y="77"/>
                      <a:pt x="32" y="76"/>
                      <a:pt x="34" y="75"/>
                    </a:cubicBezTo>
                    <a:cubicBezTo>
                      <a:pt x="36" y="75"/>
                      <a:pt x="36" y="74"/>
                      <a:pt x="38" y="73"/>
                    </a:cubicBezTo>
                    <a:cubicBezTo>
                      <a:pt x="39" y="73"/>
                      <a:pt x="40" y="74"/>
                      <a:pt x="42" y="73"/>
                    </a:cubicBezTo>
                    <a:cubicBezTo>
                      <a:pt x="43" y="73"/>
                      <a:pt x="44" y="73"/>
                      <a:pt x="45" y="73"/>
                    </a:cubicBezTo>
                    <a:cubicBezTo>
                      <a:pt x="46" y="72"/>
                      <a:pt x="46" y="72"/>
                      <a:pt x="48" y="72"/>
                    </a:cubicBezTo>
                    <a:cubicBezTo>
                      <a:pt x="49" y="72"/>
                      <a:pt x="50" y="72"/>
                      <a:pt x="51" y="72"/>
                    </a:cubicBezTo>
                    <a:cubicBezTo>
                      <a:pt x="52" y="72"/>
                      <a:pt x="53" y="72"/>
                      <a:pt x="54" y="72"/>
                    </a:cubicBezTo>
                    <a:cubicBezTo>
                      <a:pt x="54" y="72"/>
                      <a:pt x="55" y="72"/>
                      <a:pt x="56" y="72"/>
                    </a:cubicBezTo>
                    <a:cubicBezTo>
                      <a:pt x="55" y="72"/>
                      <a:pt x="55" y="72"/>
                      <a:pt x="55" y="72"/>
                    </a:cubicBezTo>
                    <a:cubicBezTo>
                      <a:pt x="55" y="71"/>
                      <a:pt x="55" y="70"/>
                      <a:pt x="56" y="69"/>
                    </a:cubicBezTo>
                    <a:cubicBezTo>
                      <a:pt x="56" y="68"/>
                      <a:pt x="56" y="67"/>
                      <a:pt x="57" y="66"/>
                    </a:cubicBezTo>
                    <a:cubicBezTo>
                      <a:pt x="58" y="66"/>
                      <a:pt x="59" y="66"/>
                      <a:pt x="60" y="66"/>
                    </a:cubicBezTo>
                    <a:cubicBezTo>
                      <a:pt x="61" y="66"/>
                      <a:pt x="62" y="65"/>
                      <a:pt x="63" y="65"/>
                    </a:cubicBezTo>
                    <a:cubicBezTo>
                      <a:pt x="64" y="64"/>
                      <a:pt x="64" y="63"/>
                      <a:pt x="65" y="62"/>
                    </a:cubicBezTo>
                    <a:cubicBezTo>
                      <a:pt x="66" y="61"/>
                      <a:pt x="66" y="61"/>
                      <a:pt x="67" y="60"/>
                    </a:cubicBezTo>
                    <a:cubicBezTo>
                      <a:pt x="68" y="58"/>
                      <a:pt x="70" y="58"/>
                      <a:pt x="71" y="56"/>
                    </a:cubicBezTo>
                    <a:cubicBezTo>
                      <a:pt x="72" y="55"/>
                      <a:pt x="73" y="53"/>
                      <a:pt x="71" y="52"/>
                    </a:cubicBezTo>
                    <a:cubicBezTo>
                      <a:pt x="71" y="51"/>
                      <a:pt x="70" y="52"/>
                      <a:pt x="69" y="51"/>
                    </a:cubicBezTo>
                    <a:cubicBezTo>
                      <a:pt x="68" y="51"/>
                      <a:pt x="68" y="50"/>
                      <a:pt x="67" y="49"/>
                    </a:cubicBezTo>
                    <a:cubicBezTo>
                      <a:pt x="66" y="48"/>
                      <a:pt x="65" y="49"/>
                      <a:pt x="64" y="49"/>
                    </a:cubicBezTo>
                    <a:cubicBezTo>
                      <a:pt x="63" y="48"/>
                      <a:pt x="61" y="48"/>
                      <a:pt x="61" y="47"/>
                    </a:cubicBezTo>
                    <a:cubicBezTo>
                      <a:pt x="61" y="46"/>
                      <a:pt x="63" y="47"/>
                      <a:pt x="64" y="46"/>
                    </a:cubicBezTo>
                    <a:cubicBezTo>
                      <a:pt x="64" y="45"/>
                      <a:pt x="64" y="43"/>
                      <a:pt x="63" y="43"/>
                    </a:cubicBezTo>
                    <a:cubicBezTo>
                      <a:pt x="62" y="42"/>
                      <a:pt x="61" y="44"/>
                      <a:pt x="60" y="43"/>
                    </a:cubicBezTo>
                    <a:cubicBezTo>
                      <a:pt x="59" y="42"/>
                      <a:pt x="61" y="41"/>
                      <a:pt x="60" y="40"/>
                    </a:cubicBezTo>
                    <a:cubicBezTo>
                      <a:pt x="59" y="39"/>
                      <a:pt x="58" y="40"/>
                      <a:pt x="57" y="39"/>
                    </a:cubicBezTo>
                    <a:cubicBezTo>
                      <a:pt x="57" y="39"/>
                      <a:pt x="57" y="39"/>
                      <a:pt x="57" y="38"/>
                    </a:cubicBezTo>
                    <a:cubicBezTo>
                      <a:pt x="56" y="38"/>
                      <a:pt x="56" y="36"/>
                      <a:pt x="56" y="35"/>
                    </a:cubicBezTo>
                    <a:cubicBezTo>
                      <a:pt x="55" y="34"/>
                      <a:pt x="54" y="34"/>
                      <a:pt x="53" y="33"/>
                    </a:cubicBezTo>
                    <a:cubicBezTo>
                      <a:pt x="52" y="31"/>
                      <a:pt x="53" y="30"/>
                      <a:pt x="53" y="28"/>
                    </a:cubicBezTo>
                    <a:cubicBezTo>
                      <a:pt x="52" y="27"/>
                      <a:pt x="52" y="26"/>
                      <a:pt x="52" y="25"/>
                    </a:cubicBezTo>
                    <a:cubicBezTo>
                      <a:pt x="51" y="22"/>
                      <a:pt x="51" y="22"/>
                      <a:pt x="51" y="22"/>
                    </a:cubicBezTo>
                    <a:cubicBezTo>
                      <a:pt x="53" y="21"/>
                      <a:pt x="55" y="21"/>
                      <a:pt x="55" y="19"/>
                    </a:cubicBezTo>
                    <a:cubicBezTo>
                      <a:pt x="55" y="18"/>
                      <a:pt x="54" y="17"/>
                      <a:pt x="53" y="16"/>
                    </a:cubicBezTo>
                    <a:cubicBezTo>
                      <a:pt x="52" y="15"/>
                      <a:pt x="51" y="15"/>
                      <a:pt x="50" y="14"/>
                    </a:cubicBezTo>
                    <a:cubicBezTo>
                      <a:pt x="49" y="14"/>
                      <a:pt x="47" y="15"/>
                      <a:pt x="46" y="14"/>
                    </a:cubicBezTo>
                    <a:cubicBezTo>
                      <a:pt x="45" y="13"/>
                      <a:pt x="44" y="11"/>
                      <a:pt x="45" y="10"/>
                    </a:cubicBezTo>
                    <a:cubicBezTo>
                      <a:pt x="46" y="9"/>
                      <a:pt x="46" y="9"/>
                      <a:pt x="46" y="9"/>
                    </a:cubicBezTo>
                    <a:cubicBezTo>
                      <a:pt x="46" y="9"/>
                      <a:pt x="46" y="9"/>
                      <a:pt x="46" y="9"/>
                    </a:cubicBezTo>
                    <a:cubicBezTo>
                      <a:pt x="45" y="8"/>
                      <a:pt x="45" y="7"/>
                      <a:pt x="45" y="6"/>
                    </a:cubicBezTo>
                    <a:cubicBezTo>
                      <a:pt x="45" y="5"/>
                      <a:pt x="47" y="4"/>
                      <a:pt x="46" y="3"/>
                    </a:cubicBezTo>
                    <a:cubicBezTo>
                      <a:pt x="45" y="2"/>
                      <a:pt x="44" y="3"/>
                      <a:pt x="42" y="3"/>
                    </a:cubicBezTo>
                    <a:cubicBezTo>
                      <a:pt x="42" y="3"/>
                      <a:pt x="41" y="2"/>
                      <a:pt x="40" y="2"/>
                    </a:cubicBezTo>
                    <a:cubicBezTo>
                      <a:pt x="39" y="2"/>
                      <a:pt x="39" y="1"/>
                      <a:pt x="38" y="1"/>
                    </a:cubicBezTo>
                    <a:cubicBezTo>
                      <a:pt x="36" y="0"/>
                      <a:pt x="36" y="2"/>
                      <a:pt x="34" y="2"/>
                    </a:cubicBezTo>
                    <a:cubicBezTo>
                      <a:pt x="33" y="2"/>
                      <a:pt x="33" y="2"/>
                      <a:pt x="32" y="2"/>
                    </a:cubicBezTo>
                    <a:cubicBezTo>
                      <a:pt x="31" y="2"/>
                      <a:pt x="30" y="2"/>
                      <a:pt x="29" y="3"/>
                    </a:cubicBezTo>
                    <a:cubicBezTo>
                      <a:pt x="27" y="4"/>
                      <a:pt x="30" y="6"/>
                      <a:pt x="29" y="8"/>
                    </a:cubicBezTo>
                    <a:cubicBezTo>
                      <a:pt x="28" y="8"/>
                      <a:pt x="28" y="8"/>
                      <a:pt x="27" y="9"/>
                    </a:cubicBezTo>
                    <a:cubicBezTo>
                      <a:pt x="26" y="10"/>
                      <a:pt x="26" y="11"/>
                      <a:pt x="25" y="11"/>
                    </a:cubicBezTo>
                    <a:cubicBezTo>
                      <a:pt x="24" y="12"/>
                      <a:pt x="23" y="11"/>
                      <a:pt x="22" y="11"/>
                    </a:cubicBezTo>
                    <a:cubicBezTo>
                      <a:pt x="21" y="10"/>
                      <a:pt x="20" y="9"/>
                      <a:pt x="19" y="9"/>
                    </a:cubicBezTo>
                    <a:cubicBezTo>
                      <a:pt x="18" y="9"/>
                      <a:pt x="17" y="10"/>
                      <a:pt x="16" y="10"/>
                    </a:cubicBezTo>
                    <a:cubicBezTo>
                      <a:pt x="14" y="10"/>
                      <a:pt x="14" y="10"/>
                      <a:pt x="12" y="9"/>
                    </a:cubicBezTo>
                    <a:cubicBezTo>
                      <a:pt x="11" y="9"/>
                      <a:pt x="11" y="9"/>
                      <a:pt x="10" y="9"/>
                    </a:cubicBezTo>
                    <a:cubicBezTo>
                      <a:pt x="8" y="8"/>
                      <a:pt x="8" y="7"/>
                      <a:pt x="6" y="6"/>
                    </a:cubicBezTo>
                    <a:cubicBezTo>
                      <a:pt x="5" y="6"/>
                      <a:pt x="5" y="6"/>
                      <a:pt x="4" y="6"/>
                    </a:cubicBezTo>
                    <a:cubicBezTo>
                      <a:pt x="3" y="6"/>
                      <a:pt x="2" y="6"/>
                      <a:pt x="1" y="6"/>
                    </a:cubicBezTo>
                    <a:cubicBezTo>
                      <a:pt x="0" y="7"/>
                      <a:pt x="0" y="7"/>
                      <a:pt x="0" y="7"/>
                    </a:cubicBezTo>
                    <a:cubicBezTo>
                      <a:pt x="1" y="7"/>
                      <a:pt x="1" y="8"/>
                      <a:pt x="2" y="9"/>
                    </a:cubicBezTo>
                    <a:cubicBezTo>
                      <a:pt x="3" y="9"/>
                      <a:pt x="4" y="10"/>
                      <a:pt x="5"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21" name="Freeform 1143"/>
              <p:cNvSpPr>
                <a:spLocks/>
              </p:cNvSpPr>
              <p:nvPr/>
            </p:nvSpPr>
            <p:spPr bwMode="auto">
              <a:xfrm>
                <a:off x="3281" y="1498"/>
                <a:ext cx="54" cy="40"/>
              </a:xfrm>
              <a:custGeom>
                <a:avLst/>
                <a:gdLst>
                  <a:gd name="T0" fmla="*/ 432 w 27"/>
                  <a:gd name="T1" fmla="*/ 112 h 20"/>
                  <a:gd name="T2" fmla="*/ 352 w 27"/>
                  <a:gd name="T3" fmla="*/ 80 h 20"/>
                  <a:gd name="T4" fmla="*/ 288 w 27"/>
                  <a:gd name="T5" fmla="*/ 32 h 20"/>
                  <a:gd name="T6" fmla="*/ 224 w 27"/>
                  <a:gd name="T7" fmla="*/ 0 h 20"/>
                  <a:gd name="T8" fmla="*/ 176 w 27"/>
                  <a:gd name="T9" fmla="*/ 0 h 20"/>
                  <a:gd name="T10" fmla="*/ 128 w 27"/>
                  <a:gd name="T11" fmla="*/ 0 h 20"/>
                  <a:gd name="T12" fmla="*/ 80 w 27"/>
                  <a:gd name="T13" fmla="*/ 0 h 20"/>
                  <a:gd name="T14" fmla="*/ 0 w 27"/>
                  <a:gd name="T15" fmla="*/ 0 h 20"/>
                  <a:gd name="T16" fmla="*/ 0 w 27"/>
                  <a:gd name="T17" fmla="*/ 0 h 20"/>
                  <a:gd name="T18" fmla="*/ 16 w 27"/>
                  <a:gd name="T19" fmla="*/ 48 h 20"/>
                  <a:gd name="T20" fmla="*/ 0 w 27"/>
                  <a:gd name="T21" fmla="*/ 112 h 20"/>
                  <a:gd name="T22" fmla="*/ 0 w 27"/>
                  <a:gd name="T23" fmla="*/ 112 h 20"/>
                  <a:gd name="T24" fmla="*/ 48 w 27"/>
                  <a:gd name="T25" fmla="*/ 128 h 20"/>
                  <a:gd name="T26" fmla="*/ 112 w 27"/>
                  <a:gd name="T27" fmla="*/ 144 h 20"/>
                  <a:gd name="T28" fmla="*/ 128 w 27"/>
                  <a:gd name="T29" fmla="*/ 192 h 20"/>
                  <a:gd name="T30" fmla="*/ 96 w 27"/>
                  <a:gd name="T31" fmla="*/ 240 h 20"/>
                  <a:gd name="T32" fmla="*/ 144 w 27"/>
                  <a:gd name="T33" fmla="*/ 288 h 20"/>
                  <a:gd name="T34" fmla="*/ 144 w 27"/>
                  <a:gd name="T35" fmla="*/ 304 h 20"/>
                  <a:gd name="T36" fmla="*/ 192 w 27"/>
                  <a:gd name="T37" fmla="*/ 272 h 20"/>
                  <a:gd name="T38" fmla="*/ 256 w 27"/>
                  <a:gd name="T39" fmla="*/ 288 h 20"/>
                  <a:gd name="T40" fmla="*/ 288 w 27"/>
                  <a:gd name="T41" fmla="*/ 304 h 20"/>
                  <a:gd name="T42" fmla="*/ 288 w 27"/>
                  <a:gd name="T43" fmla="*/ 320 h 20"/>
                  <a:gd name="T44" fmla="*/ 320 w 27"/>
                  <a:gd name="T45" fmla="*/ 304 h 20"/>
                  <a:gd name="T46" fmla="*/ 352 w 27"/>
                  <a:gd name="T47" fmla="*/ 256 h 20"/>
                  <a:gd name="T48" fmla="*/ 384 w 27"/>
                  <a:gd name="T49" fmla="*/ 208 h 20"/>
                  <a:gd name="T50" fmla="*/ 432 w 27"/>
                  <a:gd name="T51" fmla="*/ 176 h 20"/>
                  <a:gd name="T52" fmla="*/ 432 w 27"/>
                  <a:gd name="T53" fmla="*/ 112 h 20"/>
                  <a:gd name="T54" fmla="*/ 432 w 27"/>
                  <a:gd name="T55" fmla="*/ 112 h 2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7"/>
                  <a:gd name="T85" fmla="*/ 0 h 20"/>
                  <a:gd name="T86" fmla="*/ 27 w 27"/>
                  <a:gd name="T87" fmla="*/ 20 h 2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7" h="20">
                    <a:moveTo>
                      <a:pt x="27" y="7"/>
                    </a:moveTo>
                    <a:cubicBezTo>
                      <a:pt x="25" y="6"/>
                      <a:pt x="24" y="6"/>
                      <a:pt x="22" y="5"/>
                    </a:cubicBezTo>
                    <a:cubicBezTo>
                      <a:pt x="20" y="4"/>
                      <a:pt x="20" y="3"/>
                      <a:pt x="18" y="2"/>
                    </a:cubicBezTo>
                    <a:cubicBezTo>
                      <a:pt x="17" y="1"/>
                      <a:pt x="16" y="0"/>
                      <a:pt x="14" y="0"/>
                    </a:cubicBezTo>
                    <a:cubicBezTo>
                      <a:pt x="12" y="0"/>
                      <a:pt x="12" y="0"/>
                      <a:pt x="11" y="0"/>
                    </a:cubicBezTo>
                    <a:cubicBezTo>
                      <a:pt x="10" y="0"/>
                      <a:pt x="9" y="0"/>
                      <a:pt x="8" y="0"/>
                    </a:cubicBezTo>
                    <a:cubicBezTo>
                      <a:pt x="7" y="0"/>
                      <a:pt x="6" y="0"/>
                      <a:pt x="5" y="0"/>
                    </a:cubicBezTo>
                    <a:cubicBezTo>
                      <a:pt x="3" y="0"/>
                      <a:pt x="2" y="0"/>
                      <a:pt x="0" y="0"/>
                    </a:cubicBezTo>
                    <a:cubicBezTo>
                      <a:pt x="0" y="0"/>
                      <a:pt x="0" y="0"/>
                      <a:pt x="0" y="0"/>
                    </a:cubicBezTo>
                    <a:cubicBezTo>
                      <a:pt x="1" y="1"/>
                      <a:pt x="1" y="2"/>
                      <a:pt x="1" y="3"/>
                    </a:cubicBezTo>
                    <a:cubicBezTo>
                      <a:pt x="1" y="4"/>
                      <a:pt x="1" y="5"/>
                      <a:pt x="0" y="7"/>
                    </a:cubicBezTo>
                    <a:cubicBezTo>
                      <a:pt x="0" y="7"/>
                      <a:pt x="0" y="7"/>
                      <a:pt x="0" y="7"/>
                    </a:cubicBezTo>
                    <a:cubicBezTo>
                      <a:pt x="2" y="8"/>
                      <a:pt x="2" y="8"/>
                      <a:pt x="3" y="8"/>
                    </a:cubicBezTo>
                    <a:cubicBezTo>
                      <a:pt x="5" y="8"/>
                      <a:pt x="6" y="8"/>
                      <a:pt x="7" y="9"/>
                    </a:cubicBezTo>
                    <a:cubicBezTo>
                      <a:pt x="8" y="10"/>
                      <a:pt x="8" y="11"/>
                      <a:pt x="8" y="12"/>
                    </a:cubicBezTo>
                    <a:cubicBezTo>
                      <a:pt x="7" y="14"/>
                      <a:pt x="6" y="14"/>
                      <a:pt x="6" y="15"/>
                    </a:cubicBezTo>
                    <a:cubicBezTo>
                      <a:pt x="6" y="17"/>
                      <a:pt x="8" y="17"/>
                      <a:pt x="9" y="18"/>
                    </a:cubicBezTo>
                    <a:cubicBezTo>
                      <a:pt x="9" y="19"/>
                      <a:pt x="9" y="19"/>
                      <a:pt x="9" y="19"/>
                    </a:cubicBezTo>
                    <a:cubicBezTo>
                      <a:pt x="10" y="18"/>
                      <a:pt x="11" y="17"/>
                      <a:pt x="12" y="17"/>
                    </a:cubicBezTo>
                    <a:cubicBezTo>
                      <a:pt x="14" y="17"/>
                      <a:pt x="15" y="17"/>
                      <a:pt x="16" y="18"/>
                    </a:cubicBezTo>
                    <a:cubicBezTo>
                      <a:pt x="17" y="18"/>
                      <a:pt x="17" y="19"/>
                      <a:pt x="18" y="19"/>
                    </a:cubicBezTo>
                    <a:cubicBezTo>
                      <a:pt x="18" y="20"/>
                      <a:pt x="18" y="20"/>
                      <a:pt x="18" y="20"/>
                    </a:cubicBezTo>
                    <a:cubicBezTo>
                      <a:pt x="19" y="19"/>
                      <a:pt x="19" y="19"/>
                      <a:pt x="20" y="19"/>
                    </a:cubicBezTo>
                    <a:cubicBezTo>
                      <a:pt x="21" y="18"/>
                      <a:pt x="21" y="17"/>
                      <a:pt x="22" y="16"/>
                    </a:cubicBezTo>
                    <a:cubicBezTo>
                      <a:pt x="23" y="15"/>
                      <a:pt x="23" y="14"/>
                      <a:pt x="24" y="13"/>
                    </a:cubicBezTo>
                    <a:cubicBezTo>
                      <a:pt x="25" y="12"/>
                      <a:pt x="26" y="12"/>
                      <a:pt x="27" y="11"/>
                    </a:cubicBezTo>
                    <a:cubicBezTo>
                      <a:pt x="27" y="9"/>
                      <a:pt x="26" y="9"/>
                      <a:pt x="27" y="7"/>
                    </a:cubicBezTo>
                    <a:cubicBezTo>
                      <a:pt x="27" y="7"/>
                      <a:pt x="27" y="7"/>
                      <a:pt x="27"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22" name="Freeform 1144"/>
              <p:cNvSpPr>
                <a:spLocks/>
              </p:cNvSpPr>
              <p:nvPr/>
            </p:nvSpPr>
            <p:spPr bwMode="auto">
              <a:xfrm>
                <a:off x="3575" y="1816"/>
                <a:ext cx="147" cy="143"/>
              </a:xfrm>
              <a:custGeom>
                <a:avLst/>
                <a:gdLst>
                  <a:gd name="T0" fmla="*/ 644 w 73"/>
                  <a:gd name="T1" fmla="*/ 81 h 71"/>
                  <a:gd name="T2" fmla="*/ 612 w 73"/>
                  <a:gd name="T3" fmla="*/ 32 h 71"/>
                  <a:gd name="T4" fmla="*/ 540 w 73"/>
                  <a:gd name="T5" fmla="*/ 0 h 71"/>
                  <a:gd name="T6" fmla="*/ 475 w 73"/>
                  <a:gd name="T7" fmla="*/ 32 h 71"/>
                  <a:gd name="T8" fmla="*/ 377 w 73"/>
                  <a:gd name="T9" fmla="*/ 16 h 71"/>
                  <a:gd name="T10" fmla="*/ 328 w 73"/>
                  <a:gd name="T11" fmla="*/ 64 h 71"/>
                  <a:gd name="T12" fmla="*/ 211 w 73"/>
                  <a:gd name="T13" fmla="*/ 147 h 71"/>
                  <a:gd name="T14" fmla="*/ 228 w 73"/>
                  <a:gd name="T15" fmla="*/ 276 h 71"/>
                  <a:gd name="T16" fmla="*/ 195 w 73"/>
                  <a:gd name="T17" fmla="*/ 459 h 71"/>
                  <a:gd name="T18" fmla="*/ 97 w 73"/>
                  <a:gd name="T19" fmla="*/ 508 h 71"/>
                  <a:gd name="T20" fmla="*/ 0 w 73"/>
                  <a:gd name="T21" fmla="*/ 540 h 71"/>
                  <a:gd name="T22" fmla="*/ 16 w 73"/>
                  <a:gd name="T23" fmla="*/ 612 h 71"/>
                  <a:gd name="T24" fmla="*/ 32 w 73"/>
                  <a:gd name="T25" fmla="*/ 727 h 71"/>
                  <a:gd name="T26" fmla="*/ 113 w 73"/>
                  <a:gd name="T27" fmla="*/ 775 h 71"/>
                  <a:gd name="T28" fmla="*/ 276 w 73"/>
                  <a:gd name="T29" fmla="*/ 856 h 71"/>
                  <a:gd name="T30" fmla="*/ 459 w 73"/>
                  <a:gd name="T31" fmla="*/ 924 h 71"/>
                  <a:gd name="T32" fmla="*/ 588 w 73"/>
                  <a:gd name="T33" fmla="*/ 1023 h 71"/>
                  <a:gd name="T34" fmla="*/ 660 w 73"/>
                  <a:gd name="T35" fmla="*/ 1120 h 71"/>
                  <a:gd name="T36" fmla="*/ 888 w 73"/>
                  <a:gd name="T37" fmla="*/ 1168 h 71"/>
                  <a:gd name="T38" fmla="*/ 973 w 73"/>
                  <a:gd name="T39" fmla="*/ 1168 h 71"/>
                  <a:gd name="T40" fmla="*/ 973 w 73"/>
                  <a:gd name="T41" fmla="*/ 1120 h 71"/>
                  <a:gd name="T42" fmla="*/ 1039 w 73"/>
                  <a:gd name="T43" fmla="*/ 1088 h 71"/>
                  <a:gd name="T44" fmla="*/ 1071 w 73"/>
                  <a:gd name="T45" fmla="*/ 1039 h 71"/>
                  <a:gd name="T46" fmla="*/ 1152 w 73"/>
                  <a:gd name="T47" fmla="*/ 1088 h 71"/>
                  <a:gd name="T48" fmla="*/ 1168 w 73"/>
                  <a:gd name="T49" fmla="*/ 1088 h 71"/>
                  <a:gd name="T50" fmla="*/ 1200 w 73"/>
                  <a:gd name="T51" fmla="*/ 1071 h 71"/>
                  <a:gd name="T52" fmla="*/ 1136 w 73"/>
                  <a:gd name="T53" fmla="*/ 1005 h 71"/>
                  <a:gd name="T54" fmla="*/ 1120 w 73"/>
                  <a:gd name="T55" fmla="*/ 924 h 71"/>
                  <a:gd name="T56" fmla="*/ 1071 w 73"/>
                  <a:gd name="T57" fmla="*/ 856 h 71"/>
                  <a:gd name="T58" fmla="*/ 1021 w 73"/>
                  <a:gd name="T59" fmla="*/ 727 h 71"/>
                  <a:gd name="T60" fmla="*/ 957 w 73"/>
                  <a:gd name="T61" fmla="*/ 693 h 71"/>
                  <a:gd name="T62" fmla="*/ 888 w 73"/>
                  <a:gd name="T63" fmla="*/ 645 h 71"/>
                  <a:gd name="T64" fmla="*/ 856 w 73"/>
                  <a:gd name="T65" fmla="*/ 572 h 71"/>
                  <a:gd name="T66" fmla="*/ 775 w 73"/>
                  <a:gd name="T67" fmla="*/ 508 h 71"/>
                  <a:gd name="T68" fmla="*/ 775 w 73"/>
                  <a:gd name="T69" fmla="*/ 393 h 71"/>
                  <a:gd name="T70" fmla="*/ 807 w 73"/>
                  <a:gd name="T71" fmla="*/ 276 h 71"/>
                  <a:gd name="T72" fmla="*/ 759 w 73"/>
                  <a:gd name="T73" fmla="*/ 195 h 71"/>
                  <a:gd name="T74" fmla="*/ 693 w 73"/>
                  <a:gd name="T75" fmla="*/ 129 h 7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3"/>
                  <a:gd name="T115" fmla="*/ 0 h 71"/>
                  <a:gd name="T116" fmla="*/ 73 w 73"/>
                  <a:gd name="T117" fmla="*/ 71 h 7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3" h="71">
                    <a:moveTo>
                      <a:pt x="40" y="8"/>
                    </a:moveTo>
                    <a:cubicBezTo>
                      <a:pt x="39" y="7"/>
                      <a:pt x="40" y="6"/>
                      <a:pt x="39" y="5"/>
                    </a:cubicBezTo>
                    <a:cubicBezTo>
                      <a:pt x="39" y="4"/>
                      <a:pt x="38" y="4"/>
                      <a:pt x="37" y="3"/>
                    </a:cubicBezTo>
                    <a:cubicBezTo>
                      <a:pt x="37" y="2"/>
                      <a:pt x="37" y="2"/>
                      <a:pt x="37" y="2"/>
                    </a:cubicBezTo>
                    <a:cubicBezTo>
                      <a:pt x="36" y="2"/>
                      <a:pt x="36" y="3"/>
                      <a:pt x="35" y="2"/>
                    </a:cubicBezTo>
                    <a:cubicBezTo>
                      <a:pt x="34" y="2"/>
                      <a:pt x="34" y="0"/>
                      <a:pt x="33" y="0"/>
                    </a:cubicBezTo>
                    <a:cubicBezTo>
                      <a:pt x="32" y="0"/>
                      <a:pt x="32" y="2"/>
                      <a:pt x="31" y="2"/>
                    </a:cubicBezTo>
                    <a:cubicBezTo>
                      <a:pt x="30" y="3"/>
                      <a:pt x="30" y="2"/>
                      <a:pt x="29" y="2"/>
                    </a:cubicBezTo>
                    <a:cubicBezTo>
                      <a:pt x="28" y="2"/>
                      <a:pt x="27" y="1"/>
                      <a:pt x="26" y="0"/>
                    </a:cubicBezTo>
                    <a:cubicBezTo>
                      <a:pt x="25" y="0"/>
                      <a:pt x="24" y="1"/>
                      <a:pt x="23" y="1"/>
                    </a:cubicBezTo>
                    <a:cubicBezTo>
                      <a:pt x="22" y="2"/>
                      <a:pt x="22" y="2"/>
                      <a:pt x="22" y="2"/>
                    </a:cubicBezTo>
                    <a:cubicBezTo>
                      <a:pt x="21" y="3"/>
                      <a:pt x="21" y="3"/>
                      <a:pt x="20" y="4"/>
                    </a:cubicBezTo>
                    <a:cubicBezTo>
                      <a:pt x="19" y="5"/>
                      <a:pt x="18" y="5"/>
                      <a:pt x="17" y="6"/>
                    </a:cubicBezTo>
                    <a:cubicBezTo>
                      <a:pt x="15" y="7"/>
                      <a:pt x="14" y="7"/>
                      <a:pt x="13" y="9"/>
                    </a:cubicBezTo>
                    <a:cubicBezTo>
                      <a:pt x="12" y="11"/>
                      <a:pt x="13" y="12"/>
                      <a:pt x="13" y="14"/>
                    </a:cubicBezTo>
                    <a:cubicBezTo>
                      <a:pt x="14" y="15"/>
                      <a:pt x="14" y="16"/>
                      <a:pt x="14" y="17"/>
                    </a:cubicBezTo>
                    <a:cubicBezTo>
                      <a:pt x="15" y="19"/>
                      <a:pt x="15" y="21"/>
                      <a:pt x="14" y="24"/>
                    </a:cubicBezTo>
                    <a:cubicBezTo>
                      <a:pt x="14" y="25"/>
                      <a:pt x="14" y="27"/>
                      <a:pt x="12" y="28"/>
                    </a:cubicBezTo>
                    <a:cubicBezTo>
                      <a:pt x="11" y="29"/>
                      <a:pt x="9" y="27"/>
                      <a:pt x="8" y="28"/>
                    </a:cubicBezTo>
                    <a:cubicBezTo>
                      <a:pt x="7" y="29"/>
                      <a:pt x="7" y="31"/>
                      <a:pt x="6" y="31"/>
                    </a:cubicBezTo>
                    <a:cubicBezTo>
                      <a:pt x="5" y="31"/>
                      <a:pt x="4" y="31"/>
                      <a:pt x="3" y="31"/>
                    </a:cubicBezTo>
                    <a:cubicBezTo>
                      <a:pt x="2" y="31"/>
                      <a:pt x="1" y="32"/>
                      <a:pt x="0" y="33"/>
                    </a:cubicBezTo>
                    <a:cubicBezTo>
                      <a:pt x="0" y="34"/>
                      <a:pt x="0" y="34"/>
                      <a:pt x="0" y="34"/>
                    </a:cubicBezTo>
                    <a:cubicBezTo>
                      <a:pt x="0" y="35"/>
                      <a:pt x="0" y="36"/>
                      <a:pt x="1" y="37"/>
                    </a:cubicBezTo>
                    <a:cubicBezTo>
                      <a:pt x="1" y="38"/>
                      <a:pt x="1" y="39"/>
                      <a:pt x="2" y="40"/>
                    </a:cubicBezTo>
                    <a:cubicBezTo>
                      <a:pt x="2" y="42"/>
                      <a:pt x="1" y="43"/>
                      <a:pt x="2" y="44"/>
                    </a:cubicBezTo>
                    <a:cubicBezTo>
                      <a:pt x="3" y="44"/>
                      <a:pt x="4" y="44"/>
                      <a:pt x="4" y="44"/>
                    </a:cubicBezTo>
                    <a:cubicBezTo>
                      <a:pt x="6" y="45"/>
                      <a:pt x="6" y="46"/>
                      <a:pt x="7" y="47"/>
                    </a:cubicBezTo>
                    <a:cubicBezTo>
                      <a:pt x="8" y="48"/>
                      <a:pt x="9" y="48"/>
                      <a:pt x="11" y="49"/>
                    </a:cubicBezTo>
                    <a:cubicBezTo>
                      <a:pt x="13" y="50"/>
                      <a:pt x="14" y="51"/>
                      <a:pt x="17" y="52"/>
                    </a:cubicBezTo>
                    <a:cubicBezTo>
                      <a:pt x="19" y="53"/>
                      <a:pt x="20" y="53"/>
                      <a:pt x="22" y="54"/>
                    </a:cubicBezTo>
                    <a:cubicBezTo>
                      <a:pt x="24" y="55"/>
                      <a:pt x="26" y="55"/>
                      <a:pt x="28" y="56"/>
                    </a:cubicBezTo>
                    <a:cubicBezTo>
                      <a:pt x="30" y="56"/>
                      <a:pt x="31" y="57"/>
                      <a:pt x="33" y="58"/>
                    </a:cubicBezTo>
                    <a:cubicBezTo>
                      <a:pt x="35" y="59"/>
                      <a:pt x="36" y="60"/>
                      <a:pt x="36" y="62"/>
                    </a:cubicBezTo>
                    <a:cubicBezTo>
                      <a:pt x="37" y="63"/>
                      <a:pt x="35" y="64"/>
                      <a:pt x="36" y="65"/>
                    </a:cubicBezTo>
                    <a:cubicBezTo>
                      <a:pt x="36" y="67"/>
                      <a:pt x="38" y="67"/>
                      <a:pt x="40" y="68"/>
                    </a:cubicBezTo>
                    <a:cubicBezTo>
                      <a:pt x="44" y="70"/>
                      <a:pt x="47" y="69"/>
                      <a:pt x="51" y="70"/>
                    </a:cubicBezTo>
                    <a:cubicBezTo>
                      <a:pt x="52" y="70"/>
                      <a:pt x="53" y="70"/>
                      <a:pt x="54" y="71"/>
                    </a:cubicBezTo>
                    <a:cubicBezTo>
                      <a:pt x="55" y="71"/>
                      <a:pt x="56" y="71"/>
                      <a:pt x="57" y="71"/>
                    </a:cubicBezTo>
                    <a:cubicBezTo>
                      <a:pt x="58" y="71"/>
                      <a:pt x="58" y="71"/>
                      <a:pt x="59" y="71"/>
                    </a:cubicBezTo>
                    <a:cubicBezTo>
                      <a:pt x="59" y="70"/>
                      <a:pt x="59" y="70"/>
                      <a:pt x="59" y="70"/>
                    </a:cubicBezTo>
                    <a:cubicBezTo>
                      <a:pt x="59" y="70"/>
                      <a:pt x="59" y="69"/>
                      <a:pt x="59" y="68"/>
                    </a:cubicBezTo>
                    <a:cubicBezTo>
                      <a:pt x="59" y="67"/>
                      <a:pt x="60" y="67"/>
                      <a:pt x="61" y="67"/>
                    </a:cubicBezTo>
                    <a:cubicBezTo>
                      <a:pt x="62" y="66"/>
                      <a:pt x="63" y="67"/>
                      <a:pt x="63" y="66"/>
                    </a:cubicBezTo>
                    <a:cubicBezTo>
                      <a:pt x="63" y="65"/>
                      <a:pt x="62" y="65"/>
                      <a:pt x="63" y="64"/>
                    </a:cubicBezTo>
                    <a:cubicBezTo>
                      <a:pt x="63" y="63"/>
                      <a:pt x="64" y="63"/>
                      <a:pt x="65" y="63"/>
                    </a:cubicBezTo>
                    <a:cubicBezTo>
                      <a:pt x="66" y="63"/>
                      <a:pt x="66" y="64"/>
                      <a:pt x="67" y="64"/>
                    </a:cubicBezTo>
                    <a:cubicBezTo>
                      <a:pt x="68" y="64"/>
                      <a:pt x="69" y="65"/>
                      <a:pt x="70" y="66"/>
                    </a:cubicBezTo>
                    <a:cubicBezTo>
                      <a:pt x="71" y="67"/>
                      <a:pt x="71" y="67"/>
                      <a:pt x="71" y="67"/>
                    </a:cubicBezTo>
                    <a:cubicBezTo>
                      <a:pt x="71" y="66"/>
                      <a:pt x="71" y="66"/>
                      <a:pt x="71" y="66"/>
                    </a:cubicBezTo>
                    <a:cubicBezTo>
                      <a:pt x="72" y="66"/>
                      <a:pt x="72" y="65"/>
                      <a:pt x="73" y="65"/>
                    </a:cubicBezTo>
                    <a:cubicBezTo>
                      <a:pt x="73" y="65"/>
                      <a:pt x="73" y="65"/>
                      <a:pt x="73" y="65"/>
                    </a:cubicBezTo>
                    <a:cubicBezTo>
                      <a:pt x="72" y="64"/>
                      <a:pt x="72" y="63"/>
                      <a:pt x="72" y="62"/>
                    </a:cubicBezTo>
                    <a:cubicBezTo>
                      <a:pt x="71" y="61"/>
                      <a:pt x="70" y="62"/>
                      <a:pt x="69" y="61"/>
                    </a:cubicBezTo>
                    <a:cubicBezTo>
                      <a:pt x="69" y="60"/>
                      <a:pt x="68" y="60"/>
                      <a:pt x="68" y="59"/>
                    </a:cubicBezTo>
                    <a:cubicBezTo>
                      <a:pt x="68" y="58"/>
                      <a:pt x="68" y="57"/>
                      <a:pt x="68" y="56"/>
                    </a:cubicBezTo>
                    <a:cubicBezTo>
                      <a:pt x="67" y="55"/>
                      <a:pt x="67" y="55"/>
                      <a:pt x="66" y="55"/>
                    </a:cubicBezTo>
                    <a:cubicBezTo>
                      <a:pt x="65" y="54"/>
                      <a:pt x="66" y="53"/>
                      <a:pt x="65" y="52"/>
                    </a:cubicBezTo>
                    <a:cubicBezTo>
                      <a:pt x="65" y="51"/>
                      <a:pt x="66" y="50"/>
                      <a:pt x="65" y="48"/>
                    </a:cubicBezTo>
                    <a:cubicBezTo>
                      <a:pt x="65" y="46"/>
                      <a:pt x="63" y="46"/>
                      <a:pt x="62" y="44"/>
                    </a:cubicBezTo>
                    <a:cubicBezTo>
                      <a:pt x="62" y="43"/>
                      <a:pt x="61" y="43"/>
                      <a:pt x="61" y="42"/>
                    </a:cubicBezTo>
                    <a:cubicBezTo>
                      <a:pt x="58" y="42"/>
                      <a:pt x="58" y="42"/>
                      <a:pt x="58" y="42"/>
                    </a:cubicBezTo>
                    <a:cubicBezTo>
                      <a:pt x="58" y="41"/>
                      <a:pt x="57" y="41"/>
                      <a:pt x="56" y="40"/>
                    </a:cubicBezTo>
                    <a:cubicBezTo>
                      <a:pt x="54" y="39"/>
                      <a:pt x="54" y="39"/>
                      <a:pt x="54" y="39"/>
                    </a:cubicBezTo>
                    <a:cubicBezTo>
                      <a:pt x="53" y="39"/>
                      <a:pt x="53" y="38"/>
                      <a:pt x="52" y="38"/>
                    </a:cubicBezTo>
                    <a:cubicBezTo>
                      <a:pt x="52" y="37"/>
                      <a:pt x="52" y="36"/>
                      <a:pt x="52" y="35"/>
                    </a:cubicBezTo>
                    <a:cubicBezTo>
                      <a:pt x="51" y="34"/>
                      <a:pt x="51" y="33"/>
                      <a:pt x="50" y="33"/>
                    </a:cubicBezTo>
                    <a:cubicBezTo>
                      <a:pt x="49" y="32"/>
                      <a:pt x="48" y="32"/>
                      <a:pt x="47" y="31"/>
                    </a:cubicBezTo>
                    <a:cubicBezTo>
                      <a:pt x="46" y="29"/>
                      <a:pt x="47" y="29"/>
                      <a:pt x="46" y="27"/>
                    </a:cubicBezTo>
                    <a:cubicBezTo>
                      <a:pt x="46" y="26"/>
                      <a:pt x="47" y="25"/>
                      <a:pt x="47" y="24"/>
                    </a:cubicBezTo>
                    <a:cubicBezTo>
                      <a:pt x="47" y="22"/>
                      <a:pt x="48" y="22"/>
                      <a:pt x="49" y="21"/>
                    </a:cubicBezTo>
                    <a:cubicBezTo>
                      <a:pt x="49" y="19"/>
                      <a:pt x="49" y="18"/>
                      <a:pt x="49" y="17"/>
                    </a:cubicBezTo>
                    <a:cubicBezTo>
                      <a:pt x="49" y="15"/>
                      <a:pt x="50" y="14"/>
                      <a:pt x="49" y="13"/>
                    </a:cubicBezTo>
                    <a:cubicBezTo>
                      <a:pt x="48" y="12"/>
                      <a:pt x="47" y="12"/>
                      <a:pt x="46" y="12"/>
                    </a:cubicBezTo>
                    <a:cubicBezTo>
                      <a:pt x="45" y="12"/>
                      <a:pt x="44" y="12"/>
                      <a:pt x="43" y="11"/>
                    </a:cubicBezTo>
                    <a:cubicBezTo>
                      <a:pt x="42" y="10"/>
                      <a:pt x="43" y="9"/>
                      <a:pt x="42" y="8"/>
                    </a:cubicBezTo>
                    <a:cubicBezTo>
                      <a:pt x="42" y="7"/>
                      <a:pt x="41" y="8"/>
                      <a:pt x="40"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23" name="Freeform 1145"/>
              <p:cNvSpPr>
                <a:spLocks/>
              </p:cNvSpPr>
              <p:nvPr/>
            </p:nvSpPr>
            <p:spPr bwMode="auto">
              <a:xfrm>
                <a:off x="3742" y="1726"/>
                <a:ext cx="220" cy="130"/>
              </a:xfrm>
              <a:custGeom>
                <a:avLst/>
                <a:gdLst>
                  <a:gd name="T0" fmla="*/ 80 w 110"/>
                  <a:gd name="T1" fmla="*/ 192 h 65"/>
                  <a:gd name="T2" fmla="*/ 80 w 110"/>
                  <a:gd name="T3" fmla="*/ 80 h 65"/>
                  <a:gd name="T4" fmla="*/ 144 w 110"/>
                  <a:gd name="T5" fmla="*/ 64 h 65"/>
                  <a:gd name="T6" fmla="*/ 224 w 110"/>
                  <a:gd name="T7" fmla="*/ 160 h 65"/>
                  <a:gd name="T8" fmla="*/ 288 w 110"/>
                  <a:gd name="T9" fmla="*/ 256 h 65"/>
                  <a:gd name="T10" fmla="*/ 192 w 110"/>
                  <a:gd name="T11" fmla="*/ 240 h 65"/>
                  <a:gd name="T12" fmla="*/ 96 w 110"/>
                  <a:gd name="T13" fmla="*/ 224 h 65"/>
                  <a:gd name="T14" fmla="*/ 96 w 110"/>
                  <a:gd name="T15" fmla="*/ 320 h 65"/>
                  <a:gd name="T16" fmla="*/ 176 w 110"/>
                  <a:gd name="T17" fmla="*/ 368 h 65"/>
                  <a:gd name="T18" fmla="*/ 160 w 110"/>
                  <a:gd name="T19" fmla="*/ 464 h 65"/>
                  <a:gd name="T20" fmla="*/ 224 w 110"/>
                  <a:gd name="T21" fmla="*/ 528 h 65"/>
                  <a:gd name="T22" fmla="*/ 256 w 110"/>
                  <a:gd name="T23" fmla="*/ 576 h 65"/>
                  <a:gd name="T24" fmla="*/ 304 w 110"/>
                  <a:gd name="T25" fmla="*/ 736 h 65"/>
                  <a:gd name="T26" fmla="*/ 352 w 110"/>
                  <a:gd name="T27" fmla="*/ 720 h 65"/>
                  <a:gd name="T28" fmla="*/ 448 w 110"/>
                  <a:gd name="T29" fmla="*/ 640 h 65"/>
                  <a:gd name="T30" fmla="*/ 528 w 110"/>
                  <a:gd name="T31" fmla="*/ 640 h 65"/>
                  <a:gd name="T32" fmla="*/ 576 w 110"/>
                  <a:gd name="T33" fmla="*/ 608 h 65"/>
                  <a:gd name="T34" fmla="*/ 704 w 110"/>
                  <a:gd name="T35" fmla="*/ 640 h 65"/>
                  <a:gd name="T36" fmla="*/ 784 w 110"/>
                  <a:gd name="T37" fmla="*/ 672 h 65"/>
                  <a:gd name="T38" fmla="*/ 912 w 110"/>
                  <a:gd name="T39" fmla="*/ 688 h 65"/>
                  <a:gd name="T40" fmla="*/ 976 w 110"/>
                  <a:gd name="T41" fmla="*/ 768 h 65"/>
                  <a:gd name="T42" fmla="*/ 1072 w 110"/>
                  <a:gd name="T43" fmla="*/ 816 h 65"/>
                  <a:gd name="T44" fmla="*/ 1152 w 110"/>
                  <a:gd name="T45" fmla="*/ 832 h 65"/>
                  <a:gd name="T46" fmla="*/ 1216 w 110"/>
                  <a:gd name="T47" fmla="*/ 944 h 65"/>
                  <a:gd name="T48" fmla="*/ 1232 w 110"/>
                  <a:gd name="T49" fmla="*/ 992 h 65"/>
                  <a:gd name="T50" fmla="*/ 1312 w 110"/>
                  <a:gd name="T51" fmla="*/ 1008 h 65"/>
                  <a:gd name="T52" fmla="*/ 1392 w 110"/>
                  <a:gd name="T53" fmla="*/ 1008 h 65"/>
                  <a:gd name="T54" fmla="*/ 1424 w 110"/>
                  <a:gd name="T55" fmla="*/ 944 h 65"/>
                  <a:gd name="T56" fmla="*/ 1504 w 110"/>
                  <a:gd name="T57" fmla="*/ 912 h 65"/>
                  <a:gd name="T58" fmla="*/ 1552 w 110"/>
                  <a:gd name="T59" fmla="*/ 880 h 65"/>
                  <a:gd name="T60" fmla="*/ 1600 w 110"/>
                  <a:gd name="T61" fmla="*/ 768 h 65"/>
                  <a:gd name="T62" fmla="*/ 1680 w 110"/>
                  <a:gd name="T63" fmla="*/ 720 h 65"/>
                  <a:gd name="T64" fmla="*/ 1744 w 110"/>
                  <a:gd name="T65" fmla="*/ 736 h 65"/>
                  <a:gd name="T66" fmla="*/ 1744 w 110"/>
                  <a:gd name="T67" fmla="*/ 672 h 65"/>
                  <a:gd name="T68" fmla="*/ 1696 w 110"/>
                  <a:gd name="T69" fmla="*/ 624 h 65"/>
                  <a:gd name="T70" fmla="*/ 1568 w 110"/>
                  <a:gd name="T71" fmla="*/ 624 h 65"/>
                  <a:gd name="T72" fmla="*/ 1456 w 110"/>
                  <a:gd name="T73" fmla="*/ 576 h 65"/>
                  <a:gd name="T74" fmla="*/ 1376 w 110"/>
                  <a:gd name="T75" fmla="*/ 528 h 65"/>
                  <a:gd name="T76" fmla="*/ 1312 w 110"/>
                  <a:gd name="T77" fmla="*/ 432 h 65"/>
                  <a:gd name="T78" fmla="*/ 1168 w 110"/>
                  <a:gd name="T79" fmla="*/ 288 h 65"/>
                  <a:gd name="T80" fmla="*/ 1008 w 110"/>
                  <a:gd name="T81" fmla="*/ 240 h 65"/>
                  <a:gd name="T82" fmla="*/ 944 w 110"/>
                  <a:gd name="T83" fmla="*/ 128 h 65"/>
                  <a:gd name="T84" fmla="*/ 848 w 110"/>
                  <a:gd name="T85" fmla="*/ 32 h 65"/>
                  <a:gd name="T86" fmla="*/ 656 w 110"/>
                  <a:gd name="T87" fmla="*/ 64 h 65"/>
                  <a:gd name="T88" fmla="*/ 528 w 110"/>
                  <a:gd name="T89" fmla="*/ 176 h 65"/>
                  <a:gd name="T90" fmla="*/ 432 w 110"/>
                  <a:gd name="T91" fmla="*/ 144 h 65"/>
                  <a:gd name="T92" fmla="*/ 336 w 110"/>
                  <a:gd name="T93" fmla="*/ 96 h 65"/>
                  <a:gd name="T94" fmla="*/ 224 w 110"/>
                  <a:gd name="T95" fmla="*/ 48 h 65"/>
                  <a:gd name="T96" fmla="*/ 144 w 110"/>
                  <a:gd name="T97" fmla="*/ 32 h 65"/>
                  <a:gd name="T98" fmla="*/ 16 w 110"/>
                  <a:gd name="T99" fmla="*/ 32 h 65"/>
                  <a:gd name="T100" fmla="*/ 16 w 110"/>
                  <a:gd name="T101" fmla="*/ 80 h 6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10"/>
                  <a:gd name="T154" fmla="*/ 0 h 65"/>
                  <a:gd name="T155" fmla="*/ 110 w 110"/>
                  <a:gd name="T156" fmla="*/ 65 h 6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10" h="65">
                    <a:moveTo>
                      <a:pt x="2" y="9"/>
                    </a:moveTo>
                    <a:cubicBezTo>
                      <a:pt x="3" y="10"/>
                      <a:pt x="3" y="13"/>
                      <a:pt x="5" y="12"/>
                    </a:cubicBezTo>
                    <a:cubicBezTo>
                      <a:pt x="6" y="11"/>
                      <a:pt x="5" y="11"/>
                      <a:pt x="5" y="9"/>
                    </a:cubicBezTo>
                    <a:cubicBezTo>
                      <a:pt x="5" y="8"/>
                      <a:pt x="4" y="6"/>
                      <a:pt x="5" y="5"/>
                    </a:cubicBezTo>
                    <a:cubicBezTo>
                      <a:pt x="5" y="5"/>
                      <a:pt x="6" y="4"/>
                      <a:pt x="6" y="4"/>
                    </a:cubicBezTo>
                    <a:cubicBezTo>
                      <a:pt x="7" y="4"/>
                      <a:pt x="8" y="4"/>
                      <a:pt x="9" y="4"/>
                    </a:cubicBezTo>
                    <a:cubicBezTo>
                      <a:pt x="11" y="4"/>
                      <a:pt x="11" y="6"/>
                      <a:pt x="12" y="8"/>
                    </a:cubicBezTo>
                    <a:cubicBezTo>
                      <a:pt x="13" y="9"/>
                      <a:pt x="13" y="9"/>
                      <a:pt x="14" y="10"/>
                    </a:cubicBezTo>
                    <a:cubicBezTo>
                      <a:pt x="16" y="12"/>
                      <a:pt x="19" y="11"/>
                      <a:pt x="19" y="13"/>
                    </a:cubicBezTo>
                    <a:cubicBezTo>
                      <a:pt x="19" y="14"/>
                      <a:pt x="19" y="15"/>
                      <a:pt x="18" y="16"/>
                    </a:cubicBezTo>
                    <a:cubicBezTo>
                      <a:pt x="17" y="17"/>
                      <a:pt x="16" y="17"/>
                      <a:pt x="14" y="17"/>
                    </a:cubicBezTo>
                    <a:cubicBezTo>
                      <a:pt x="13" y="16"/>
                      <a:pt x="13" y="15"/>
                      <a:pt x="12" y="15"/>
                    </a:cubicBezTo>
                    <a:cubicBezTo>
                      <a:pt x="11" y="15"/>
                      <a:pt x="10" y="15"/>
                      <a:pt x="9" y="14"/>
                    </a:cubicBezTo>
                    <a:cubicBezTo>
                      <a:pt x="8" y="14"/>
                      <a:pt x="7" y="14"/>
                      <a:pt x="6" y="14"/>
                    </a:cubicBezTo>
                    <a:cubicBezTo>
                      <a:pt x="5" y="15"/>
                      <a:pt x="5" y="17"/>
                      <a:pt x="5" y="18"/>
                    </a:cubicBezTo>
                    <a:cubicBezTo>
                      <a:pt x="5" y="19"/>
                      <a:pt x="5" y="19"/>
                      <a:pt x="6" y="20"/>
                    </a:cubicBezTo>
                    <a:cubicBezTo>
                      <a:pt x="6" y="21"/>
                      <a:pt x="7" y="21"/>
                      <a:pt x="9" y="21"/>
                    </a:cubicBezTo>
                    <a:cubicBezTo>
                      <a:pt x="9" y="22"/>
                      <a:pt x="10" y="22"/>
                      <a:pt x="11" y="23"/>
                    </a:cubicBezTo>
                    <a:cubicBezTo>
                      <a:pt x="12" y="24"/>
                      <a:pt x="10" y="25"/>
                      <a:pt x="10" y="26"/>
                    </a:cubicBezTo>
                    <a:cubicBezTo>
                      <a:pt x="10" y="27"/>
                      <a:pt x="9" y="28"/>
                      <a:pt x="10" y="29"/>
                    </a:cubicBezTo>
                    <a:cubicBezTo>
                      <a:pt x="10" y="30"/>
                      <a:pt x="11" y="31"/>
                      <a:pt x="12" y="31"/>
                    </a:cubicBezTo>
                    <a:cubicBezTo>
                      <a:pt x="13" y="32"/>
                      <a:pt x="13" y="32"/>
                      <a:pt x="14" y="33"/>
                    </a:cubicBezTo>
                    <a:cubicBezTo>
                      <a:pt x="14" y="33"/>
                      <a:pt x="15" y="33"/>
                      <a:pt x="15" y="33"/>
                    </a:cubicBezTo>
                    <a:cubicBezTo>
                      <a:pt x="16" y="34"/>
                      <a:pt x="16" y="35"/>
                      <a:pt x="16" y="36"/>
                    </a:cubicBezTo>
                    <a:cubicBezTo>
                      <a:pt x="17" y="38"/>
                      <a:pt x="18" y="39"/>
                      <a:pt x="18" y="42"/>
                    </a:cubicBezTo>
                    <a:cubicBezTo>
                      <a:pt x="19" y="43"/>
                      <a:pt x="19" y="45"/>
                      <a:pt x="19" y="46"/>
                    </a:cubicBezTo>
                    <a:cubicBezTo>
                      <a:pt x="20" y="46"/>
                      <a:pt x="20" y="46"/>
                      <a:pt x="20" y="46"/>
                    </a:cubicBezTo>
                    <a:cubicBezTo>
                      <a:pt x="21" y="46"/>
                      <a:pt x="21" y="46"/>
                      <a:pt x="22" y="45"/>
                    </a:cubicBezTo>
                    <a:cubicBezTo>
                      <a:pt x="24" y="45"/>
                      <a:pt x="25" y="44"/>
                      <a:pt x="26" y="43"/>
                    </a:cubicBezTo>
                    <a:cubicBezTo>
                      <a:pt x="27" y="42"/>
                      <a:pt x="27" y="41"/>
                      <a:pt x="28" y="40"/>
                    </a:cubicBezTo>
                    <a:cubicBezTo>
                      <a:pt x="29" y="39"/>
                      <a:pt x="30" y="38"/>
                      <a:pt x="31" y="38"/>
                    </a:cubicBezTo>
                    <a:cubicBezTo>
                      <a:pt x="32" y="38"/>
                      <a:pt x="32" y="40"/>
                      <a:pt x="33" y="40"/>
                    </a:cubicBezTo>
                    <a:cubicBezTo>
                      <a:pt x="34" y="40"/>
                      <a:pt x="34" y="40"/>
                      <a:pt x="35" y="39"/>
                    </a:cubicBezTo>
                    <a:cubicBezTo>
                      <a:pt x="36" y="39"/>
                      <a:pt x="36" y="38"/>
                      <a:pt x="36" y="38"/>
                    </a:cubicBezTo>
                    <a:cubicBezTo>
                      <a:pt x="38" y="37"/>
                      <a:pt x="39" y="38"/>
                      <a:pt x="41" y="38"/>
                    </a:cubicBezTo>
                    <a:cubicBezTo>
                      <a:pt x="42" y="39"/>
                      <a:pt x="43" y="39"/>
                      <a:pt x="44" y="40"/>
                    </a:cubicBezTo>
                    <a:cubicBezTo>
                      <a:pt x="45" y="41"/>
                      <a:pt x="46" y="41"/>
                      <a:pt x="47" y="41"/>
                    </a:cubicBezTo>
                    <a:cubicBezTo>
                      <a:pt x="48" y="42"/>
                      <a:pt x="49" y="42"/>
                      <a:pt x="49" y="42"/>
                    </a:cubicBezTo>
                    <a:cubicBezTo>
                      <a:pt x="54" y="42"/>
                      <a:pt x="54" y="42"/>
                      <a:pt x="54" y="42"/>
                    </a:cubicBezTo>
                    <a:cubicBezTo>
                      <a:pt x="55" y="43"/>
                      <a:pt x="56" y="43"/>
                      <a:pt x="57" y="43"/>
                    </a:cubicBezTo>
                    <a:cubicBezTo>
                      <a:pt x="58" y="44"/>
                      <a:pt x="59" y="45"/>
                      <a:pt x="59" y="45"/>
                    </a:cubicBezTo>
                    <a:cubicBezTo>
                      <a:pt x="60" y="46"/>
                      <a:pt x="60" y="47"/>
                      <a:pt x="61" y="48"/>
                    </a:cubicBezTo>
                    <a:cubicBezTo>
                      <a:pt x="63" y="48"/>
                      <a:pt x="64" y="48"/>
                      <a:pt x="65" y="48"/>
                    </a:cubicBezTo>
                    <a:cubicBezTo>
                      <a:pt x="66" y="49"/>
                      <a:pt x="66" y="50"/>
                      <a:pt x="67" y="51"/>
                    </a:cubicBezTo>
                    <a:cubicBezTo>
                      <a:pt x="68" y="51"/>
                      <a:pt x="69" y="51"/>
                      <a:pt x="70" y="51"/>
                    </a:cubicBezTo>
                    <a:cubicBezTo>
                      <a:pt x="71" y="52"/>
                      <a:pt x="71" y="52"/>
                      <a:pt x="72" y="52"/>
                    </a:cubicBezTo>
                    <a:cubicBezTo>
                      <a:pt x="73" y="53"/>
                      <a:pt x="74" y="54"/>
                      <a:pt x="75" y="56"/>
                    </a:cubicBezTo>
                    <a:cubicBezTo>
                      <a:pt x="75" y="57"/>
                      <a:pt x="75" y="57"/>
                      <a:pt x="76" y="59"/>
                    </a:cubicBezTo>
                    <a:cubicBezTo>
                      <a:pt x="76" y="60"/>
                      <a:pt x="76" y="61"/>
                      <a:pt x="77" y="62"/>
                    </a:cubicBezTo>
                    <a:cubicBezTo>
                      <a:pt x="77" y="62"/>
                      <a:pt x="77" y="62"/>
                      <a:pt x="77" y="62"/>
                    </a:cubicBezTo>
                    <a:cubicBezTo>
                      <a:pt x="78" y="63"/>
                      <a:pt x="78" y="63"/>
                      <a:pt x="79" y="63"/>
                    </a:cubicBezTo>
                    <a:cubicBezTo>
                      <a:pt x="80" y="63"/>
                      <a:pt x="81" y="62"/>
                      <a:pt x="82" y="63"/>
                    </a:cubicBezTo>
                    <a:cubicBezTo>
                      <a:pt x="83" y="63"/>
                      <a:pt x="84" y="65"/>
                      <a:pt x="85" y="64"/>
                    </a:cubicBezTo>
                    <a:cubicBezTo>
                      <a:pt x="86" y="64"/>
                      <a:pt x="86" y="64"/>
                      <a:pt x="87" y="63"/>
                    </a:cubicBezTo>
                    <a:cubicBezTo>
                      <a:pt x="88" y="63"/>
                      <a:pt x="88" y="63"/>
                      <a:pt x="89" y="63"/>
                    </a:cubicBezTo>
                    <a:cubicBezTo>
                      <a:pt x="90" y="62"/>
                      <a:pt x="88" y="60"/>
                      <a:pt x="89" y="59"/>
                    </a:cubicBezTo>
                    <a:cubicBezTo>
                      <a:pt x="90" y="58"/>
                      <a:pt x="91" y="59"/>
                      <a:pt x="92" y="58"/>
                    </a:cubicBezTo>
                    <a:cubicBezTo>
                      <a:pt x="93" y="58"/>
                      <a:pt x="93" y="57"/>
                      <a:pt x="94" y="57"/>
                    </a:cubicBezTo>
                    <a:cubicBezTo>
                      <a:pt x="94" y="57"/>
                      <a:pt x="95" y="57"/>
                      <a:pt x="96" y="57"/>
                    </a:cubicBezTo>
                    <a:cubicBezTo>
                      <a:pt x="97" y="57"/>
                      <a:pt x="97" y="56"/>
                      <a:pt x="97" y="55"/>
                    </a:cubicBezTo>
                    <a:cubicBezTo>
                      <a:pt x="98" y="54"/>
                      <a:pt x="98" y="52"/>
                      <a:pt x="99" y="50"/>
                    </a:cubicBezTo>
                    <a:cubicBezTo>
                      <a:pt x="99" y="49"/>
                      <a:pt x="99" y="49"/>
                      <a:pt x="100" y="48"/>
                    </a:cubicBezTo>
                    <a:cubicBezTo>
                      <a:pt x="101" y="47"/>
                      <a:pt x="102" y="48"/>
                      <a:pt x="103" y="47"/>
                    </a:cubicBezTo>
                    <a:cubicBezTo>
                      <a:pt x="104" y="46"/>
                      <a:pt x="104" y="46"/>
                      <a:pt x="105" y="45"/>
                    </a:cubicBezTo>
                    <a:cubicBezTo>
                      <a:pt x="106" y="45"/>
                      <a:pt x="106" y="46"/>
                      <a:pt x="107" y="46"/>
                    </a:cubicBezTo>
                    <a:cubicBezTo>
                      <a:pt x="108" y="46"/>
                      <a:pt x="108" y="46"/>
                      <a:pt x="109" y="46"/>
                    </a:cubicBezTo>
                    <a:cubicBezTo>
                      <a:pt x="110" y="46"/>
                      <a:pt x="110" y="46"/>
                      <a:pt x="110" y="46"/>
                    </a:cubicBezTo>
                    <a:cubicBezTo>
                      <a:pt x="110" y="45"/>
                      <a:pt x="110" y="44"/>
                      <a:pt x="109" y="42"/>
                    </a:cubicBezTo>
                    <a:cubicBezTo>
                      <a:pt x="109" y="41"/>
                      <a:pt x="109" y="41"/>
                      <a:pt x="109" y="40"/>
                    </a:cubicBezTo>
                    <a:cubicBezTo>
                      <a:pt x="108" y="39"/>
                      <a:pt x="107" y="40"/>
                      <a:pt x="106" y="39"/>
                    </a:cubicBezTo>
                    <a:cubicBezTo>
                      <a:pt x="105" y="39"/>
                      <a:pt x="104" y="39"/>
                      <a:pt x="102" y="39"/>
                    </a:cubicBezTo>
                    <a:cubicBezTo>
                      <a:pt x="101" y="39"/>
                      <a:pt x="100" y="39"/>
                      <a:pt x="98" y="39"/>
                    </a:cubicBezTo>
                    <a:cubicBezTo>
                      <a:pt x="97" y="39"/>
                      <a:pt x="96" y="39"/>
                      <a:pt x="95" y="38"/>
                    </a:cubicBezTo>
                    <a:cubicBezTo>
                      <a:pt x="93" y="38"/>
                      <a:pt x="92" y="37"/>
                      <a:pt x="91" y="36"/>
                    </a:cubicBezTo>
                    <a:cubicBezTo>
                      <a:pt x="89" y="35"/>
                      <a:pt x="89" y="35"/>
                      <a:pt x="88" y="34"/>
                    </a:cubicBezTo>
                    <a:cubicBezTo>
                      <a:pt x="87" y="34"/>
                      <a:pt x="87" y="33"/>
                      <a:pt x="86" y="33"/>
                    </a:cubicBezTo>
                    <a:cubicBezTo>
                      <a:pt x="86" y="32"/>
                      <a:pt x="86" y="31"/>
                      <a:pt x="85" y="30"/>
                    </a:cubicBezTo>
                    <a:cubicBezTo>
                      <a:pt x="84" y="29"/>
                      <a:pt x="83" y="28"/>
                      <a:pt x="82" y="27"/>
                    </a:cubicBezTo>
                    <a:cubicBezTo>
                      <a:pt x="81" y="25"/>
                      <a:pt x="80" y="24"/>
                      <a:pt x="78" y="23"/>
                    </a:cubicBezTo>
                    <a:cubicBezTo>
                      <a:pt x="76" y="21"/>
                      <a:pt x="75" y="20"/>
                      <a:pt x="73" y="18"/>
                    </a:cubicBezTo>
                    <a:cubicBezTo>
                      <a:pt x="71" y="16"/>
                      <a:pt x="70" y="15"/>
                      <a:pt x="68" y="14"/>
                    </a:cubicBezTo>
                    <a:cubicBezTo>
                      <a:pt x="66" y="14"/>
                      <a:pt x="65" y="16"/>
                      <a:pt x="63" y="15"/>
                    </a:cubicBezTo>
                    <a:cubicBezTo>
                      <a:pt x="61" y="14"/>
                      <a:pt x="62" y="12"/>
                      <a:pt x="61" y="10"/>
                    </a:cubicBezTo>
                    <a:cubicBezTo>
                      <a:pt x="60" y="9"/>
                      <a:pt x="60" y="9"/>
                      <a:pt x="59" y="8"/>
                    </a:cubicBezTo>
                    <a:cubicBezTo>
                      <a:pt x="58" y="7"/>
                      <a:pt x="57" y="6"/>
                      <a:pt x="56" y="5"/>
                    </a:cubicBezTo>
                    <a:cubicBezTo>
                      <a:pt x="54" y="4"/>
                      <a:pt x="54" y="3"/>
                      <a:pt x="53" y="2"/>
                    </a:cubicBezTo>
                    <a:cubicBezTo>
                      <a:pt x="51" y="0"/>
                      <a:pt x="49" y="0"/>
                      <a:pt x="47" y="1"/>
                    </a:cubicBezTo>
                    <a:cubicBezTo>
                      <a:pt x="44" y="1"/>
                      <a:pt x="43" y="2"/>
                      <a:pt x="41" y="4"/>
                    </a:cubicBezTo>
                    <a:cubicBezTo>
                      <a:pt x="39" y="5"/>
                      <a:pt x="38" y="7"/>
                      <a:pt x="35" y="9"/>
                    </a:cubicBezTo>
                    <a:cubicBezTo>
                      <a:pt x="34" y="10"/>
                      <a:pt x="34" y="11"/>
                      <a:pt x="33" y="11"/>
                    </a:cubicBezTo>
                    <a:cubicBezTo>
                      <a:pt x="31" y="11"/>
                      <a:pt x="31" y="9"/>
                      <a:pt x="30" y="8"/>
                    </a:cubicBezTo>
                    <a:cubicBezTo>
                      <a:pt x="29" y="8"/>
                      <a:pt x="28" y="9"/>
                      <a:pt x="27" y="9"/>
                    </a:cubicBezTo>
                    <a:cubicBezTo>
                      <a:pt x="26" y="9"/>
                      <a:pt x="25" y="9"/>
                      <a:pt x="24" y="8"/>
                    </a:cubicBezTo>
                    <a:cubicBezTo>
                      <a:pt x="23" y="8"/>
                      <a:pt x="22" y="7"/>
                      <a:pt x="21" y="6"/>
                    </a:cubicBezTo>
                    <a:cubicBezTo>
                      <a:pt x="19" y="5"/>
                      <a:pt x="17" y="6"/>
                      <a:pt x="16" y="5"/>
                    </a:cubicBezTo>
                    <a:cubicBezTo>
                      <a:pt x="15" y="4"/>
                      <a:pt x="15" y="4"/>
                      <a:pt x="14" y="3"/>
                    </a:cubicBezTo>
                    <a:cubicBezTo>
                      <a:pt x="13" y="3"/>
                      <a:pt x="13" y="4"/>
                      <a:pt x="11" y="3"/>
                    </a:cubicBezTo>
                    <a:cubicBezTo>
                      <a:pt x="11" y="3"/>
                      <a:pt x="10" y="3"/>
                      <a:pt x="9" y="2"/>
                    </a:cubicBezTo>
                    <a:cubicBezTo>
                      <a:pt x="8" y="2"/>
                      <a:pt x="7" y="2"/>
                      <a:pt x="6" y="2"/>
                    </a:cubicBezTo>
                    <a:cubicBezTo>
                      <a:pt x="4" y="2"/>
                      <a:pt x="3" y="2"/>
                      <a:pt x="1" y="2"/>
                    </a:cubicBezTo>
                    <a:cubicBezTo>
                      <a:pt x="0" y="2"/>
                      <a:pt x="0" y="2"/>
                      <a:pt x="0" y="2"/>
                    </a:cubicBezTo>
                    <a:cubicBezTo>
                      <a:pt x="0" y="3"/>
                      <a:pt x="0" y="4"/>
                      <a:pt x="1" y="5"/>
                    </a:cubicBezTo>
                    <a:cubicBezTo>
                      <a:pt x="1" y="7"/>
                      <a:pt x="1" y="7"/>
                      <a:pt x="2"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24" name="Freeform 1146"/>
              <p:cNvSpPr>
                <a:spLocks/>
              </p:cNvSpPr>
              <p:nvPr/>
            </p:nvSpPr>
            <p:spPr bwMode="auto">
              <a:xfrm>
                <a:off x="3271" y="1668"/>
                <a:ext cx="1" cy="2"/>
              </a:xfrm>
              <a:custGeom>
                <a:avLst/>
                <a:gdLst>
                  <a:gd name="T0" fmla="*/ 0 w 1"/>
                  <a:gd name="T1" fmla="*/ 16 h 1"/>
                  <a:gd name="T2" fmla="*/ 0 w 1"/>
                  <a:gd name="T3" fmla="*/ 0 h 1"/>
                  <a:gd name="T4" fmla="*/ 0 w 1"/>
                  <a:gd name="T5" fmla="*/ 0 h 1"/>
                  <a:gd name="T6" fmla="*/ 0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1"/>
                    </a:moveTo>
                    <a:cubicBezTo>
                      <a:pt x="0" y="0"/>
                      <a:pt x="0" y="0"/>
                      <a:pt x="0" y="0"/>
                    </a:cubicBezTo>
                    <a:cubicBezTo>
                      <a:pt x="0" y="0"/>
                      <a:pt x="0" y="0"/>
                      <a:pt x="0" y="0"/>
                    </a:cubicBezTo>
                    <a:cubicBezTo>
                      <a:pt x="0" y="1"/>
                      <a:pt x="0" y="1"/>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25" name="Freeform 1147"/>
              <p:cNvSpPr>
                <a:spLocks/>
              </p:cNvSpPr>
              <p:nvPr/>
            </p:nvSpPr>
            <p:spPr bwMode="auto">
              <a:xfrm>
                <a:off x="3271" y="1666"/>
                <a:ext cx="56" cy="72"/>
              </a:xfrm>
              <a:custGeom>
                <a:avLst/>
                <a:gdLst>
                  <a:gd name="T0" fmla="*/ 448 w 28"/>
                  <a:gd name="T1" fmla="*/ 416 h 36"/>
                  <a:gd name="T2" fmla="*/ 448 w 28"/>
                  <a:gd name="T3" fmla="*/ 400 h 36"/>
                  <a:gd name="T4" fmla="*/ 400 w 28"/>
                  <a:gd name="T5" fmla="*/ 336 h 36"/>
                  <a:gd name="T6" fmla="*/ 400 w 28"/>
                  <a:gd name="T7" fmla="*/ 288 h 36"/>
                  <a:gd name="T8" fmla="*/ 416 w 28"/>
                  <a:gd name="T9" fmla="*/ 256 h 36"/>
                  <a:gd name="T10" fmla="*/ 432 w 28"/>
                  <a:gd name="T11" fmla="*/ 256 h 36"/>
                  <a:gd name="T12" fmla="*/ 416 w 28"/>
                  <a:gd name="T13" fmla="*/ 192 h 36"/>
                  <a:gd name="T14" fmla="*/ 368 w 28"/>
                  <a:gd name="T15" fmla="*/ 208 h 36"/>
                  <a:gd name="T16" fmla="*/ 352 w 28"/>
                  <a:gd name="T17" fmla="*/ 192 h 36"/>
                  <a:gd name="T18" fmla="*/ 288 w 28"/>
                  <a:gd name="T19" fmla="*/ 176 h 36"/>
                  <a:gd name="T20" fmla="*/ 288 w 28"/>
                  <a:gd name="T21" fmla="*/ 144 h 36"/>
                  <a:gd name="T22" fmla="*/ 272 w 28"/>
                  <a:gd name="T23" fmla="*/ 96 h 36"/>
                  <a:gd name="T24" fmla="*/ 224 w 28"/>
                  <a:gd name="T25" fmla="*/ 64 h 36"/>
                  <a:gd name="T26" fmla="*/ 208 w 28"/>
                  <a:gd name="T27" fmla="*/ 32 h 36"/>
                  <a:gd name="T28" fmla="*/ 208 w 28"/>
                  <a:gd name="T29" fmla="*/ 32 h 36"/>
                  <a:gd name="T30" fmla="*/ 192 w 28"/>
                  <a:gd name="T31" fmla="*/ 32 h 36"/>
                  <a:gd name="T32" fmla="*/ 144 w 28"/>
                  <a:gd name="T33" fmla="*/ 32 h 36"/>
                  <a:gd name="T34" fmla="*/ 80 w 28"/>
                  <a:gd name="T35" fmla="*/ 0 h 36"/>
                  <a:gd name="T36" fmla="*/ 32 w 28"/>
                  <a:gd name="T37" fmla="*/ 0 h 36"/>
                  <a:gd name="T38" fmla="*/ 0 w 28"/>
                  <a:gd name="T39" fmla="*/ 16 h 36"/>
                  <a:gd name="T40" fmla="*/ 16 w 28"/>
                  <a:gd name="T41" fmla="*/ 96 h 36"/>
                  <a:gd name="T42" fmla="*/ 48 w 28"/>
                  <a:gd name="T43" fmla="*/ 160 h 36"/>
                  <a:gd name="T44" fmla="*/ 96 w 28"/>
                  <a:gd name="T45" fmla="*/ 192 h 36"/>
                  <a:gd name="T46" fmla="*/ 64 w 28"/>
                  <a:gd name="T47" fmla="*/ 256 h 36"/>
                  <a:gd name="T48" fmla="*/ 96 w 28"/>
                  <a:gd name="T49" fmla="*/ 288 h 36"/>
                  <a:gd name="T50" fmla="*/ 96 w 28"/>
                  <a:gd name="T51" fmla="*/ 352 h 36"/>
                  <a:gd name="T52" fmla="*/ 96 w 28"/>
                  <a:gd name="T53" fmla="*/ 352 h 36"/>
                  <a:gd name="T54" fmla="*/ 96 w 28"/>
                  <a:gd name="T55" fmla="*/ 368 h 36"/>
                  <a:gd name="T56" fmla="*/ 128 w 28"/>
                  <a:gd name="T57" fmla="*/ 416 h 36"/>
                  <a:gd name="T58" fmla="*/ 128 w 28"/>
                  <a:gd name="T59" fmla="*/ 448 h 36"/>
                  <a:gd name="T60" fmla="*/ 128 w 28"/>
                  <a:gd name="T61" fmla="*/ 496 h 36"/>
                  <a:gd name="T62" fmla="*/ 128 w 28"/>
                  <a:gd name="T63" fmla="*/ 496 h 36"/>
                  <a:gd name="T64" fmla="*/ 144 w 28"/>
                  <a:gd name="T65" fmla="*/ 496 h 36"/>
                  <a:gd name="T66" fmla="*/ 176 w 28"/>
                  <a:gd name="T67" fmla="*/ 528 h 36"/>
                  <a:gd name="T68" fmla="*/ 208 w 28"/>
                  <a:gd name="T69" fmla="*/ 560 h 36"/>
                  <a:gd name="T70" fmla="*/ 224 w 28"/>
                  <a:gd name="T71" fmla="*/ 576 h 36"/>
                  <a:gd name="T72" fmla="*/ 288 w 28"/>
                  <a:gd name="T73" fmla="*/ 560 h 36"/>
                  <a:gd name="T74" fmla="*/ 352 w 28"/>
                  <a:gd name="T75" fmla="*/ 560 h 36"/>
                  <a:gd name="T76" fmla="*/ 368 w 28"/>
                  <a:gd name="T77" fmla="*/ 544 h 36"/>
                  <a:gd name="T78" fmla="*/ 416 w 28"/>
                  <a:gd name="T79" fmla="*/ 512 h 36"/>
                  <a:gd name="T80" fmla="*/ 416 w 28"/>
                  <a:gd name="T81" fmla="*/ 512 h 36"/>
                  <a:gd name="T82" fmla="*/ 416 w 28"/>
                  <a:gd name="T83" fmla="*/ 432 h 36"/>
                  <a:gd name="T84" fmla="*/ 448 w 28"/>
                  <a:gd name="T85" fmla="*/ 416 h 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8"/>
                  <a:gd name="T130" fmla="*/ 0 h 36"/>
                  <a:gd name="T131" fmla="*/ 28 w 28"/>
                  <a:gd name="T132" fmla="*/ 36 h 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8" h="36">
                    <a:moveTo>
                      <a:pt x="28" y="26"/>
                    </a:moveTo>
                    <a:cubicBezTo>
                      <a:pt x="28" y="26"/>
                      <a:pt x="28" y="25"/>
                      <a:pt x="28" y="25"/>
                    </a:cubicBezTo>
                    <a:cubicBezTo>
                      <a:pt x="27" y="23"/>
                      <a:pt x="26" y="23"/>
                      <a:pt x="25" y="21"/>
                    </a:cubicBezTo>
                    <a:cubicBezTo>
                      <a:pt x="25" y="20"/>
                      <a:pt x="25" y="19"/>
                      <a:pt x="25" y="18"/>
                    </a:cubicBezTo>
                    <a:cubicBezTo>
                      <a:pt x="25" y="17"/>
                      <a:pt x="26" y="17"/>
                      <a:pt x="26" y="16"/>
                    </a:cubicBezTo>
                    <a:cubicBezTo>
                      <a:pt x="27" y="16"/>
                      <a:pt x="27" y="16"/>
                      <a:pt x="27" y="16"/>
                    </a:cubicBezTo>
                    <a:cubicBezTo>
                      <a:pt x="26" y="14"/>
                      <a:pt x="27" y="12"/>
                      <a:pt x="26" y="12"/>
                    </a:cubicBezTo>
                    <a:cubicBezTo>
                      <a:pt x="25" y="11"/>
                      <a:pt x="24" y="13"/>
                      <a:pt x="23" y="13"/>
                    </a:cubicBezTo>
                    <a:cubicBezTo>
                      <a:pt x="22" y="12"/>
                      <a:pt x="22" y="12"/>
                      <a:pt x="22" y="12"/>
                    </a:cubicBezTo>
                    <a:cubicBezTo>
                      <a:pt x="21" y="11"/>
                      <a:pt x="19" y="12"/>
                      <a:pt x="18" y="11"/>
                    </a:cubicBezTo>
                    <a:cubicBezTo>
                      <a:pt x="18" y="10"/>
                      <a:pt x="19" y="10"/>
                      <a:pt x="18" y="9"/>
                    </a:cubicBezTo>
                    <a:cubicBezTo>
                      <a:pt x="18" y="8"/>
                      <a:pt x="18" y="7"/>
                      <a:pt x="17" y="6"/>
                    </a:cubicBezTo>
                    <a:cubicBezTo>
                      <a:pt x="16" y="5"/>
                      <a:pt x="16" y="5"/>
                      <a:pt x="14" y="4"/>
                    </a:cubicBezTo>
                    <a:cubicBezTo>
                      <a:pt x="14" y="3"/>
                      <a:pt x="13" y="3"/>
                      <a:pt x="13" y="2"/>
                    </a:cubicBezTo>
                    <a:cubicBezTo>
                      <a:pt x="13" y="2"/>
                      <a:pt x="13" y="2"/>
                      <a:pt x="13" y="2"/>
                    </a:cubicBezTo>
                    <a:cubicBezTo>
                      <a:pt x="12" y="2"/>
                      <a:pt x="12" y="2"/>
                      <a:pt x="12" y="2"/>
                    </a:cubicBezTo>
                    <a:cubicBezTo>
                      <a:pt x="10" y="2"/>
                      <a:pt x="10" y="2"/>
                      <a:pt x="9" y="2"/>
                    </a:cubicBezTo>
                    <a:cubicBezTo>
                      <a:pt x="7" y="1"/>
                      <a:pt x="7" y="0"/>
                      <a:pt x="5" y="0"/>
                    </a:cubicBezTo>
                    <a:cubicBezTo>
                      <a:pt x="4" y="0"/>
                      <a:pt x="3" y="0"/>
                      <a:pt x="2" y="0"/>
                    </a:cubicBezTo>
                    <a:cubicBezTo>
                      <a:pt x="1" y="1"/>
                      <a:pt x="1" y="1"/>
                      <a:pt x="0" y="1"/>
                    </a:cubicBezTo>
                    <a:cubicBezTo>
                      <a:pt x="0" y="3"/>
                      <a:pt x="0" y="5"/>
                      <a:pt x="1" y="6"/>
                    </a:cubicBezTo>
                    <a:cubicBezTo>
                      <a:pt x="2" y="8"/>
                      <a:pt x="2" y="9"/>
                      <a:pt x="3" y="10"/>
                    </a:cubicBezTo>
                    <a:cubicBezTo>
                      <a:pt x="4" y="11"/>
                      <a:pt x="6" y="11"/>
                      <a:pt x="6" y="12"/>
                    </a:cubicBezTo>
                    <a:cubicBezTo>
                      <a:pt x="6" y="14"/>
                      <a:pt x="3" y="14"/>
                      <a:pt x="4" y="16"/>
                    </a:cubicBezTo>
                    <a:cubicBezTo>
                      <a:pt x="4" y="17"/>
                      <a:pt x="5" y="17"/>
                      <a:pt x="6" y="18"/>
                    </a:cubicBezTo>
                    <a:cubicBezTo>
                      <a:pt x="7" y="19"/>
                      <a:pt x="7" y="21"/>
                      <a:pt x="6" y="22"/>
                    </a:cubicBezTo>
                    <a:cubicBezTo>
                      <a:pt x="6" y="22"/>
                      <a:pt x="6" y="22"/>
                      <a:pt x="6" y="22"/>
                    </a:cubicBezTo>
                    <a:cubicBezTo>
                      <a:pt x="6" y="22"/>
                      <a:pt x="6" y="22"/>
                      <a:pt x="6" y="23"/>
                    </a:cubicBezTo>
                    <a:cubicBezTo>
                      <a:pt x="7" y="24"/>
                      <a:pt x="8" y="25"/>
                      <a:pt x="8" y="26"/>
                    </a:cubicBezTo>
                    <a:cubicBezTo>
                      <a:pt x="7" y="26"/>
                      <a:pt x="8" y="28"/>
                      <a:pt x="8" y="28"/>
                    </a:cubicBezTo>
                    <a:cubicBezTo>
                      <a:pt x="8" y="29"/>
                      <a:pt x="8" y="31"/>
                      <a:pt x="8" y="31"/>
                    </a:cubicBezTo>
                    <a:cubicBezTo>
                      <a:pt x="8" y="31"/>
                      <a:pt x="8" y="31"/>
                      <a:pt x="8" y="31"/>
                    </a:cubicBezTo>
                    <a:cubicBezTo>
                      <a:pt x="8" y="31"/>
                      <a:pt x="9" y="31"/>
                      <a:pt x="9" y="31"/>
                    </a:cubicBezTo>
                    <a:cubicBezTo>
                      <a:pt x="10" y="31"/>
                      <a:pt x="10" y="32"/>
                      <a:pt x="11" y="33"/>
                    </a:cubicBezTo>
                    <a:cubicBezTo>
                      <a:pt x="12" y="33"/>
                      <a:pt x="12" y="34"/>
                      <a:pt x="13" y="35"/>
                    </a:cubicBezTo>
                    <a:cubicBezTo>
                      <a:pt x="13" y="35"/>
                      <a:pt x="13" y="35"/>
                      <a:pt x="14" y="36"/>
                    </a:cubicBezTo>
                    <a:cubicBezTo>
                      <a:pt x="15" y="36"/>
                      <a:pt x="16" y="35"/>
                      <a:pt x="18" y="35"/>
                    </a:cubicBezTo>
                    <a:cubicBezTo>
                      <a:pt x="19" y="35"/>
                      <a:pt x="20" y="35"/>
                      <a:pt x="22" y="35"/>
                    </a:cubicBezTo>
                    <a:cubicBezTo>
                      <a:pt x="22" y="35"/>
                      <a:pt x="23" y="35"/>
                      <a:pt x="23" y="34"/>
                    </a:cubicBezTo>
                    <a:cubicBezTo>
                      <a:pt x="24" y="34"/>
                      <a:pt x="24" y="32"/>
                      <a:pt x="26" y="32"/>
                    </a:cubicBezTo>
                    <a:cubicBezTo>
                      <a:pt x="26" y="32"/>
                      <a:pt x="26" y="32"/>
                      <a:pt x="26" y="32"/>
                    </a:cubicBezTo>
                    <a:cubicBezTo>
                      <a:pt x="26" y="30"/>
                      <a:pt x="25" y="28"/>
                      <a:pt x="26" y="27"/>
                    </a:cubicBezTo>
                    <a:cubicBezTo>
                      <a:pt x="27" y="27"/>
                      <a:pt x="27" y="27"/>
                      <a:pt x="28"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26" name="Freeform 1148"/>
              <p:cNvSpPr>
                <a:spLocks/>
              </p:cNvSpPr>
              <p:nvPr/>
            </p:nvSpPr>
            <p:spPr bwMode="auto">
              <a:xfrm>
                <a:off x="3238" y="1606"/>
                <a:ext cx="75" cy="32"/>
              </a:xfrm>
              <a:custGeom>
                <a:avLst/>
                <a:gdLst>
                  <a:gd name="T0" fmla="*/ 32 w 37"/>
                  <a:gd name="T1" fmla="*/ 192 h 16"/>
                  <a:gd name="T2" fmla="*/ 32 w 37"/>
                  <a:gd name="T3" fmla="*/ 224 h 16"/>
                  <a:gd name="T4" fmla="*/ 49 w 37"/>
                  <a:gd name="T5" fmla="*/ 224 h 16"/>
                  <a:gd name="T6" fmla="*/ 116 w 37"/>
                  <a:gd name="T7" fmla="*/ 256 h 16"/>
                  <a:gd name="T8" fmla="*/ 201 w 37"/>
                  <a:gd name="T9" fmla="*/ 240 h 16"/>
                  <a:gd name="T10" fmla="*/ 268 w 37"/>
                  <a:gd name="T11" fmla="*/ 208 h 16"/>
                  <a:gd name="T12" fmla="*/ 324 w 37"/>
                  <a:gd name="T13" fmla="*/ 176 h 16"/>
                  <a:gd name="T14" fmla="*/ 373 w 37"/>
                  <a:gd name="T15" fmla="*/ 192 h 16"/>
                  <a:gd name="T16" fmla="*/ 424 w 37"/>
                  <a:gd name="T17" fmla="*/ 160 h 16"/>
                  <a:gd name="T18" fmla="*/ 456 w 37"/>
                  <a:gd name="T19" fmla="*/ 128 h 16"/>
                  <a:gd name="T20" fmla="*/ 493 w 37"/>
                  <a:gd name="T21" fmla="*/ 128 h 16"/>
                  <a:gd name="T22" fmla="*/ 559 w 37"/>
                  <a:gd name="T23" fmla="*/ 160 h 16"/>
                  <a:gd name="T24" fmla="*/ 576 w 37"/>
                  <a:gd name="T25" fmla="*/ 176 h 16"/>
                  <a:gd name="T26" fmla="*/ 608 w 37"/>
                  <a:gd name="T27" fmla="*/ 176 h 16"/>
                  <a:gd name="T28" fmla="*/ 624 w 37"/>
                  <a:gd name="T29" fmla="*/ 160 h 16"/>
                  <a:gd name="T30" fmla="*/ 608 w 37"/>
                  <a:gd name="T31" fmla="*/ 144 h 16"/>
                  <a:gd name="T32" fmla="*/ 608 w 37"/>
                  <a:gd name="T33" fmla="*/ 112 h 16"/>
                  <a:gd name="T34" fmla="*/ 624 w 37"/>
                  <a:gd name="T35" fmla="*/ 96 h 16"/>
                  <a:gd name="T36" fmla="*/ 624 w 37"/>
                  <a:gd name="T37" fmla="*/ 80 h 16"/>
                  <a:gd name="T38" fmla="*/ 608 w 37"/>
                  <a:gd name="T39" fmla="*/ 64 h 16"/>
                  <a:gd name="T40" fmla="*/ 559 w 37"/>
                  <a:gd name="T41" fmla="*/ 48 h 16"/>
                  <a:gd name="T42" fmla="*/ 525 w 37"/>
                  <a:gd name="T43" fmla="*/ 16 h 16"/>
                  <a:gd name="T44" fmla="*/ 476 w 37"/>
                  <a:gd name="T45" fmla="*/ 16 h 16"/>
                  <a:gd name="T46" fmla="*/ 456 w 37"/>
                  <a:gd name="T47" fmla="*/ 48 h 16"/>
                  <a:gd name="T48" fmla="*/ 424 w 37"/>
                  <a:gd name="T49" fmla="*/ 32 h 16"/>
                  <a:gd name="T50" fmla="*/ 391 w 37"/>
                  <a:gd name="T51" fmla="*/ 32 h 16"/>
                  <a:gd name="T52" fmla="*/ 341 w 37"/>
                  <a:gd name="T53" fmla="*/ 16 h 16"/>
                  <a:gd name="T54" fmla="*/ 268 w 37"/>
                  <a:gd name="T55" fmla="*/ 0 h 16"/>
                  <a:gd name="T56" fmla="*/ 217 w 37"/>
                  <a:gd name="T57" fmla="*/ 16 h 16"/>
                  <a:gd name="T58" fmla="*/ 184 w 37"/>
                  <a:gd name="T59" fmla="*/ 0 h 16"/>
                  <a:gd name="T60" fmla="*/ 148 w 37"/>
                  <a:gd name="T61" fmla="*/ 0 h 16"/>
                  <a:gd name="T62" fmla="*/ 132 w 37"/>
                  <a:gd name="T63" fmla="*/ 0 h 16"/>
                  <a:gd name="T64" fmla="*/ 83 w 37"/>
                  <a:gd name="T65" fmla="*/ 48 h 16"/>
                  <a:gd name="T66" fmla="*/ 49 w 37"/>
                  <a:gd name="T67" fmla="*/ 112 h 16"/>
                  <a:gd name="T68" fmla="*/ 16 w 37"/>
                  <a:gd name="T69" fmla="*/ 128 h 16"/>
                  <a:gd name="T70" fmla="*/ 16 w 37"/>
                  <a:gd name="T71" fmla="*/ 160 h 16"/>
                  <a:gd name="T72" fmla="*/ 32 w 37"/>
                  <a:gd name="T73" fmla="*/ 192 h 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7"/>
                  <a:gd name="T112" fmla="*/ 0 h 16"/>
                  <a:gd name="T113" fmla="*/ 37 w 37"/>
                  <a:gd name="T114" fmla="*/ 16 h 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7" h="16">
                    <a:moveTo>
                      <a:pt x="2" y="12"/>
                    </a:moveTo>
                    <a:cubicBezTo>
                      <a:pt x="2" y="13"/>
                      <a:pt x="2" y="13"/>
                      <a:pt x="2" y="14"/>
                    </a:cubicBezTo>
                    <a:cubicBezTo>
                      <a:pt x="3" y="14"/>
                      <a:pt x="3" y="14"/>
                      <a:pt x="3" y="14"/>
                    </a:cubicBezTo>
                    <a:cubicBezTo>
                      <a:pt x="5" y="15"/>
                      <a:pt x="5" y="16"/>
                      <a:pt x="7" y="16"/>
                    </a:cubicBezTo>
                    <a:cubicBezTo>
                      <a:pt x="9" y="16"/>
                      <a:pt x="10" y="16"/>
                      <a:pt x="12" y="15"/>
                    </a:cubicBezTo>
                    <a:cubicBezTo>
                      <a:pt x="14" y="15"/>
                      <a:pt x="15" y="14"/>
                      <a:pt x="16" y="13"/>
                    </a:cubicBezTo>
                    <a:cubicBezTo>
                      <a:pt x="17" y="13"/>
                      <a:pt x="18" y="12"/>
                      <a:pt x="19" y="11"/>
                    </a:cubicBezTo>
                    <a:cubicBezTo>
                      <a:pt x="20" y="11"/>
                      <a:pt x="21" y="12"/>
                      <a:pt x="22" y="12"/>
                    </a:cubicBezTo>
                    <a:cubicBezTo>
                      <a:pt x="24" y="12"/>
                      <a:pt x="24" y="11"/>
                      <a:pt x="25" y="10"/>
                    </a:cubicBezTo>
                    <a:cubicBezTo>
                      <a:pt x="25" y="9"/>
                      <a:pt x="26" y="8"/>
                      <a:pt x="27" y="8"/>
                    </a:cubicBezTo>
                    <a:cubicBezTo>
                      <a:pt x="28" y="8"/>
                      <a:pt x="29" y="8"/>
                      <a:pt x="29" y="8"/>
                    </a:cubicBezTo>
                    <a:cubicBezTo>
                      <a:pt x="31" y="8"/>
                      <a:pt x="32" y="9"/>
                      <a:pt x="33" y="10"/>
                    </a:cubicBezTo>
                    <a:cubicBezTo>
                      <a:pt x="33" y="10"/>
                      <a:pt x="34" y="10"/>
                      <a:pt x="34" y="11"/>
                    </a:cubicBezTo>
                    <a:cubicBezTo>
                      <a:pt x="35" y="11"/>
                      <a:pt x="36" y="11"/>
                      <a:pt x="36" y="11"/>
                    </a:cubicBezTo>
                    <a:cubicBezTo>
                      <a:pt x="37" y="10"/>
                      <a:pt x="37" y="10"/>
                      <a:pt x="37" y="10"/>
                    </a:cubicBezTo>
                    <a:cubicBezTo>
                      <a:pt x="37" y="10"/>
                      <a:pt x="37" y="9"/>
                      <a:pt x="36" y="9"/>
                    </a:cubicBezTo>
                    <a:cubicBezTo>
                      <a:pt x="36" y="8"/>
                      <a:pt x="36" y="8"/>
                      <a:pt x="36" y="7"/>
                    </a:cubicBezTo>
                    <a:cubicBezTo>
                      <a:pt x="37" y="6"/>
                      <a:pt x="37" y="6"/>
                      <a:pt x="37" y="6"/>
                    </a:cubicBezTo>
                    <a:cubicBezTo>
                      <a:pt x="37" y="5"/>
                      <a:pt x="37" y="5"/>
                      <a:pt x="37" y="5"/>
                    </a:cubicBezTo>
                    <a:cubicBezTo>
                      <a:pt x="37" y="5"/>
                      <a:pt x="36" y="4"/>
                      <a:pt x="36" y="4"/>
                    </a:cubicBezTo>
                    <a:cubicBezTo>
                      <a:pt x="35" y="4"/>
                      <a:pt x="34" y="4"/>
                      <a:pt x="33" y="3"/>
                    </a:cubicBezTo>
                    <a:cubicBezTo>
                      <a:pt x="32" y="3"/>
                      <a:pt x="32" y="2"/>
                      <a:pt x="31" y="1"/>
                    </a:cubicBezTo>
                    <a:cubicBezTo>
                      <a:pt x="30" y="1"/>
                      <a:pt x="29" y="1"/>
                      <a:pt x="28" y="1"/>
                    </a:cubicBezTo>
                    <a:cubicBezTo>
                      <a:pt x="28" y="1"/>
                      <a:pt x="28" y="2"/>
                      <a:pt x="27" y="3"/>
                    </a:cubicBezTo>
                    <a:cubicBezTo>
                      <a:pt x="26" y="3"/>
                      <a:pt x="26" y="2"/>
                      <a:pt x="25" y="2"/>
                    </a:cubicBezTo>
                    <a:cubicBezTo>
                      <a:pt x="24" y="2"/>
                      <a:pt x="24" y="2"/>
                      <a:pt x="23" y="2"/>
                    </a:cubicBezTo>
                    <a:cubicBezTo>
                      <a:pt x="22" y="2"/>
                      <a:pt x="21" y="1"/>
                      <a:pt x="20" y="1"/>
                    </a:cubicBezTo>
                    <a:cubicBezTo>
                      <a:pt x="18" y="0"/>
                      <a:pt x="17" y="0"/>
                      <a:pt x="16" y="0"/>
                    </a:cubicBezTo>
                    <a:cubicBezTo>
                      <a:pt x="15" y="0"/>
                      <a:pt x="14" y="0"/>
                      <a:pt x="13" y="1"/>
                    </a:cubicBezTo>
                    <a:cubicBezTo>
                      <a:pt x="12" y="1"/>
                      <a:pt x="12" y="0"/>
                      <a:pt x="11" y="0"/>
                    </a:cubicBezTo>
                    <a:cubicBezTo>
                      <a:pt x="10" y="0"/>
                      <a:pt x="10" y="0"/>
                      <a:pt x="9" y="0"/>
                    </a:cubicBezTo>
                    <a:cubicBezTo>
                      <a:pt x="8" y="0"/>
                      <a:pt x="8" y="0"/>
                      <a:pt x="8" y="0"/>
                    </a:cubicBezTo>
                    <a:cubicBezTo>
                      <a:pt x="7" y="1"/>
                      <a:pt x="6" y="2"/>
                      <a:pt x="5" y="3"/>
                    </a:cubicBezTo>
                    <a:cubicBezTo>
                      <a:pt x="4" y="5"/>
                      <a:pt x="4" y="6"/>
                      <a:pt x="3" y="7"/>
                    </a:cubicBezTo>
                    <a:cubicBezTo>
                      <a:pt x="2" y="7"/>
                      <a:pt x="1" y="7"/>
                      <a:pt x="1" y="8"/>
                    </a:cubicBezTo>
                    <a:cubicBezTo>
                      <a:pt x="1" y="9"/>
                      <a:pt x="0" y="9"/>
                      <a:pt x="1" y="10"/>
                    </a:cubicBezTo>
                    <a:cubicBezTo>
                      <a:pt x="1" y="11"/>
                      <a:pt x="2" y="11"/>
                      <a:pt x="2" y="1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27" name="Freeform 1149"/>
              <p:cNvSpPr>
                <a:spLocks/>
              </p:cNvSpPr>
              <p:nvPr/>
            </p:nvSpPr>
            <p:spPr bwMode="auto">
              <a:xfrm>
                <a:off x="4475" y="2103"/>
                <a:ext cx="130" cy="256"/>
              </a:xfrm>
              <a:custGeom>
                <a:avLst/>
                <a:gdLst>
                  <a:gd name="T0" fmla="*/ 144 w 65"/>
                  <a:gd name="T1" fmla="*/ 528 h 128"/>
                  <a:gd name="T2" fmla="*/ 240 w 65"/>
                  <a:gd name="T3" fmla="*/ 720 h 128"/>
                  <a:gd name="T4" fmla="*/ 176 w 65"/>
                  <a:gd name="T5" fmla="*/ 880 h 128"/>
                  <a:gd name="T6" fmla="*/ 288 w 65"/>
                  <a:gd name="T7" fmla="*/ 1008 h 128"/>
                  <a:gd name="T8" fmla="*/ 304 w 65"/>
                  <a:gd name="T9" fmla="*/ 1120 h 128"/>
                  <a:gd name="T10" fmla="*/ 336 w 65"/>
                  <a:gd name="T11" fmla="*/ 1296 h 128"/>
                  <a:gd name="T12" fmla="*/ 240 w 65"/>
                  <a:gd name="T13" fmla="*/ 1392 h 128"/>
                  <a:gd name="T14" fmla="*/ 224 w 65"/>
                  <a:gd name="T15" fmla="*/ 1488 h 128"/>
                  <a:gd name="T16" fmla="*/ 208 w 65"/>
                  <a:gd name="T17" fmla="*/ 1616 h 128"/>
                  <a:gd name="T18" fmla="*/ 192 w 65"/>
                  <a:gd name="T19" fmla="*/ 1744 h 128"/>
                  <a:gd name="T20" fmla="*/ 208 w 65"/>
                  <a:gd name="T21" fmla="*/ 1776 h 128"/>
                  <a:gd name="T22" fmla="*/ 320 w 65"/>
                  <a:gd name="T23" fmla="*/ 1824 h 128"/>
                  <a:gd name="T24" fmla="*/ 416 w 65"/>
                  <a:gd name="T25" fmla="*/ 1936 h 128"/>
                  <a:gd name="T26" fmla="*/ 448 w 65"/>
                  <a:gd name="T27" fmla="*/ 1936 h 128"/>
                  <a:gd name="T28" fmla="*/ 528 w 65"/>
                  <a:gd name="T29" fmla="*/ 2016 h 128"/>
                  <a:gd name="T30" fmla="*/ 608 w 65"/>
                  <a:gd name="T31" fmla="*/ 2000 h 128"/>
                  <a:gd name="T32" fmla="*/ 704 w 65"/>
                  <a:gd name="T33" fmla="*/ 2000 h 128"/>
                  <a:gd name="T34" fmla="*/ 544 w 65"/>
                  <a:gd name="T35" fmla="*/ 1904 h 128"/>
                  <a:gd name="T36" fmla="*/ 464 w 65"/>
                  <a:gd name="T37" fmla="*/ 1760 h 128"/>
                  <a:gd name="T38" fmla="*/ 400 w 65"/>
                  <a:gd name="T39" fmla="*/ 1616 h 128"/>
                  <a:gd name="T40" fmla="*/ 320 w 65"/>
                  <a:gd name="T41" fmla="*/ 1520 h 128"/>
                  <a:gd name="T42" fmla="*/ 384 w 65"/>
                  <a:gd name="T43" fmla="*/ 1312 h 128"/>
                  <a:gd name="T44" fmla="*/ 400 w 65"/>
                  <a:gd name="T45" fmla="*/ 1120 h 128"/>
                  <a:gd name="T46" fmla="*/ 448 w 65"/>
                  <a:gd name="T47" fmla="*/ 1040 h 128"/>
                  <a:gd name="T48" fmla="*/ 496 w 65"/>
                  <a:gd name="T49" fmla="*/ 1136 h 128"/>
                  <a:gd name="T50" fmla="*/ 624 w 65"/>
                  <a:gd name="T51" fmla="*/ 1168 h 128"/>
                  <a:gd name="T52" fmla="*/ 720 w 65"/>
                  <a:gd name="T53" fmla="*/ 1216 h 128"/>
                  <a:gd name="T54" fmla="*/ 688 w 65"/>
                  <a:gd name="T55" fmla="*/ 1136 h 128"/>
                  <a:gd name="T56" fmla="*/ 688 w 65"/>
                  <a:gd name="T57" fmla="*/ 1024 h 128"/>
                  <a:gd name="T58" fmla="*/ 752 w 65"/>
                  <a:gd name="T59" fmla="*/ 928 h 128"/>
                  <a:gd name="T60" fmla="*/ 896 w 65"/>
                  <a:gd name="T61" fmla="*/ 912 h 128"/>
                  <a:gd name="T62" fmla="*/ 1008 w 65"/>
                  <a:gd name="T63" fmla="*/ 912 h 128"/>
                  <a:gd name="T64" fmla="*/ 1024 w 65"/>
                  <a:gd name="T65" fmla="*/ 784 h 128"/>
                  <a:gd name="T66" fmla="*/ 944 w 65"/>
                  <a:gd name="T67" fmla="*/ 656 h 128"/>
                  <a:gd name="T68" fmla="*/ 864 w 65"/>
                  <a:gd name="T69" fmla="*/ 480 h 128"/>
                  <a:gd name="T70" fmla="*/ 768 w 65"/>
                  <a:gd name="T71" fmla="*/ 384 h 128"/>
                  <a:gd name="T72" fmla="*/ 656 w 65"/>
                  <a:gd name="T73" fmla="*/ 448 h 128"/>
                  <a:gd name="T74" fmla="*/ 528 w 65"/>
                  <a:gd name="T75" fmla="*/ 400 h 128"/>
                  <a:gd name="T76" fmla="*/ 416 w 65"/>
                  <a:gd name="T77" fmla="*/ 448 h 128"/>
                  <a:gd name="T78" fmla="*/ 432 w 65"/>
                  <a:gd name="T79" fmla="*/ 336 h 128"/>
                  <a:gd name="T80" fmla="*/ 352 w 65"/>
                  <a:gd name="T81" fmla="*/ 224 h 128"/>
                  <a:gd name="T82" fmla="*/ 304 w 65"/>
                  <a:gd name="T83" fmla="*/ 80 h 128"/>
                  <a:gd name="T84" fmla="*/ 288 w 65"/>
                  <a:gd name="T85" fmla="*/ 32 h 128"/>
                  <a:gd name="T86" fmla="*/ 144 w 65"/>
                  <a:gd name="T87" fmla="*/ 160 h 128"/>
                  <a:gd name="T88" fmla="*/ 32 w 65"/>
                  <a:gd name="T89" fmla="*/ 224 h 128"/>
                  <a:gd name="T90" fmla="*/ 0 w 65"/>
                  <a:gd name="T91" fmla="*/ 336 h 12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65"/>
                  <a:gd name="T139" fmla="*/ 0 h 128"/>
                  <a:gd name="T140" fmla="*/ 65 w 65"/>
                  <a:gd name="T141" fmla="*/ 128 h 12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65" h="128">
                    <a:moveTo>
                      <a:pt x="3" y="28"/>
                    </a:moveTo>
                    <a:cubicBezTo>
                      <a:pt x="4" y="29"/>
                      <a:pt x="4" y="29"/>
                      <a:pt x="6" y="30"/>
                    </a:cubicBezTo>
                    <a:cubicBezTo>
                      <a:pt x="7" y="31"/>
                      <a:pt x="8" y="32"/>
                      <a:pt x="9" y="33"/>
                    </a:cubicBezTo>
                    <a:cubicBezTo>
                      <a:pt x="10" y="35"/>
                      <a:pt x="10" y="36"/>
                      <a:pt x="11" y="37"/>
                    </a:cubicBezTo>
                    <a:cubicBezTo>
                      <a:pt x="12" y="39"/>
                      <a:pt x="13" y="40"/>
                      <a:pt x="14" y="42"/>
                    </a:cubicBezTo>
                    <a:cubicBezTo>
                      <a:pt x="15" y="43"/>
                      <a:pt x="15" y="43"/>
                      <a:pt x="15" y="45"/>
                    </a:cubicBezTo>
                    <a:cubicBezTo>
                      <a:pt x="15" y="46"/>
                      <a:pt x="14" y="47"/>
                      <a:pt x="14" y="49"/>
                    </a:cubicBezTo>
                    <a:cubicBezTo>
                      <a:pt x="13" y="50"/>
                      <a:pt x="13" y="51"/>
                      <a:pt x="13" y="52"/>
                    </a:cubicBezTo>
                    <a:cubicBezTo>
                      <a:pt x="12" y="54"/>
                      <a:pt x="11" y="54"/>
                      <a:pt x="11" y="55"/>
                    </a:cubicBezTo>
                    <a:cubicBezTo>
                      <a:pt x="11" y="56"/>
                      <a:pt x="12" y="57"/>
                      <a:pt x="13" y="58"/>
                    </a:cubicBezTo>
                    <a:cubicBezTo>
                      <a:pt x="14" y="58"/>
                      <a:pt x="15" y="58"/>
                      <a:pt x="16" y="59"/>
                    </a:cubicBezTo>
                    <a:cubicBezTo>
                      <a:pt x="17" y="60"/>
                      <a:pt x="18" y="61"/>
                      <a:pt x="18" y="63"/>
                    </a:cubicBezTo>
                    <a:cubicBezTo>
                      <a:pt x="18" y="63"/>
                      <a:pt x="18" y="64"/>
                      <a:pt x="18" y="64"/>
                    </a:cubicBezTo>
                    <a:cubicBezTo>
                      <a:pt x="18" y="65"/>
                      <a:pt x="18" y="65"/>
                      <a:pt x="18" y="66"/>
                    </a:cubicBezTo>
                    <a:cubicBezTo>
                      <a:pt x="18" y="68"/>
                      <a:pt x="18" y="69"/>
                      <a:pt x="19" y="70"/>
                    </a:cubicBezTo>
                    <a:cubicBezTo>
                      <a:pt x="19" y="71"/>
                      <a:pt x="20" y="71"/>
                      <a:pt x="20" y="73"/>
                    </a:cubicBezTo>
                    <a:cubicBezTo>
                      <a:pt x="21" y="74"/>
                      <a:pt x="21" y="75"/>
                      <a:pt x="21" y="77"/>
                    </a:cubicBezTo>
                    <a:cubicBezTo>
                      <a:pt x="21" y="78"/>
                      <a:pt x="21" y="80"/>
                      <a:pt x="21" y="81"/>
                    </a:cubicBezTo>
                    <a:cubicBezTo>
                      <a:pt x="20" y="82"/>
                      <a:pt x="20" y="83"/>
                      <a:pt x="19" y="84"/>
                    </a:cubicBezTo>
                    <a:cubicBezTo>
                      <a:pt x="19" y="85"/>
                      <a:pt x="18" y="85"/>
                      <a:pt x="17" y="86"/>
                    </a:cubicBezTo>
                    <a:cubicBezTo>
                      <a:pt x="17" y="86"/>
                      <a:pt x="16" y="86"/>
                      <a:pt x="15" y="87"/>
                    </a:cubicBezTo>
                    <a:cubicBezTo>
                      <a:pt x="15" y="87"/>
                      <a:pt x="15" y="88"/>
                      <a:pt x="15" y="89"/>
                    </a:cubicBezTo>
                    <a:cubicBezTo>
                      <a:pt x="15" y="90"/>
                      <a:pt x="15" y="91"/>
                      <a:pt x="15" y="92"/>
                    </a:cubicBezTo>
                    <a:cubicBezTo>
                      <a:pt x="14" y="93"/>
                      <a:pt x="14" y="93"/>
                      <a:pt x="14" y="93"/>
                    </a:cubicBezTo>
                    <a:cubicBezTo>
                      <a:pt x="14" y="94"/>
                      <a:pt x="16" y="94"/>
                      <a:pt x="16" y="95"/>
                    </a:cubicBezTo>
                    <a:cubicBezTo>
                      <a:pt x="16" y="97"/>
                      <a:pt x="15" y="97"/>
                      <a:pt x="14" y="98"/>
                    </a:cubicBezTo>
                    <a:cubicBezTo>
                      <a:pt x="14" y="99"/>
                      <a:pt x="13" y="100"/>
                      <a:pt x="13" y="101"/>
                    </a:cubicBezTo>
                    <a:cubicBezTo>
                      <a:pt x="12" y="102"/>
                      <a:pt x="12" y="103"/>
                      <a:pt x="12" y="104"/>
                    </a:cubicBezTo>
                    <a:cubicBezTo>
                      <a:pt x="12" y="105"/>
                      <a:pt x="13" y="106"/>
                      <a:pt x="13" y="106"/>
                    </a:cubicBezTo>
                    <a:cubicBezTo>
                      <a:pt x="13" y="107"/>
                      <a:pt x="12" y="108"/>
                      <a:pt x="12" y="109"/>
                    </a:cubicBezTo>
                    <a:cubicBezTo>
                      <a:pt x="13" y="109"/>
                      <a:pt x="13" y="109"/>
                      <a:pt x="13" y="109"/>
                    </a:cubicBezTo>
                    <a:cubicBezTo>
                      <a:pt x="12" y="109"/>
                      <a:pt x="11" y="110"/>
                      <a:pt x="12" y="111"/>
                    </a:cubicBezTo>
                    <a:cubicBezTo>
                      <a:pt x="12" y="111"/>
                      <a:pt x="13" y="111"/>
                      <a:pt x="13" y="111"/>
                    </a:cubicBezTo>
                    <a:cubicBezTo>
                      <a:pt x="15" y="111"/>
                      <a:pt x="15" y="110"/>
                      <a:pt x="16" y="111"/>
                    </a:cubicBezTo>
                    <a:cubicBezTo>
                      <a:pt x="17" y="111"/>
                      <a:pt x="17" y="112"/>
                      <a:pt x="17" y="112"/>
                    </a:cubicBezTo>
                    <a:cubicBezTo>
                      <a:pt x="18" y="113"/>
                      <a:pt x="19" y="113"/>
                      <a:pt x="20" y="114"/>
                    </a:cubicBezTo>
                    <a:cubicBezTo>
                      <a:pt x="21" y="115"/>
                      <a:pt x="21" y="116"/>
                      <a:pt x="22" y="117"/>
                    </a:cubicBezTo>
                    <a:cubicBezTo>
                      <a:pt x="23" y="118"/>
                      <a:pt x="24" y="118"/>
                      <a:pt x="25" y="119"/>
                    </a:cubicBezTo>
                    <a:cubicBezTo>
                      <a:pt x="25" y="120"/>
                      <a:pt x="25" y="121"/>
                      <a:pt x="26" y="121"/>
                    </a:cubicBezTo>
                    <a:cubicBezTo>
                      <a:pt x="26" y="122"/>
                      <a:pt x="27" y="123"/>
                      <a:pt x="27" y="123"/>
                    </a:cubicBezTo>
                    <a:cubicBezTo>
                      <a:pt x="27" y="123"/>
                      <a:pt x="27" y="123"/>
                      <a:pt x="27" y="123"/>
                    </a:cubicBezTo>
                    <a:cubicBezTo>
                      <a:pt x="27" y="123"/>
                      <a:pt x="27" y="123"/>
                      <a:pt x="28" y="121"/>
                    </a:cubicBezTo>
                    <a:cubicBezTo>
                      <a:pt x="29" y="120"/>
                      <a:pt x="28" y="119"/>
                      <a:pt x="29" y="119"/>
                    </a:cubicBezTo>
                    <a:cubicBezTo>
                      <a:pt x="31" y="120"/>
                      <a:pt x="29" y="120"/>
                      <a:pt x="31" y="122"/>
                    </a:cubicBezTo>
                    <a:cubicBezTo>
                      <a:pt x="32" y="124"/>
                      <a:pt x="33" y="126"/>
                      <a:pt x="33" y="126"/>
                    </a:cubicBezTo>
                    <a:cubicBezTo>
                      <a:pt x="33" y="126"/>
                      <a:pt x="34" y="128"/>
                      <a:pt x="35" y="128"/>
                    </a:cubicBezTo>
                    <a:cubicBezTo>
                      <a:pt x="36" y="128"/>
                      <a:pt x="36" y="125"/>
                      <a:pt x="36" y="125"/>
                    </a:cubicBezTo>
                    <a:cubicBezTo>
                      <a:pt x="36" y="125"/>
                      <a:pt x="37" y="124"/>
                      <a:pt x="38" y="125"/>
                    </a:cubicBezTo>
                    <a:cubicBezTo>
                      <a:pt x="40" y="125"/>
                      <a:pt x="44" y="127"/>
                      <a:pt x="44" y="127"/>
                    </a:cubicBezTo>
                    <a:cubicBezTo>
                      <a:pt x="44" y="127"/>
                      <a:pt x="44" y="127"/>
                      <a:pt x="44" y="127"/>
                    </a:cubicBezTo>
                    <a:cubicBezTo>
                      <a:pt x="44" y="127"/>
                      <a:pt x="44" y="126"/>
                      <a:pt x="44" y="125"/>
                    </a:cubicBezTo>
                    <a:cubicBezTo>
                      <a:pt x="43" y="123"/>
                      <a:pt x="42" y="123"/>
                      <a:pt x="40" y="122"/>
                    </a:cubicBezTo>
                    <a:cubicBezTo>
                      <a:pt x="39" y="121"/>
                      <a:pt x="38" y="122"/>
                      <a:pt x="37" y="121"/>
                    </a:cubicBezTo>
                    <a:cubicBezTo>
                      <a:pt x="36" y="121"/>
                      <a:pt x="35" y="120"/>
                      <a:pt x="34" y="119"/>
                    </a:cubicBezTo>
                    <a:cubicBezTo>
                      <a:pt x="33" y="119"/>
                      <a:pt x="33" y="118"/>
                      <a:pt x="32" y="117"/>
                    </a:cubicBezTo>
                    <a:cubicBezTo>
                      <a:pt x="32" y="116"/>
                      <a:pt x="31" y="115"/>
                      <a:pt x="31" y="113"/>
                    </a:cubicBezTo>
                    <a:cubicBezTo>
                      <a:pt x="30" y="112"/>
                      <a:pt x="30" y="111"/>
                      <a:pt x="29" y="110"/>
                    </a:cubicBezTo>
                    <a:cubicBezTo>
                      <a:pt x="28" y="109"/>
                      <a:pt x="27" y="108"/>
                      <a:pt x="27" y="107"/>
                    </a:cubicBezTo>
                    <a:cubicBezTo>
                      <a:pt x="26" y="106"/>
                      <a:pt x="27" y="104"/>
                      <a:pt x="26" y="103"/>
                    </a:cubicBezTo>
                    <a:cubicBezTo>
                      <a:pt x="26" y="102"/>
                      <a:pt x="26" y="102"/>
                      <a:pt x="25" y="101"/>
                    </a:cubicBezTo>
                    <a:cubicBezTo>
                      <a:pt x="24" y="100"/>
                      <a:pt x="22" y="102"/>
                      <a:pt x="22" y="101"/>
                    </a:cubicBezTo>
                    <a:cubicBezTo>
                      <a:pt x="21" y="100"/>
                      <a:pt x="21" y="99"/>
                      <a:pt x="21" y="98"/>
                    </a:cubicBezTo>
                    <a:cubicBezTo>
                      <a:pt x="21" y="97"/>
                      <a:pt x="20" y="96"/>
                      <a:pt x="20" y="95"/>
                    </a:cubicBezTo>
                    <a:cubicBezTo>
                      <a:pt x="19" y="93"/>
                      <a:pt x="20" y="92"/>
                      <a:pt x="20" y="90"/>
                    </a:cubicBezTo>
                    <a:cubicBezTo>
                      <a:pt x="21" y="88"/>
                      <a:pt x="21" y="87"/>
                      <a:pt x="22" y="86"/>
                    </a:cubicBezTo>
                    <a:cubicBezTo>
                      <a:pt x="22" y="84"/>
                      <a:pt x="23" y="84"/>
                      <a:pt x="24" y="82"/>
                    </a:cubicBezTo>
                    <a:cubicBezTo>
                      <a:pt x="24" y="81"/>
                      <a:pt x="24" y="81"/>
                      <a:pt x="24" y="80"/>
                    </a:cubicBezTo>
                    <a:cubicBezTo>
                      <a:pt x="24" y="78"/>
                      <a:pt x="24" y="76"/>
                      <a:pt x="24" y="74"/>
                    </a:cubicBezTo>
                    <a:cubicBezTo>
                      <a:pt x="24" y="73"/>
                      <a:pt x="24" y="72"/>
                      <a:pt x="25" y="70"/>
                    </a:cubicBezTo>
                    <a:cubicBezTo>
                      <a:pt x="25" y="69"/>
                      <a:pt x="24" y="68"/>
                      <a:pt x="25" y="67"/>
                    </a:cubicBezTo>
                    <a:cubicBezTo>
                      <a:pt x="26" y="66"/>
                      <a:pt x="26" y="66"/>
                      <a:pt x="27" y="66"/>
                    </a:cubicBezTo>
                    <a:cubicBezTo>
                      <a:pt x="27" y="65"/>
                      <a:pt x="28" y="65"/>
                      <a:pt x="28" y="65"/>
                    </a:cubicBezTo>
                    <a:cubicBezTo>
                      <a:pt x="29" y="64"/>
                      <a:pt x="30" y="64"/>
                      <a:pt x="31" y="65"/>
                    </a:cubicBezTo>
                    <a:cubicBezTo>
                      <a:pt x="32" y="66"/>
                      <a:pt x="31" y="67"/>
                      <a:pt x="31" y="68"/>
                    </a:cubicBezTo>
                    <a:cubicBezTo>
                      <a:pt x="31" y="69"/>
                      <a:pt x="30" y="70"/>
                      <a:pt x="31" y="71"/>
                    </a:cubicBezTo>
                    <a:cubicBezTo>
                      <a:pt x="31" y="72"/>
                      <a:pt x="32" y="72"/>
                      <a:pt x="33" y="72"/>
                    </a:cubicBezTo>
                    <a:cubicBezTo>
                      <a:pt x="35" y="72"/>
                      <a:pt x="35" y="72"/>
                      <a:pt x="36" y="72"/>
                    </a:cubicBezTo>
                    <a:cubicBezTo>
                      <a:pt x="38" y="72"/>
                      <a:pt x="38" y="72"/>
                      <a:pt x="39" y="73"/>
                    </a:cubicBezTo>
                    <a:cubicBezTo>
                      <a:pt x="40" y="74"/>
                      <a:pt x="40" y="75"/>
                      <a:pt x="41" y="75"/>
                    </a:cubicBezTo>
                    <a:cubicBezTo>
                      <a:pt x="42" y="76"/>
                      <a:pt x="42" y="76"/>
                      <a:pt x="43" y="76"/>
                    </a:cubicBezTo>
                    <a:cubicBezTo>
                      <a:pt x="44" y="77"/>
                      <a:pt x="44" y="76"/>
                      <a:pt x="45" y="76"/>
                    </a:cubicBezTo>
                    <a:cubicBezTo>
                      <a:pt x="45" y="76"/>
                      <a:pt x="45" y="76"/>
                      <a:pt x="45" y="76"/>
                    </a:cubicBezTo>
                    <a:cubicBezTo>
                      <a:pt x="45" y="75"/>
                      <a:pt x="46" y="74"/>
                      <a:pt x="45" y="73"/>
                    </a:cubicBezTo>
                    <a:cubicBezTo>
                      <a:pt x="44" y="72"/>
                      <a:pt x="43" y="72"/>
                      <a:pt x="43" y="71"/>
                    </a:cubicBezTo>
                    <a:cubicBezTo>
                      <a:pt x="42" y="70"/>
                      <a:pt x="42" y="69"/>
                      <a:pt x="42" y="68"/>
                    </a:cubicBezTo>
                    <a:cubicBezTo>
                      <a:pt x="41" y="67"/>
                      <a:pt x="41" y="66"/>
                      <a:pt x="42" y="65"/>
                    </a:cubicBezTo>
                    <a:cubicBezTo>
                      <a:pt x="42" y="64"/>
                      <a:pt x="43" y="64"/>
                      <a:pt x="43" y="64"/>
                    </a:cubicBezTo>
                    <a:cubicBezTo>
                      <a:pt x="44" y="64"/>
                      <a:pt x="44" y="64"/>
                      <a:pt x="44" y="64"/>
                    </a:cubicBezTo>
                    <a:cubicBezTo>
                      <a:pt x="45" y="62"/>
                      <a:pt x="44" y="61"/>
                      <a:pt x="45" y="60"/>
                    </a:cubicBezTo>
                    <a:cubicBezTo>
                      <a:pt x="45" y="59"/>
                      <a:pt x="46" y="59"/>
                      <a:pt x="47" y="58"/>
                    </a:cubicBezTo>
                    <a:cubicBezTo>
                      <a:pt x="48" y="57"/>
                      <a:pt x="48" y="57"/>
                      <a:pt x="49" y="56"/>
                    </a:cubicBezTo>
                    <a:cubicBezTo>
                      <a:pt x="50" y="56"/>
                      <a:pt x="51" y="57"/>
                      <a:pt x="52" y="57"/>
                    </a:cubicBezTo>
                    <a:cubicBezTo>
                      <a:pt x="54" y="58"/>
                      <a:pt x="55" y="57"/>
                      <a:pt x="56" y="57"/>
                    </a:cubicBezTo>
                    <a:cubicBezTo>
                      <a:pt x="57" y="57"/>
                      <a:pt x="58" y="57"/>
                      <a:pt x="59" y="57"/>
                    </a:cubicBezTo>
                    <a:cubicBezTo>
                      <a:pt x="60" y="57"/>
                      <a:pt x="61" y="57"/>
                      <a:pt x="62" y="57"/>
                    </a:cubicBezTo>
                    <a:cubicBezTo>
                      <a:pt x="63" y="57"/>
                      <a:pt x="63" y="57"/>
                      <a:pt x="63" y="57"/>
                    </a:cubicBezTo>
                    <a:cubicBezTo>
                      <a:pt x="64" y="56"/>
                      <a:pt x="64" y="56"/>
                      <a:pt x="65" y="54"/>
                    </a:cubicBezTo>
                    <a:cubicBezTo>
                      <a:pt x="65" y="53"/>
                      <a:pt x="65" y="52"/>
                      <a:pt x="65" y="51"/>
                    </a:cubicBezTo>
                    <a:cubicBezTo>
                      <a:pt x="65" y="50"/>
                      <a:pt x="64" y="50"/>
                      <a:pt x="64" y="49"/>
                    </a:cubicBezTo>
                    <a:cubicBezTo>
                      <a:pt x="63" y="47"/>
                      <a:pt x="64" y="46"/>
                      <a:pt x="63" y="45"/>
                    </a:cubicBezTo>
                    <a:cubicBezTo>
                      <a:pt x="63" y="44"/>
                      <a:pt x="62" y="44"/>
                      <a:pt x="61" y="43"/>
                    </a:cubicBezTo>
                    <a:cubicBezTo>
                      <a:pt x="60" y="42"/>
                      <a:pt x="59" y="42"/>
                      <a:pt x="59" y="41"/>
                    </a:cubicBezTo>
                    <a:cubicBezTo>
                      <a:pt x="57" y="40"/>
                      <a:pt x="57" y="38"/>
                      <a:pt x="57" y="37"/>
                    </a:cubicBezTo>
                    <a:cubicBezTo>
                      <a:pt x="56" y="35"/>
                      <a:pt x="57" y="34"/>
                      <a:pt x="57" y="33"/>
                    </a:cubicBezTo>
                    <a:cubicBezTo>
                      <a:pt x="56" y="32"/>
                      <a:pt x="55" y="31"/>
                      <a:pt x="54" y="30"/>
                    </a:cubicBezTo>
                    <a:cubicBezTo>
                      <a:pt x="53" y="29"/>
                      <a:pt x="52" y="29"/>
                      <a:pt x="51" y="28"/>
                    </a:cubicBezTo>
                    <a:cubicBezTo>
                      <a:pt x="51" y="27"/>
                      <a:pt x="51" y="25"/>
                      <a:pt x="50" y="25"/>
                    </a:cubicBezTo>
                    <a:cubicBezTo>
                      <a:pt x="49" y="24"/>
                      <a:pt x="49" y="24"/>
                      <a:pt x="48" y="24"/>
                    </a:cubicBezTo>
                    <a:cubicBezTo>
                      <a:pt x="46" y="24"/>
                      <a:pt x="46" y="24"/>
                      <a:pt x="44" y="24"/>
                    </a:cubicBezTo>
                    <a:cubicBezTo>
                      <a:pt x="43" y="24"/>
                      <a:pt x="42" y="24"/>
                      <a:pt x="41" y="25"/>
                    </a:cubicBezTo>
                    <a:cubicBezTo>
                      <a:pt x="41" y="26"/>
                      <a:pt x="42" y="27"/>
                      <a:pt x="41" y="28"/>
                    </a:cubicBezTo>
                    <a:cubicBezTo>
                      <a:pt x="40" y="28"/>
                      <a:pt x="39" y="26"/>
                      <a:pt x="38" y="26"/>
                    </a:cubicBezTo>
                    <a:cubicBezTo>
                      <a:pt x="37" y="26"/>
                      <a:pt x="36" y="26"/>
                      <a:pt x="35" y="26"/>
                    </a:cubicBezTo>
                    <a:cubicBezTo>
                      <a:pt x="34" y="26"/>
                      <a:pt x="34" y="25"/>
                      <a:pt x="33" y="25"/>
                    </a:cubicBezTo>
                    <a:cubicBezTo>
                      <a:pt x="32" y="25"/>
                      <a:pt x="31" y="26"/>
                      <a:pt x="30" y="26"/>
                    </a:cubicBezTo>
                    <a:cubicBezTo>
                      <a:pt x="29" y="27"/>
                      <a:pt x="29" y="29"/>
                      <a:pt x="28" y="29"/>
                    </a:cubicBezTo>
                    <a:cubicBezTo>
                      <a:pt x="27" y="29"/>
                      <a:pt x="27" y="29"/>
                      <a:pt x="26" y="28"/>
                    </a:cubicBezTo>
                    <a:cubicBezTo>
                      <a:pt x="26" y="27"/>
                      <a:pt x="27" y="27"/>
                      <a:pt x="27" y="26"/>
                    </a:cubicBezTo>
                    <a:cubicBezTo>
                      <a:pt x="27" y="24"/>
                      <a:pt x="27" y="24"/>
                      <a:pt x="27" y="23"/>
                    </a:cubicBezTo>
                    <a:cubicBezTo>
                      <a:pt x="27" y="22"/>
                      <a:pt x="28" y="21"/>
                      <a:pt x="27" y="21"/>
                    </a:cubicBezTo>
                    <a:cubicBezTo>
                      <a:pt x="27" y="19"/>
                      <a:pt x="25" y="20"/>
                      <a:pt x="25" y="18"/>
                    </a:cubicBezTo>
                    <a:cubicBezTo>
                      <a:pt x="24" y="17"/>
                      <a:pt x="24" y="17"/>
                      <a:pt x="23" y="15"/>
                    </a:cubicBezTo>
                    <a:cubicBezTo>
                      <a:pt x="23" y="15"/>
                      <a:pt x="23" y="14"/>
                      <a:pt x="22" y="14"/>
                    </a:cubicBezTo>
                    <a:cubicBezTo>
                      <a:pt x="22" y="12"/>
                      <a:pt x="23" y="11"/>
                      <a:pt x="22" y="10"/>
                    </a:cubicBezTo>
                    <a:cubicBezTo>
                      <a:pt x="21" y="9"/>
                      <a:pt x="20" y="9"/>
                      <a:pt x="20" y="8"/>
                    </a:cubicBezTo>
                    <a:cubicBezTo>
                      <a:pt x="19" y="7"/>
                      <a:pt x="19" y="6"/>
                      <a:pt x="19" y="5"/>
                    </a:cubicBezTo>
                    <a:cubicBezTo>
                      <a:pt x="19" y="3"/>
                      <a:pt x="20" y="2"/>
                      <a:pt x="20" y="0"/>
                    </a:cubicBezTo>
                    <a:cubicBezTo>
                      <a:pt x="20" y="0"/>
                      <a:pt x="20" y="0"/>
                      <a:pt x="20" y="0"/>
                    </a:cubicBezTo>
                    <a:cubicBezTo>
                      <a:pt x="19" y="1"/>
                      <a:pt x="19" y="1"/>
                      <a:pt x="18" y="2"/>
                    </a:cubicBezTo>
                    <a:cubicBezTo>
                      <a:pt x="17" y="4"/>
                      <a:pt x="16" y="4"/>
                      <a:pt x="15" y="5"/>
                    </a:cubicBezTo>
                    <a:cubicBezTo>
                      <a:pt x="14" y="6"/>
                      <a:pt x="13" y="7"/>
                      <a:pt x="12" y="7"/>
                    </a:cubicBezTo>
                    <a:cubicBezTo>
                      <a:pt x="11" y="8"/>
                      <a:pt x="10" y="9"/>
                      <a:pt x="9" y="10"/>
                    </a:cubicBezTo>
                    <a:cubicBezTo>
                      <a:pt x="8" y="10"/>
                      <a:pt x="8" y="11"/>
                      <a:pt x="7" y="11"/>
                    </a:cubicBezTo>
                    <a:cubicBezTo>
                      <a:pt x="5" y="11"/>
                      <a:pt x="4" y="9"/>
                      <a:pt x="3" y="10"/>
                    </a:cubicBezTo>
                    <a:cubicBezTo>
                      <a:pt x="1" y="11"/>
                      <a:pt x="2" y="12"/>
                      <a:pt x="2" y="14"/>
                    </a:cubicBezTo>
                    <a:cubicBezTo>
                      <a:pt x="2" y="15"/>
                      <a:pt x="2" y="16"/>
                      <a:pt x="2" y="17"/>
                    </a:cubicBezTo>
                    <a:cubicBezTo>
                      <a:pt x="2" y="18"/>
                      <a:pt x="2" y="19"/>
                      <a:pt x="2" y="20"/>
                    </a:cubicBezTo>
                    <a:cubicBezTo>
                      <a:pt x="1" y="20"/>
                      <a:pt x="1" y="20"/>
                      <a:pt x="0" y="21"/>
                    </a:cubicBezTo>
                    <a:cubicBezTo>
                      <a:pt x="0" y="22"/>
                      <a:pt x="0" y="23"/>
                      <a:pt x="1" y="24"/>
                    </a:cubicBezTo>
                    <a:cubicBezTo>
                      <a:pt x="1" y="25"/>
                      <a:pt x="2" y="26"/>
                      <a:pt x="3" y="2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28" name="Freeform 1150"/>
              <p:cNvSpPr>
                <a:spLocks/>
              </p:cNvSpPr>
              <p:nvPr/>
            </p:nvSpPr>
            <p:spPr bwMode="auto">
              <a:xfrm>
                <a:off x="5034" y="2383"/>
                <a:ext cx="10" cy="10"/>
              </a:xfrm>
              <a:custGeom>
                <a:avLst/>
                <a:gdLst>
                  <a:gd name="T0" fmla="*/ 64 w 5"/>
                  <a:gd name="T1" fmla="*/ 48 h 5"/>
                  <a:gd name="T2" fmla="*/ 48 w 5"/>
                  <a:gd name="T3" fmla="*/ 16 h 5"/>
                  <a:gd name="T4" fmla="*/ 16 w 5"/>
                  <a:gd name="T5" fmla="*/ 16 h 5"/>
                  <a:gd name="T6" fmla="*/ 16 w 5"/>
                  <a:gd name="T7" fmla="*/ 48 h 5"/>
                  <a:gd name="T8" fmla="*/ 64 w 5"/>
                  <a:gd name="T9" fmla="*/ 48 h 5"/>
                  <a:gd name="T10" fmla="*/ 0 60000 65536"/>
                  <a:gd name="T11" fmla="*/ 0 60000 65536"/>
                  <a:gd name="T12" fmla="*/ 0 60000 65536"/>
                  <a:gd name="T13" fmla="*/ 0 60000 65536"/>
                  <a:gd name="T14" fmla="*/ 0 60000 65536"/>
                  <a:gd name="T15" fmla="*/ 0 w 5"/>
                  <a:gd name="T16" fmla="*/ 0 h 5"/>
                  <a:gd name="T17" fmla="*/ 5 w 5"/>
                  <a:gd name="T18" fmla="*/ 5 h 5"/>
                </a:gdLst>
                <a:ahLst/>
                <a:cxnLst>
                  <a:cxn ang="T10">
                    <a:pos x="T0" y="T1"/>
                  </a:cxn>
                  <a:cxn ang="T11">
                    <a:pos x="T2" y="T3"/>
                  </a:cxn>
                  <a:cxn ang="T12">
                    <a:pos x="T4" y="T5"/>
                  </a:cxn>
                  <a:cxn ang="T13">
                    <a:pos x="T6" y="T7"/>
                  </a:cxn>
                  <a:cxn ang="T14">
                    <a:pos x="T8" y="T9"/>
                  </a:cxn>
                </a:cxnLst>
                <a:rect l="T15" t="T16" r="T17" b="T18"/>
                <a:pathLst>
                  <a:path w="5" h="5">
                    <a:moveTo>
                      <a:pt x="4" y="3"/>
                    </a:moveTo>
                    <a:cubicBezTo>
                      <a:pt x="5" y="2"/>
                      <a:pt x="4" y="1"/>
                      <a:pt x="3" y="1"/>
                    </a:cubicBezTo>
                    <a:cubicBezTo>
                      <a:pt x="2" y="0"/>
                      <a:pt x="1" y="0"/>
                      <a:pt x="1" y="1"/>
                    </a:cubicBezTo>
                    <a:cubicBezTo>
                      <a:pt x="0" y="1"/>
                      <a:pt x="0" y="2"/>
                      <a:pt x="1" y="3"/>
                    </a:cubicBezTo>
                    <a:cubicBezTo>
                      <a:pt x="1" y="4"/>
                      <a:pt x="4" y="5"/>
                      <a:pt x="4"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29" name="Freeform 1151"/>
              <p:cNvSpPr>
                <a:spLocks/>
              </p:cNvSpPr>
              <p:nvPr/>
            </p:nvSpPr>
            <p:spPr bwMode="auto">
              <a:xfrm>
                <a:off x="5525" y="2728"/>
                <a:ext cx="14" cy="18"/>
              </a:xfrm>
              <a:custGeom>
                <a:avLst/>
                <a:gdLst>
                  <a:gd name="T0" fmla="*/ 80 w 7"/>
                  <a:gd name="T1" fmla="*/ 96 h 9"/>
                  <a:gd name="T2" fmla="*/ 96 w 7"/>
                  <a:gd name="T3" fmla="*/ 48 h 9"/>
                  <a:gd name="T4" fmla="*/ 96 w 7"/>
                  <a:gd name="T5" fmla="*/ 16 h 9"/>
                  <a:gd name="T6" fmla="*/ 32 w 7"/>
                  <a:gd name="T7" fmla="*/ 16 h 9"/>
                  <a:gd name="T8" fmla="*/ 16 w 7"/>
                  <a:gd name="T9" fmla="*/ 64 h 9"/>
                  <a:gd name="T10" fmla="*/ 16 w 7"/>
                  <a:gd name="T11" fmla="*/ 128 h 9"/>
                  <a:gd name="T12" fmla="*/ 80 w 7"/>
                  <a:gd name="T13" fmla="*/ 96 h 9"/>
                  <a:gd name="T14" fmla="*/ 0 60000 65536"/>
                  <a:gd name="T15" fmla="*/ 0 60000 65536"/>
                  <a:gd name="T16" fmla="*/ 0 60000 65536"/>
                  <a:gd name="T17" fmla="*/ 0 60000 65536"/>
                  <a:gd name="T18" fmla="*/ 0 60000 65536"/>
                  <a:gd name="T19" fmla="*/ 0 60000 65536"/>
                  <a:gd name="T20" fmla="*/ 0 60000 65536"/>
                  <a:gd name="T21" fmla="*/ 0 w 7"/>
                  <a:gd name="T22" fmla="*/ 0 h 9"/>
                  <a:gd name="T23" fmla="*/ 7 w 7"/>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9">
                    <a:moveTo>
                      <a:pt x="5" y="6"/>
                    </a:moveTo>
                    <a:cubicBezTo>
                      <a:pt x="6" y="5"/>
                      <a:pt x="6" y="4"/>
                      <a:pt x="6" y="3"/>
                    </a:cubicBezTo>
                    <a:cubicBezTo>
                      <a:pt x="6" y="2"/>
                      <a:pt x="7" y="1"/>
                      <a:pt x="6" y="1"/>
                    </a:cubicBezTo>
                    <a:cubicBezTo>
                      <a:pt x="5" y="0"/>
                      <a:pt x="4" y="0"/>
                      <a:pt x="2" y="1"/>
                    </a:cubicBezTo>
                    <a:cubicBezTo>
                      <a:pt x="1" y="1"/>
                      <a:pt x="1" y="2"/>
                      <a:pt x="1" y="4"/>
                    </a:cubicBezTo>
                    <a:cubicBezTo>
                      <a:pt x="0" y="5"/>
                      <a:pt x="0" y="7"/>
                      <a:pt x="1" y="8"/>
                    </a:cubicBezTo>
                    <a:cubicBezTo>
                      <a:pt x="3" y="9"/>
                      <a:pt x="4" y="8"/>
                      <a:pt x="5"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30" name="Freeform 1152"/>
              <p:cNvSpPr>
                <a:spLocks/>
              </p:cNvSpPr>
              <p:nvPr/>
            </p:nvSpPr>
            <p:spPr bwMode="auto">
              <a:xfrm>
                <a:off x="5531" y="2746"/>
                <a:ext cx="8" cy="8"/>
              </a:xfrm>
              <a:custGeom>
                <a:avLst/>
                <a:gdLst>
                  <a:gd name="T0" fmla="*/ 32 w 4"/>
                  <a:gd name="T1" fmla="*/ 0 h 4"/>
                  <a:gd name="T2" fmla="*/ 0 w 4"/>
                  <a:gd name="T3" fmla="*/ 48 h 4"/>
                  <a:gd name="T4" fmla="*/ 48 w 4"/>
                  <a:gd name="T5" fmla="*/ 32 h 4"/>
                  <a:gd name="T6" fmla="*/ 64 w 4"/>
                  <a:gd name="T7" fmla="*/ 16 h 4"/>
                  <a:gd name="T8" fmla="*/ 32 w 4"/>
                  <a:gd name="T9" fmla="*/ 0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2" y="0"/>
                    </a:moveTo>
                    <a:cubicBezTo>
                      <a:pt x="1" y="0"/>
                      <a:pt x="0" y="2"/>
                      <a:pt x="0" y="3"/>
                    </a:cubicBezTo>
                    <a:cubicBezTo>
                      <a:pt x="1" y="4"/>
                      <a:pt x="2" y="3"/>
                      <a:pt x="3" y="2"/>
                    </a:cubicBezTo>
                    <a:cubicBezTo>
                      <a:pt x="4" y="1"/>
                      <a:pt x="4" y="1"/>
                      <a:pt x="4" y="1"/>
                    </a:cubicBezTo>
                    <a:cubicBezTo>
                      <a:pt x="4" y="0"/>
                      <a:pt x="3"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31" name="Freeform 1153"/>
              <p:cNvSpPr>
                <a:spLocks/>
              </p:cNvSpPr>
              <p:nvPr/>
            </p:nvSpPr>
            <p:spPr bwMode="auto">
              <a:xfrm>
                <a:off x="5535" y="2752"/>
                <a:ext cx="10" cy="8"/>
              </a:xfrm>
              <a:custGeom>
                <a:avLst/>
                <a:gdLst>
                  <a:gd name="T0" fmla="*/ 0 w 5"/>
                  <a:gd name="T1" fmla="*/ 48 h 4"/>
                  <a:gd name="T2" fmla="*/ 64 w 5"/>
                  <a:gd name="T3" fmla="*/ 48 h 4"/>
                  <a:gd name="T4" fmla="*/ 64 w 5"/>
                  <a:gd name="T5" fmla="*/ 16 h 4"/>
                  <a:gd name="T6" fmla="*/ 32 w 5"/>
                  <a:gd name="T7" fmla="*/ 16 h 4"/>
                  <a:gd name="T8" fmla="*/ 0 w 5"/>
                  <a:gd name="T9" fmla="*/ 48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0" y="3"/>
                    </a:moveTo>
                    <a:cubicBezTo>
                      <a:pt x="0" y="4"/>
                      <a:pt x="3" y="4"/>
                      <a:pt x="4" y="3"/>
                    </a:cubicBezTo>
                    <a:cubicBezTo>
                      <a:pt x="4" y="2"/>
                      <a:pt x="5" y="1"/>
                      <a:pt x="4" y="1"/>
                    </a:cubicBezTo>
                    <a:cubicBezTo>
                      <a:pt x="3" y="0"/>
                      <a:pt x="3" y="1"/>
                      <a:pt x="2" y="1"/>
                    </a:cubicBezTo>
                    <a:cubicBezTo>
                      <a:pt x="1" y="2"/>
                      <a:pt x="0" y="2"/>
                      <a:pt x="0"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32" name="Freeform 1154"/>
              <p:cNvSpPr>
                <a:spLocks/>
              </p:cNvSpPr>
              <p:nvPr/>
            </p:nvSpPr>
            <p:spPr bwMode="auto">
              <a:xfrm>
                <a:off x="5449" y="3075"/>
                <a:ext cx="98" cy="116"/>
              </a:xfrm>
              <a:custGeom>
                <a:avLst/>
                <a:gdLst>
                  <a:gd name="T0" fmla="*/ 720 w 49"/>
                  <a:gd name="T1" fmla="*/ 336 h 58"/>
                  <a:gd name="T2" fmla="*/ 688 w 49"/>
                  <a:gd name="T3" fmla="*/ 368 h 58"/>
                  <a:gd name="T4" fmla="*/ 624 w 49"/>
                  <a:gd name="T5" fmla="*/ 384 h 58"/>
                  <a:gd name="T6" fmla="*/ 576 w 49"/>
                  <a:gd name="T7" fmla="*/ 384 h 58"/>
                  <a:gd name="T8" fmla="*/ 560 w 49"/>
                  <a:gd name="T9" fmla="*/ 336 h 58"/>
                  <a:gd name="T10" fmla="*/ 576 w 49"/>
                  <a:gd name="T11" fmla="*/ 304 h 58"/>
                  <a:gd name="T12" fmla="*/ 576 w 49"/>
                  <a:gd name="T13" fmla="*/ 240 h 58"/>
                  <a:gd name="T14" fmla="*/ 544 w 49"/>
                  <a:gd name="T15" fmla="*/ 224 h 58"/>
                  <a:gd name="T16" fmla="*/ 512 w 49"/>
                  <a:gd name="T17" fmla="*/ 256 h 58"/>
                  <a:gd name="T18" fmla="*/ 464 w 49"/>
                  <a:gd name="T19" fmla="*/ 288 h 58"/>
                  <a:gd name="T20" fmla="*/ 464 w 49"/>
                  <a:gd name="T21" fmla="*/ 240 h 58"/>
                  <a:gd name="T22" fmla="*/ 496 w 49"/>
                  <a:gd name="T23" fmla="*/ 224 h 58"/>
                  <a:gd name="T24" fmla="*/ 512 w 49"/>
                  <a:gd name="T25" fmla="*/ 176 h 58"/>
                  <a:gd name="T26" fmla="*/ 496 w 49"/>
                  <a:gd name="T27" fmla="*/ 128 h 58"/>
                  <a:gd name="T28" fmla="*/ 512 w 49"/>
                  <a:gd name="T29" fmla="*/ 96 h 58"/>
                  <a:gd name="T30" fmla="*/ 512 w 49"/>
                  <a:gd name="T31" fmla="*/ 64 h 58"/>
                  <a:gd name="T32" fmla="*/ 480 w 49"/>
                  <a:gd name="T33" fmla="*/ 32 h 58"/>
                  <a:gd name="T34" fmla="*/ 448 w 49"/>
                  <a:gd name="T35" fmla="*/ 16 h 58"/>
                  <a:gd name="T36" fmla="*/ 400 w 49"/>
                  <a:gd name="T37" fmla="*/ 16 h 58"/>
                  <a:gd name="T38" fmla="*/ 384 w 49"/>
                  <a:gd name="T39" fmla="*/ 48 h 58"/>
                  <a:gd name="T40" fmla="*/ 368 w 49"/>
                  <a:gd name="T41" fmla="*/ 96 h 58"/>
                  <a:gd name="T42" fmla="*/ 352 w 49"/>
                  <a:gd name="T43" fmla="*/ 144 h 58"/>
                  <a:gd name="T44" fmla="*/ 416 w 49"/>
                  <a:gd name="T45" fmla="*/ 176 h 58"/>
                  <a:gd name="T46" fmla="*/ 384 w 49"/>
                  <a:gd name="T47" fmla="*/ 208 h 58"/>
                  <a:gd name="T48" fmla="*/ 368 w 49"/>
                  <a:gd name="T49" fmla="*/ 256 h 58"/>
                  <a:gd name="T50" fmla="*/ 368 w 49"/>
                  <a:gd name="T51" fmla="*/ 320 h 58"/>
                  <a:gd name="T52" fmla="*/ 368 w 49"/>
                  <a:gd name="T53" fmla="*/ 384 h 58"/>
                  <a:gd name="T54" fmla="*/ 336 w 49"/>
                  <a:gd name="T55" fmla="*/ 416 h 58"/>
                  <a:gd name="T56" fmla="*/ 272 w 49"/>
                  <a:gd name="T57" fmla="*/ 480 h 58"/>
                  <a:gd name="T58" fmla="*/ 240 w 49"/>
                  <a:gd name="T59" fmla="*/ 528 h 58"/>
                  <a:gd name="T60" fmla="*/ 144 w 49"/>
                  <a:gd name="T61" fmla="*/ 576 h 58"/>
                  <a:gd name="T62" fmla="*/ 96 w 49"/>
                  <a:gd name="T63" fmla="*/ 608 h 58"/>
                  <a:gd name="T64" fmla="*/ 64 w 49"/>
                  <a:gd name="T65" fmla="*/ 656 h 58"/>
                  <a:gd name="T66" fmla="*/ 112 w 49"/>
                  <a:gd name="T67" fmla="*/ 688 h 58"/>
                  <a:gd name="T68" fmla="*/ 144 w 49"/>
                  <a:gd name="T69" fmla="*/ 736 h 58"/>
                  <a:gd name="T70" fmla="*/ 128 w 49"/>
                  <a:gd name="T71" fmla="*/ 768 h 58"/>
                  <a:gd name="T72" fmla="*/ 112 w 49"/>
                  <a:gd name="T73" fmla="*/ 800 h 58"/>
                  <a:gd name="T74" fmla="*/ 64 w 49"/>
                  <a:gd name="T75" fmla="*/ 832 h 58"/>
                  <a:gd name="T76" fmla="*/ 16 w 49"/>
                  <a:gd name="T77" fmla="*/ 864 h 58"/>
                  <a:gd name="T78" fmla="*/ 16 w 49"/>
                  <a:gd name="T79" fmla="*/ 912 h 58"/>
                  <a:gd name="T80" fmla="*/ 96 w 49"/>
                  <a:gd name="T81" fmla="*/ 912 h 58"/>
                  <a:gd name="T82" fmla="*/ 160 w 49"/>
                  <a:gd name="T83" fmla="*/ 896 h 58"/>
                  <a:gd name="T84" fmla="*/ 208 w 49"/>
                  <a:gd name="T85" fmla="*/ 848 h 58"/>
                  <a:gd name="T86" fmla="*/ 256 w 49"/>
                  <a:gd name="T87" fmla="*/ 816 h 58"/>
                  <a:gd name="T88" fmla="*/ 288 w 49"/>
                  <a:gd name="T89" fmla="*/ 768 h 58"/>
                  <a:gd name="T90" fmla="*/ 320 w 49"/>
                  <a:gd name="T91" fmla="*/ 768 h 58"/>
                  <a:gd name="T92" fmla="*/ 368 w 49"/>
                  <a:gd name="T93" fmla="*/ 752 h 58"/>
                  <a:gd name="T94" fmla="*/ 368 w 49"/>
                  <a:gd name="T95" fmla="*/ 720 h 58"/>
                  <a:gd name="T96" fmla="*/ 400 w 49"/>
                  <a:gd name="T97" fmla="*/ 688 h 58"/>
                  <a:gd name="T98" fmla="*/ 448 w 49"/>
                  <a:gd name="T99" fmla="*/ 656 h 58"/>
                  <a:gd name="T100" fmla="*/ 480 w 49"/>
                  <a:gd name="T101" fmla="*/ 592 h 58"/>
                  <a:gd name="T102" fmla="*/ 544 w 49"/>
                  <a:gd name="T103" fmla="*/ 576 h 58"/>
                  <a:gd name="T104" fmla="*/ 624 w 49"/>
                  <a:gd name="T105" fmla="*/ 576 h 58"/>
                  <a:gd name="T106" fmla="*/ 640 w 49"/>
                  <a:gd name="T107" fmla="*/ 560 h 58"/>
                  <a:gd name="T108" fmla="*/ 672 w 49"/>
                  <a:gd name="T109" fmla="*/ 512 h 58"/>
                  <a:gd name="T110" fmla="*/ 720 w 49"/>
                  <a:gd name="T111" fmla="*/ 496 h 58"/>
                  <a:gd name="T112" fmla="*/ 736 w 49"/>
                  <a:gd name="T113" fmla="*/ 448 h 58"/>
                  <a:gd name="T114" fmla="*/ 768 w 49"/>
                  <a:gd name="T115" fmla="*/ 416 h 58"/>
                  <a:gd name="T116" fmla="*/ 768 w 49"/>
                  <a:gd name="T117" fmla="*/ 384 h 58"/>
                  <a:gd name="T118" fmla="*/ 768 w 49"/>
                  <a:gd name="T119" fmla="*/ 336 h 58"/>
                  <a:gd name="T120" fmla="*/ 720 w 49"/>
                  <a:gd name="T121" fmla="*/ 336 h 5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9"/>
                  <a:gd name="T184" fmla="*/ 0 h 58"/>
                  <a:gd name="T185" fmla="*/ 49 w 49"/>
                  <a:gd name="T186" fmla="*/ 58 h 5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9" h="58">
                    <a:moveTo>
                      <a:pt x="45" y="21"/>
                    </a:moveTo>
                    <a:cubicBezTo>
                      <a:pt x="44" y="22"/>
                      <a:pt x="44" y="22"/>
                      <a:pt x="43" y="23"/>
                    </a:cubicBezTo>
                    <a:cubicBezTo>
                      <a:pt x="42" y="23"/>
                      <a:pt x="41" y="23"/>
                      <a:pt x="39" y="24"/>
                    </a:cubicBezTo>
                    <a:cubicBezTo>
                      <a:pt x="38" y="24"/>
                      <a:pt x="37" y="24"/>
                      <a:pt x="36" y="24"/>
                    </a:cubicBezTo>
                    <a:cubicBezTo>
                      <a:pt x="35" y="23"/>
                      <a:pt x="34" y="23"/>
                      <a:pt x="35" y="21"/>
                    </a:cubicBezTo>
                    <a:cubicBezTo>
                      <a:pt x="35" y="20"/>
                      <a:pt x="36" y="20"/>
                      <a:pt x="36" y="19"/>
                    </a:cubicBezTo>
                    <a:cubicBezTo>
                      <a:pt x="37" y="18"/>
                      <a:pt x="38" y="16"/>
                      <a:pt x="36" y="15"/>
                    </a:cubicBezTo>
                    <a:cubicBezTo>
                      <a:pt x="36" y="14"/>
                      <a:pt x="35" y="14"/>
                      <a:pt x="34" y="14"/>
                    </a:cubicBezTo>
                    <a:cubicBezTo>
                      <a:pt x="33" y="14"/>
                      <a:pt x="33" y="15"/>
                      <a:pt x="32" y="16"/>
                    </a:cubicBezTo>
                    <a:cubicBezTo>
                      <a:pt x="31" y="17"/>
                      <a:pt x="30" y="19"/>
                      <a:pt x="29" y="18"/>
                    </a:cubicBezTo>
                    <a:cubicBezTo>
                      <a:pt x="28" y="17"/>
                      <a:pt x="29" y="16"/>
                      <a:pt x="29" y="15"/>
                    </a:cubicBezTo>
                    <a:cubicBezTo>
                      <a:pt x="30" y="15"/>
                      <a:pt x="31" y="15"/>
                      <a:pt x="31" y="14"/>
                    </a:cubicBezTo>
                    <a:cubicBezTo>
                      <a:pt x="32" y="13"/>
                      <a:pt x="32" y="12"/>
                      <a:pt x="32" y="11"/>
                    </a:cubicBezTo>
                    <a:cubicBezTo>
                      <a:pt x="32" y="10"/>
                      <a:pt x="31" y="9"/>
                      <a:pt x="31" y="8"/>
                    </a:cubicBezTo>
                    <a:cubicBezTo>
                      <a:pt x="31" y="7"/>
                      <a:pt x="32" y="6"/>
                      <a:pt x="32" y="6"/>
                    </a:cubicBezTo>
                    <a:cubicBezTo>
                      <a:pt x="32" y="5"/>
                      <a:pt x="32" y="4"/>
                      <a:pt x="32" y="4"/>
                    </a:cubicBezTo>
                    <a:cubicBezTo>
                      <a:pt x="31" y="3"/>
                      <a:pt x="31" y="3"/>
                      <a:pt x="30" y="2"/>
                    </a:cubicBezTo>
                    <a:cubicBezTo>
                      <a:pt x="29" y="2"/>
                      <a:pt x="29" y="1"/>
                      <a:pt x="28" y="1"/>
                    </a:cubicBezTo>
                    <a:cubicBezTo>
                      <a:pt x="27" y="0"/>
                      <a:pt x="26" y="0"/>
                      <a:pt x="25" y="1"/>
                    </a:cubicBezTo>
                    <a:cubicBezTo>
                      <a:pt x="25" y="1"/>
                      <a:pt x="24" y="2"/>
                      <a:pt x="24" y="3"/>
                    </a:cubicBezTo>
                    <a:cubicBezTo>
                      <a:pt x="23" y="4"/>
                      <a:pt x="23" y="5"/>
                      <a:pt x="23" y="6"/>
                    </a:cubicBezTo>
                    <a:cubicBezTo>
                      <a:pt x="22" y="7"/>
                      <a:pt x="21" y="8"/>
                      <a:pt x="22" y="9"/>
                    </a:cubicBezTo>
                    <a:cubicBezTo>
                      <a:pt x="23" y="11"/>
                      <a:pt x="26" y="9"/>
                      <a:pt x="26" y="11"/>
                    </a:cubicBezTo>
                    <a:cubicBezTo>
                      <a:pt x="26" y="12"/>
                      <a:pt x="24" y="12"/>
                      <a:pt x="24" y="13"/>
                    </a:cubicBezTo>
                    <a:cubicBezTo>
                      <a:pt x="23" y="14"/>
                      <a:pt x="23" y="15"/>
                      <a:pt x="23" y="16"/>
                    </a:cubicBezTo>
                    <a:cubicBezTo>
                      <a:pt x="23" y="18"/>
                      <a:pt x="23" y="18"/>
                      <a:pt x="23" y="20"/>
                    </a:cubicBezTo>
                    <a:cubicBezTo>
                      <a:pt x="23" y="21"/>
                      <a:pt x="23" y="22"/>
                      <a:pt x="23" y="24"/>
                    </a:cubicBezTo>
                    <a:cubicBezTo>
                      <a:pt x="22" y="25"/>
                      <a:pt x="21" y="25"/>
                      <a:pt x="21" y="26"/>
                    </a:cubicBezTo>
                    <a:cubicBezTo>
                      <a:pt x="19" y="28"/>
                      <a:pt x="19" y="28"/>
                      <a:pt x="17" y="30"/>
                    </a:cubicBezTo>
                    <a:cubicBezTo>
                      <a:pt x="16" y="31"/>
                      <a:pt x="16" y="32"/>
                      <a:pt x="15" y="33"/>
                    </a:cubicBezTo>
                    <a:cubicBezTo>
                      <a:pt x="13" y="35"/>
                      <a:pt x="11" y="34"/>
                      <a:pt x="9" y="36"/>
                    </a:cubicBezTo>
                    <a:cubicBezTo>
                      <a:pt x="8" y="36"/>
                      <a:pt x="7" y="37"/>
                      <a:pt x="6" y="38"/>
                    </a:cubicBezTo>
                    <a:cubicBezTo>
                      <a:pt x="5" y="39"/>
                      <a:pt x="4" y="40"/>
                      <a:pt x="4" y="41"/>
                    </a:cubicBezTo>
                    <a:cubicBezTo>
                      <a:pt x="5" y="42"/>
                      <a:pt x="6" y="42"/>
                      <a:pt x="7" y="43"/>
                    </a:cubicBezTo>
                    <a:cubicBezTo>
                      <a:pt x="8" y="44"/>
                      <a:pt x="9" y="44"/>
                      <a:pt x="9" y="46"/>
                    </a:cubicBezTo>
                    <a:cubicBezTo>
                      <a:pt x="9" y="46"/>
                      <a:pt x="9" y="47"/>
                      <a:pt x="8" y="48"/>
                    </a:cubicBezTo>
                    <a:cubicBezTo>
                      <a:pt x="8" y="49"/>
                      <a:pt x="7" y="49"/>
                      <a:pt x="7" y="50"/>
                    </a:cubicBezTo>
                    <a:cubicBezTo>
                      <a:pt x="6" y="51"/>
                      <a:pt x="5" y="51"/>
                      <a:pt x="4" y="52"/>
                    </a:cubicBezTo>
                    <a:cubicBezTo>
                      <a:pt x="2" y="53"/>
                      <a:pt x="1" y="53"/>
                      <a:pt x="1" y="54"/>
                    </a:cubicBezTo>
                    <a:cubicBezTo>
                      <a:pt x="0" y="55"/>
                      <a:pt x="0" y="56"/>
                      <a:pt x="1" y="57"/>
                    </a:cubicBezTo>
                    <a:cubicBezTo>
                      <a:pt x="2" y="58"/>
                      <a:pt x="4" y="57"/>
                      <a:pt x="6" y="57"/>
                    </a:cubicBezTo>
                    <a:cubicBezTo>
                      <a:pt x="7" y="57"/>
                      <a:pt x="8" y="57"/>
                      <a:pt x="10" y="56"/>
                    </a:cubicBezTo>
                    <a:cubicBezTo>
                      <a:pt x="11" y="55"/>
                      <a:pt x="12" y="54"/>
                      <a:pt x="13" y="53"/>
                    </a:cubicBezTo>
                    <a:cubicBezTo>
                      <a:pt x="14" y="52"/>
                      <a:pt x="15" y="52"/>
                      <a:pt x="16" y="51"/>
                    </a:cubicBezTo>
                    <a:cubicBezTo>
                      <a:pt x="17" y="50"/>
                      <a:pt x="17" y="49"/>
                      <a:pt x="18" y="48"/>
                    </a:cubicBezTo>
                    <a:cubicBezTo>
                      <a:pt x="19" y="48"/>
                      <a:pt x="19" y="49"/>
                      <a:pt x="20" y="48"/>
                    </a:cubicBezTo>
                    <a:cubicBezTo>
                      <a:pt x="22" y="48"/>
                      <a:pt x="23" y="48"/>
                      <a:pt x="23" y="47"/>
                    </a:cubicBezTo>
                    <a:cubicBezTo>
                      <a:pt x="24" y="47"/>
                      <a:pt x="23" y="46"/>
                      <a:pt x="23" y="45"/>
                    </a:cubicBezTo>
                    <a:cubicBezTo>
                      <a:pt x="24" y="44"/>
                      <a:pt x="24" y="44"/>
                      <a:pt x="25" y="43"/>
                    </a:cubicBezTo>
                    <a:cubicBezTo>
                      <a:pt x="26" y="42"/>
                      <a:pt x="27" y="42"/>
                      <a:pt x="28" y="41"/>
                    </a:cubicBezTo>
                    <a:cubicBezTo>
                      <a:pt x="29" y="39"/>
                      <a:pt x="28" y="38"/>
                      <a:pt x="30" y="37"/>
                    </a:cubicBezTo>
                    <a:cubicBezTo>
                      <a:pt x="31" y="36"/>
                      <a:pt x="32" y="37"/>
                      <a:pt x="34" y="36"/>
                    </a:cubicBezTo>
                    <a:cubicBezTo>
                      <a:pt x="36" y="36"/>
                      <a:pt x="37" y="37"/>
                      <a:pt x="39" y="36"/>
                    </a:cubicBezTo>
                    <a:cubicBezTo>
                      <a:pt x="39" y="36"/>
                      <a:pt x="40" y="36"/>
                      <a:pt x="40" y="35"/>
                    </a:cubicBezTo>
                    <a:cubicBezTo>
                      <a:pt x="41" y="34"/>
                      <a:pt x="41" y="33"/>
                      <a:pt x="42" y="32"/>
                    </a:cubicBezTo>
                    <a:cubicBezTo>
                      <a:pt x="43" y="31"/>
                      <a:pt x="44" y="32"/>
                      <a:pt x="45" y="31"/>
                    </a:cubicBezTo>
                    <a:cubicBezTo>
                      <a:pt x="46" y="30"/>
                      <a:pt x="45" y="29"/>
                      <a:pt x="46" y="28"/>
                    </a:cubicBezTo>
                    <a:cubicBezTo>
                      <a:pt x="47" y="27"/>
                      <a:pt x="48" y="27"/>
                      <a:pt x="48" y="26"/>
                    </a:cubicBezTo>
                    <a:cubicBezTo>
                      <a:pt x="48" y="25"/>
                      <a:pt x="48" y="25"/>
                      <a:pt x="48" y="24"/>
                    </a:cubicBezTo>
                    <a:cubicBezTo>
                      <a:pt x="48" y="23"/>
                      <a:pt x="49" y="22"/>
                      <a:pt x="48" y="21"/>
                    </a:cubicBezTo>
                    <a:cubicBezTo>
                      <a:pt x="47" y="20"/>
                      <a:pt x="46" y="21"/>
                      <a:pt x="45" y="2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33" name="Freeform 1155"/>
              <p:cNvSpPr>
                <a:spLocks/>
              </p:cNvSpPr>
              <p:nvPr/>
            </p:nvSpPr>
            <p:spPr bwMode="auto">
              <a:xfrm>
                <a:off x="5263" y="3275"/>
                <a:ext cx="16" cy="14"/>
              </a:xfrm>
              <a:custGeom>
                <a:avLst/>
                <a:gdLst>
                  <a:gd name="T0" fmla="*/ 32 w 8"/>
                  <a:gd name="T1" fmla="*/ 96 h 7"/>
                  <a:gd name="T2" fmla="*/ 80 w 8"/>
                  <a:gd name="T3" fmla="*/ 64 h 7"/>
                  <a:gd name="T4" fmla="*/ 128 w 8"/>
                  <a:gd name="T5" fmla="*/ 48 h 7"/>
                  <a:gd name="T6" fmla="*/ 112 w 8"/>
                  <a:gd name="T7" fmla="*/ 16 h 7"/>
                  <a:gd name="T8" fmla="*/ 64 w 8"/>
                  <a:gd name="T9" fmla="*/ 16 h 7"/>
                  <a:gd name="T10" fmla="*/ 48 w 8"/>
                  <a:gd name="T11" fmla="*/ 48 h 7"/>
                  <a:gd name="T12" fmla="*/ 0 w 8"/>
                  <a:gd name="T13" fmla="*/ 64 h 7"/>
                  <a:gd name="T14" fmla="*/ 32 w 8"/>
                  <a:gd name="T15" fmla="*/ 96 h 7"/>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7"/>
                  <a:gd name="T26" fmla="*/ 8 w 8"/>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7">
                    <a:moveTo>
                      <a:pt x="2" y="6"/>
                    </a:moveTo>
                    <a:cubicBezTo>
                      <a:pt x="3" y="7"/>
                      <a:pt x="4" y="5"/>
                      <a:pt x="5" y="4"/>
                    </a:cubicBezTo>
                    <a:cubicBezTo>
                      <a:pt x="6" y="3"/>
                      <a:pt x="8" y="4"/>
                      <a:pt x="8" y="3"/>
                    </a:cubicBezTo>
                    <a:cubicBezTo>
                      <a:pt x="8" y="2"/>
                      <a:pt x="8" y="1"/>
                      <a:pt x="7" y="1"/>
                    </a:cubicBezTo>
                    <a:cubicBezTo>
                      <a:pt x="6" y="0"/>
                      <a:pt x="5" y="0"/>
                      <a:pt x="4" y="1"/>
                    </a:cubicBezTo>
                    <a:cubicBezTo>
                      <a:pt x="3" y="1"/>
                      <a:pt x="3" y="2"/>
                      <a:pt x="3" y="3"/>
                    </a:cubicBezTo>
                    <a:cubicBezTo>
                      <a:pt x="2" y="4"/>
                      <a:pt x="0" y="3"/>
                      <a:pt x="0" y="4"/>
                    </a:cubicBezTo>
                    <a:cubicBezTo>
                      <a:pt x="0" y="5"/>
                      <a:pt x="1" y="5"/>
                      <a:pt x="2"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34" name="Freeform 1156"/>
              <p:cNvSpPr>
                <a:spLocks/>
              </p:cNvSpPr>
              <p:nvPr/>
            </p:nvSpPr>
            <p:spPr bwMode="auto">
              <a:xfrm>
                <a:off x="5269" y="3167"/>
                <a:ext cx="180" cy="114"/>
              </a:xfrm>
              <a:custGeom>
                <a:avLst/>
                <a:gdLst>
                  <a:gd name="T0" fmla="*/ 1360 w 90"/>
                  <a:gd name="T1" fmla="*/ 80 h 57"/>
                  <a:gd name="T2" fmla="*/ 1312 w 90"/>
                  <a:gd name="T3" fmla="*/ 64 h 57"/>
                  <a:gd name="T4" fmla="*/ 1264 w 90"/>
                  <a:gd name="T5" fmla="*/ 32 h 57"/>
                  <a:gd name="T6" fmla="*/ 1184 w 90"/>
                  <a:gd name="T7" fmla="*/ 96 h 57"/>
                  <a:gd name="T8" fmla="*/ 1104 w 90"/>
                  <a:gd name="T9" fmla="*/ 176 h 57"/>
                  <a:gd name="T10" fmla="*/ 960 w 90"/>
                  <a:gd name="T11" fmla="*/ 288 h 57"/>
                  <a:gd name="T12" fmla="*/ 848 w 90"/>
                  <a:gd name="T13" fmla="*/ 320 h 57"/>
                  <a:gd name="T14" fmla="*/ 784 w 90"/>
                  <a:gd name="T15" fmla="*/ 368 h 57"/>
                  <a:gd name="T16" fmla="*/ 704 w 90"/>
                  <a:gd name="T17" fmla="*/ 416 h 57"/>
                  <a:gd name="T18" fmla="*/ 592 w 90"/>
                  <a:gd name="T19" fmla="*/ 448 h 57"/>
                  <a:gd name="T20" fmla="*/ 480 w 90"/>
                  <a:gd name="T21" fmla="*/ 512 h 57"/>
                  <a:gd name="T22" fmla="*/ 320 w 90"/>
                  <a:gd name="T23" fmla="*/ 560 h 57"/>
                  <a:gd name="T24" fmla="*/ 240 w 90"/>
                  <a:gd name="T25" fmla="*/ 624 h 57"/>
                  <a:gd name="T26" fmla="*/ 96 w 90"/>
                  <a:gd name="T27" fmla="*/ 704 h 57"/>
                  <a:gd name="T28" fmla="*/ 32 w 90"/>
                  <a:gd name="T29" fmla="*/ 736 h 57"/>
                  <a:gd name="T30" fmla="*/ 16 w 90"/>
                  <a:gd name="T31" fmla="*/ 800 h 57"/>
                  <a:gd name="T32" fmla="*/ 96 w 90"/>
                  <a:gd name="T33" fmla="*/ 800 h 57"/>
                  <a:gd name="T34" fmla="*/ 128 w 90"/>
                  <a:gd name="T35" fmla="*/ 848 h 57"/>
                  <a:gd name="T36" fmla="*/ 240 w 90"/>
                  <a:gd name="T37" fmla="*/ 880 h 57"/>
                  <a:gd name="T38" fmla="*/ 368 w 90"/>
                  <a:gd name="T39" fmla="*/ 816 h 57"/>
                  <a:gd name="T40" fmla="*/ 496 w 90"/>
                  <a:gd name="T41" fmla="*/ 752 h 57"/>
                  <a:gd name="T42" fmla="*/ 608 w 90"/>
                  <a:gd name="T43" fmla="*/ 640 h 57"/>
                  <a:gd name="T44" fmla="*/ 672 w 90"/>
                  <a:gd name="T45" fmla="*/ 576 h 57"/>
                  <a:gd name="T46" fmla="*/ 800 w 90"/>
                  <a:gd name="T47" fmla="*/ 528 h 57"/>
                  <a:gd name="T48" fmla="*/ 928 w 90"/>
                  <a:gd name="T49" fmla="*/ 512 h 57"/>
                  <a:gd name="T50" fmla="*/ 992 w 90"/>
                  <a:gd name="T51" fmla="*/ 448 h 57"/>
                  <a:gd name="T52" fmla="*/ 1104 w 90"/>
                  <a:gd name="T53" fmla="*/ 384 h 57"/>
                  <a:gd name="T54" fmla="*/ 1184 w 90"/>
                  <a:gd name="T55" fmla="*/ 304 h 57"/>
                  <a:gd name="T56" fmla="*/ 1264 w 90"/>
                  <a:gd name="T57" fmla="*/ 272 h 57"/>
                  <a:gd name="T58" fmla="*/ 1328 w 90"/>
                  <a:gd name="T59" fmla="*/ 224 h 57"/>
                  <a:gd name="T60" fmla="*/ 1424 w 90"/>
                  <a:gd name="T61" fmla="*/ 160 h 57"/>
                  <a:gd name="T62" fmla="*/ 1408 w 90"/>
                  <a:gd name="T63" fmla="*/ 64 h 5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0"/>
                  <a:gd name="T97" fmla="*/ 0 h 57"/>
                  <a:gd name="T98" fmla="*/ 90 w 90"/>
                  <a:gd name="T99" fmla="*/ 57 h 5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0" h="57">
                    <a:moveTo>
                      <a:pt x="88" y="4"/>
                    </a:moveTo>
                    <a:cubicBezTo>
                      <a:pt x="87" y="4"/>
                      <a:pt x="86" y="5"/>
                      <a:pt x="85" y="5"/>
                    </a:cubicBezTo>
                    <a:cubicBezTo>
                      <a:pt x="84" y="5"/>
                      <a:pt x="82" y="6"/>
                      <a:pt x="82" y="5"/>
                    </a:cubicBezTo>
                    <a:cubicBezTo>
                      <a:pt x="82" y="5"/>
                      <a:pt x="82" y="4"/>
                      <a:pt x="82" y="4"/>
                    </a:cubicBezTo>
                    <a:cubicBezTo>
                      <a:pt x="82" y="3"/>
                      <a:pt x="83" y="2"/>
                      <a:pt x="82" y="1"/>
                    </a:cubicBezTo>
                    <a:cubicBezTo>
                      <a:pt x="81" y="0"/>
                      <a:pt x="81" y="2"/>
                      <a:pt x="79" y="2"/>
                    </a:cubicBezTo>
                    <a:cubicBezTo>
                      <a:pt x="78" y="3"/>
                      <a:pt x="78" y="3"/>
                      <a:pt x="77" y="3"/>
                    </a:cubicBezTo>
                    <a:cubicBezTo>
                      <a:pt x="75" y="4"/>
                      <a:pt x="75" y="5"/>
                      <a:pt x="74" y="6"/>
                    </a:cubicBezTo>
                    <a:cubicBezTo>
                      <a:pt x="73" y="7"/>
                      <a:pt x="73" y="8"/>
                      <a:pt x="71" y="9"/>
                    </a:cubicBezTo>
                    <a:cubicBezTo>
                      <a:pt x="70" y="10"/>
                      <a:pt x="70" y="10"/>
                      <a:pt x="69" y="11"/>
                    </a:cubicBezTo>
                    <a:cubicBezTo>
                      <a:pt x="66" y="12"/>
                      <a:pt x="64" y="13"/>
                      <a:pt x="62" y="15"/>
                    </a:cubicBezTo>
                    <a:cubicBezTo>
                      <a:pt x="61" y="16"/>
                      <a:pt x="61" y="17"/>
                      <a:pt x="60" y="18"/>
                    </a:cubicBezTo>
                    <a:cubicBezTo>
                      <a:pt x="59" y="19"/>
                      <a:pt x="58" y="18"/>
                      <a:pt x="57" y="19"/>
                    </a:cubicBezTo>
                    <a:cubicBezTo>
                      <a:pt x="55" y="19"/>
                      <a:pt x="55" y="19"/>
                      <a:pt x="53" y="20"/>
                    </a:cubicBezTo>
                    <a:cubicBezTo>
                      <a:pt x="52" y="20"/>
                      <a:pt x="53" y="22"/>
                      <a:pt x="51" y="22"/>
                    </a:cubicBezTo>
                    <a:cubicBezTo>
                      <a:pt x="51" y="23"/>
                      <a:pt x="50" y="23"/>
                      <a:pt x="49" y="23"/>
                    </a:cubicBezTo>
                    <a:cubicBezTo>
                      <a:pt x="48" y="24"/>
                      <a:pt x="48" y="24"/>
                      <a:pt x="47" y="24"/>
                    </a:cubicBezTo>
                    <a:cubicBezTo>
                      <a:pt x="46" y="25"/>
                      <a:pt x="45" y="25"/>
                      <a:pt x="44" y="26"/>
                    </a:cubicBezTo>
                    <a:cubicBezTo>
                      <a:pt x="42" y="26"/>
                      <a:pt x="41" y="26"/>
                      <a:pt x="39" y="27"/>
                    </a:cubicBezTo>
                    <a:cubicBezTo>
                      <a:pt x="38" y="27"/>
                      <a:pt x="38" y="27"/>
                      <a:pt x="37" y="28"/>
                    </a:cubicBezTo>
                    <a:cubicBezTo>
                      <a:pt x="35" y="29"/>
                      <a:pt x="34" y="30"/>
                      <a:pt x="33" y="31"/>
                    </a:cubicBezTo>
                    <a:cubicBezTo>
                      <a:pt x="32" y="31"/>
                      <a:pt x="31" y="32"/>
                      <a:pt x="30" y="32"/>
                    </a:cubicBezTo>
                    <a:cubicBezTo>
                      <a:pt x="28" y="32"/>
                      <a:pt x="27" y="32"/>
                      <a:pt x="25" y="32"/>
                    </a:cubicBezTo>
                    <a:cubicBezTo>
                      <a:pt x="23" y="33"/>
                      <a:pt x="22" y="33"/>
                      <a:pt x="20" y="35"/>
                    </a:cubicBezTo>
                    <a:cubicBezTo>
                      <a:pt x="19" y="36"/>
                      <a:pt x="20" y="38"/>
                      <a:pt x="18" y="38"/>
                    </a:cubicBezTo>
                    <a:cubicBezTo>
                      <a:pt x="17" y="39"/>
                      <a:pt x="17" y="38"/>
                      <a:pt x="15" y="39"/>
                    </a:cubicBezTo>
                    <a:cubicBezTo>
                      <a:pt x="14" y="39"/>
                      <a:pt x="14" y="40"/>
                      <a:pt x="13" y="41"/>
                    </a:cubicBezTo>
                    <a:cubicBezTo>
                      <a:pt x="11" y="42"/>
                      <a:pt x="7" y="41"/>
                      <a:pt x="6" y="44"/>
                    </a:cubicBezTo>
                    <a:cubicBezTo>
                      <a:pt x="6" y="45"/>
                      <a:pt x="7" y="45"/>
                      <a:pt x="6" y="46"/>
                    </a:cubicBezTo>
                    <a:cubicBezTo>
                      <a:pt x="5" y="47"/>
                      <a:pt x="3" y="45"/>
                      <a:pt x="2" y="46"/>
                    </a:cubicBezTo>
                    <a:cubicBezTo>
                      <a:pt x="1" y="47"/>
                      <a:pt x="1" y="48"/>
                      <a:pt x="1" y="48"/>
                    </a:cubicBezTo>
                    <a:cubicBezTo>
                      <a:pt x="1" y="49"/>
                      <a:pt x="0" y="49"/>
                      <a:pt x="1" y="50"/>
                    </a:cubicBezTo>
                    <a:cubicBezTo>
                      <a:pt x="1" y="51"/>
                      <a:pt x="2" y="50"/>
                      <a:pt x="2" y="50"/>
                    </a:cubicBezTo>
                    <a:cubicBezTo>
                      <a:pt x="4" y="51"/>
                      <a:pt x="5" y="50"/>
                      <a:pt x="6" y="50"/>
                    </a:cubicBezTo>
                    <a:cubicBezTo>
                      <a:pt x="6" y="51"/>
                      <a:pt x="7" y="51"/>
                      <a:pt x="7" y="52"/>
                    </a:cubicBezTo>
                    <a:cubicBezTo>
                      <a:pt x="7" y="52"/>
                      <a:pt x="8" y="52"/>
                      <a:pt x="8" y="53"/>
                    </a:cubicBezTo>
                    <a:cubicBezTo>
                      <a:pt x="9" y="54"/>
                      <a:pt x="9" y="54"/>
                      <a:pt x="9" y="55"/>
                    </a:cubicBezTo>
                    <a:cubicBezTo>
                      <a:pt x="11" y="57"/>
                      <a:pt x="13" y="55"/>
                      <a:pt x="15" y="55"/>
                    </a:cubicBezTo>
                    <a:cubicBezTo>
                      <a:pt x="16" y="54"/>
                      <a:pt x="17" y="54"/>
                      <a:pt x="19" y="53"/>
                    </a:cubicBezTo>
                    <a:cubicBezTo>
                      <a:pt x="20" y="53"/>
                      <a:pt x="21" y="52"/>
                      <a:pt x="23" y="51"/>
                    </a:cubicBezTo>
                    <a:cubicBezTo>
                      <a:pt x="24" y="50"/>
                      <a:pt x="25" y="50"/>
                      <a:pt x="27" y="49"/>
                    </a:cubicBezTo>
                    <a:cubicBezTo>
                      <a:pt x="28" y="48"/>
                      <a:pt x="30" y="48"/>
                      <a:pt x="31" y="47"/>
                    </a:cubicBezTo>
                    <a:cubicBezTo>
                      <a:pt x="33" y="46"/>
                      <a:pt x="33" y="45"/>
                      <a:pt x="34" y="43"/>
                    </a:cubicBezTo>
                    <a:cubicBezTo>
                      <a:pt x="36" y="42"/>
                      <a:pt x="36" y="41"/>
                      <a:pt x="38" y="40"/>
                    </a:cubicBezTo>
                    <a:cubicBezTo>
                      <a:pt x="39" y="39"/>
                      <a:pt x="40" y="39"/>
                      <a:pt x="41" y="38"/>
                    </a:cubicBezTo>
                    <a:cubicBezTo>
                      <a:pt x="41" y="37"/>
                      <a:pt x="42" y="37"/>
                      <a:pt x="42" y="36"/>
                    </a:cubicBezTo>
                    <a:cubicBezTo>
                      <a:pt x="44" y="35"/>
                      <a:pt x="46" y="36"/>
                      <a:pt x="48" y="35"/>
                    </a:cubicBezTo>
                    <a:cubicBezTo>
                      <a:pt x="49" y="34"/>
                      <a:pt x="49" y="34"/>
                      <a:pt x="50" y="33"/>
                    </a:cubicBezTo>
                    <a:cubicBezTo>
                      <a:pt x="51" y="33"/>
                      <a:pt x="51" y="32"/>
                      <a:pt x="52" y="32"/>
                    </a:cubicBezTo>
                    <a:cubicBezTo>
                      <a:pt x="54" y="30"/>
                      <a:pt x="55" y="32"/>
                      <a:pt x="58" y="32"/>
                    </a:cubicBezTo>
                    <a:cubicBezTo>
                      <a:pt x="59" y="31"/>
                      <a:pt x="59" y="32"/>
                      <a:pt x="60" y="31"/>
                    </a:cubicBezTo>
                    <a:cubicBezTo>
                      <a:pt x="61" y="30"/>
                      <a:pt x="61" y="29"/>
                      <a:pt x="62" y="28"/>
                    </a:cubicBezTo>
                    <a:cubicBezTo>
                      <a:pt x="63" y="26"/>
                      <a:pt x="63" y="26"/>
                      <a:pt x="65" y="25"/>
                    </a:cubicBezTo>
                    <a:cubicBezTo>
                      <a:pt x="66" y="24"/>
                      <a:pt x="68" y="25"/>
                      <a:pt x="69" y="24"/>
                    </a:cubicBezTo>
                    <a:cubicBezTo>
                      <a:pt x="70" y="23"/>
                      <a:pt x="70" y="22"/>
                      <a:pt x="71" y="21"/>
                    </a:cubicBezTo>
                    <a:cubicBezTo>
                      <a:pt x="72" y="20"/>
                      <a:pt x="72" y="20"/>
                      <a:pt x="74" y="19"/>
                    </a:cubicBezTo>
                    <a:cubicBezTo>
                      <a:pt x="75" y="19"/>
                      <a:pt x="75" y="19"/>
                      <a:pt x="77" y="18"/>
                    </a:cubicBezTo>
                    <a:cubicBezTo>
                      <a:pt x="78" y="18"/>
                      <a:pt x="79" y="18"/>
                      <a:pt x="79" y="17"/>
                    </a:cubicBezTo>
                    <a:cubicBezTo>
                      <a:pt x="80" y="17"/>
                      <a:pt x="80" y="16"/>
                      <a:pt x="81" y="15"/>
                    </a:cubicBezTo>
                    <a:cubicBezTo>
                      <a:pt x="82" y="14"/>
                      <a:pt x="83" y="14"/>
                      <a:pt x="83" y="14"/>
                    </a:cubicBezTo>
                    <a:cubicBezTo>
                      <a:pt x="84" y="13"/>
                      <a:pt x="84" y="12"/>
                      <a:pt x="86" y="11"/>
                    </a:cubicBezTo>
                    <a:cubicBezTo>
                      <a:pt x="87" y="10"/>
                      <a:pt x="88" y="11"/>
                      <a:pt x="89" y="10"/>
                    </a:cubicBezTo>
                    <a:cubicBezTo>
                      <a:pt x="90" y="8"/>
                      <a:pt x="90" y="6"/>
                      <a:pt x="89" y="5"/>
                    </a:cubicBezTo>
                    <a:cubicBezTo>
                      <a:pt x="89" y="4"/>
                      <a:pt x="88" y="4"/>
                      <a:pt x="88"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35" name="Freeform 1157"/>
              <p:cNvSpPr>
                <a:spLocks/>
              </p:cNvSpPr>
              <p:nvPr/>
            </p:nvSpPr>
            <p:spPr bwMode="auto">
              <a:xfrm>
                <a:off x="1413" y="3549"/>
                <a:ext cx="3425" cy="325"/>
              </a:xfrm>
              <a:custGeom>
                <a:avLst/>
                <a:gdLst>
                  <a:gd name="T0" fmla="*/ 26957 w 1709"/>
                  <a:gd name="T1" fmla="*/ 760 h 162"/>
                  <a:gd name="T2" fmla="*/ 26312 w 1709"/>
                  <a:gd name="T3" fmla="*/ 664 h 162"/>
                  <a:gd name="T4" fmla="*/ 25893 w 1709"/>
                  <a:gd name="T5" fmla="*/ 403 h 162"/>
                  <a:gd name="T6" fmla="*/ 25292 w 1709"/>
                  <a:gd name="T7" fmla="*/ 289 h 162"/>
                  <a:gd name="T8" fmla="*/ 24696 w 1709"/>
                  <a:gd name="T9" fmla="*/ 339 h 162"/>
                  <a:gd name="T10" fmla="*/ 24035 w 1709"/>
                  <a:gd name="T11" fmla="*/ 387 h 162"/>
                  <a:gd name="T12" fmla="*/ 23135 w 1709"/>
                  <a:gd name="T13" fmla="*/ 289 h 162"/>
                  <a:gd name="T14" fmla="*/ 22103 w 1709"/>
                  <a:gd name="T15" fmla="*/ 289 h 162"/>
                  <a:gd name="T16" fmla="*/ 21147 w 1709"/>
                  <a:gd name="T17" fmla="*/ 371 h 162"/>
                  <a:gd name="T18" fmla="*/ 20147 w 1709"/>
                  <a:gd name="T19" fmla="*/ 483 h 162"/>
                  <a:gd name="T20" fmla="*/ 19263 w 1709"/>
                  <a:gd name="T21" fmla="*/ 760 h 162"/>
                  <a:gd name="T22" fmla="*/ 18664 w 1709"/>
                  <a:gd name="T23" fmla="*/ 905 h 162"/>
                  <a:gd name="T24" fmla="*/ 18957 w 1709"/>
                  <a:gd name="T25" fmla="*/ 696 h 162"/>
                  <a:gd name="T26" fmla="*/ 18167 w 1709"/>
                  <a:gd name="T27" fmla="*/ 451 h 162"/>
                  <a:gd name="T28" fmla="*/ 17307 w 1709"/>
                  <a:gd name="T29" fmla="*/ 403 h 162"/>
                  <a:gd name="T30" fmla="*/ 16371 w 1709"/>
                  <a:gd name="T31" fmla="*/ 596 h 162"/>
                  <a:gd name="T32" fmla="*/ 15584 w 1709"/>
                  <a:gd name="T33" fmla="*/ 696 h 162"/>
                  <a:gd name="T34" fmla="*/ 14600 w 1709"/>
                  <a:gd name="T35" fmla="*/ 808 h 162"/>
                  <a:gd name="T36" fmla="*/ 13756 w 1709"/>
                  <a:gd name="T37" fmla="*/ 825 h 162"/>
                  <a:gd name="T38" fmla="*/ 12724 w 1709"/>
                  <a:gd name="T39" fmla="*/ 889 h 162"/>
                  <a:gd name="T40" fmla="*/ 12113 w 1709"/>
                  <a:gd name="T41" fmla="*/ 873 h 162"/>
                  <a:gd name="T42" fmla="*/ 11728 w 1709"/>
                  <a:gd name="T43" fmla="*/ 889 h 162"/>
                  <a:gd name="T44" fmla="*/ 11632 w 1709"/>
                  <a:gd name="T45" fmla="*/ 1148 h 162"/>
                  <a:gd name="T46" fmla="*/ 10696 w 1709"/>
                  <a:gd name="T47" fmla="*/ 1460 h 162"/>
                  <a:gd name="T48" fmla="*/ 10423 w 1709"/>
                  <a:gd name="T49" fmla="*/ 1735 h 162"/>
                  <a:gd name="T50" fmla="*/ 10069 w 1709"/>
                  <a:gd name="T51" fmla="*/ 1912 h 162"/>
                  <a:gd name="T52" fmla="*/ 8644 w 1709"/>
                  <a:gd name="T53" fmla="*/ 2125 h 162"/>
                  <a:gd name="T54" fmla="*/ 7391 w 1709"/>
                  <a:gd name="T55" fmla="*/ 1912 h 162"/>
                  <a:gd name="T56" fmla="*/ 6551 w 1709"/>
                  <a:gd name="T57" fmla="*/ 1751 h 162"/>
                  <a:gd name="T58" fmla="*/ 6535 w 1709"/>
                  <a:gd name="T59" fmla="*/ 1655 h 162"/>
                  <a:gd name="T60" fmla="*/ 6744 w 1709"/>
                  <a:gd name="T61" fmla="*/ 1541 h 162"/>
                  <a:gd name="T62" fmla="*/ 7149 w 1709"/>
                  <a:gd name="T63" fmla="*/ 1509 h 162"/>
                  <a:gd name="T64" fmla="*/ 7728 w 1709"/>
                  <a:gd name="T65" fmla="*/ 1348 h 162"/>
                  <a:gd name="T66" fmla="*/ 7632 w 1709"/>
                  <a:gd name="T67" fmla="*/ 1051 h 162"/>
                  <a:gd name="T68" fmla="*/ 7277 w 1709"/>
                  <a:gd name="T69" fmla="*/ 664 h 162"/>
                  <a:gd name="T70" fmla="*/ 7052 w 1709"/>
                  <a:gd name="T71" fmla="*/ 305 h 162"/>
                  <a:gd name="T72" fmla="*/ 7149 w 1709"/>
                  <a:gd name="T73" fmla="*/ 96 h 162"/>
                  <a:gd name="T74" fmla="*/ 6892 w 1709"/>
                  <a:gd name="T75" fmla="*/ 596 h 162"/>
                  <a:gd name="T76" fmla="*/ 7149 w 1709"/>
                  <a:gd name="T77" fmla="*/ 1051 h 162"/>
                  <a:gd name="T78" fmla="*/ 6535 w 1709"/>
                  <a:gd name="T79" fmla="*/ 1180 h 162"/>
                  <a:gd name="T80" fmla="*/ 5940 w 1709"/>
                  <a:gd name="T81" fmla="*/ 1180 h 162"/>
                  <a:gd name="T82" fmla="*/ 5096 w 1709"/>
                  <a:gd name="T83" fmla="*/ 1131 h 162"/>
                  <a:gd name="T84" fmla="*/ 4225 w 1709"/>
                  <a:gd name="T85" fmla="*/ 1099 h 162"/>
                  <a:gd name="T86" fmla="*/ 4595 w 1709"/>
                  <a:gd name="T87" fmla="*/ 1380 h 162"/>
                  <a:gd name="T88" fmla="*/ 3824 w 1709"/>
                  <a:gd name="T89" fmla="*/ 1292 h 162"/>
                  <a:gd name="T90" fmla="*/ 3261 w 1709"/>
                  <a:gd name="T91" fmla="*/ 1228 h 162"/>
                  <a:gd name="T92" fmla="*/ 2213 w 1709"/>
                  <a:gd name="T93" fmla="*/ 1316 h 162"/>
                  <a:gd name="T94" fmla="*/ 1595 w 1709"/>
                  <a:gd name="T95" fmla="*/ 1292 h 162"/>
                  <a:gd name="T96" fmla="*/ 1096 w 1709"/>
                  <a:gd name="T97" fmla="*/ 1509 h 162"/>
                  <a:gd name="T98" fmla="*/ 289 w 1709"/>
                  <a:gd name="T99" fmla="*/ 1621 h 162"/>
                  <a:gd name="T100" fmla="*/ 1483 w 1709"/>
                  <a:gd name="T101" fmla="*/ 1816 h 162"/>
                  <a:gd name="T102" fmla="*/ 1144 w 1709"/>
                  <a:gd name="T103" fmla="*/ 1980 h 162"/>
                  <a:gd name="T104" fmla="*/ 2068 w 1709"/>
                  <a:gd name="T105" fmla="*/ 2205 h 162"/>
                  <a:gd name="T106" fmla="*/ 2872 w 1709"/>
                  <a:gd name="T107" fmla="*/ 2287 h 162"/>
                  <a:gd name="T108" fmla="*/ 1176 w 1709"/>
                  <a:gd name="T109" fmla="*/ 2253 h 162"/>
                  <a:gd name="T110" fmla="*/ 25516 w 1709"/>
                  <a:gd name="T111" fmla="*/ 2303 h 162"/>
                  <a:gd name="T112" fmla="*/ 24969 w 1709"/>
                  <a:gd name="T113" fmla="*/ 2141 h 162"/>
                  <a:gd name="T114" fmla="*/ 25244 w 1709"/>
                  <a:gd name="T115" fmla="*/ 1783 h 162"/>
                  <a:gd name="T116" fmla="*/ 26055 w 1709"/>
                  <a:gd name="T117" fmla="*/ 1460 h 162"/>
                  <a:gd name="T118" fmla="*/ 26540 w 1709"/>
                  <a:gd name="T119" fmla="*/ 1292 h 162"/>
                  <a:gd name="T120" fmla="*/ 27376 w 1709"/>
                  <a:gd name="T121" fmla="*/ 1035 h 16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09"/>
                  <a:gd name="T184" fmla="*/ 0 h 162"/>
                  <a:gd name="T185" fmla="*/ 1709 w 1709"/>
                  <a:gd name="T186" fmla="*/ 162 h 16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09" h="162">
                    <a:moveTo>
                      <a:pt x="1706" y="59"/>
                    </a:moveTo>
                    <a:cubicBezTo>
                      <a:pt x="1705" y="59"/>
                      <a:pt x="1704" y="60"/>
                      <a:pt x="1702" y="59"/>
                    </a:cubicBezTo>
                    <a:cubicBezTo>
                      <a:pt x="1702" y="58"/>
                      <a:pt x="1702" y="58"/>
                      <a:pt x="1702" y="57"/>
                    </a:cubicBezTo>
                    <a:cubicBezTo>
                      <a:pt x="1701" y="56"/>
                      <a:pt x="1701" y="56"/>
                      <a:pt x="1701" y="55"/>
                    </a:cubicBezTo>
                    <a:cubicBezTo>
                      <a:pt x="1700" y="55"/>
                      <a:pt x="1700" y="55"/>
                      <a:pt x="1700" y="55"/>
                    </a:cubicBezTo>
                    <a:cubicBezTo>
                      <a:pt x="1699" y="54"/>
                      <a:pt x="1698" y="54"/>
                      <a:pt x="1697" y="53"/>
                    </a:cubicBezTo>
                    <a:cubicBezTo>
                      <a:pt x="1696" y="53"/>
                      <a:pt x="1695" y="53"/>
                      <a:pt x="1693" y="53"/>
                    </a:cubicBezTo>
                    <a:cubicBezTo>
                      <a:pt x="1692" y="53"/>
                      <a:pt x="1691" y="53"/>
                      <a:pt x="1690" y="53"/>
                    </a:cubicBezTo>
                    <a:cubicBezTo>
                      <a:pt x="1689" y="53"/>
                      <a:pt x="1688" y="52"/>
                      <a:pt x="1686" y="52"/>
                    </a:cubicBezTo>
                    <a:cubicBezTo>
                      <a:pt x="1685" y="52"/>
                      <a:pt x="1684" y="52"/>
                      <a:pt x="1683" y="52"/>
                    </a:cubicBezTo>
                    <a:cubicBezTo>
                      <a:pt x="1682" y="52"/>
                      <a:pt x="1682" y="54"/>
                      <a:pt x="1681" y="53"/>
                    </a:cubicBezTo>
                    <a:cubicBezTo>
                      <a:pt x="1680" y="53"/>
                      <a:pt x="1681" y="52"/>
                      <a:pt x="1680" y="51"/>
                    </a:cubicBezTo>
                    <a:cubicBezTo>
                      <a:pt x="1679" y="50"/>
                      <a:pt x="1678" y="51"/>
                      <a:pt x="1676" y="51"/>
                    </a:cubicBezTo>
                    <a:cubicBezTo>
                      <a:pt x="1675" y="51"/>
                      <a:pt x="1674" y="51"/>
                      <a:pt x="1673" y="51"/>
                    </a:cubicBezTo>
                    <a:cubicBezTo>
                      <a:pt x="1672" y="51"/>
                      <a:pt x="1672" y="50"/>
                      <a:pt x="1671" y="50"/>
                    </a:cubicBezTo>
                    <a:cubicBezTo>
                      <a:pt x="1671" y="49"/>
                      <a:pt x="1671" y="48"/>
                      <a:pt x="1671" y="47"/>
                    </a:cubicBezTo>
                    <a:cubicBezTo>
                      <a:pt x="1670" y="47"/>
                      <a:pt x="1670" y="47"/>
                      <a:pt x="1670" y="47"/>
                    </a:cubicBezTo>
                    <a:cubicBezTo>
                      <a:pt x="1669" y="46"/>
                      <a:pt x="1667" y="46"/>
                      <a:pt x="1666" y="45"/>
                    </a:cubicBezTo>
                    <a:cubicBezTo>
                      <a:pt x="1666" y="44"/>
                      <a:pt x="1666" y="43"/>
                      <a:pt x="1666" y="43"/>
                    </a:cubicBezTo>
                    <a:cubicBezTo>
                      <a:pt x="1665" y="41"/>
                      <a:pt x="1664" y="43"/>
                      <a:pt x="1662" y="42"/>
                    </a:cubicBezTo>
                    <a:cubicBezTo>
                      <a:pt x="1661" y="42"/>
                      <a:pt x="1660" y="42"/>
                      <a:pt x="1658" y="42"/>
                    </a:cubicBezTo>
                    <a:cubicBezTo>
                      <a:pt x="1657" y="41"/>
                      <a:pt x="1655" y="41"/>
                      <a:pt x="1654" y="42"/>
                    </a:cubicBezTo>
                    <a:cubicBezTo>
                      <a:pt x="1652" y="42"/>
                      <a:pt x="1650" y="44"/>
                      <a:pt x="1650" y="42"/>
                    </a:cubicBezTo>
                    <a:cubicBezTo>
                      <a:pt x="1650" y="41"/>
                      <a:pt x="1650" y="41"/>
                      <a:pt x="1651" y="40"/>
                    </a:cubicBezTo>
                    <a:cubicBezTo>
                      <a:pt x="1651" y="39"/>
                      <a:pt x="1652" y="39"/>
                      <a:pt x="1652" y="38"/>
                    </a:cubicBezTo>
                    <a:cubicBezTo>
                      <a:pt x="1652" y="37"/>
                      <a:pt x="1650" y="37"/>
                      <a:pt x="1649" y="37"/>
                    </a:cubicBezTo>
                    <a:cubicBezTo>
                      <a:pt x="1648" y="37"/>
                      <a:pt x="1648" y="38"/>
                      <a:pt x="1647" y="39"/>
                    </a:cubicBezTo>
                    <a:cubicBezTo>
                      <a:pt x="1647" y="40"/>
                      <a:pt x="1647" y="40"/>
                      <a:pt x="1646" y="41"/>
                    </a:cubicBezTo>
                    <a:cubicBezTo>
                      <a:pt x="1645" y="42"/>
                      <a:pt x="1643" y="41"/>
                      <a:pt x="1641" y="41"/>
                    </a:cubicBezTo>
                    <a:cubicBezTo>
                      <a:pt x="1640" y="41"/>
                      <a:pt x="1639" y="40"/>
                      <a:pt x="1638" y="40"/>
                    </a:cubicBezTo>
                    <a:cubicBezTo>
                      <a:pt x="1636" y="40"/>
                      <a:pt x="1635" y="42"/>
                      <a:pt x="1633" y="41"/>
                    </a:cubicBezTo>
                    <a:cubicBezTo>
                      <a:pt x="1632" y="41"/>
                      <a:pt x="1631" y="41"/>
                      <a:pt x="1631" y="41"/>
                    </a:cubicBezTo>
                    <a:cubicBezTo>
                      <a:pt x="1631" y="40"/>
                      <a:pt x="1632" y="40"/>
                      <a:pt x="1632" y="39"/>
                    </a:cubicBezTo>
                    <a:cubicBezTo>
                      <a:pt x="1633" y="39"/>
                      <a:pt x="1633" y="38"/>
                      <a:pt x="1633" y="38"/>
                    </a:cubicBezTo>
                    <a:cubicBezTo>
                      <a:pt x="1633" y="37"/>
                      <a:pt x="1631" y="37"/>
                      <a:pt x="1630" y="37"/>
                    </a:cubicBezTo>
                    <a:cubicBezTo>
                      <a:pt x="1629" y="37"/>
                      <a:pt x="1628" y="37"/>
                      <a:pt x="1626" y="37"/>
                    </a:cubicBezTo>
                    <a:cubicBezTo>
                      <a:pt x="1625" y="36"/>
                      <a:pt x="1624" y="37"/>
                      <a:pt x="1624" y="36"/>
                    </a:cubicBezTo>
                    <a:cubicBezTo>
                      <a:pt x="1623" y="36"/>
                      <a:pt x="1624" y="35"/>
                      <a:pt x="1623" y="34"/>
                    </a:cubicBezTo>
                    <a:cubicBezTo>
                      <a:pt x="1622" y="33"/>
                      <a:pt x="1621" y="33"/>
                      <a:pt x="1619" y="33"/>
                    </a:cubicBezTo>
                    <a:cubicBezTo>
                      <a:pt x="1618" y="33"/>
                      <a:pt x="1618" y="33"/>
                      <a:pt x="1617" y="33"/>
                    </a:cubicBezTo>
                    <a:cubicBezTo>
                      <a:pt x="1615" y="33"/>
                      <a:pt x="1615" y="33"/>
                      <a:pt x="1613" y="32"/>
                    </a:cubicBezTo>
                    <a:cubicBezTo>
                      <a:pt x="1613" y="31"/>
                      <a:pt x="1612" y="31"/>
                      <a:pt x="1612" y="30"/>
                    </a:cubicBezTo>
                    <a:cubicBezTo>
                      <a:pt x="1612" y="29"/>
                      <a:pt x="1613" y="29"/>
                      <a:pt x="1613" y="29"/>
                    </a:cubicBezTo>
                    <a:cubicBezTo>
                      <a:pt x="1614" y="29"/>
                      <a:pt x="1615" y="29"/>
                      <a:pt x="1614" y="28"/>
                    </a:cubicBezTo>
                    <a:cubicBezTo>
                      <a:pt x="1614" y="27"/>
                      <a:pt x="1614" y="27"/>
                      <a:pt x="1614" y="27"/>
                    </a:cubicBezTo>
                    <a:cubicBezTo>
                      <a:pt x="1612" y="26"/>
                      <a:pt x="1611" y="28"/>
                      <a:pt x="1610" y="27"/>
                    </a:cubicBezTo>
                    <a:cubicBezTo>
                      <a:pt x="1609" y="27"/>
                      <a:pt x="1609" y="26"/>
                      <a:pt x="1608" y="26"/>
                    </a:cubicBezTo>
                    <a:cubicBezTo>
                      <a:pt x="1607" y="25"/>
                      <a:pt x="1606" y="25"/>
                      <a:pt x="1605" y="25"/>
                    </a:cubicBezTo>
                    <a:cubicBezTo>
                      <a:pt x="1604" y="25"/>
                      <a:pt x="1604" y="25"/>
                      <a:pt x="1603" y="25"/>
                    </a:cubicBezTo>
                    <a:cubicBezTo>
                      <a:pt x="1602" y="25"/>
                      <a:pt x="1601" y="26"/>
                      <a:pt x="1600" y="25"/>
                    </a:cubicBezTo>
                    <a:cubicBezTo>
                      <a:pt x="1599" y="25"/>
                      <a:pt x="1599" y="25"/>
                      <a:pt x="1598" y="24"/>
                    </a:cubicBezTo>
                    <a:cubicBezTo>
                      <a:pt x="1597" y="24"/>
                      <a:pt x="1596" y="23"/>
                      <a:pt x="1595" y="23"/>
                    </a:cubicBezTo>
                    <a:cubicBezTo>
                      <a:pt x="1593" y="22"/>
                      <a:pt x="1592" y="23"/>
                      <a:pt x="1591" y="23"/>
                    </a:cubicBezTo>
                    <a:cubicBezTo>
                      <a:pt x="1589" y="23"/>
                      <a:pt x="1588" y="22"/>
                      <a:pt x="1586" y="22"/>
                    </a:cubicBezTo>
                    <a:cubicBezTo>
                      <a:pt x="1585" y="22"/>
                      <a:pt x="1584" y="23"/>
                      <a:pt x="1582" y="22"/>
                    </a:cubicBezTo>
                    <a:cubicBezTo>
                      <a:pt x="1581" y="22"/>
                      <a:pt x="1580" y="21"/>
                      <a:pt x="1579" y="20"/>
                    </a:cubicBezTo>
                    <a:cubicBezTo>
                      <a:pt x="1579" y="20"/>
                      <a:pt x="1578" y="20"/>
                      <a:pt x="1578" y="20"/>
                    </a:cubicBezTo>
                    <a:cubicBezTo>
                      <a:pt x="1578" y="20"/>
                      <a:pt x="1577" y="20"/>
                      <a:pt x="1576" y="20"/>
                    </a:cubicBezTo>
                    <a:cubicBezTo>
                      <a:pt x="1575" y="20"/>
                      <a:pt x="1574" y="21"/>
                      <a:pt x="1572" y="21"/>
                    </a:cubicBezTo>
                    <a:cubicBezTo>
                      <a:pt x="1571" y="21"/>
                      <a:pt x="1570" y="21"/>
                      <a:pt x="1569" y="20"/>
                    </a:cubicBezTo>
                    <a:cubicBezTo>
                      <a:pt x="1569" y="20"/>
                      <a:pt x="1569" y="20"/>
                      <a:pt x="1569" y="20"/>
                    </a:cubicBezTo>
                    <a:cubicBezTo>
                      <a:pt x="1568" y="20"/>
                      <a:pt x="1568" y="20"/>
                      <a:pt x="1567" y="19"/>
                    </a:cubicBezTo>
                    <a:cubicBezTo>
                      <a:pt x="1566" y="19"/>
                      <a:pt x="1566" y="19"/>
                      <a:pt x="1565" y="19"/>
                    </a:cubicBezTo>
                    <a:cubicBezTo>
                      <a:pt x="1565" y="18"/>
                      <a:pt x="1567" y="18"/>
                      <a:pt x="1568" y="18"/>
                    </a:cubicBezTo>
                    <a:cubicBezTo>
                      <a:pt x="1569" y="17"/>
                      <a:pt x="1570" y="17"/>
                      <a:pt x="1570" y="15"/>
                    </a:cubicBezTo>
                    <a:cubicBezTo>
                      <a:pt x="1571" y="15"/>
                      <a:pt x="1571" y="14"/>
                      <a:pt x="1571" y="13"/>
                    </a:cubicBezTo>
                    <a:cubicBezTo>
                      <a:pt x="1571" y="12"/>
                      <a:pt x="1571" y="12"/>
                      <a:pt x="1570" y="11"/>
                    </a:cubicBezTo>
                    <a:cubicBezTo>
                      <a:pt x="1569" y="11"/>
                      <a:pt x="1568" y="12"/>
                      <a:pt x="1567" y="13"/>
                    </a:cubicBezTo>
                    <a:cubicBezTo>
                      <a:pt x="1566" y="13"/>
                      <a:pt x="1566" y="13"/>
                      <a:pt x="1565" y="14"/>
                    </a:cubicBezTo>
                    <a:cubicBezTo>
                      <a:pt x="1564" y="15"/>
                      <a:pt x="1564" y="16"/>
                      <a:pt x="1563" y="17"/>
                    </a:cubicBezTo>
                    <a:cubicBezTo>
                      <a:pt x="1562" y="18"/>
                      <a:pt x="1562" y="19"/>
                      <a:pt x="1561" y="20"/>
                    </a:cubicBezTo>
                    <a:cubicBezTo>
                      <a:pt x="1561" y="20"/>
                      <a:pt x="1561" y="20"/>
                      <a:pt x="1561" y="20"/>
                    </a:cubicBezTo>
                    <a:cubicBezTo>
                      <a:pt x="1560" y="21"/>
                      <a:pt x="1559" y="21"/>
                      <a:pt x="1557" y="20"/>
                    </a:cubicBezTo>
                    <a:cubicBezTo>
                      <a:pt x="1557" y="20"/>
                      <a:pt x="1557" y="20"/>
                      <a:pt x="1556" y="20"/>
                    </a:cubicBezTo>
                    <a:cubicBezTo>
                      <a:pt x="1556" y="20"/>
                      <a:pt x="1555" y="19"/>
                      <a:pt x="1554" y="19"/>
                    </a:cubicBezTo>
                    <a:cubicBezTo>
                      <a:pt x="1553" y="19"/>
                      <a:pt x="1552" y="20"/>
                      <a:pt x="1551" y="20"/>
                    </a:cubicBezTo>
                    <a:cubicBezTo>
                      <a:pt x="1551" y="20"/>
                      <a:pt x="1551" y="20"/>
                      <a:pt x="1551" y="20"/>
                    </a:cubicBezTo>
                    <a:cubicBezTo>
                      <a:pt x="1548" y="21"/>
                      <a:pt x="1547" y="21"/>
                      <a:pt x="1544" y="21"/>
                    </a:cubicBezTo>
                    <a:cubicBezTo>
                      <a:pt x="1541" y="21"/>
                      <a:pt x="1539" y="20"/>
                      <a:pt x="1536" y="20"/>
                    </a:cubicBezTo>
                    <a:cubicBezTo>
                      <a:pt x="1534" y="21"/>
                      <a:pt x="1532" y="20"/>
                      <a:pt x="1531" y="21"/>
                    </a:cubicBezTo>
                    <a:cubicBezTo>
                      <a:pt x="1529" y="22"/>
                      <a:pt x="1530" y="23"/>
                      <a:pt x="1529" y="24"/>
                    </a:cubicBezTo>
                    <a:cubicBezTo>
                      <a:pt x="1527" y="25"/>
                      <a:pt x="1527" y="26"/>
                      <a:pt x="1525" y="27"/>
                    </a:cubicBezTo>
                    <a:cubicBezTo>
                      <a:pt x="1524" y="27"/>
                      <a:pt x="1524" y="27"/>
                      <a:pt x="1523" y="27"/>
                    </a:cubicBezTo>
                    <a:cubicBezTo>
                      <a:pt x="1521" y="28"/>
                      <a:pt x="1519" y="28"/>
                      <a:pt x="1517" y="27"/>
                    </a:cubicBezTo>
                    <a:cubicBezTo>
                      <a:pt x="1516" y="27"/>
                      <a:pt x="1515" y="27"/>
                      <a:pt x="1515" y="26"/>
                    </a:cubicBezTo>
                    <a:cubicBezTo>
                      <a:pt x="1514" y="25"/>
                      <a:pt x="1513" y="24"/>
                      <a:pt x="1513" y="23"/>
                    </a:cubicBezTo>
                    <a:cubicBezTo>
                      <a:pt x="1513" y="22"/>
                      <a:pt x="1514" y="22"/>
                      <a:pt x="1514" y="21"/>
                    </a:cubicBezTo>
                    <a:cubicBezTo>
                      <a:pt x="1513" y="20"/>
                      <a:pt x="1513" y="20"/>
                      <a:pt x="1512" y="20"/>
                    </a:cubicBezTo>
                    <a:cubicBezTo>
                      <a:pt x="1512" y="20"/>
                      <a:pt x="1511" y="20"/>
                      <a:pt x="1511" y="20"/>
                    </a:cubicBezTo>
                    <a:cubicBezTo>
                      <a:pt x="1511" y="20"/>
                      <a:pt x="1510" y="20"/>
                      <a:pt x="1510" y="20"/>
                    </a:cubicBezTo>
                    <a:cubicBezTo>
                      <a:pt x="1509" y="20"/>
                      <a:pt x="1508" y="21"/>
                      <a:pt x="1507" y="22"/>
                    </a:cubicBezTo>
                    <a:cubicBezTo>
                      <a:pt x="1505" y="23"/>
                      <a:pt x="1504" y="23"/>
                      <a:pt x="1502" y="24"/>
                    </a:cubicBezTo>
                    <a:cubicBezTo>
                      <a:pt x="1501" y="24"/>
                      <a:pt x="1500" y="25"/>
                      <a:pt x="1500" y="24"/>
                    </a:cubicBezTo>
                    <a:cubicBezTo>
                      <a:pt x="1499" y="24"/>
                      <a:pt x="1500" y="23"/>
                      <a:pt x="1499" y="22"/>
                    </a:cubicBezTo>
                    <a:cubicBezTo>
                      <a:pt x="1498" y="21"/>
                      <a:pt x="1496" y="23"/>
                      <a:pt x="1494" y="24"/>
                    </a:cubicBezTo>
                    <a:cubicBezTo>
                      <a:pt x="1493" y="24"/>
                      <a:pt x="1492" y="25"/>
                      <a:pt x="1490" y="24"/>
                    </a:cubicBezTo>
                    <a:cubicBezTo>
                      <a:pt x="1489" y="24"/>
                      <a:pt x="1489" y="23"/>
                      <a:pt x="1488" y="23"/>
                    </a:cubicBezTo>
                    <a:cubicBezTo>
                      <a:pt x="1486" y="22"/>
                      <a:pt x="1485" y="22"/>
                      <a:pt x="1484" y="23"/>
                    </a:cubicBezTo>
                    <a:cubicBezTo>
                      <a:pt x="1482" y="23"/>
                      <a:pt x="1482" y="24"/>
                      <a:pt x="1481" y="25"/>
                    </a:cubicBezTo>
                    <a:cubicBezTo>
                      <a:pt x="1479" y="25"/>
                      <a:pt x="1478" y="25"/>
                      <a:pt x="1477" y="25"/>
                    </a:cubicBezTo>
                    <a:cubicBezTo>
                      <a:pt x="1475" y="25"/>
                      <a:pt x="1474" y="25"/>
                      <a:pt x="1472" y="25"/>
                    </a:cubicBezTo>
                    <a:cubicBezTo>
                      <a:pt x="1470" y="25"/>
                      <a:pt x="1469" y="25"/>
                      <a:pt x="1467" y="25"/>
                    </a:cubicBezTo>
                    <a:cubicBezTo>
                      <a:pt x="1466" y="25"/>
                      <a:pt x="1465" y="25"/>
                      <a:pt x="1464" y="25"/>
                    </a:cubicBezTo>
                    <a:cubicBezTo>
                      <a:pt x="1462" y="26"/>
                      <a:pt x="1460" y="26"/>
                      <a:pt x="1458" y="26"/>
                    </a:cubicBezTo>
                    <a:cubicBezTo>
                      <a:pt x="1456" y="26"/>
                      <a:pt x="1455" y="27"/>
                      <a:pt x="1454" y="25"/>
                    </a:cubicBezTo>
                    <a:cubicBezTo>
                      <a:pt x="1454" y="24"/>
                      <a:pt x="1455" y="23"/>
                      <a:pt x="1455" y="22"/>
                    </a:cubicBezTo>
                    <a:cubicBezTo>
                      <a:pt x="1454" y="21"/>
                      <a:pt x="1452" y="22"/>
                      <a:pt x="1451" y="22"/>
                    </a:cubicBezTo>
                    <a:cubicBezTo>
                      <a:pt x="1448" y="22"/>
                      <a:pt x="1447" y="23"/>
                      <a:pt x="1445" y="22"/>
                    </a:cubicBezTo>
                    <a:cubicBezTo>
                      <a:pt x="1445" y="21"/>
                      <a:pt x="1445" y="21"/>
                      <a:pt x="1445" y="20"/>
                    </a:cubicBezTo>
                    <a:cubicBezTo>
                      <a:pt x="1445" y="19"/>
                      <a:pt x="1445" y="19"/>
                      <a:pt x="1444" y="18"/>
                    </a:cubicBezTo>
                    <a:cubicBezTo>
                      <a:pt x="1443" y="17"/>
                      <a:pt x="1442" y="17"/>
                      <a:pt x="1441" y="17"/>
                    </a:cubicBezTo>
                    <a:cubicBezTo>
                      <a:pt x="1438" y="17"/>
                      <a:pt x="1437" y="17"/>
                      <a:pt x="1434" y="18"/>
                    </a:cubicBezTo>
                    <a:cubicBezTo>
                      <a:pt x="1432" y="18"/>
                      <a:pt x="1431" y="18"/>
                      <a:pt x="1430" y="18"/>
                    </a:cubicBezTo>
                    <a:cubicBezTo>
                      <a:pt x="1428" y="18"/>
                      <a:pt x="1428" y="19"/>
                      <a:pt x="1426" y="19"/>
                    </a:cubicBezTo>
                    <a:cubicBezTo>
                      <a:pt x="1426" y="20"/>
                      <a:pt x="1425" y="20"/>
                      <a:pt x="1424" y="20"/>
                    </a:cubicBezTo>
                    <a:cubicBezTo>
                      <a:pt x="1423" y="21"/>
                      <a:pt x="1423" y="21"/>
                      <a:pt x="1421" y="22"/>
                    </a:cubicBezTo>
                    <a:cubicBezTo>
                      <a:pt x="1419" y="23"/>
                      <a:pt x="1418" y="25"/>
                      <a:pt x="1415" y="25"/>
                    </a:cubicBezTo>
                    <a:cubicBezTo>
                      <a:pt x="1413" y="26"/>
                      <a:pt x="1410" y="27"/>
                      <a:pt x="1408" y="25"/>
                    </a:cubicBezTo>
                    <a:cubicBezTo>
                      <a:pt x="1407" y="24"/>
                      <a:pt x="1408" y="23"/>
                      <a:pt x="1407" y="22"/>
                    </a:cubicBezTo>
                    <a:cubicBezTo>
                      <a:pt x="1406" y="21"/>
                      <a:pt x="1404" y="22"/>
                      <a:pt x="1403" y="22"/>
                    </a:cubicBezTo>
                    <a:cubicBezTo>
                      <a:pt x="1401" y="22"/>
                      <a:pt x="1400" y="22"/>
                      <a:pt x="1399" y="22"/>
                    </a:cubicBezTo>
                    <a:cubicBezTo>
                      <a:pt x="1397" y="22"/>
                      <a:pt x="1396" y="22"/>
                      <a:pt x="1394" y="21"/>
                    </a:cubicBezTo>
                    <a:cubicBezTo>
                      <a:pt x="1393" y="21"/>
                      <a:pt x="1393" y="21"/>
                      <a:pt x="1392" y="20"/>
                    </a:cubicBezTo>
                    <a:cubicBezTo>
                      <a:pt x="1392" y="20"/>
                      <a:pt x="1391" y="20"/>
                      <a:pt x="1391" y="19"/>
                    </a:cubicBezTo>
                    <a:cubicBezTo>
                      <a:pt x="1389" y="18"/>
                      <a:pt x="1387" y="18"/>
                      <a:pt x="1385" y="18"/>
                    </a:cubicBezTo>
                    <a:cubicBezTo>
                      <a:pt x="1383" y="17"/>
                      <a:pt x="1381" y="18"/>
                      <a:pt x="1379" y="18"/>
                    </a:cubicBezTo>
                    <a:cubicBezTo>
                      <a:pt x="1377" y="18"/>
                      <a:pt x="1376" y="18"/>
                      <a:pt x="1375" y="18"/>
                    </a:cubicBezTo>
                    <a:cubicBezTo>
                      <a:pt x="1373" y="18"/>
                      <a:pt x="1371" y="18"/>
                      <a:pt x="1370" y="18"/>
                    </a:cubicBezTo>
                    <a:cubicBezTo>
                      <a:pt x="1369" y="19"/>
                      <a:pt x="1369" y="20"/>
                      <a:pt x="1368" y="20"/>
                    </a:cubicBezTo>
                    <a:cubicBezTo>
                      <a:pt x="1368" y="20"/>
                      <a:pt x="1368" y="20"/>
                      <a:pt x="1368" y="20"/>
                    </a:cubicBezTo>
                    <a:cubicBezTo>
                      <a:pt x="1366" y="21"/>
                      <a:pt x="1365" y="21"/>
                      <a:pt x="1363" y="21"/>
                    </a:cubicBezTo>
                    <a:cubicBezTo>
                      <a:pt x="1362" y="21"/>
                      <a:pt x="1361" y="21"/>
                      <a:pt x="1360" y="22"/>
                    </a:cubicBezTo>
                    <a:cubicBezTo>
                      <a:pt x="1358" y="22"/>
                      <a:pt x="1356" y="26"/>
                      <a:pt x="1355" y="24"/>
                    </a:cubicBezTo>
                    <a:cubicBezTo>
                      <a:pt x="1354" y="24"/>
                      <a:pt x="1354" y="23"/>
                      <a:pt x="1353" y="22"/>
                    </a:cubicBezTo>
                    <a:cubicBezTo>
                      <a:pt x="1352" y="21"/>
                      <a:pt x="1350" y="23"/>
                      <a:pt x="1348" y="23"/>
                    </a:cubicBezTo>
                    <a:cubicBezTo>
                      <a:pt x="1347" y="24"/>
                      <a:pt x="1346" y="24"/>
                      <a:pt x="1345" y="24"/>
                    </a:cubicBezTo>
                    <a:cubicBezTo>
                      <a:pt x="1343" y="24"/>
                      <a:pt x="1343" y="23"/>
                      <a:pt x="1341" y="23"/>
                    </a:cubicBezTo>
                    <a:cubicBezTo>
                      <a:pt x="1339" y="23"/>
                      <a:pt x="1338" y="24"/>
                      <a:pt x="1336" y="24"/>
                    </a:cubicBezTo>
                    <a:cubicBezTo>
                      <a:pt x="1335" y="24"/>
                      <a:pt x="1334" y="23"/>
                      <a:pt x="1333" y="23"/>
                    </a:cubicBezTo>
                    <a:cubicBezTo>
                      <a:pt x="1332" y="23"/>
                      <a:pt x="1331" y="23"/>
                      <a:pt x="1330" y="23"/>
                    </a:cubicBezTo>
                    <a:cubicBezTo>
                      <a:pt x="1330" y="23"/>
                      <a:pt x="1326" y="23"/>
                      <a:pt x="1323" y="23"/>
                    </a:cubicBezTo>
                    <a:cubicBezTo>
                      <a:pt x="1321" y="23"/>
                      <a:pt x="1320" y="23"/>
                      <a:pt x="1317" y="23"/>
                    </a:cubicBezTo>
                    <a:cubicBezTo>
                      <a:pt x="1315" y="23"/>
                      <a:pt x="1314" y="21"/>
                      <a:pt x="1313" y="22"/>
                    </a:cubicBezTo>
                    <a:cubicBezTo>
                      <a:pt x="1312" y="22"/>
                      <a:pt x="1312" y="23"/>
                      <a:pt x="1311" y="23"/>
                    </a:cubicBezTo>
                    <a:cubicBezTo>
                      <a:pt x="1308" y="25"/>
                      <a:pt x="1306" y="24"/>
                      <a:pt x="1303" y="23"/>
                    </a:cubicBezTo>
                    <a:cubicBezTo>
                      <a:pt x="1301" y="23"/>
                      <a:pt x="1299" y="24"/>
                      <a:pt x="1298" y="23"/>
                    </a:cubicBezTo>
                    <a:cubicBezTo>
                      <a:pt x="1297" y="22"/>
                      <a:pt x="1297" y="21"/>
                      <a:pt x="1297" y="20"/>
                    </a:cubicBezTo>
                    <a:cubicBezTo>
                      <a:pt x="1297" y="20"/>
                      <a:pt x="1297" y="20"/>
                      <a:pt x="1296" y="20"/>
                    </a:cubicBezTo>
                    <a:cubicBezTo>
                      <a:pt x="1296" y="19"/>
                      <a:pt x="1295" y="19"/>
                      <a:pt x="1294" y="20"/>
                    </a:cubicBezTo>
                    <a:cubicBezTo>
                      <a:pt x="1293" y="21"/>
                      <a:pt x="1293" y="22"/>
                      <a:pt x="1292" y="22"/>
                    </a:cubicBezTo>
                    <a:cubicBezTo>
                      <a:pt x="1290" y="23"/>
                      <a:pt x="1289" y="24"/>
                      <a:pt x="1287" y="25"/>
                    </a:cubicBezTo>
                    <a:cubicBezTo>
                      <a:pt x="1286" y="26"/>
                      <a:pt x="1285" y="26"/>
                      <a:pt x="1284" y="27"/>
                    </a:cubicBezTo>
                    <a:cubicBezTo>
                      <a:pt x="1282" y="27"/>
                      <a:pt x="1281" y="27"/>
                      <a:pt x="1279" y="27"/>
                    </a:cubicBezTo>
                    <a:cubicBezTo>
                      <a:pt x="1276" y="27"/>
                      <a:pt x="1275" y="27"/>
                      <a:pt x="1273" y="27"/>
                    </a:cubicBezTo>
                    <a:cubicBezTo>
                      <a:pt x="1270" y="28"/>
                      <a:pt x="1269" y="28"/>
                      <a:pt x="1267" y="27"/>
                    </a:cubicBezTo>
                    <a:cubicBezTo>
                      <a:pt x="1264" y="27"/>
                      <a:pt x="1262" y="26"/>
                      <a:pt x="1259" y="27"/>
                    </a:cubicBezTo>
                    <a:cubicBezTo>
                      <a:pt x="1258" y="27"/>
                      <a:pt x="1258" y="28"/>
                      <a:pt x="1256" y="28"/>
                    </a:cubicBezTo>
                    <a:cubicBezTo>
                      <a:pt x="1255" y="28"/>
                      <a:pt x="1255" y="27"/>
                      <a:pt x="1254" y="27"/>
                    </a:cubicBezTo>
                    <a:cubicBezTo>
                      <a:pt x="1252" y="27"/>
                      <a:pt x="1251" y="28"/>
                      <a:pt x="1250" y="29"/>
                    </a:cubicBezTo>
                    <a:cubicBezTo>
                      <a:pt x="1250" y="29"/>
                      <a:pt x="1250" y="29"/>
                      <a:pt x="1249" y="30"/>
                    </a:cubicBezTo>
                    <a:cubicBezTo>
                      <a:pt x="1249" y="30"/>
                      <a:pt x="1249" y="31"/>
                      <a:pt x="1249" y="32"/>
                    </a:cubicBezTo>
                    <a:cubicBezTo>
                      <a:pt x="1248" y="33"/>
                      <a:pt x="1246" y="32"/>
                      <a:pt x="1244" y="32"/>
                    </a:cubicBezTo>
                    <a:cubicBezTo>
                      <a:pt x="1242" y="32"/>
                      <a:pt x="1242" y="32"/>
                      <a:pt x="1240" y="32"/>
                    </a:cubicBezTo>
                    <a:cubicBezTo>
                      <a:pt x="1238" y="32"/>
                      <a:pt x="1238" y="33"/>
                      <a:pt x="1236" y="33"/>
                    </a:cubicBezTo>
                    <a:cubicBezTo>
                      <a:pt x="1234" y="34"/>
                      <a:pt x="1233" y="34"/>
                      <a:pt x="1231" y="34"/>
                    </a:cubicBezTo>
                    <a:cubicBezTo>
                      <a:pt x="1230" y="35"/>
                      <a:pt x="1230" y="35"/>
                      <a:pt x="1229" y="35"/>
                    </a:cubicBezTo>
                    <a:cubicBezTo>
                      <a:pt x="1228" y="36"/>
                      <a:pt x="1226" y="35"/>
                      <a:pt x="1225" y="36"/>
                    </a:cubicBezTo>
                    <a:cubicBezTo>
                      <a:pt x="1225" y="36"/>
                      <a:pt x="1225" y="37"/>
                      <a:pt x="1225" y="38"/>
                    </a:cubicBezTo>
                    <a:cubicBezTo>
                      <a:pt x="1224" y="40"/>
                      <a:pt x="1223" y="40"/>
                      <a:pt x="1221" y="41"/>
                    </a:cubicBezTo>
                    <a:cubicBezTo>
                      <a:pt x="1219" y="42"/>
                      <a:pt x="1218" y="42"/>
                      <a:pt x="1217" y="43"/>
                    </a:cubicBezTo>
                    <a:cubicBezTo>
                      <a:pt x="1215" y="43"/>
                      <a:pt x="1213" y="42"/>
                      <a:pt x="1211" y="43"/>
                    </a:cubicBezTo>
                    <a:cubicBezTo>
                      <a:pt x="1210" y="43"/>
                      <a:pt x="1210" y="44"/>
                      <a:pt x="1209" y="44"/>
                    </a:cubicBezTo>
                    <a:cubicBezTo>
                      <a:pt x="1207" y="45"/>
                      <a:pt x="1206" y="45"/>
                      <a:pt x="1205" y="45"/>
                    </a:cubicBezTo>
                    <a:cubicBezTo>
                      <a:pt x="1203" y="45"/>
                      <a:pt x="1202" y="46"/>
                      <a:pt x="1200" y="46"/>
                    </a:cubicBezTo>
                    <a:cubicBezTo>
                      <a:pt x="1199" y="46"/>
                      <a:pt x="1198" y="47"/>
                      <a:pt x="1197" y="47"/>
                    </a:cubicBezTo>
                    <a:cubicBezTo>
                      <a:pt x="1196" y="47"/>
                      <a:pt x="1195" y="47"/>
                      <a:pt x="1194" y="47"/>
                    </a:cubicBezTo>
                    <a:cubicBezTo>
                      <a:pt x="1192" y="47"/>
                      <a:pt x="1191" y="47"/>
                      <a:pt x="1189" y="49"/>
                    </a:cubicBezTo>
                    <a:cubicBezTo>
                      <a:pt x="1188" y="49"/>
                      <a:pt x="1188" y="50"/>
                      <a:pt x="1187" y="51"/>
                    </a:cubicBezTo>
                    <a:cubicBezTo>
                      <a:pt x="1186" y="51"/>
                      <a:pt x="1185" y="52"/>
                      <a:pt x="1184" y="52"/>
                    </a:cubicBezTo>
                    <a:cubicBezTo>
                      <a:pt x="1183" y="53"/>
                      <a:pt x="1182" y="52"/>
                      <a:pt x="1181" y="53"/>
                    </a:cubicBezTo>
                    <a:cubicBezTo>
                      <a:pt x="1180" y="54"/>
                      <a:pt x="1179" y="54"/>
                      <a:pt x="1178" y="55"/>
                    </a:cubicBezTo>
                    <a:cubicBezTo>
                      <a:pt x="1178" y="56"/>
                      <a:pt x="1178" y="56"/>
                      <a:pt x="1178" y="56"/>
                    </a:cubicBezTo>
                    <a:cubicBezTo>
                      <a:pt x="1177" y="57"/>
                      <a:pt x="1177" y="57"/>
                      <a:pt x="1176" y="58"/>
                    </a:cubicBezTo>
                    <a:cubicBezTo>
                      <a:pt x="1175" y="59"/>
                      <a:pt x="1175" y="59"/>
                      <a:pt x="1174" y="59"/>
                    </a:cubicBezTo>
                    <a:cubicBezTo>
                      <a:pt x="1173" y="60"/>
                      <a:pt x="1172" y="60"/>
                      <a:pt x="1171" y="61"/>
                    </a:cubicBezTo>
                    <a:cubicBezTo>
                      <a:pt x="1169" y="61"/>
                      <a:pt x="1169" y="62"/>
                      <a:pt x="1167" y="63"/>
                    </a:cubicBezTo>
                    <a:cubicBezTo>
                      <a:pt x="1165" y="63"/>
                      <a:pt x="1164" y="63"/>
                      <a:pt x="1161" y="63"/>
                    </a:cubicBezTo>
                    <a:cubicBezTo>
                      <a:pt x="1160" y="63"/>
                      <a:pt x="1159" y="64"/>
                      <a:pt x="1157" y="64"/>
                    </a:cubicBezTo>
                    <a:cubicBezTo>
                      <a:pt x="1155" y="64"/>
                      <a:pt x="1153" y="65"/>
                      <a:pt x="1152" y="63"/>
                    </a:cubicBezTo>
                    <a:cubicBezTo>
                      <a:pt x="1152" y="62"/>
                      <a:pt x="1152" y="61"/>
                      <a:pt x="1152" y="60"/>
                    </a:cubicBezTo>
                    <a:cubicBezTo>
                      <a:pt x="1153" y="59"/>
                      <a:pt x="1154" y="59"/>
                      <a:pt x="1154" y="58"/>
                    </a:cubicBezTo>
                    <a:cubicBezTo>
                      <a:pt x="1156" y="58"/>
                      <a:pt x="1156" y="57"/>
                      <a:pt x="1157" y="56"/>
                    </a:cubicBezTo>
                    <a:cubicBezTo>
                      <a:pt x="1157" y="56"/>
                      <a:pt x="1158" y="55"/>
                      <a:pt x="1158" y="55"/>
                    </a:cubicBezTo>
                    <a:cubicBezTo>
                      <a:pt x="1159" y="55"/>
                      <a:pt x="1159" y="55"/>
                      <a:pt x="1159" y="55"/>
                    </a:cubicBezTo>
                    <a:cubicBezTo>
                      <a:pt x="1160" y="56"/>
                      <a:pt x="1162" y="56"/>
                      <a:pt x="1163" y="56"/>
                    </a:cubicBezTo>
                    <a:cubicBezTo>
                      <a:pt x="1163" y="56"/>
                      <a:pt x="1163" y="55"/>
                      <a:pt x="1163" y="55"/>
                    </a:cubicBezTo>
                    <a:cubicBezTo>
                      <a:pt x="1164" y="55"/>
                      <a:pt x="1165" y="54"/>
                      <a:pt x="1166" y="53"/>
                    </a:cubicBezTo>
                    <a:cubicBezTo>
                      <a:pt x="1168" y="53"/>
                      <a:pt x="1170" y="52"/>
                      <a:pt x="1169" y="51"/>
                    </a:cubicBezTo>
                    <a:cubicBezTo>
                      <a:pt x="1168" y="50"/>
                      <a:pt x="1167" y="50"/>
                      <a:pt x="1166" y="50"/>
                    </a:cubicBezTo>
                    <a:cubicBezTo>
                      <a:pt x="1165" y="50"/>
                      <a:pt x="1165" y="52"/>
                      <a:pt x="1163" y="52"/>
                    </a:cubicBezTo>
                    <a:cubicBezTo>
                      <a:pt x="1162" y="52"/>
                      <a:pt x="1162" y="52"/>
                      <a:pt x="1161" y="51"/>
                    </a:cubicBezTo>
                    <a:cubicBezTo>
                      <a:pt x="1161" y="50"/>
                      <a:pt x="1161" y="49"/>
                      <a:pt x="1161" y="49"/>
                    </a:cubicBezTo>
                    <a:cubicBezTo>
                      <a:pt x="1162" y="47"/>
                      <a:pt x="1164" y="47"/>
                      <a:pt x="1166" y="47"/>
                    </a:cubicBezTo>
                    <a:cubicBezTo>
                      <a:pt x="1167" y="47"/>
                      <a:pt x="1168" y="47"/>
                      <a:pt x="1169" y="47"/>
                    </a:cubicBezTo>
                    <a:cubicBezTo>
                      <a:pt x="1169" y="47"/>
                      <a:pt x="1169" y="47"/>
                      <a:pt x="1169" y="47"/>
                    </a:cubicBezTo>
                    <a:cubicBezTo>
                      <a:pt x="1170" y="46"/>
                      <a:pt x="1170" y="46"/>
                      <a:pt x="1171" y="45"/>
                    </a:cubicBezTo>
                    <a:cubicBezTo>
                      <a:pt x="1171" y="45"/>
                      <a:pt x="1171" y="44"/>
                      <a:pt x="1171" y="43"/>
                    </a:cubicBezTo>
                    <a:cubicBezTo>
                      <a:pt x="1172" y="42"/>
                      <a:pt x="1174" y="44"/>
                      <a:pt x="1175" y="43"/>
                    </a:cubicBezTo>
                    <a:cubicBezTo>
                      <a:pt x="1176" y="43"/>
                      <a:pt x="1175" y="41"/>
                      <a:pt x="1176" y="40"/>
                    </a:cubicBezTo>
                    <a:cubicBezTo>
                      <a:pt x="1177" y="39"/>
                      <a:pt x="1178" y="39"/>
                      <a:pt x="1179" y="38"/>
                    </a:cubicBezTo>
                    <a:cubicBezTo>
                      <a:pt x="1179" y="38"/>
                      <a:pt x="1180" y="38"/>
                      <a:pt x="1180" y="37"/>
                    </a:cubicBezTo>
                    <a:cubicBezTo>
                      <a:pt x="1181" y="36"/>
                      <a:pt x="1182" y="36"/>
                      <a:pt x="1182" y="34"/>
                    </a:cubicBezTo>
                    <a:cubicBezTo>
                      <a:pt x="1182" y="33"/>
                      <a:pt x="1183" y="32"/>
                      <a:pt x="1182" y="32"/>
                    </a:cubicBezTo>
                    <a:cubicBezTo>
                      <a:pt x="1181" y="31"/>
                      <a:pt x="1180" y="32"/>
                      <a:pt x="1179" y="32"/>
                    </a:cubicBezTo>
                    <a:cubicBezTo>
                      <a:pt x="1177" y="32"/>
                      <a:pt x="1175" y="32"/>
                      <a:pt x="1173" y="31"/>
                    </a:cubicBezTo>
                    <a:cubicBezTo>
                      <a:pt x="1171" y="31"/>
                      <a:pt x="1170" y="31"/>
                      <a:pt x="1169" y="31"/>
                    </a:cubicBezTo>
                    <a:cubicBezTo>
                      <a:pt x="1167" y="30"/>
                      <a:pt x="1166" y="31"/>
                      <a:pt x="1164" y="30"/>
                    </a:cubicBezTo>
                    <a:cubicBezTo>
                      <a:pt x="1162" y="30"/>
                      <a:pt x="1160" y="30"/>
                      <a:pt x="1158" y="30"/>
                    </a:cubicBezTo>
                    <a:cubicBezTo>
                      <a:pt x="1156" y="30"/>
                      <a:pt x="1155" y="30"/>
                      <a:pt x="1152" y="30"/>
                    </a:cubicBezTo>
                    <a:cubicBezTo>
                      <a:pt x="1150" y="29"/>
                      <a:pt x="1148" y="29"/>
                      <a:pt x="1145" y="29"/>
                    </a:cubicBezTo>
                    <a:cubicBezTo>
                      <a:pt x="1144" y="29"/>
                      <a:pt x="1143" y="29"/>
                      <a:pt x="1141" y="29"/>
                    </a:cubicBezTo>
                    <a:cubicBezTo>
                      <a:pt x="1139" y="29"/>
                      <a:pt x="1138" y="28"/>
                      <a:pt x="1135" y="28"/>
                    </a:cubicBezTo>
                    <a:cubicBezTo>
                      <a:pt x="1134" y="28"/>
                      <a:pt x="1133" y="28"/>
                      <a:pt x="1131" y="28"/>
                    </a:cubicBezTo>
                    <a:cubicBezTo>
                      <a:pt x="1129" y="28"/>
                      <a:pt x="1128" y="28"/>
                      <a:pt x="1126" y="28"/>
                    </a:cubicBezTo>
                    <a:cubicBezTo>
                      <a:pt x="1125" y="27"/>
                      <a:pt x="1125" y="27"/>
                      <a:pt x="1124" y="26"/>
                    </a:cubicBezTo>
                    <a:cubicBezTo>
                      <a:pt x="1122" y="25"/>
                      <a:pt x="1120" y="26"/>
                      <a:pt x="1118" y="26"/>
                    </a:cubicBezTo>
                    <a:cubicBezTo>
                      <a:pt x="1117" y="26"/>
                      <a:pt x="1116" y="26"/>
                      <a:pt x="1116" y="25"/>
                    </a:cubicBezTo>
                    <a:cubicBezTo>
                      <a:pt x="1114" y="24"/>
                      <a:pt x="1115" y="22"/>
                      <a:pt x="1114" y="21"/>
                    </a:cubicBezTo>
                    <a:cubicBezTo>
                      <a:pt x="1113" y="21"/>
                      <a:pt x="1113" y="21"/>
                      <a:pt x="1112" y="20"/>
                    </a:cubicBezTo>
                    <a:cubicBezTo>
                      <a:pt x="1111" y="19"/>
                      <a:pt x="1110" y="19"/>
                      <a:pt x="1109" y="18"/>
                    </a:cubicBezTo>
                    <a:cubicBezTo>
                      <a:pt x="1108" y="17"/>
                      <a:pt x="1107" y="17"/>
                      <a:pt x="1106" y="16"/>
                    </a:cubicBezTo>
                    <a:cubicBezTo>
                      <a:pt x="1104" y="16"/>
                      <a:pt x="1103" y="16"/>
                      <a:pt x="1101" y="16"/>
                    </a:cubicBezTo>
                    <a:cubicBezTo>
                      <a:pt x="1100" y="16"/>
                      <a:pt x="1099" y="17"/>
                      <a:pt x="1097" y="17"/>
                    </a:cubicBezTo>
                    <a:cubicBezTo>
                      <a:pt x="1095" y="17"/>
                      <a:pt x="1093" y="16"/>
                      <a:pt x="1091" y="16"/>
                    </a:cubicBezTo>
                    <a:cubicBezTo>
                      <a:pt x="1089" y="16"/>
                      <a:pt x="1087" y="17"/>
                      <a:pt x="1085" y="18"/>
                    </a:cubicBezTo>
                    <a:cubicBezTo>
                      <a:pt x="1084" y="18"/>
                      <a:pt x="1084" y="19"/>
                      <a:pt x="1083" y="19"/>
                    </a:cubicBezTo>
                    <a:cubicBezTo>
                      <a:pt x="1081" y="20"/>
                      <a:pt x="1079" y="19"/>
                      <a:pt x="1078" y="20"/>
                    </a:cubicBezTo>
                    <a:cubicBezTo>
                      <a:pt x="1077" y="22"/>
                      <a:pt x="1078" y="23"/>
                      <a:pt x="1077" y="24"/>
                    </a:cubicBezTo>
                    <a:cubicBezTo>
                      <a:pt x="1077" y="25"/>
                      <a:pt x="1077" y="26"/>
                      <a:pt x="1077" y="26"/>
                    </a:cubicBezTo>
                    <a:cubicBezTo>
                      <a:pt x="1076" y="27"/>
                      <a:pt x="1075" y="26"/>
                      <a:pt x="1073" y="25"/>
                    </a:cubicBezTo>
                    <a:cubicBezTo>
                      <a:pt x="1072" y="25"/>
                      <a:pt x="1071" y="25"/>
                      <a:pt x="1069" y="25"/>
                    </a:cubicBezTo>
                    <a:cubicBezTo>
                      <a:pt x="1068" y="25"/>
                      <a:pt x="1067" y="25"/>
                      <a:pt x="1067" y="26"/>
                    </a:cubicBezTo>
                    <a:cubicBezTo>
                      <a:pt x="1066" y="26"/>
                      <a:pt x="1066" y="27"/>
                      <a:pt x="1066" y="28"/>
                    </a:cubicBezTo>
                    <a:cubicBezTo>
                      <a:pt x="1064" y="29"/>
                      <a:pt x="1063" y="29"/>
                      <a:pt x="1061" y="29"/>
                    </a:cubicBezTo>
                    <a:cubicBezTo>
                      <a:pt x="1060" y="29"/>
                      <a:pt x="1060" y="29"/>
                      <a:pt x="1059" y="29"/>
                    </a:cubicBezTo>
                    <a:cubicBezTo>
                      <a:pt x="1057" y="29"/>
                      <a:pt x="1056" y="28"/>
                      <a:pt x="1055" y="28"/>
                    </a:cubicBezTo>
                    <a:cubicBezTo>
                      <a:pt x="1053" y="28"/>
                      <a:pt x="1053" y="29"/>
                      <a:pt x="1051" y="30"/>
                    </a:cubicBezTo>
                    <a:cubicBezTo>
                      <a:pt x="1049" y="30"/>
                      <a:pt x="1048" y="29"/>
                      <a:pt x="1046" y="29"/>
                    </a:cubicBezTo>
                    <a:cubicBezTo>
                      <a:pt x="1044" y="30"/>
                      <a:pt x="1044" y="31"/>
                      <a:pt x="1042" y="31"/>
                    </a:cubicBezTo>
                    <a:cubicBezTo>
                      <a:pt x="1041" y="32"/>
                      <a:pt x="1040" y="32"/>
                      <a:pt x="1038" y="32"/>
                    </a:cubicBezTo>
                    <a:cubicBezTo>
                      <a:pt x="1036" y="33"/>
                      <a:pt x="1035" y="33"/>
                      <a:pt x="1034" y="33"/>
                    </a:cubicBezTo>
                    <a:cubicBezTo>
                      <a:pt x="1032" y="33"/>
                      <a:pt x="1031" y="33"/>
                      <a:pt x="1030" y="33"/>
                    </a:cubicBezTo>
                    <a:cubicBezTo>
                      <a:pt x="1028" y="34"/>
                      <a:pt x="1028" y="35"/>
                      <a:pt x="1026" y="35"/>
                    </a:cubicBezTo>
                    <a:cubicBezTo>
                      <a:pt x="1024" y="36"/>
                      <a:pt x="1023" y="35"/>
                      <a:pt x="1022" y="35"/>
                    </a:cubicBezTo>
                    <a:cubicBezTo>
                      <a:pt x="1021" y="36"/>
                      <a:pt x="1020" y="36"/>
                      <a:pt x="1019" y="36"/>
                    </a:cubicBezTo>
                    <a:cubicBezTo>
                      <a:pt x="1018" y="36"/>
                      <a:pt x="1017" y="37"/>
                      <a:pt x="1015" y="37"/>
                    </a:cubicBezTo>
                    <a:cubicBezTo>
                      <a:pt x="1013" y="38"/>
                      <a:pt x="1013" y="40"/>
                      <a:pt x="1011" y="41"/>
                    </a:cubicBezTo>
                    <a:cubicBezTo>
                      <a:pt x="1010" y="42"/>
                      <a:pt x="1009" y="42"/>
                      <a:pt x="1008" y="43"/>
                    </a:cubicBezTo>
                    <a:cubicBezTo>
                      <a:pt x="1007" y="43"/>
                      <a:pt x="1006" y="44"/>
                      <a:pt x="1004" y="45"/>
                    </a:cubicBezTo>
                    <a:cubicBezTo>
                      <a:pt x="1004" y="45"/>
                      <a:pt x="1003" y="45"/>
                      <a:pt x="1002" y="45"/>
                    </a:cubicBezTo>
                    <a:cubicBezTo>
                      <a:pt x="1001" y="45"/>
                      <a:pt x="1000" y="45"/>
                      <a:pt x="998" y="44"/>
                    </a:cubicBezTo>
                    <a:cubicBezTo>
                      <a:pt x="997" y="44"/>
                      <a:pt x="998" y="43"/>
                      <a:pt x="997" y="42"/>
                    </a:cubicBezTo>
                    <a:cubicBezTo>
                      <a:pt x="995" y="42"/>
                      <a:pt x="995" y="43"/>
                      <a:pt x="994" y="44"/>
                    </a:cubicBezTo>
                    <a:cubicBezTo>
                      <a:pt x="993" y="44"/>
                      <a:pt x="991" y="45"/>
                      <a:pt x="991" y="44"/>
                    </a:cubicBezTo>
                    <a:cubicBezTo>
                      <a:pt x="990" y="43"/>
                      <a:pt x="992" y="43"/>
                      <a:pt x="991" y="42"/>
                    </a:cubicBezTo>
                    <a:cubicBezTo>
                      <a:pt x="991" y="40"/>
                      <a:pt x="989" y="41"/>
                      <a:pt x="988" y="40"/>
                    </a:cubicBezTo>
                    <a:cubicBezTo>
                      <a:pt x="986" y="39"/>
                      <a:pt x="987" y="38"/>
                      <a:pt x="986" y="37"/>
                    </a:cubicBezTo>
                    <a:cubicBezTo>
                      <a:pt x="985" y="36"/>
                      <a:pt x="984" y="36"/>
                      <a:pt x="983" y="36"/>
                    </a:cubicBezTo>
                    <a:cubicBezTo>
                      <a:pt x="981" y="36"/>
                      <a:pt x="979" y="36"/>
                      <a:pt x="977" y="37"/>
                    </a:cubicBezTo>
                    <a:cubicBezTo>
                      <a:pt x="975" y="37"/>
                      <a:pt x="975" y="39"/>
                      <a:pt x="973" y="40"/>
                    </a:cubicBezTo>
                    <a:cubicBezTo>
                      <a:pt x="972" y="41"/>
                      <a:pt x="971" y="41"/>
                      <a:pt x="970" y="42"/>
                    </a:cubicBezTo>
                    <a:cubicBezTo>
                      <a:pt x="968" y="42"/>
                      <a:pt x="968" y="43"/>
                      <a:pt x="966" y="43"/>
                    </a:cubicBezTo>
                    <a:cubicBezTo>
                      <a:pt x="965" y="44"/>
                      <a:pt x="964" y="44"/>
                      <a:pt x="963" y="44"/>
                    </a:cubicBezTo>
                    <a:cubicBezTo>
                      <a:pt x="961" y="45"/>
                      <a:pt x="961" y="45"/>
                      <a:pt x="959" y="46"/>
                    </a:cubicBezTo>
                    <a:cubicBezTo>
                      <a:pt x="957" y="46"/>
                      <a:pt x="956" y="45"/>
                      <a:pt x="954" y="45"/>
                    </a:cubicBezTo>
                    <a:cubicBezTo>
                      <a:pt x="953" y="45"/>
                      <a:pt x="952" y="45"/>
                      <a:pt x="950" y="46"/>
                    </a:cubicBezTo>
                    <a:cubicBezTo>
                      <a:pt x="949" y="46"/>
                      <a:pt x="949" y="46"/>
                      <a:pt x="948" y="47"/>
                    </a:cubicBezTo>
                    <a:cubicBezTo>
                      <a:pt x="948" y="47"/>
                      <a:pt x="948" y="47"/>
                      <a:pt x="947" y="47"/>
                    </a:cubicBezTo>
                    <a:cubicBezTo>
                      <a:pt x="945" y="48"/>
                      <a:pt x="944" y="47"/>
                      <a:pt x="943" y="48"/>
                    </a:cubicBezTo>
                    <a:cubicBezTo>
                      <a:pt x="941" y="48"/>
                      <a:pt x="940" y="48"/>
                      <a:pt x="938" y="49"/>
                    </a:cubicBezTo>
                    <a:cubicBezTo>
                      <a:pt x="936" y="49"/>
                      <a:pt x="935" y="49"/>
                      <a:pt x="934" y="49"/>
                    </a:cubicBezTo>
                    <a:cubicBezTo>
                      <a:pt x="931" y="50"/>
                      <a:pt x="930" y="49"/>
                      <a:pt x="927" y="49"/>
                    </a:cubicBezTo>
                    <a:cubicBezTo>
                      <a:pt x="926" y="50"/>
                      <a:pt x="926" y="50"/>
                      <a:pt x="924" y="51"/>
                    </a:cubicBezTo>
                    <a:cubicBezTo>
                      <a:pt x="923" y="51"/>
                      <a:pt x="922" y="51"/>
                      <a:pt x="920" y="51"/>
                    </a:cubicBezTo>
                    <a:cubicBezTo>
                      <a:pt x="918" y="51"/>
                      <a:pt x="917" y="52"/>
                      <a:pt x="916" y="51"/>
                    </a:cubicBezTo>
                    <a:cubicBezTo>
                      <a:pt x="914" y="51"/>
                      <a:pt x="913" y="50"/>
                      <a:pt x="912" y="50"/>
                    </a:cubicBezTo>
                    <a:cubicBezTo>
                      <a:pt x="911" y="50"/>
                      <a:pt x="910" y="50"/>
                      <a:pt x="910" y="50"/>
                    </a:cubicBezTo>
                    <a:cubicBezTo>
                      <a:pt x="908" y="50"/>
                      <a:pt x="907" y="50"/>
                      <a:pt x="905" y="50"/>
                    </a:cubicBezTo>
                    <a:cubicBezTo>
                      <a:pt x="904" y="49"/>
                      <a:pt x="904" y="49"/>
                      <a:pt x="902" y="49"/>
                    </a:cubicBezTo>
                    <a:cubicBezTo>
                      <a:pt x="901" y="49"/>
                      <a:pt x="901" y="48"/>
                      <a:pt x="900" y="48"/>
                    </a:cubicBezTo>
                    <a:cubicBezTo>
                      <a:pt x="899" y="48"/>
                      <a:pt x="898" y="48"/>
                      <a:pt x="897" y="48"/>
                    </a:cubicBezTo>
                    <a:cubicBezTo>
                      <a:pt x="896" y="48"/>
                      <a:pt x="895" y="48"/>
                      <a:pt x="894" y="48"/>
                    </a:cubicBezTo>
                    <a:cubicBezTo>
                      <a:pt x="893" y="47"/>
                      <a:pt x="893" y="47"/>
                      <a:pt x="892" y="47"/>
                    </a:cubicBezTo>
                    <a:cubicBezTo>
                      <a:pt x="891" y="46"/>
                      <a:pt x="890" y="46"/>
                      <a:pt x="889" y="46"/>
                    </a:cubicBezTo>
                    <a:cubicBezTo>
                      <a:pt x="889" y="46"/>
                      <a:pt x="888" y="46"/>
                      <a:pt x="888" y="47"/>
                    </a:cubicBezTo>
                    <a:cubicBezTo>
                      <a:pt x="888" y="47"/>
                      <a:pt x="887" y="47"/>
                      <a:pt x="887" y="47"/>
                    </a:cubicBezTo>
                    <a:cubicBezTo>
                      <a:pt x="886" y="47"/>
                      <a:pt x="885" y="47"/>
                      <a:pt x="883" y="47"/>
                    </a:cubicBezTo>
                    <a:cubicBezTo>
                      <a:pt x="882" y="47"/>
                      <a:pt x="882" y="48"/>
                      <a:pt x="881" y="49"/>
                    </a:cubicBezTo>
                    <a:cubicBezTo>
                      <a:pt x="879" y="50"/>
                      <a:pt x="877" y="49"/>
                      <a:pt x="874" y="49"/>
                    </a:cubicBezTo>
                    <a:cubicBezTo>
                      <a:pt x="872" y="49"/>
                      <a:pt x="871" y="49"/>
                      <a:pt x="869" y="49"/>
                    </a:cubicBezTo>
                    <a:cubicBezTo>
                      <a:pt x="868" y="49"/>
                      <a:pt x="867" y="49"/>
                      <a:pt x="865" y="49"/>
                    </a:cubicBezTo>
                    <a:cubicBezTo>
                      <a:pt x="863" y="49"/>
                      <a:pt x="862" y="48"/>
                      <a:pt x="861" y="49"/>
                    </a:cubicBezTo>
                    <a:cubicBezTo>
                      <a:pt x="860" y="50"/>
                      <a:pt x="860" y="50"/>
                      <a:pt x="859" y="51"/>
                    </a:cubicBezTo>
                    <a:cubicBezTo>
                      <a:pt x="857" y="52"/>
                      <a:pt x="855" y="52"/>
                      <a:pt x="853" y="51"/>
                    </a:cubicBezTo>
                    <a:cubicBezTo>
                      <a:pt x="851" y="51"/>
                      <a:pt x="849" y="52"/>
                      <a:pt x="847" y="51"/>
                    </a:cubicBezTo>
                    <a:cubicBezTo>
                      <a:pt x="846" y="50"/>
                      <a:pt x="846" y="49"/>
                      <a:pt x="845" y="49"/>
                    </a:cubicBezTo>
                    <a:cubicBezTo>
                      <a:pt x="843" y="48"/>
                      <a:pt x="843" y="47"/>
                      <a:pt x="841" y="47"/>
                    </a:cubicBezTo>
                    <a:cubicBezTo>
                      <a:pt x="840" y="47"/>
                      <a:pt x="840" y="48"/>
                      <a:pt x="838" y="49"/>
                    </a:cubicBezTo>
                    <a:cubicBezTo>
                      <a:pt x="834" y="48"/>
                      <a:pt x="834" y="48"/>
                      <a:pt x="834" y="48"/>
                    </a:cubicBezTo>
                    <a:cubicBezTo>
                      <a:pt x="833" y="48"/>
                      <a:pt x="832" y="48"/>
                      <a:pt x="831" y="48"/>
                    </a:cubicBezTo>
                    <a:cubicBezTo>
                      <a:pt x="830" y="49"/>
                      <a:pt x="829" y="49"/>
                      <a:pt x="828" y="50"/>
                    </a:cubicBezTo>
                    <a:cubicBezTo>
                      <a:pt x="826" y="50"/>
                      <a:pt x="825" y="50"/>
                      <a:pt x="824" y="50"/>
                    </a:cubicBezTo>
                    <a:cubicBezTo>
                      <a:pt x="822" y="50"/>
                      <a:pt x="821" y="50"/>
                      <a:pt x="819" y="50"/>
                    </a:cubicBezTo>
                    <a:cubicBezTo>
                      <a:pt x="817" y="50"/>
                      <a:pt x="816" y="50"/>
                      <a:pt x="815" y="51"/>
                    </a:cubicBezTo>
                    <a:cubicBezTo>
                      <a:pt x="813" y="51"/>
                      <a:pt x="811" y="51"/>
                      <a:pt x="809" y="51"/>
                    </a:cubicBezTo>
                    <a:cubicBezTo>
                      <a:pt x="807" y="51"/>
                      <a:pt x="806" y="51"/>
                      <a:pt x="804" y="52"/>
                    </a:cubicBezTo>
                    <a:cubicBezTo>
                      <a:pt x="802" y="52"/>
                      <a:pt x="802" y="52"/>
                      <a:pt x="800" y="53"/>
                    </a:cubicBezTo>
                    <a:cubicBezTo>
                      <a:pt x="798" y="53"/>
                      <a:pt x="797" y="53"/>
                      <a:pt x="795" y="53"/>
                    </a:cubicBezTo>
                    <a:cubicBezTo>
                      <a:pt x="793" y="53"/>
                      <a:pt x="792" y="53"/>
                      <a:pt x="790" y="54"/>
                    </a:cubicBezTo>
                    <a:cubicBezTo>
                      <a:pt x="789" y="54"/>
                      <a:pt x="789" y="55"/>
                      <a:pt x="789" y="55"/>
                    </a:cubicBezTo>
                    <a:cubicBezTo>
                      <a:pt x="788" y="56"/>
                      <a:pt x="788" y="56"/>
                      <a:pt x="787" y="56"/>
                    </a:cubicBezTo>
                    <a:cubicBezTo>
                      <a:pt x="786" y="56"/>
                      <a:pt x="786" y="56"/>
                      <a:pt x="786" y="55"/>
                    </a:cubicBezTo>
                    <a:cubicBezTo>
                      <a:pt x="785" y="55"/>
                      <a:pt x="785" y="55"/>
                      <a:pt x="785" y="55"/>
                    </a:cubicBezTo>
                    <a:cubicBezTo>
                      <a:pt x="784" y="54"/>
                      <a:pt x="783" y="55"/>
                      <a:pt x="782" y="55"/>
                    </a:cubicBezTo>
                    <a:cubicBezTo>
                      <a:pt x="782" y="56"/>
                      <a:pt x="781" y="56"/>
                      <a:pt x="781" y="56"/>
                    </a:cubicBezTo>
                    <a:cubicBezTo>
                      <a:pt x="780" y="56"/>
                      <a:pt x="780" y="56"/>
                      <a:pt x="779" y="55"/>
                    </a:cubicBezTo>
                    <a:cubicBezTo>
                      <a:pt x="779" y="55"/>
                      <a:pt x="778" y="55"/>
                      <a:pt x="777" y="54"/>
                    </a:cubicBezTo>
                    <a:cubicBezTo>
                      <a:pt x="776" y="54"/>
                      <a:pt x="775" y="54"/>
                      <a:pt x="773" y="54"/>
                    </a:cubicBezTo>
                    <a:cubicBezTo>
                      <a:pt x="771" y="54"/>
                      <a:pt x="769" y="54"/>
                      <a:pt x="767" y="54"/>
                    </a:cubicBezTo>
                    <a:cubicBezTo>
                      <a:pt x="765" y="55"/>
                      <a:pt x="763" y="56"/>
                      <a:pt x="761" y="55"/>
                    </a:cubicBezTo>
                    <a:cubicBezTo>
                      <a:pt x="760" y="55"/>
                      <a:pt x="759" y="55"/>
                      <a:pt x="759" y="54"/>
                    </a:cubicBezTo>
                    <a:cubicBezTo>
                      <a:pt x="759" y="53"/>
                      <a:pt x="761" y="54"/>
                      <a:pt x="762" y="53"/>
                    </a:cubicBezTo>
                    <a:cubicBezTo>
                      <a:pt x="762" y="52"/>
                      <a:pt x="762" y="52"/>
                      <a:pt x="762" y="51"/>
                    </a:cubicBezTo>
                    <a:cubicBezTo>
                      <a:pt x="761" y="49"/>
                      <a:pt x="759" y="50"/>
                      <a:pt x="757" y="51"/>
                    </a:cubicBezTo>
                    <a:cubicBezTo>
                      <a:pt x="756" y="51"/>
                      <a:pt x="756" y="52"/>
                      <a:pt x="755" y="52"/>
                    </a:cubicBezTo>
                    <a:cubicBezTo>
                      <a:pt x="754" y="53"/>
                      <a:pt x="752" y="53"/>
                      <a:pt x="751" y="54"/>
                    </a:cubicBezTo>
                    <a:cubicBezTo>
                      <a:pt x="751" y="55"/>
                      <a:pt x="751" y="55"/>
                      <a:pt x="751" y="55"/>
                    </a:cubicBezTo>
                    <a:cubicBezTo>
                      <a:pt x="751" y="56"/>
                      <a:pt x="751" y="57"/>
                      <a:pt x="751" y="57"/>
                    </a:cubicBezTo>
                    <a:cubicBezTo>
                      <a:pt x="750" y="58"/>
                      <a:pt x="750" y="58"/>
                      <a:pt x="749" y="58"/>
                    </a:cubicBezTo>
                    <a:cubicBezTo>
                      <a:pt x="748" y="59"/>
                      <a:pt x="747" y="59"/>
                      <a:pt x="746" y="58"/>
                    </a:cubicBezTo>
                    <a:cubicBezTo>
                      <a:pt x="746" y="58"/>
                      <a:pt x="746" y="58"/>
                      <a:pt x="745" y="57"/>
                    </a:cubicBezTo>
                    <a:cubicBezTo>
                      <a:pt x="744" y="56"/>
                      <a:pt x="744" y="56"/>
                      <a:pt x="743" y="55"/>
                    </a:cubicBezTo>
                    <a:cubicBezTo>
                      <a:pt x="743" y="55"/>
                      <a:pt x="743" y="55"/>
                      <a:pt x="743" y="55"/>
                    </a:cubicBezTo>
                    <a:cubicBezTo>
                      <a:pt x="741" y="53"/>
                      <a:pt x="740" y="51"/>
                      <a:pt x="739" y="52"/>
                    </a:cubicBezTo>
                    <a:cubicBezTo>
                      <a:pt x="737" y="52"/>
                      <a:pt x="737" y="53"/>
                      <a:pt x="736" y="54"/>
                    </a:cubicBezTo>
                    <a:cubicBezTo>
                      <a:pt x="736" y="55"/>
                      <a:pt x="735" y="55"/>
                      <a:pt x="735" y="55"/>
                    </a:cubicBezTo>
                    <a:cubicBezTo>
                      <a:pt x="734" y="56"/>
                      <a:pt x="734" y="56"/>
                      <a:pt x="734" y="56"/>
                    </a:cubicBezTo>
                    <a:cubicBezTo>
                      <a:pt x="732" y="57"/>
                      <a:pt x="731" y="57"/>
                      <a:pt x="730" y="56"/>
                    </a:cubicBezTo>
                    <a:cubicBezTo>
                      <a:pt x="730" y="56"/>
                      <a:pt x="730" y="56"/>
                      <a:pt x="730" y="55"/>
                    </a:cubicBezTo>
                    <a:cubicBezTo>
                      <a:pt x="730" y="55"/>
                      <a:pt x="730" y="54"/>
                      <a:pt x="729" y="54"/>
                    </a:cubicBezTo>
                    <a:cubicBezTo>
                      <a:pt x="728" y="54"/>
                      <a:pt x="728" y="54"/>
                      <a:pt x="727" y="55"/>
                    </a:cubicBezTo>
                    <a:cubicBezTo>
                      <a:pt x="727" y="55"/>
                      <a:pt x="727" y="55"/>
                      <a:pt x="727" y="55"/>
                    </a:cubicBezTo>
                    <a:cubicBezTo>
                      <a:pt x="727" y="56"/>
                      <a:pt x="728" y="57"/>
                      <a:pt x="729" y="58"/>
                    </a:cubicBezTo>
                    <a:cubicBezTo>
                      <a:pt x="729" y="58"/>
                      <a:pt x="730" y="58"/>
                      <a:pt x="731" y="59"/>
                    </a:cubicBezTo>
                    <a:cubicBezTo>
                      <a:pt x="731" y="61"/>
                      <a:pt x="729" y="61"/>
                      <a:pt x="728" y="62"/>
                    </a:cubicBezTo>
                    <a:cubicBezTo>
                      <a:pt x="726" y="63"/>
                      <a:pt x="726" y="63"/>
                      <a:pt x="724" y="63"/>
                    </a:cubicBezTo>
                    <a:cubicBezTo>
                      <a:pt x="723" y="64"/>
                      <a:pt x="721" y="64"/>
                      <a:pt x="720" y="64"/>
                    </a:cubicBezTo>
                    <a:cubicBezTo>
                      <a:pt x="719" y="64"/>
                      <a:pt x="719" y="65"/>
                      <a:pt x="719" y="65"/>
                    </a:cubicBezTo>
                    <a:cubicBezTo>
                      <a:pt x="718" y="65"/>
                      <a:pt x="718" y="66"/>
                      <a:pt x="717" y="67"/>
                    </a:cubicBezTo>
                    <a:cubicBezTo>
                      <a:pt x="716" y="67"/>
                      <a:pt x="715" y="67"/>
                      <a:pt x="714" y="67"/>
                    </a:cubicBezTo>
                    <a:cubicBezTo>
                      <a:pt x="712" y="67"/>
                      <a:pt x="711" y="67"/>
                      <a:pt x="710" y="68"/>
                    </a:cubicBezTo>
                    <a:cubicBezTo>
                      <a:pt x="710" y="68"/>
                      <a:pt x="710" y="69"/>
                      <a:pt x="709" y="70"/>
                    </a:cubicBezTo>
                    <a:cubicBezTo>
                      <a:pt x="709" y="71"/>
                      <a:pt x="707" y="71"/>
                      <a:pt x="707" y="72"/>
                    </a:cubicBezTo>
                    <a:cubicBezTo>
                      <a:pt x="708" y="72"/>
                      <a:pt x="708" y="73"/>
                      <a:pt x="709" y="73"/>
                    </a:cubicBezTo>
                    <a:cubicBezTo>
                      <a:pt x="710" y="73"/>
                      <a:pt x="711" y="73"/>
                      <a:pt x="713" y="73"/>
                    </a:cubicBezTo>
                    <a:cubicBezTo>
                      <a:pt x="714" y="72"/>
                      <a:pt x="715" y="72"/>
                      <a:pt x="716" y="71"/>
                    </a:cubicBezTo>
                    <a:cubicBezTo>
                      <a:pt x="717" y="71"/>
                      <a:pt x="717" y="71"/>
                      <a:pt x="718" y="71"/>
                    </a:cubicBezTo>
                    <a:cubicBezTo>
                      <a:pt x="719" y="71"/>
                      <a:pt x="721" y="70"/>
                      <a:pt x="721" y="71"/>
                    </a:cubicBezTo>
                    <a:cubicBezTo>
                      <a:pt x="721" y="72"/>
                      <a:pt x="720" y="73"/>
                      <a:pt x="720" y="73"/>
                    </a:cubicBezTo>
                    <a:cubicBezTo>
                      <a:pt x="718" y="74"/>
                      <a:pt x="716" y="73"/>
                      <a:pt x="715" y="74"/>
                    </a:cubicBezTo>
                    <a:cubicBezTo>
                      <a:pt x="714" y="75"/>
                      <a:pt x="714" y="76"/>
                      <a:pt x="713" y="77"/>
                    </a:cubicBezTo>
                    <a:cubicBezTo>
                      <a:pt x="712" y="77"/>
                      <a:pt x="711" y="77"/>
                      <a:pt x="710" y="77"/>
                    </a:cubicBezTo>
                    <a:cubicBezTo>
                      <a:pt x="707" y="77"/>
                      <a:pt x="706" y="77"/>
                      <a:pt x="704" y="78"/>
                    </a:cubicBezTo>
                    <a:cubicBezTo>
                      <a:pt x="703" y="79"/>
                      <a:pt x="703" y="80"/>
                      <a:pt x="702" y="82"/>
                    </a:cubicBezTo>
                    <a:cubicBezTo>
                      <a:pt x="702" y="82"/>
                      <a:pt x="702" y="82"/>
                      <a:pt x="702" y="82"/>
                    </a:cubicBezTo>
                    <a:cubicBezTo>
                      <a:pt x="702" y="83"/>
                      <a:pt x="702" y="84"/>
                      <a:pt x="702" y="84"/>
                    </a:cubicBezTo>
                    <a:cubicBezTo>
                      <a:pt x="700" y="86"/>
                      <a:pt x="698" y="85"/>
                      <a:pt x="696" y="85"/>
                    </a:cubicBezTo>
                    <a:cubicBezTo>
                      <a:pt x="694" y="85"/>
                      <a:pt x="694" y="85"/>
                      <a:pt x="692" y="85"/>
                    </a:cubicBezTo>
                    <a:cubicBezTo>
                      <a:pt x="691" y="85"/>
                      <a:pt x="690" y="86"/>
                      <a:pt x="688" y="87"/>
                    </a:cubicBezTo>
                    <a:cubicBezTo>
                      <a:pt x="686" y="87"/>
                      <a:pt x="685" y="88"/>
                      <a:pt x="683" y="88"/>
                    </a:cubicBezTo>
                    <a:cubicBezTo>
                      <a:pt x="681" y="88"/>
                      <a:pt x="680" y="88"/>
                      <a:pt x="677" y="89"/>
                    </a:cubicBezTo>
                    <a:cubicBezTo>
                      <a:pt x="676" y="89"/>
                      <a:pt x="675" y="89"/>
                      <a:pt x="673" y="89"/>
                    </a:cubicBezTo>
                    <a:cubicBezTo>
                      <a:pt x="671" y="89"/>
                      <a:pt x="670" y="89"/>
                      <a:pt x="668" y="89"/>
                    </a:cubicBezTo>
                    <a:cubicBezTo>
                      <a:pt x="666" y="89"/>
                      <a:pt x="665" y="90"/>
                      <a:pt x="663" y="90"/>
                    </a:cubicBezTo>
                    <a:cubicBezTo>
                      <a:pt x="661" y="90"/>
                      <a:pt x="659" y="90"/>
                      <a:pt x="657" y="90"/>
                    </a:cubicBezTo>
                    <a:cubicBezTo>
                      <a:pt x="653" y="90"/>
                      <a:pt x="653" y="90"/>
                      <a:pt x="653" y="90"/>
                    </a:cubicBezTo>
                    <a:cubicBezTo>
                      <a:pt x="651" y="91"/>
                      <a:pt x="650" y="91"/>
                      <a:pt x="648" y="92"/>
                    </a:cubicBezTo>
                    <a:cubicBezTo>
                      <a:pt x="646" y="93"/>
                      <a:pt x="645" y="92"/>
                      <a:pt x="643" y="93"/>
                    </a:cubicBezTo>
                    <a:cubicBezTo>
                      <a:pt x="641" y="93"/>
                      <a:pt x="641" y="94"/>
                      <a:pt x="639" y="95"/>
                    </a:cubicBezTo>
                    <a:cubicBezTo>
                      <a:pt x="638" y="95"/>
                      <a:pt x="637" y="95"/>
                      <a:pt x="635" y="95"/>
                    </a:cubicBezTo>
                    <a:cubicBezTo>
                      <a:pt x="634" y="95"/>
                      <a:pt x="633" y="95"/>
                      <a:pt x="632" y="96"/>
                    </a:cubicBezTo>
                    <a:cubicBezTo>
                      <a:pt x="630" y="97"/>
                      <a:pt x="630" y="97"/>
                      <a:pt x="629" y="98"/>
                    </a:cubicBezTo>
                    <a:cubicBezTo>
                      <a:pt x="628" y="98"/>
                      <a:pt x="627" y="98"/>
                      <a:pt x="626" y="98"/>
                    </a:cubicBezTo>
                    <a:cubicBezTo>
                      <a:pt x="626" y="99"/>
                      <a:pt x="626" y="100"/>
                      <a:pt x="625" y="101"/>
                    </a:cubicBezTo>
                    <a:cubicBezTo>
                      <a:pt x="625" y="102"/>
                      <a:pt x="623" y="101"/>
                      <a:pt x="623" y="102"/>
                    </a:cubicBezTo>
                    <a:cubicBezTo>
                      <a:pt x="622" y="103"/>
                      <a:pt x="622" y="104"/>
                      <a:pt x="622" y="105"/>
                    </a:cubicBezTo>
                    <a:cubicBezTo>
                      <a:pt x="623" y="106"/>
                      <a:pt x="625" y="105"/>
                      <a:pt x="627" y="106"/>
                    </a:cubicBezTo>
                    <a:cubicBezTo>
                      <a:pt x="629" y="106"/>
                      <a:pt x="630" y="108"/>
                      <a:pt x="632" y="108"/>
                    </a:cubicBezTo>
                    <a:cubicBezTo>
                      <a:pt x="635" y="108"/>
                      <a:pt x="637" y="107"/>
                      <a:pt x="639" y="107"/>
                    </a:cubicBezTo>
                    <a:cubicBezTo>
                      <a:pt x="642" y="107"/>
                      <a:pt x="644" y="107"/>
                      <a:pt x="646" y="107"/>
                    </a:cubicBezTo>
                    <a:cubicBezTo>
                      <a:pt x="649" y="107"/>
                      <a:pt x="650" y="106"/>
                      <a:pt x="652" y="106"/>
                    </a:cubicBezTo>
                    <a:cubicBezTo>
                      <a:pt x="654" y="106"/>
                      <a:pt x="655" y="106"/>
                      <a:pt x="657" y="106"/>
                    </a:cubicBezTo>
                    <a:cubicBezTo>
                      <a:pt x="659" y="106"/>
                      <a:pt x="660" y="105"/>
                      <a:pt x="661" y="106"/>
                    </a:cubicBezTo>
                    <a:cubicBezTo>
                      <a:pt x="661" y="107"/>
                      <a:pt x="662" y="107"/>
                      <a:pt x="661" y="108"/>
                    </a:cubicBezTo>
                    <a:cubicBezTo>
                      <a:pt x="661" y="110"/>
                      <a:pt x="659" y="109"/>
                      <a:pt x="658" y="109"/>
                    </a:cubicBezTo>
                    <a:cubicBezTo>
                      <a:pt x="657" y="109"/>
                      <a:pt x="656" y="109"/>
                      <a:pt x="656" y="110"/>
                    </a:cubicBezTo>
                    <a:cubicBezTo>
                      <a:pt x="655" y="111"/>
                      <a:pt x="658" y="111"/>
                      <a:pt x="659" y="111"/>
                    </a:cubicBezTo>
                    <a:cubicBezTo>
                      <a:pt x="660" y="111"/>
                      <a:pt x="661" y="110"/>
                      <a:pt x="661" y="111"/>
                    </a:cubicBezTo>
                    <a:cubicBezTo>
                      <a:pt x="662" y="112"/>
                      <a:pt x="662" y="113"/>
                      <a:pt x="661" y="114"/>
                    </a:cubicBezTo>
                    <a:cubicBezTo>
                      <a:pt x="660" y="115"/>
                      <a:pt x="659" y="114"/>
                      <a:pt x="658" y="114"/>
                    </a:cubicBezTo>
                    <a:cubicBezTo>
                      <a:pt x="655" y="114"/>
                      <a:pt x="654" y="114"/>
                      <a:pt x="651" y="114"/>
                    </a:cubicBezTo>
                    <a:cubicBezTo>
                      <a:pt x="650" y="114"/>
                      <a:pt x="649" y="114"/>
                      <a:pt x="647" y="114"/>
                    </a:cubicBezTo>
                    <a:cubicBezTo>
                      <a:pt x="645" y="114"/>
                      <a:pt x="644" y="114"/>
                      <a:pt x="641" y="114"/>
                    </a:cubicBezTo>
                    <a:cubicBezTo>
                      <a:pt x="640" y="115"/>
                      <a:pt x="639" y="116"/>
                      <a:pt x="637" y="116"/>
                    </a:cubicBezTo>
                    <a:cubicBezTo>
                      <a:pt x="634" y="117"/>
                      <a:pt x="633" y="116"/>
                      <a:pt x="630" y="117"/>
                    </a:cubicBezTo>
                    <a:cubicBezTo>
                      <a:pt x="628" y="117"/>
                      <a:pt x="627" y="118"/>
                      <a:pt x="624" y="118"/>
                    </a:cubicBezTo>
                    <a:cubicBezTo>
                      <a:pt x="623" y="118"/>
                      <a:pt x="622" y="118"/>
                      <a:pt x="620" y="118"/>
                    </a:cubicBezTo>
                    <a:cubicBezTo>
                      <a:pt x="619" y="118"/>
                      <a:pt x="618" y="119"/>
                      <a:pt x="617" y="119"/>
                    </a:cubicBezTo>
                    <a:cubicBezTo>
                      <a:pt x="614" y="120"/>
                      <a:pt x="612" y="119"/>
                      <a:pt x="609" y="120"/>
                    </a:cubicBezTo>
                    <a:cubicBezTo>
                      <a:pt x="608" y="120"/>
                      <a:pt x="607" y="120"/>
                      <a:pt x="605" y="121"/>
                    </a:cubicBezTo>
                    <a:cubicBezTo>
                      <a:pt x="604" y="121"/>
                      <a:pt x="604" y="122"/>
                      <a:pt x="603" y="122"/>
                    </a:cubicBezTo>
                    <a:cubicBezTo>
                      <a:pt x="602" y="123"/>
                      <a:pt x="600" y="123"/>
                      <a:pt x="598" y="124"/>
                    </a:cubicBezTo>
                    <a:cubicBezTo>
                      <a:pt x="596" y="124"/>
                      <a:pt x="595" y="124"/>
                      <a:pt x="593" y="124"/>
                    </a:cubicBezTo>
                    <a:cubicBezTo>
                      <a:pt x="590" y="124"/>
                      <a:pt x="589" y="124"/>
                      <a:pt x="586" y="124"/>
                    </a:cubicBezTo>
                    <a:cubicBezTo>
                      <a:pt x="583" y="124"/>
                      <a:pt x="582" y="123"/>
                      <a:pt x="580" y="123"/>
                    </a:cubicBezTo>
                    <a:cubicBezTo>
                      <a:pt x="575" y="123"/>
                      <a:pt x="573" y="123"/>
                      <a:pt x="569" y="124"/>
                    </a:cubicBezTo>
                    <a:cubicBezTo>
                      <a:pt x="566" y="124"/>
                      <a:pt x="564" y="124"/>
                      <a:pt x="561" y="124"/>
                    </a:cubicBezTo>
                    <a:cubicBezTo>
                      <a:pt x="558" y="125"/>
                      <a:pt x="556" y="125"/>
                      <a:pt x="553" y="125"/>
                    </a:cubicBezTo>
                    <a:cubicBezTo>
                      <a:pt x="550" y="126"/>
                      <a:pt x="549" y="126"/>
                      <a:pt x="546" y="127"/>
                    </a:cubicBezTo>
                    <a:cubicBezTo>
                      <a:pt x="545" y="127"/>
                      <a:pt x="544" y="128"/>
                      <a:pt x="542" y="128"/>
                    </a:cubicBezTo>
                    <a:cubicBezTo>
                      <a:pt x="541" y="129"/>
                      <a:pt x="541" y="130"/>
                      <a:pt x="539" y="130"/>
                    </a:cubicBezTo>
                    <a:cubicBezTo>
                      <a:pt x="538" y="131"/>
                      <a:pt x="537" y="131"/>
                      <a:pt x="536" y="131"/>
                    </a:cubicBezTo>
                    <a:cubicBezTo>
                      <a:pt x="535" y="131"/>
                      <a:pt x="534" y="131"/>
                      <a:pt x="533" y="131"/>
                    </a:cubicBezTo>
                    <a:cubicBezTo>
                      <a:pt x="530" y="130"/>
                      <a:pt x="530" y="128"/>
                      <a:pt x="527" y="127"/>
                    </a:cubicBezTo>
                    <a:cubicBezTo>
                      <a:pt x="525" y="126"/>
                      <a:pt x="523" y="127"/>
                      <a:pt x="521" y="127"/>
                    </a:cubicBezTo>
                    <a:cubicBezTo>
                      <a:pt x="518" y="126"/>
                      <a:pt x="516" y="126"/>
                      <a:pt x="513" y="125"/>
                    </a:cubicBezTo>
                    <a:cubicBezTo>
                      <a:pt x="511" y="124"/>
                      <a:pt x="509" y="124"/>
                      <a:pt x="507" y="123"/>
                    </a:cubicBezTo>
                    <a:cubicBezTo>
                      <a:pt x="504" y="123"/>
                      <a:pt x="502" y="123"/>
                      <a:pt x="500" y="122"/>
                    </a:cubicBezTo>
                    <a:cubicBezTo>
                      <a:pt x="498" y="122"/>
                      <a:pt x="497" y="122"/>
                      <a:pt x="495" y="122"/>
                    </a:cubicBezTo>
                    <a:cubicBezTo>
                      <a:pt x="493" y="122"/>
                      <a:pt x="491" y="122"/>
                      <a:pt x="488" y="122"/>
                    </a:cubicBezTo>
                    <a:cubicBezTo>
                      <a:pt x="486" y="122"/>
                      <a:pt x="485" y="122"/>
                      <a:pt x="483" y="122"/>
                    </a:cubicBezTo>
                    <a:cubicBezTo>
                      <a:pt x="482" y="122"/>
                      <a:pt x="481" y="122"/>
                      <a:pt x="480" y="122"/>
                    </a:cubicBezTo>
                    <a:cubicBezTo>
                      <a:pt x="479" y="122"/>
                      <a:pt x="477" y="122"/>
                      <a:pt x="476" y="121"/>
                    </a:cubicBezTo>
                    <a:cubicBezTo>
                      <a:pt x="473" y="121"/>
                      <a:pt x="472" y="120"/>
                      <a:pt x="470" y="120"/>
                    </a:cubicBezTo>
                    <a:cubicBezTo>
                      <a:pt x="468" y="120"/>
                      <a:pt x="467" y="120"/>
                      <a:pt x="465" y="120"/>
                    </a:cubicBezTo>
                    <a:cubicBezTo>
                      <a:pt x="464" y="119"/>
                      <a:pt x="464" y="118"/>
                      <a:pt x="463" y="118"/>
                    </a:cubicBezTo>
                    <a:cubicBezTo>
                      <a:pt x="462" y="118"/>
                      <a:pt x="462" y="118"/>
                      <a:pt x="461" y="118"/>
                    </a:cubicBezTo>
                    <a:cubicBezTo>
                      <a:pt x="460" y="118"/>
                      <a:pt x="459" y="118"/>
                      <a:pt x="458" y="118"/>
                    </a:cubicBezTo>
                    <a:cubicBezTo>
                      <a:pt x="457" y="118"/>
                      <a:pt x="457" y="118"/>
                      <a:pt x="456" y="118"/>
                    </a:cubicBezTo>
                    <a:cubicBezTo>
                      <a:pt x="455" y="118"/>
                      <a:pt x="454" y="117"/>
                      <a:pt x="453" y="117"/>
                    </a:cubicBezTo>
                    <a:cubicBezTo>
                      <a:pt x="452" y="117"/>
                      <a:pt x="451" y="117"/>
                      <a:pt x="450" y="117"/>
                    </a:cubicBezTo>
                    <a:cubicBezTo>
                      <a:pt x="449" y="117"/>
                      <a:pt x="448" y="117"/>
                      <a:pt x="447" y="117"/>
                    </a:cubicBezTo>
                    <a:cubicBezTo>
                      <a:pt x="444" y="117"/>
                      <a:pt x="443" y="116"/>
                      <a:pt x="440" y="116"/>
                    </a:cubicBezTo>
                    <a:cubicBezTo>
                      <a:pt x="439" y="116"/>
                      <a:pt x="439" y="116"/>
                      <a:pt x="437" y="116"/>
                    </a:cubicBezTo>
                    <a:cubicBezTo>
                      <a:pt x="436" y="116"/>
                      <a:pt x="434" y="117"/>
                      <a:pt x="433" y="115"/>
                    </a:cubicBezTo>
                    <a:cubicBezTo>
                      <a:pt x="433" y="115"/>
                      <a:pt x="433" y="114"/>
                      <a:pt x="433" y="113"/>
                    </a:cubicBezTo>
                    <a:cubicBezTo>
                      <a:pt x="434" y="112"/>
                      <a:pt x="435" y="112"/>
                      <a:pt x="436" y="111"/>
                    </a:cubicBezTo>
                    <a:cubicBezTo>
                      <a:pt x="436" y="110"/>
                      <a:pt x="435" y="110"/>
                      <a:pt x="435" y="109"/>
                    </a:cubicBezTo>
                    <a:cubicBezTo>
                      <a:pt x="434" y="108"/>
                      <a:pt x="432" y="109"/>
                      <a:pt x="430" y="109"/>
                    </a:cubicBezTo>
                    <a:cubicBezTo>
                      <a:pt x="428" y="109"/>
                      <a:pt x="426" y="109"/>
                      <a:pt x="424" y="109"/>
                    </a:cubicBezTo>
                    <a:cubicBezTo>
                      <a:pt x="422" y="109"/>
                      <a:pt x="421" y="109"/>
                      <a:pt x="418" y="109"/>
                    </a:cubicBezTo>
                    <a:cubicBezTo>
                      <a:pt x="417" y="109"/>
                      <a:pt x="416" y="110"/>
                      <a:pt x="414" y="110"/>
                    </a:cubicBezTo>
                    <a:cubicBezTo>
                      <a:pt x="413" y="110"/>
                      <a:pt x="412" y="110"/>
                      <a:pt x="410" y="110"/>
                    </a:cubicBezTo>
                    <a:cubicBezTo>
                      <a:pt x="409" y="110"/>
                      <a:pt x="408" y="109"/>
                      <a:pt x="406" y="108"/>
                    </a:cubicBezTo>
                    <a:cubicBezTo>
                      <a:pt x="404" y="108"/>
                      <a:pt x="403" y="108"/>
                      <a:pt x="401" y="108"/>
                    </a:cubicBezTo>
                    <a:cubicBezTo>
                      <a:pt x="398" y="108"/>
                      <a:pt x="397" y="108"/>
                      <a:pt x="395" y="107"/>
                    </a:cubicBezTo>
                    <a:cubicBezTo>
                      <a:pt x="394" y="106"/>
                      <a:pt x="393" y="105"/>
                      <a:pt x="393" y="104"/>
                    </a:cubicBezTo>
                    <a:cubicBezTo>
                      <a:pt x="392" y="102"/>
                      <a:pt x="397" y="103"/>
                      <a:pt x="399" y="104"/>
                    </a:cubicBezTo>
                    <a:cubicBezTo>
                      <a:pt x="400" y="104"/>
                      <a:pt x="401" y="104"/>
                      <a:pt x="402" y="105"/>
                    </a:cubicBezTo>
                    <a:cubicBezTo>
                      <a:pt x="404" y="105"/>
                      <a:pt x="405" y="106"/>
                      <a:pt x="406" y="106"/>
                    </a:cubicBezTo>
                    <a:cubicBezTo>
                      <a:pt x="408" y="107"/>
                      <a:pt x="409" y="107"/>
                      <a:pt x="411" y="107"/>
                    </a:cubicBezTo>
                    <a:cubicBezTo>
                      <a:pt x="412" y="107"/>
                      <a:pt x="413" y="106"/>
                      <a:pt x="414" y="106"/>
                    </a:cubicBezTo>
                    <a:cubicBezTo>
                      <a:pt x="416" y="106"/>
                      <a:pt x="417" y="108"/>
                      <a:pt x="419" y="107"/>
                    </a:cubicBezTo>
                    <a:cubicBezTo>
                      <a:pt x="420" y="107"/>
                      <a:pt x="421" y="107"/>
                      <a:pt x="422" y="106"/>
                    </a:cubicBezTo>
                    <a:cubicBezTo>
                      <a:pt x="422" y="105"/>
                      <a:pt x="423" y="104"/>
                      <a:pt x="422" y="103"/>
                    </a:cubicBezTo>
                    <a:cubicBezTo>
                      <a:pt x="422" y="102"/>
                      <a:pt x="420" y="103"/>
                      <a:pt x="418" y="103"/>
                    </a:cubicBezTo>
                    <a:cubicBezTo>
                      <a:pt x="416" y="103"/>
                      <a:pt x="415" y="102"/>
                      <a:pt x="413" y="103"/>
                    </a:cubicBezTo>
                    <a:cubicBezTo>
                      <a:pt x="412" y="103"/>
                      <a:pt x="411" y="103"/>
                      <a:pt x="410" y="103"/>
                    </a:cubicBezTo>
                    <a:cubicBezTo>
                      <a:pt x="408" y="103"/>
                      <a:pt x="407" y="103"/>
                      <a:pt x="405" y="102"/>
                    </a:cubicBezTo>
                    <a:cubicBezTo>
                      <a:pt x="405" y="102"/>
                      <a:pt x="405" y="102"/>
                      <a:pt x="405" y="102"/>
                    </a:cubicBezTo>
                    <a:cubicBezTo>
                      <a:pt x="403" y="101"/>
                      <a:pt x="399" y="101"/>
                      <a:pt x="400" y="100"/>
                    </a:cubicBezTo>
                    <a:cubicBezTo>
                      <a:pt x="401" y="99"/>
                      <a:pt x="402" y="99"/>
                      <a:pt x="404" y="99"/>
                    </a:cubicBezTo>
                    <a:cubicBezTo>
                      <a:pt x="406" y="99"/>
                      <a:pt x="407" y="99"/>
                      <a:pt x="409" y="99"/>
                    </a:cubicBezTo>
                    <a:cubicBezTo>
                      <a:pt x="411" y="99"/>
                      <a:pt x="412" y="100"/>
                      <a:pt x="414" y="100"/>
                    </a:cubicBezTo>
                    <a:cubicBezTo>
                      <a:pt x="417" y="100"/>
                      <a:pt x="418" y="100"/>
                      <a:pt x="421" y="100"/>
                    </a:cubicBezTo>
                    <a:cubicBezTo>
                      <a:pt x="422" y="100"/>
                      <a:pt x="423" y="100"/>
                      <a:pt x="425" y="100"/>
                    </a:cubicBezTo>
                    <a:cubicBezTo>
                      <a:pt x="426" y="100"/>
                      <a:pt x="427" y="101"/>
                      <a:pt x="429" y="101"/>
                    </a:cubicBezTo>
                    <a:cubicBezTo>
                      <a:pt x="431" y="102"/>
                      <a:pt x="432" y="102"/>
                      <a:pt x="434" y="102"/>
                    </a:cubicBezTo>
                    <a:cubicBezTo>
                      <a:pt x="436" y="102"/>
                      <a:pt x="437" y="102"/>
                      <a:pt x="438" y="101"/>
                    </a:cubicBezTo>
                    <a:cubicBezTo>
                      <a:pt x="440" y="101"/>
                      <a:pt x="442" y="101"/>
                      <a:pt x="441" y="100"/>
                    </a:cubicBezTo>
                    <a:cubicBezTo>
                      <a:pt x="441" y="99"/>
                      <a:pt x="440" y="99"/>
                      <a:pt x="440" y="98"/>
                    </a:cubicBezTo>
                    <a:cubicBezTo>
                      <a:pt x="438" y="98"/>
                      <a:pt x="437" y="98"/>
                      <a:pt x="436" y="98"/>
                    </a:cubicBezTo>
                    <a:cubicBezTo>
                      <a:pt x="435" y="97"/>
                      <a:pt x="434" y="97"/>
                      <a:pt x="432" y="97"/>
                    </a:cubicBezTo>
                    <a:cubicBezTo>
                      <a:pt x="430" y="97"/>
                      <a:pt x="429" y="98"/>
                      <a:pt x="427" y="98"/>
                    </a:cubicBezTo>
                    <a:cubicBezTo>
                      <a:pt x="425" y="98"/>
                      <a:pt x="424" y="98"/>
                      <a:pt x="422" y="97"/>
                    </a:cubicBezTo>
                    <a:cubicBezTo>
                      <a:pt x="420" y="96"/>
                      <a:pt x="420" y="96"/>
                      <a:pt x="418" y="95"/>
                    </a:cubicBezTo>
                    <a:cubicBezTo>
                      <a:pt x="417" y="95"/>
                      <a:pt x="416" y="95"/>
                      <a:pt x="414" y="94"/>
                    </a:cubicBezTo>
                    <a:cubicBezTo>
                      <a:pt x="412" y="94"/>
                      <a:pt x="412" y="94"/>
                      <a:pt x="410" y="93"/>
                    </a:cubicBezTo>
                    <a:cubicBezTo>
                      <a:pt x="409" y="93"/>
                      <a:pt x="409" y="92"/>
                      <a:pt x="408" y="92"/>
                    </a:cubicBezTo>
                    <a:cubicBezTo>
                      <a:pt x="408" y="92"/>
                      <a:pt x="407" y="91"/>
                      <a:pt x="407" y="91"/>
                    </a:cubicBezTo>
                    <a:cubicBezTo>
                      <a:pt x="406" y="90"/>
                      <a:pt x="405" y="90"/>
                      <a:pt x="405" y="89"/>
                    </a:cubicBezTo>
                    <a:cubicBezTo>
                      <a:pt x="406" y="88"/>
                      <a:pt x="406" y="88"/>
                      <a:pt x="407" y="88"/>
                    </a:cubicBezTo>
                    <a:cubicBezTo>
                      <a:pt x="409" y="87"/>
                      <a:pt x="410" y="88"/>
                      <a:pt x="412" y="89"/>
                    </a:cubicBezTo>
                    <a:cubicBezTo>
                      <a:pt x="415" y="89"/>
                      <a:pt x="416" y="88"/>
                      <a:pt x="418" y="89"/>
                    </a:cubicBezTo>
                    <a:cubicBezTo>
                      <a:pt x="419" y="89"/>
                      <a:pt x="419" y="90"/>
                      <a:pt x="420" y="90"/>
                    </a:cubicBezTo>
                    <a:cubicBezTo>
                      <a:pt x="421" y="90"/>
                      <a:pt x="422" y="90"/>
                      <a:pt x="423" y="91"/>
                    </a:cubicBezTo>
                    <a:cubicBezTo>
                      <a:pt x="425" y="91"/>
                      <a:pt x="426" y="91"/>
                      <a:pt x="427" y="91"/>
                    </a:cubicBezTo>
                    <a:cubicBezTo>
                      <a:pt x="429" y="91"/>
                      <a:pt x="429" y="91"/>
                      <a:pt x="431" y="91"/>
                    </a:cubicBezTo>
                    <a:cubicBezTo>
                      <a:pt x="432" y="91"/>
                      <a:pt x="432" y="91"/>
                      <a:pt x="433" y="91"/>
                    </a:cubicBezTo>
                    <a:cubicBezTo>
                      <a:pt x="434" y="92"/>
                      <a:pt x="434" y="92"/>
                      <a:pt x="435" y="92"/>
                    </a:cubicBezTo>
                    <a:cubicBezTo>
                      <a:pt x="436" y="92"/>
                      <a:pt x="437" y="92"/>
                      <a:pt x="438" y="92"/>
                    </a:cubicBezTo>
                    <a:cubicBezTo>
                      <a:pt x="440" y="93"/>
                      <a:pt x="441" y="93"/>
                      <a:pt x="443" y="93"/>
                    </a:cubicBezTo>
                    <a:cubicBezTo>
                      <a:pt x="445" y="93"/>
                      <a:pt x="446" y="93"/>
                      <a:pt x="448" y="93"/>
                    </a:cubicBezTo>
                    <a:cubicBezTo>
                      <a:pt x="449" y="92"/>
                      <a:pt x="449" y="93"/>
                      <a:pt x="450" y="92"/>
                    </a:cubicBezTo>
                    <a:cubicBezTo>
                      <a:pt x="450" y="92"/>
                      <a:pt x="451" y="92"/>
                      <a:pt x="451" y="92"/>
                    </a:cubicBezTo>
                    <a:cubicBezTo>
                      <a:pt x="451" y="91"/>
                      <a:pt x="451" y="90"/>
                      <a:pt x="452" y="90"/>
                    </a:cubicBezTo>
                    <a:cubicBezTo>
                      <a:pt x="453" y="89"/>
                      <a:pt x="454" y="89"/>
                      <a:pt x="455" y="89"/>
                    </a:cubicBezTo>
                    <a:cubicBezTo>
                      <a:pt x="457" y="89"/>
                      <a:pt x="458" y="89"/>
                      <a:pt x="459" y="89"/>
                    </a:cubicBezTo>
                    <a:cubicBezTo>
                      <a:pt x="461" y="89"/>
                      <a:pt x="462" y="90"/>
                      <a:pt x="464" y="89"/>
                    </a:cubicBezTo>
                    <a:cubicBezTo>
                      <a:pt x="465" y="89"/>
                      <a:pt x="465" y="88"/>
                      <a:pt x="466" y="88"/>
                    </a:cubicBezTo>
                    <a:cubicBezTo>
                      <a:pt x="466" y="87"/>
                      <a:pt x="466" y="87"/>
                      <a:pt x="466" y="87"/>
                    </a:cubicBezTo>
                    <a:cubicBezTo>
                      <a:pt x="467" y="87"/>
                      <a:pt x="469" y="86"/>
                      <a:pt x="471" y="86"/>
                    </a:cubicBezTo>
                    <a:cubicBezTo>
                      <a:pt x="472" y="86"/>
                      <a:pt x="473" y="86"/>
                      <a:pt x="474" y="85"/>
                    </a:cubicBezTo>
                    <a:cubicBezTo>
                      <a:pt x="475" y="84"/>
                      <a:pt x="474" y="83"/>
                      <a:pt x="474" y="82"/>
                    </a:cubicBezTo>
                    <a:cubicBezTo>
                      <a:pt x="474" y="82"/>
                      <a:pt x="475" y="81"/>
                      <a:pt x="475" y="81"/>
                    </a:cubicBezTo>
                    <a:cubicBezTo>
                      <a:pt x="476" y="81"/>
                      <a:pt x="476" y="82"/>
                      <a:pt x="477" y="82"/>
                    </a:cubicBezTo>
                    <a:cubicBezTo>
                      <a:pt x="477" y="82"/>
                      <a:pt x="477" y="82"/>
                      <a:pt x="477" y="82"/>
                    </a:cubicBezTo>
                    <a:cubicBezTo>
                      <a:pt x="478" y="82"/>
                      <a:pt x="478" y="83"/>
                      <a:pt x="479" y="83"/>
                    </a:cubicBezTo>
                    <a:cubicBezTo>
                      <a:pt x="480" y="83"/>
                      <a:pt x="480" y="82"/>
                      <a:pt x="480" y="82"/>
                    </a:cubicBezTo>
                    <a:cubicBezTo>
                      <a:pt x="480" y="81"/>
                      <a:pt x="481" y="80"/>
                      <a:pt x="481" y="79"/>
                    </a:cubicBezTo>
                    <a:cubicBezTo>
                      <a:pt x="481" y="78"/>
                      <a:pt x="480" y="77"/>
                      <a:pt x="480" y="76"/>
                    </a:cubicBezTo>
                    <a:cubicBezTo>
                      <a:pt x="481" y="75"/>
                      <a:pt x="482" y="75"/>
                      <a:pt x="482" y="73"/>
                    </a:cubicBezTo>
                    <a:cubicBezTo>
                      <a:pt x="482" y="73"/>
                      <a:pt x="482" y="72"/>
                      <a:pt x="482" y="72"/>
                    </a:cubicBezTo>
                    <a:cubicBezTo>
                      <a:pt x="481" y="72"/>
                      <a:pt x="481" y="71"/>
                      <a:pt x="481" y="71"/>
                    </a:cubicBezTo>
                    <a:cubicBezTo>
                      <a:pt x="480" y="70"/>
                      <a:pt x="479" y="71"/>
                      <a:pt x="478" y="72"/>
                    </a:cubicBezTo>
                    <a:cubicBezTo>
                      <a:pt x="477" y="72"/>
                      <a:pt x="477" y="72"/>
                      <a:pt x="477" y="72"/>
                    </a:cubicBezTo>
                    <a:cubicBezTo>
                      <a:pt x="477" y="72"/>
                      <a:pt x="477" y="72"/>
                      <a:pt x="477" y="72"/>
                    </a:cubicBezTo>
                    <a:cubicBezTo>
                      <a:pt x="476" y="71"/>
                      <a:pt x="476" y="70"/>
                      <a:pt x="477" y="69"/>
                    </a:cubicBezTo>
                    <a:cubicBezTo>
                      <a:pt x="477" y="67"/>
                      <a:pt x="480" y="70"/>
                      <a:pt x="482" y="69"/>
                    </a:cubicBezTo>
                    <a:cubicBezTo>
                      <a:pt x="483" y="69"/>
                      <a:pt x="485" y="70"/>
                      <a:pt x="485" y="69"/>
                    </a:cubicBezTo>
                    <a:cubicBezTo>
                      <a:pt x="485" y="68"/>
                      <a:pt x="484" y="67"/>
                      <a:pt x="483" y="67"/>
                    </a:cubicBezTo>
                    <a:cubicBezTo>
                      <a:pt x="479" y="66"/>
                      <a:pt x="479" y="66"/>
                      <a:pt x="479" y="66"/>
                    </a:cubicBezTo>
                    <a:cubicBezTo>
                      <a:pt x="478" y="66"/>
                      <a:pt x="477" y="66"/>
                      <a:pt x="476" y="66"/>
                    </a:cubicBezTo>
                    <a:cubicBezTo>
                      <a:pt x="475" y="66"/>
                      <a:pt x="474" y="66"/>
                      <a:pt x="473" y="65"/>
                    </a:cubicBezTo>
                    <a:cubicBezTo>
                      <a:pt x="472" y="65"/>
                      <a:pt x="472" y="64"/>
                      <a:pt x="471" y="63"/>
                    </a:cubicBezTo>
                    <a:cubicBezTo>
                      <a:pt x="471" y="62"/>
                      <a:pt x="470" y="62"/>
                      <a:pt x="469" y="62"/>
                    </a:cubicBezTo>
                    <a:cubicBezTo>
                      <a:pt x="469" y="62"/>
                      <a:pt x="468" y="61"/>
                      <a:pt x="468" y="60"/>
                    </a:cubicBezTo>
                    <a:cubicBezTo>
                      <a:pt x="469" y="60"/>
                      <a:pt x="470" y="60"/>
                      <a:pt x="471" y="59"/>
                    </a:cubicBezTo>
                    <a:cubicBezTo>
                      <a:pt x="471" y="58"/>
                      <a:pt x="471" y="58"/>
                      <a:pt x="471" y="56"/>
                    </a:cubicBezTo>
                    <a:cubicBezTo>
                      <a:pt x="471" y="55"/>
                      <a:pt x="470" y="54"/>
                      <a:pt x="469" y="53"/>
                    </a:cubicBezTo>
                    <a:cubicBezTo>
                      <a:pt x="468" y="52"/>
                      <a:pt x="467" y="52"/>
                      <a:pt x="466" y="52"/>
                    </a:cubicBezTo>
                    <a:cubicBezTo>
                      <a:pt x="465" y="51"/>
                      <a:pt x="465" y="50"/>
                      <a:pt x="464" y="50"/>
                    </a:cubicBezTo>
                    <a:cubicBezTo>
                      <a:pt x="463" y="50"/>
                      <a:pt x="463" y="51"/>
                      <a:pt x="462" y="51"/>
                    </a:cubicBezTo>
                    <a:cubicBezTo>
                      <a:pt x="461" y="50"/>
                      <a:pt x="460" y="50"/>
                      <a:pt x="460" y="49"/>
                    </a:cubicBezTo>
                    <a:cubicBezTo>
                      <a:pt x="460" y="48"/>
                      <a:pt x="460" y="47"/>
                      <a:pt x="460" y="46"/>
                    </a:cubicBezTo>
                    <a:cubicBezTo>
                      <a:pt x="459" y="45"/>
                      <a:pt x="457" y="47"/>
                      <a:pt x="456" y="46"/>
                    </a:cubicBezTo>
                    <a:cubicBezTo>
                      <a:pt x="456" y="46"/>
                      <a:pt x="457" y="45"/>
                      <a:pt x="456" y="44"/>
                    </a:cubicBezTo>
                    <a:cubicBezTo>
                      <a:pt x="456" y="43"/>
                      <a:pt x="455" y="43"/>
                      <a:pt x="454" y="43"/>
                    </a:cubicBezTo>
                    <a:cubicBezTo>
                      <a:pt x="454" y="42"/>
                      <a:pt x="453" y="42"/>
                      <a:pt x="452" y="42"/>
                    </a:cubicBezTo>
                    <a:cubicBezTo>
                      <a:pt x="452" y="42"/>
                      <a:pt x="451" y="41"/>
                      <a:pt x="451" y="41"/>
                    </a:cubicBezTo>
                    <a:cubicBezTo>
                      <a:pt x="449" y="40"/>
                      <a:pt x="449" y="40"/>
                      <a:pt x="448" y="39"/>
                    </a:cubicBezTo>
                    <a:cubicBezTo>
                      <a:pt x="447" y="38"/>
                      <a:pt x="446" y="38"/>
                      <a:pt x="446" y="37"/>
                    </a:cubicBezTo>
                    <a:cubicBezTo>
                      <a:pt x="446" y="36"/>
                      <a:pt x="447" y="35"/>
                      <a:pt x="446" y="34"/>
                    </a:cubicBezTo>
                    <a:cubicBezTo>
                      <a:pt x="446" y="32"/>
                      <a:pt x="442" y="32"/>
                      <a:pt x="442" y="34"/>
                    </a:cubicBezTo>
                    <a:cubicBezTo>
                      <a:pt x="441" y="35"/>
                      <a:pt x="442" y="35"/>
                      <a:pt x="442" y="36"/>
                    </a:cubicBezTo>
                    <a:cubicBezTo>
                      <a:pt x="441" y="37"/>
                      <a:pt x="440" y="37"/>
                      <a:pt x="439" y="37"/>
                    </a:cubicBezTo>
                    <a:cubicBezTo>
                      <a:pt x="438" y="37"/>
                      <a:pt x="437" y="37"/>
                      <a:pt x="436" y="37"/>
                    </a:cubicBezTo>
                    <a:cubicBezTo>
                      <a:pt x="435" y="36"/>
                      <a:pt x="437" y="35"/>
                      <a:pt x="436" y="34"/>
                    </a:cubicBezTo>
                    <a:cubicBezTo>
                      <a:pt x="436" y="33"/>
                      <a:pt x="435" y="33"/>
                      <a:pt x="434" y="32"/>
                    </a:cubicBezTo>
                    <a:cubicBezTo>
                      <a:pt x="433" y="31"/>
                      <a:pt x="432" y="31"/>
                      <a:pt x="432" y="30"/>
                    </a:cubicBezTo>
                    <a:cubicBezTo>
                      <a:pt x="432" y="29"/>
                      <a:pt x="433" y="28"/>
                      <a:pt x="434" y="28"/>
                    </a:cubicBezTo>
                    <a:cubicBezTo>
                      <a:pt x="435" y="27"/>
                      <a:pt x="435" y="27"/>
                      <a:pt x="436" y="26"/>
                    </a:cubicBezTo>
                    <a:cubicBezTo>
                      <a:pt x="436" y="26"/>
                      <a:pt x="437" y="26"/>
                      <a:pt x="438" y="25"/>
                    </a:cubicBezTo>
                    <a:cubicBezTo>
                      <a:pt x="438" y="24"/>
                      <a:pt x="438" y="24"/>
                      <a:pt x="437" y="23"/>
                    </a:cubicBezTo>
                    <a:cubicBezTo>
                      <a:pt x="437" y="22"/>
                      <a:pt x="435" y="21"/>
                      <a:pt x="436" y="20"/>
                    </a:cubicBezTo>
                    <a:cubicBezTo>
                      <a:pt x="436" y="19"/>
                      <a:pt x="437" y="19"/>
                      <a:pt x="437" y="19"/>
                    </a:cubicBezTo>
                    <a:cubicBezTo>
                      <a:pt x="439" y="19"/>
                      <a:pt x="439" y="22"/>
                      <a:pt x="440" y="22"/>
                    </a:cubicBezTo>
                    <a:cubicBezTo>
                      <a:pt x="441" y="23"/>
                      <a:pt x="442" y="23"/>
                      <a:pt x="442" y="23"/>
                    </a:cubicBezTo>
                    <a:cubicBezTo>
                      <a:pt x="443" y="22"/>
                      <a:pt x="443" y="21"/>
                      <a:pt x="443" y="21"/>
                    </a:cubicBezTo>
                    <a:cubicBezTo>
                      <a:pt x="444" y="20"/>
                      <a:pt x="444" y="20"/>
                      <a:pt x="445" y="19"/>
                    </a:cubicBezTo>
                    <a:cubicBezTo>
                      <a:pt x="446" y="19"/>
                      <a:pt x="446" y="20"/>
                      <a:pt x="447" y="19"/>
                    </a:cubicBezTo>
                    <a:cubicBezTo>
                      <a:pt x="448" y="18"/>
                      <a:pt x="446" y="17"/>
                      <a:pt x="446" y="16"/>
                    </a:cubicBezTo>
                    <a:cubicBezTo>
                      <a:pt x="445" y="16"/>
                      <a:pt x="445" y="16"/>
                      <a:pt x="444" y="15"/>
                    </a:cubicBezTo>
                    <a:cubicBezTo>
                      <a:pt x="444" y="15"/>
                      <a:pt x="444" y="14"/>
                      <a:pt x="444" y="13"/>
                    </a:cubicBezTo>
                    <a:cubicBezTo>
                      <a:pt x="445" y="11"/>
                      <a:pt x="446" y="12"/>
                      <a:pt x="447" y="11"/>
                    </a:cubicBezTo>
                    <a:cubicBezTo>
                      <a:pt x="448" y="10"/>
                      <a:pt x="448" y="9"/>
                      <a:pt x="449" y="8"/>
                    </a:cubicBezTo>
                    <a:cubicBezTo>
                      <a:pt x="449" y="7"/>
                      <a:pt x="449" y="7"/>
                      <a:pt x="449" y="6"/>
                    </a:cubicBezTo>
                    <a:cubicBezTo>
                      <a:pt x="450" y="5"/>
                      <a:pt x="451" y="6"/>
                      <a:pt x="452" y="4"/>
                    </a:cubicBezTo>
                    <a:cubicBezTo>
                      <a:pt x="452" y="4"/>
                      <a:pt x="452" y="3"/>
                      <a:pt x="452" y="2"/>
                    </a:cubicBezTo>
                    <a:cubicBezTo>
                      <a:pt x="451" y="0"/>
                      <a:pt x="448" y="1"/>
                      <a:pt x="447" y="2"/>
                    </a:cubicBezTo>
                    <a:cubicBezTo>
                      <a:pt x="446" y="2"/>
                      <a:pt x="446" y="3"/>
                      <a:pt x="445" y="3"/>
                    </a:cubicBezTo>
                    <a:cubicBezTo>
                      <a:pt x="445" y="4"/>
                      <a:pt x="444" y="5"/>
                      <a:pt x="443" y="6"/>
                    </a:cubicBezTo>
                    <a:cubicBezTo>
                      <a:pt x="442" y="6"/>
                      <a:pt x="442" y="7"/>
                      <a:pt x="441" y="8"/>
                    </a:cubicBezTo>
                    <a:cubicBezTo>
                      <a:pt x="440" y="8"/>
                      <a:pt x="439" y="7"/>
                      <a:pt x="438" y="8"/>
                    </a:cubicBezTo>
                    <a:cubicBezTo>
                      <a:pt x="437" y="8"/>
                      <a:pt x="437" y="9"/>
                      <a:pt x="436" y="9"/>
                    </a:cubicBezTo>
                    <a:cubicBezTo>
                      <a:pt x="435" y="10"/>
                      <a:pt x="435" y="11"/>
                      <a:pt x="434" y="11"/>
                    </a:cubicBezTo>
                    <a:cubicBezTo>
                      <a:pt x="433" y="12"/>
                      <a:pt x="432" y="11"/>
                      <a:pt x="432" y="12"/>
                    </a:cubicBezTo>
                    <a:cubicBezTo>
                      <a:pt x="431" y="13"/>
                      <a:pt x="432" y="14"/>
                      <a:pt x="431" y="15"/>
                    </a:cubicBezTo>
                    <a:cubicBezTo>
                      <a:pt x="431" y="16"/>
                      <a:pt x="430" y="17"/>
                      <a:pt x="430" y="18"/>
                    </a:cubicBezTo>
                    <a:cubicBezTo>
                      <a:pt x="429" y="18"/>
                      <a:pt x="428" y="18"/>
                      <a:pt x="427" y="19"/>
                    </a:cubicBezTo>
                    <a:cubicBezTo>
                      <a:pt x="426" y="20"/>
                      <a:pt x="425" y="21"/>
                      <a:pt x="425" y="22"/>
                    </a:cubicBezTo>
                    <a:cubicBezTo>
                      <a:pt x="424" y="23"/>
                      <a:pt x="424" y="23"/>
                      <a:pt x="423" y="24"/>
                    </a:cubicBezTo>
                    <a:cubicBezTo>
                      <a:pt x="423" y="25"/>
                      <a:pt x="421" y="25"/>
                      <a:pt x="420" y="26"/>
                    </a:cubicBezTo>
                    <a:cubicBezTo>
                      <a:pt x="420" y="27"/>
                      <a:pt x="419" y="28"/>
                      <a:pt x="420" y="29"/>
                    </a:cubicBezTo>
                    <a:cubicBezTo>
                      <a:pt x="420" y="31"/>
                      <a:pt x="423" y="28"/>
                      <a:pt x="424" y="30"/>
                    </a:cubicBezTo>
                    <a:cubicBezTo>
                      <a:pt x="425" y="31"/>
                      <a:pt x="424" y="32"/>
                      <a:pt x="424" y="33"/>
                    </a:cubicBezTo>
                    <a:cubicBezTo>
                      <a:pt x="425" y="34"/>
                      <a:pt x="427" y="33"/>
                      <a:pt x="427" y="34"/>
                    </a:cubicBezTo>
                    <a:cubicBezTo>
                      <a:pt x="428" y="35"/>
                      <a:pt x="427" y="36"/>
                      <a:pt x="427" y="37"/>
                    </a:cubicBezTo>
                    <a:cubicBezTo>
                      <a:pt x="427" y="38"/>
                      <a:pt x="427" y="39"/>
                      <a:pt x="428" y="39"/>
                    </a:cubicBezTo>
                    <a:cubicBezTo>
                      <a:pt x="428" y="41"/>
                      <a:pt x="431" y="39"/>
                      <a:pt x="431" y="41"/>
                    </a:cubicBezTo>
                    <a:cubicBezTo>
                      <a:pt x="431" y="41"/>
                      <a:pt x="431" y="42"/>
                      <a:pt x="431" y="42"/>
                    </a:cubicBezTo>
                    <a:cubicBezTo>
                      <a:pt x="430" y="42"/>
                      <a:pt x="429" y="42"/>
                      <a:pt x="428" y="43"/>
                    </a:cubicBezTo>
                    <a:cubicBezTo>
                      <a:pt x="428" y="43"/>
                      <a:pt x="427" y="43"/>
                      <a:pt x="426" y="43"/>
                    </a:cubicBezTo>
                    <a:cubicBezTo>
                      <a:pt x="425" y="43"/>
                      <a:pt x="424" y="42"/>
                      <a:pt x="423" y="43"/>
                    </a:cubicBezTo>
                    <a:cubicBezTo>
                      <a:pt x="423" y="44"/>
                      <a:pt x="423" y="45"/>
                      <a:pt x="424" y="46"/>
                    </a:cubicBezTo>
                    <a:cubicBezTo>
                      <a:pt x="425" y="48"/>
                      <a:pt x="427" y="47"/>
                      <a:pt x="428" y="48"/>
                    </a:cubicBezTo>
                    <a:cubicBezTo>
                      <a:pt x="430" y="49"/>
                      <a:pt x="430" y="49"/>
                      <a:pt x="431" y="50"/>
                    </a:cubicBezTo>
                    <a:cubicBezTo>
                      <a:pt x="433" y="51"/>
                      <a:pt x="433" y="52"/>
                      <a:pt x="434" y="53"/>
                    </a:cubicBezTo>
                    <a:cubicBezTo>
                      <a:pt x="435" y="54"/>
                      <a:pt x="436" y="54"/>
                      <a:pt x="437" y="56"/>
                    </a:cubicBezTo>
                    <a:cubicBezTo>
                      <a:pt x="437" y="57"/>
                      <a:pt x="437" y="58"/>
                      <a:pt x="438" y="59"/>
                    </a:cubicBezTo>
                    <a:cubicBezTo>
                      <a:pt x="439" y="60"/>
                      <a:pt x="439" y="60"/>
                      <a:pt x="440" y="60"/>
                    </a:cubicBezTo>
                    <a:cubicBezTo>
                      <a:pt x="441" y="61"/>
                      <a:pt x="442" y="61"/>
                      <a:pt x="442" y="62"/>
                    </a:cubicBezTo>
                    <a:cubicBezTo>
                      <a:pt x="443" y="62"/>
                      <a:pt x="443" y="62"/>
                      <a:pt x="443" y="63"/>
                    </a:cubicBezTo>
                    <a:cubicBezTo>
                      <a:pt x="443" y="63"/>
                      <a:pt x="443" y="64"/>
                      <a:pt x="443" y="65"/>
                    </a:cubicBezTo>
                    <a:cubicBezTo>
                      <a:pt x="443" y="66"/>
                      <a:pt x="442" y="66"/>
                      <a:pt x="440" y="67"/>
                    </a:cubicBezTo>
                    <a:cubicBezTo>
                      <a:pt x="439" y="68"/>
                      <a:pt x="438" y="68"/>
                      <a:pt x="436" y="69"/>
                    </a:cubicBezTo>
                    <a:cubicBezTo>
                      <a:pt x="435" y="70"/>
                      <a:pt x="435" y="71"/>
                      <a:pt x="434" y="71"/>
                    </a:cubicBezTo>
                    <a:cubicBezTo>
                      <a:pt x="433" y="71"/>
                      <a:pt x="432" y="70"/>
                      <a:pt x="431" y="70"/>
                    </a:cubicBezTo>
                    <a:cubicBezTo>
                      <a:pt x="429" y="69"/>
                      <a:pt x="428" y="70"/>
                      <a:pt x="426" y="70"/>
                    </a:cubicBezTo>
                    <a:cubicBezTo>
                      <a:pt x="424" y="71"/>
                      <a:pt x="423" y="70"/>
                      <a:pt x="421" y="70"/>
                    </a:cubicBezTo>
                    <a:cubicBezTo>
                      <a:pt x="419" y="71"/>
                      <a:pt x="418" y="71"/>
                      <a:pt x="416" y="71"/>
                    </a:cubicBezTo>
                    <a:cubicBezTo>
                      <a:pt x="415" y="71"/>
                      <a:pt x="415" y="72"/>
                      <a:pt x="414" y="72"/>
                    </a:cubicBezTo>
                    <a:cubicBezTo>
                      <a:pt x="412" y="72"/>
                      <a:pt x="411" y="72"/>
                      <a:pt x="410" y="71"/>
                    </a:cubicBezTo>
                    <a:cubicBezTo>
                      <a:pt x="409" y="70"/>
                      <a:pt x="410" y="68"/>
                      <a:pt x="409" y="68"/>
                    </a:cubicBezTo>
                    <a:cubicBezTo>
                      <a:pt x="408" y="67"/>
                      <a:pt x="408" y="67"/>
                      <a:pt x="407" y="67"/>
                    </a:cubicBezTo>
                    <a:cubicBezTo>
                      <a:pt x="405" y="67"/>
                      <a:pt x="403" y="66"/>
                      <a:pt x="402" y="68"/>
                    </a:cubicBezTo>
                    <a:cubicBezTo>
                      <a:pt x="401" y="68"/>
                      <a:pt x="401" y="69"/>
                      <a:pt x="401" y="70"/>
                    </a:cubicBezTo>
                    <a:cubicBezTo>
                      <a:pt x="402" y="71"/>
                      <a:pt x="403" y="71"/>
                      <a:pt x="404" y="71"/>
                    </a:cubicBezTo>
                    <a:cubicBezTo>
                      <a:pt x="404" y="71"/>
                      <a:pt x="404" y="72"/>
                      <a:pt x="404" y="72"/>
                    </a:cubicBezTo>
                    <a:cubicBezTo>
                      <a:pt x="405" y="72"/>
                      <a:pt x="405" y="73"/>
                      <a:pt x="405" y="73"/>
                    </a:cubicBezTo>
                    <a:cubicBezTo>
                      <a:pt x="404" y="74"/>
                      <a:pt x="404" y="74"/>
                      <a:pt x="403" y="74"/>
                    </a:cubicBezTo>
                    <a:cubicBezTo>
                      <a:pt x="401" y="75"/>
                      <a:pt x="400" y="75"/>
                      <a:pt x="399" y="74"/>
                    </a:cubicBezTo>
                    <a:cubicBezTo>
                      <a:pt x="398" y="73"/>
                      <a:pt x="398" y="73"/>
                      <a:pt x="397" y="72"/>
                    </a:cubicBezTo>
                    <a:cubicBezTo>
                      <a:pt x="397" y="72"/>
                      <a:pt x="396" y="72"/>
                      <a:pt x="396" y="72"/>
                    </a:cubicBezTo>
                    <a:cubicBezTo>
                      <a:pt x="395" y="71"/>
                      <a:pt x="394" y="72"/>
                      <a:pt x="393" y="72"/>
                    </a:cubicBezTo>
                    <a:cubicBezTo>
                      <a:pt x="392" y="72"/>
                      <a:pt x="392" y="72"/>
                      <a:pt x="391" y="72"/>
                    </a:cubicBezTo>
                    <a:cubicBezTo>
                      <a:pt x="390" y="72"/>
                      <a:pt x="390" y="72"/>
                      <a:pt x="389" y="72"/>
                    </a:cubicBezTo>
                    <a:cubicBezTo>
                      <a:pt x="388" y="72"/>
                      <a:pt x="388" y="72"/>
                      <a:pt x="388" y="72"/>
                    </a:cubicBezTo>
                    <a:cubicBezTo>
                      <a:pt x="387" y="72"/>
                      <a:pt x="386" y="71"/>
                      <a:pt x="386" y="71"/>
                    </a:cubicBezTo>
                    <a:cubicBezTo>
                      <a:pt x="385" y="71"/>
                      <a:pt x="384" y="70"/>
                      <a:pt x="383" y="70"/>
                    </a:cubicBezTo>
                    <a:cubicBezTo>
                      <a:pt x="382" y="70"/>
                      <a:pt x="381" y="70"/>
                      <a:pt x="379" y="70"/>
                    </a:cubicBezTo>
                    <a:cubicBezTo>
                      <a:pt x="377" y="69"/>
                      <a:pt x="375" y="68"/>
                      <a:pt x="374" y="70"/>
                    </a:cubicBezTo>
                    <a:cubicBezTo>
                      <a:pt x="373" y="70"/>
                      <a:pt x="374" y="71"/>
                      <a:pt x="373" y="72"/>
                    </a:cubicBezTo>
                    <a:cubicBezTo>
                      <a:pt x="373" y="72"/>
                      <a:pt x="373" y="72"/>
                      <a:pt x="373" y="72"/>
                    </a:cubicBezTo>
                    <a:cubicBezTo>
                      <a:pt x="373" y="73"/>
                      <a:pt x="373" y="74"/>
                      <a:pt x="372" y="74"/>
                    </a:cubicBezTo>
                    <a:cubicBezTo>
                      <a:pt x="371" y="75"/>
                      <a:pt x="370" y="74"/>
                      <a:pt x="368" y="73"/>
                    </a:cubicBezTo>
                    <a:cubicBezTo>
                      <a:pt x="366" y="73"/>
                      <a:pt x="365" y="73"/>
                      <a:pt x="362" y="73"/>
                    </a:cubicBezTo>
                    <a:cubicBezTo>
                      <a:pt x="359" y="73"/>
                      <a:pt x="358" y="74"/>
                      <a:pt x="354" y="73"/>
                    </a:cubicBezTo>
                    <a:cubicBezTo>
                      <a:pt x="353" y="73"/>
                      <a:pt x="353" y="73"/>
                      <a:pt x="352" y="73"/>
                    </a:cubicBezTo>
                    <a:cubicBezTo>
                      <a:pt x="351" y="73"/>
                      <a:pt x="351" y="72"/>
                      <a:pt x="351" y="72"/>
                    </a:cubicBezTo>
                    <a:cubicBezTo>
                      <a:pt x="351" y="71"/>
                      <a:pt x="350" y="71"/>
                      <a:pt x="350" y="70"/>
                    </a:cubicBezTo>
                    <a:cubicBezTo>
                      <a:pt x="349" y="70"/>
                      <a:pt x="348" y="70"/>
                      <a:pt x="346" y="70"/>
                    </a:cubicBezTo>
                    <a:cubicBezTo>
                      <a:pt x="345" y="70"/>
                      <a:pt x="345" y="71"/>
                      <a:pt x="344" y="71"/>
                    </a:cubicBezTo>
                    <a:cubicBezTo>
                      <a:pt x="342" y="71"/>
                      <a:pt x="341" y="71"/>
                      <a:pt x="339" y="70"/>
                    </a:cubicBezTo>
                    <a:cubicBezTo>
                      <a:pt x="338" y="70"/>
                      <a:pt x="337" y="69"/>
                      <a:pt x="335" y="69"/>
                    </a:cubicBezTo>
                    <a:cubicBezTo>
                      <a:pt x="334" y="69"/>
                      <a:pt x="333" y="70"/>
                      <a:pt x="332" y="69"/>
                    </a:cubicBezTo>
                    <a:cubicBezTo>
                      <a:pt x="331" y="69"/>
                      <a:pt x="332" y="67"/>
                      <a:pt x="331" y="66"/>
                    </a:cubicBezTo>
                    <a:cubicBezTo>
                      <a:pt x="330" y="66"/>
                      <a:pt x="329" y="66"/>
                      <a:pt x="328" y="66"/>
                    </a:cubicBezTo>
                    <a:cubicBezTo>
                      <a:pt x="327" y="67"/>
                      <a:pt x="327" y="67"/>
                      <a:pt x="327" y="68"/>
                    </a:cubicBezTo>
                    <a:cubicBezTo>
                      <a:pt x="326" y="69"/>
                      <a:pt x="325" y="69"/>
                      <a:pt x="323" y="70"/>
                    </a:cubicBezTo>
                    <a:cubicBezTo>
                      <a:pt x="322" y="70"/>
                      <a:pt x="321" y="71"/>
                      <a:pt x="320" y="71"/>
                    </a:cubicBezTo>
                    <a:cubicBezTo>
                      <a:pt x="319" y="71"/>
                      <a:pt x="318" y="71"/>
                      <a:pt x="316" y="70"/>
                    </a:cubicBezTo>
                    <a:cubicBezTo>
                      <a:pt x="315" y="70"/>
                      <a:pt x="315" y="70"/>
                      <a:pt x="314" y="70"/>
                    </a:cubicBezTo>
                    <a:cubicBezTo>
                      <a:pt x="312" y="70"/>
                      <a:pt x="311" y="70"/>
                      <a:pt x="310" y="70"/>
                    </a:cubicBezTo>
                    <a:cubicBezTo>
                      <a:pt x="308" y="71"/>
                      <a:pt x="307" y="72"/>
                      <a:pt x="305" y="72"/>
                    </a:cubicBezTo>
                    <a:cubicBezTo>
                      <a:pt x="305" y="72"/>
                      <a:pt x="305" y="72"/>
                      <a:pt x="305" y="72"/>
                    </a:cubicBezTo>
                    <a:cubicBezTo>
                      <a:pt x="303" y="72"/>
                      <a:pt x="302" y="72"/>
                      <a:pt x="300" y="72"/>
                    </a:cubicBezTo>
                    <a:cubicBezTo>
                      <a:pt x="299" y="72"/>
                      <a:pt x="298" y="71"/>
                      <a:pt x="297" y="71"/>
                    </a:cubicBezTo>
                    <a:cubicBezTo>
                      <a:pt x="295" y="71"/>
                      <a:pt x="294" y="71"/>
                      <a:pt x="293" y="71"/>
                    </a:cubicBezTo>
                    <a:cubicBezTo>
                      <a:pt x="292" y="71"/>
                      <a:pt x="291" y="70"/>
                      <a:pt x="290" y="70"/>
                    </a:cubicBezTo>
                    <a:cubicBezTo>
                      <a:pt x="288" y="70"/>
                      <a:pt x="287" y="70"/>
                      <a:pt x="285" y="69"/>
                    </a:cubicBezTo>
                    <a:cubicBezTo>
                      <a:pt x="284" y="69"/>
                      <a:pt x="283" y="68"/>
                      <a:pt x="282" y="68"/>
                    </a:cubicBezTo>
                    <a:cubicBezTo>
                      <a:pt x="281" y="68"/>
                      <a:pt x="280" y="68"/>
                      <a:pt x="279" y="68"/>
                    </a:cubicBezTo>
                    <a:cubicBezTo>
                      <a:pt x="278" y="68"/>
                      <a:pt x="277" y="68"/>
                      <a:pt x="276" y="68"/>
                    </a:cubicBezTo>
                    <a:cubicBezTo>
                      <a:pt x="275" y="68"/>
                      <a:pt x="274" y="68"/>
                      <a:pt x="273" y="68"/>
                    </a:cubicBezTo>
                    <a:cubicBezTo>
                      <a:pt x="272" y="68"/>
                      <a:pt x="271" y="68"/>
                      <a:pt x="269" y="68"/>
                    </a:cubicBezTo>
                    <a:cubicBezTo>
                      <a:pt x="268" y="69"/>
                      <a:pt x="267" y="68"/>
                      <a:pt x="265" y="68"/>
                    </a:cubicBezTo>
                    <a:cubicBezTo>
                      <a:pt x="264" y="68"/>
                      <a:pt x="263" y="69"/>
                      <a:pt x="262" y="68"/>
                    </a:cubicBezTo>
                    <a:cubicBezTo>
                      <a:pt x="261" y="68"/>
                      <a:pt x="261" y="68"/>
                      <a:pt x="259" y="68"/>
                    </a:cubicBezTo>
                    <a:cubicBezTo>
                      <a:pt x="258" y="67"/>
                      <a:pt x="258" y="67"/>
                      <a:pt x="257" y="67"/>
                    </a:cubicBezTo>
                    <a:cubicBezTo>
                      <a:pt x="255" y="67"/>
                      <a:pt x="254" y="67"/>
                      <a:pt x="254" y="68"/>
                    </a:cubicBezTo>
                    <a:cubicBezTo>
                      <a:pt x="253" y="69"/>
                      <a:pt x="253" y="70"/>
                      <a:pt x="253" y="71"/>
                    </a:cubicBezTo>
                    <a:cubicBezTo>
                      <a:pt x="253" y="72"/>
                      <a:pt x="253" y="72"/>
                      <a:pt x="253" y="72"/>
                    </a:cubicBezTo>
                    <a:cubicBezTo>
                      <a:pt x="255" y="73"/>
                      <a:pt x="258" y="71"/>
                      <a:pt x="260" y="72"/>
                    </a:cubicBezTo>
                    <a:cubicBezTo>
                      <a:pt x="260" y="73"/>
                      <a:pt x="260" y="74"/>
                      <a:pt x="261" y="75"/>
                    </a:cubicBezTo>
                    <a:cubicBezTo>
                      <a:pt x="262" y="76"/>
                      <a:pt x="264" y="75"/>
                      <a:pt x="265" y="76"/>
                    </a:cubicBezTo>
                    <a:cubicBezTo>
                      <a:pt x="267" y="76"/>
                      <a:pt x="268" y="76"/>
                      <a:pt x="269" y="76"/>
                    </a:cubicBezTo>
                    <a:cubicBezTo>
                      <a:pt x="270" y="76"/>
                      <a:pt x="271" y="77"/>
                      <a:pt x="272" y="78"/>
                    </a:cubicBezTo>
                    <a:cubicBezTo>
                      <a:pt x="274" y="78"/>
                      <a:pt x="275" y="78"/>
                      <a:pt x="277" y="78"/>
                    </a:cubicBezTo>
                    <a:cubicBezTo>
                      <a:pt x="278" y="79"/>
                      <a:pt x="279" y="79"/>
                      <a:pt x="280" y="79"/>
                    </a:cubicBezTo>
                    <a:cubicBezTo>
                      <a:pt x="280" y="79"/>
                      <a:pt x="284" y="81"/>
                      <a:pt x="285" y="82"/>
                    </a:cubicBezTo>
                    <a:cubicBezTo>
                      <a:pt x="285" y="82"/>
                      <a:pt x="285" y="82"/>
                      <a:pt x="285" y="82"/>
                    </a:cubicBezTo>
                    <a:cubicBezTo>
                      <a:pt x="286" y="83"/>
                      <a:pt x="288" y="83"/>
                      <a:pt x="288" y="84"/>
                    </a:cubicBezTo>
                    <a:cubicBezTo>
                      <a:pt x="288" y="85"/>
                      <a:pt x="286" y="85"/>
                      <a:pt x="285" y="85"/>
                    </a:cubicBezTo>
                    <a:cubicBezTo>
                      <a:pt x="283" y="85"/>
                      <a:pt x="282" y="85"/>
                      <a:pt x="281" y="84"/>
                    </a:cubicBezTo>
                    <a:cubicBezTo>
                      <a:pt x="279" y="84"/>
                      <a:pt x="277" y="84"/>
                      <a:pt x="276" y="84"/>
                    </a:cubicBezTo>
                    <a:cubicBezTo>
                      <a:pt x="274" y="83"/>
                      <a:pt x="273" y="83"/>
                      <a:pt x="271" y="83"/>
                    </a:cubicBezTo>
                    <a:cubicBezTo>
                      <a:pt x="270" y="83"/>
                      <a:pt x="269" y="82"/>
                      <a:pt x="268" y="82"/>
                    </a:cubicBezTo>
                    <a:cubicBezTo>
                      <a:pt x="268" y="82"/>
                      <a:pt x="267" y="82"/>
                      <a:pt x="266" y="82"/>
                    </a:cubicBezTo>
                    <a:cubicBezTo>
                      <a:pt x="265" y="81"/>
                      <a:pt x="264" y="81"/>
                      <a:pt x="262" y="82"/>
                    </a:cubicBezTo>
                    <a:cubicBezTo>
                      <a:pt x="262" y="82"/>
                      <a:pt x="262" y="82"/>
                      <a:pt x="261" y="82"/>
                    </a:cubicBezTo>
                    <a:cubicBezTo>
                      <a:pt x="261" y="82"/>
                      <a:pt x="260" y="83"/>
                      <a:pt x="259" y="83"/>
                    </a:cubicBezTo>
                    <a:cubicBezTo>
                      <a:pt x="258" y="84"/>
                      <a:pt x="257" y="85"/>
                      <a:pt x="255" y="85"/>
                    </a:cubicBezTo>
                    <a:cubicBezTo>
                      <a:pt x="254" y="85"/>
                      <a:pt x="253" y="85"/>
                      <a:pt x="252" y="85"/>
                    </a:cubicBezTo>
                    <a:cubicBezTo>
                      <a:pt x="251" y="85"/>
                      <a:pt x="250" y="84"/>
                      <a:pt x="249" y="84"/>
                    </a:cubicBezTo>
                    <a:cubicBezTo>
                      <a:pt x="248" y="84"/>
                      <a:pt x="248" y="83"/>
                      <a:pt x="247" y="83"/>
                    </a:cubicBezTo>
                    <a:cubicBezTo>
                      <a:pt x="246" y="83"/>
                      <a:pt x="245" y="83"/>
                      <a:pt x="244" y="83"/>
                    </a:cubicBezTo>
                    <a:cubicBezTo>
                      <a:pt x="243" y="83"/>
                      <a:pt x="242" y="82"/>
                      <a:pt x="241" y="82"/>
                    </a:cubicBezTo>
                    <a:cubicBezTo>
                      <a:pt x="241" y="82"/>
                      <a:pt x="241" y="82"/>
                      <a:pt x="241" y="82"/>
                    </a:cubicBezTo>
                    <a:cubicBezTo>
                      <a:pt x="239" y="81"/>
                      <a:pt x="239" y="80"/>
                      <a:pt x="237" y="80"/>
                    </a:cubicBezTo>
                    <a:cubicBezTo>
                      <a:pt x="235" y="80"/>
                      <a:pt x="234" y="81"/>
                      <a:pt x="233" y="80"/>
                    </a:cubicBezTo>
                    <a:cubicBezTo>
                      <a:pt x="232" y="80"/>
                      <a:pt x="232" y="80"/>
                      <a:pt x="231" y="79"/>
                    </a:cubicBezTo>
                    <a:cubicBezTo>
                      <a:pt x="230" y="78"/>
                      <a:pt x="230" y="77"/>
                      <a:pt x="229" y="77"/>
                    </a:cubicBezTo>
                    <a:cubicBezTo>
                      <a:pt x="228" y="76"/>
                      <a:pt x="226" y="76"/>
                      <a:pt x="224" y="77"/>
                    </a:cubicBezTo>
                    <a:cubicBezTo>
                      <a:pt x="223" y="77"/>
                      <a:pt x="221" y="76"/>
                      <a:pt x="220" y="77"/>
                    </a:cubicBezTo>
                    <a:cubicBezTo>
                      <a:pt x="220" y="78"/>
                      <a:pt x="221" y="79"/>
                      <a:pt x="221" y="79"/>
                    </a:cubicBezTo>
                    <a:cubicBezTo>
                      <a:pt x="222" y="80"/>
                      <a:pt x="224" y="80"/>
                      <a:pt x="224" y="81"/>
                    </a:cubicBezTo>
                    <a:cubicBezTo>
                      <a:pt x="224" y="82"/>
                      <a:pt x="224" y="82"/>
                      <a:pt x="224" y="82"/>
                    </a:cubicBezTo>
                    <a:cubicBezTo>
                      <a:pt x="224" y="82"/>
                      <a:pt x="222" y="82"/>
                      <a:pt x="221" y="82"/>
                    </a:cubicBezTo>
                    <a:cubicBezTo>
                      <a:pt x="221" y="82"/>
                      <a:pt x="220" y="82"/>
                      <a:pt x="220" y="82"/>
                    </a:cubicBezTo>
                    <a:cubicBezTo>
                      <a:pt x="219" y="81"/>
                      <a:pt x="219" y="80"/>
                      <a:pt x="218" y="79"/>
                    </a:cubicBezTo>
                    <a:cubicBezTo>
                      <a:pt x="217" y="79"/>
                      <a:pt x="216" y="80"/>
                      <a:pt x="215" y="80"/>
                    </a:cubicBezTo>
                    <a:cubicBezTo>
                      <a:pt x="214" y="80"/>
                      <a:pt x="213" y="79"/>
                      <a:pt x="212" y="78"/>
                    </a:cubicBezTo>
                    <a:cubicBezTo>
                      <a:pt x="211" y="77"/>
                      <a:pt x="210" y="77"/>
                      <a:pt x="208" y="76"/>
                    </a:cubicBezTo>
                    <a:cubicBezTo>
                      <a:pt x="207" y="76"/>
                      <a:pt x="206" y="75"/>
                      <a:pt x="205" y="75"/>
                    </a:cubicBezTo>
                    <a:cubicBezTo>
                      <a:pt x="204" y="75"/>
                      <a:pt x="203" y="75"/>
                      <a:pt x="202" y="76"/>
                    </a:cubicBezTo>
                    <a:cubicBezTo>
                      <a:pt x="202" y="76"/>
                      <a:pt x="203" y="77"/>
                      <a:pt x="202" y="78"/>
                    </a:cubicBezTo>
                    <a:cubicBezTo>
                      <a:pt x="202" y="79"/>
                      <a:pt x="201" y="78"/>
                      <a:pt x="200" y="79"/>
                    </a:cubicBezTo>
                    <a:cubicBezTo>
                      <a:pt x="198" y="79"/>
                      <a:pt x="196" y="79"/>
                      <a:pt x="194" y="79"/>
                    </a:cubicBezTo>
                    <a:cubicBezTo>
                      <a:pt x="193" y="79"/>
                      <a:pt x="193" y="79"/>
                      <a:pt x="192" y="79"/>
                    </a:cubicBezTo>
                    <a:cubicBezTo>
                      <a:pt x="191" y="79"/>
                      <a:pt x="190" y="77"/>
                      <a:pt x="188" y="78"/>
                    </a:cubicBezTo>
                    <a:cubicBezTo>
                      <a:pt x="188" y="78"/>
                      <a:pt x="187" y="78"/>
                      <a:pt x="187" y="79"/>
                    </a:cubicBezTo>
                    <a:cubicBezTo>
                      <a:pt x="186" y="79"/>
                      <a:pt x="185" y="79"/>
                      <a:pt x="184" y="79"/>
                    </a:cubicBezTo>
                    <a:cubicBezTo>
                      <a:pt x="181" y="80"/>
                      <a:pt x="180" y="80"/>
                      <a:pt x="178" y="80"/>
                    </a:cubicBezTo>
                    <a:cubicBezTo>
                      <a:pt x="176" y="81"/>
                      <a:pt x="175" y="81"/>
                      <a:pt x="173" y="81"/>
                    </a:cubicBezTo>
                    <a:cubicBezTo>
                      <a:pt x="171" y="81"/>
                      <a:pt x="170" y="81"/>
                      <a:pt x="168" y="81"/>
                    </a:cubicBezTo>
                    <a:cubicBezTo>
                      <a:pt x="165" y="81"/>
                      <a:pt x="164" y="81"/>
                      <a:pt x="161" y="81"/>
                    </a:cubicBezTo>
                    <a:cubicBezTo>
                      <a:pt x="160" y="81"/>
                      <a:pt x="159" y="81"/>
                      <a:pt x="157" y="81"/>
                    </a:cubicBezTo>
                    <a:cubicBezTo>
                      <a:pt x="155" y="81"/>
                      <a:pt x="154" y="80"/>
                      <a:pt x="152" y="80"/>
                    </a:cubicBezTo>
                    <a:cubicBezTo>
                      <a:pt x="150" y="80"/>
                      <a:pt x="149" y="80"/>
                      <a:pt x="147" y="79"/>
                    </a:cubicBezTo>
                    <a:cubicBezTo>
                      <a:pt x="144" y="79"/>
                      <a:pt x="143" y="80"/>
                      <a:pt x="141" y="80"/>
                    </a:cubicBezTo>
                    <a:cubicBezTo>
                      <a:pt x="140" y="80"/>
                      <a:pt x="139" y="81"/>
                      <a:pt x="137" y="81"/>
                    </a:cubicBezTo>
                    <a:cubicBezTo>
                      <a:pt x="136" y="81"/>
                      <a:pt x="135" y="81"/>
                      <a:pt x="134" y="82"/>
                    </a:cubicBezTo>
                    <a:cubicBezTo>
                      <a:pt x="134" y="82"/>
                      <a:pt x="133" y="82"/>
                      <a:pt x="133" y="82"/>
                    </a:cubicBezTo>
                    <a:cubicBezTo>
                      <a:pt x="132" y="82"/>
                      <a:pt x="132" y="82"/>
                      <a:pt x="131" y="82"/>
                    </a:cubicBezTo>
                    <a:cubicBezTo>
                      <a:pt x="130" y="82"/>
                      <a:pt x="129" y="82"/>
                      <a:pt x="127" y="82"/>
                    </a:cubicBezTo>
                    <a:cubicBezTo>
                      <a:pt x="127" y="82"/>
                      <a:pt x="127" y="82"/>
                      <a:pt x="127" y="82"/>
                    </a:cubicBezTo>
                    <a:cubicBezTo>
                      <a:pt x="126" y="82"/>
                      <a:pt x="125" y="81"/>
                      <a:pt x="124" y="81"/>
                    </a:cubicBezTo>
                    <a:cubicBezTo>
                      <a:pt x="123" y="81"/>
                      <a:pt x="122" y="80"/>
                      <a:pt x="120" y="80"/>
                    </a:cubicBezTo>
                    <a:cubicBezTo>
                      <a:pt x="119" y="81"/>
                      <a:pt x="118" y="82"/>
                      <a:pt x="117" y="82"/>
                    </a:cubicBezTo>
                    <a:cubicBezTo>
                      <a:pt x="117" y="82"/>
                      <a:pt x="116" y="82"/>
                      <a:pt x="116" y="82"/>
                    </a:cubicBezTo>
                    <a:cubicBezTo>
                      <a:pt x="116" y="82"/>
                      <a:pt x="116" y="82"/>
                      <a:pt x="115" y="82"/>
                    </a:cubicBezTo>
                    <a:cubicBezTo>
                      <a:pt x="114" y="82"/>
                      <a:pt x="114" y="81"/>
                      <a:pt x="112" y="82"/>
                    </a:cubicBezTo>
                    <a:cubicBezTo>
                      <a:pt x="112" y="82"/>
                      <a:pt x="112" y="82"/>
                      <a:pt x="111" y="82"/>
                    </a:cubicBezTo>
                    <a:cubicBezTo>
                      <a:pt x="111" y="82"/>
                      <a:pt x="110" y="82"/>
                      <a:pt x="109" y="82"/>
                    </a:cubicBezTo>
                    <a:cubicBezTo>
                      <a:pt x="109" y="82"/>
                      <a:pt x="109" y="82"/>
                      <a:pt x="108" y="82"/>
                    </a:cubicBezTo>
                    <a:cubicBezTo>
                      <a:pt x="107" y="81"/>
                      <a:pt x="107" y="80"/>
                      <a:pt x="106" y="80"/>
                    </a:cubicBezTo>
                    <a:cubicBezTo>
                      <a:pt x="103" y="79"/>
                      <a:pt x="102" y="80"/>
                      <a:pt x="99" y="80"/>
                    </a:cubicBezTo>
                    <a:cubicBezTo>
                      <a:pt x="98" y="80"/>
                      <a:pt x="98" y="80"/>
                      <a:pt x="96" y="80"/>
                    </a:cubicBezTo>
                    <a:cubicBezTo>
                      <a:pt x="95" y="80"/>
                      <a:pt x="95" y="81"/>
                      <a:pt x="94" y="82"/>
                    </a:cubicBezTo>
                    <a:cubicBezTo>
                      <a:pt x="93" y="82"/>
                      <a:pt x="93" y="82"/>
                      <a:pt x="93" y="82"/>
                    </a:cubicBezTo>
                    <a:cubicBezTo>
                      <a:pt x="91" y="83"/>
                      <a:pt x="90" y="83"/>
                      <a:pt x="89" y="83"/>
                    </a:cubicBezTo>
                    <a:cubicBezTo>
                      <a:pt x="87" y="83"/>
                      <a:pt x="86" y="82"/>
                      <a:pt x="84" y="83"/>
                    </a:cubicBezTo>
                    <a:cubicBezTo>
                      <a:pt x="83" y="84"/>
                      <a:pt x="83" y="85"/>
                      <a:pt x="82" y="85"/>
                    </a:cubicBezTo>
                    <a:cubicBezTo>
                      <a:pt x="80" y="87"/>
                      <a:pt x="79" y="85"/>
                      <a:pt x="77" y="86"/>
                    </a:cubicBezTo>
                    <a:cubicBezTo>
                      <a:pt x="74" y="86"/>
                      <a:pt x="73" y="86"/>
                      <a:pt x="71" y="86"/>
                    </a:cubicBezTo>
                    <a:cubicBezTo>
                      <a:pt x="70" y="87"/>
                      <a:pt x="69" y="87"/>
                      <a:pt x="68" y="87"/>
                    </a:cubicBezTo>
                    <a:cubicBezTo>
                      <a:pt x="67" y="88"/>
                      <a:pt x="66" y="88"/>
                      <a:pt x="65" y="88"/>
                    </a:cubicBezTo>
                    <a:cubicBezTo>
                      <a:pt x="63" y="88"/>
                      <a:pt x="60" y="87"/>
                      <a:pt x="61" y="89"/>
                    </a:cubicBezTo>
                    <a:cubicBezTo>
                      <a:pt x="61" y="90"/>
                      <a:pt x="63" y="90"/>
                      <a:pt x="64" y="90"/>
                    </a:cubicBezTo>
                    <a:cubicBezTo>
                      <a:pt x="65" y="91"/>
                      <a:pt x="67" y="90"/>
                      <a:pt x="67" y="91"/>
                    </a:cubicBezTo>
                    <a:cubicBezTo>
                      <a:pt x="68" y="91"/>
                      <a:pt x="67" y="92"/>
                      <a:pt x="67" y="92"/>
                    </a:cubicBezTo>
                    <a:cubicBezTo>
                      <a:pt x="66" y="92"/>
                      <a:pt x="65" y="92"/>
                      <a:pt x="66" y="93"/>
                    </a:cubicBezTo>
                    <a:cubicBezTo>
                      <a:pt x="66" y="94"/>
                      <a:pt x="67" y="93"/>
                      <a:pt x="68" y="93"/>
                    </a:cubicBezTo>
                    <a:cubicBezTo>
                      <a:pt x="70" y="93"/>
                      <a:pt x="71" y="93"/>
                      <a:pt x="72" y="94"/>
                    </a:cubicBezTo>
                    <a:cubicBezTo>
                      <a:pt x="73" y="95"/>
                      <a:pt x="72" y="96"/>
                      <a:pt x="73" y="97"/>
                    </a:cubicBezTo>
                    <a:cubicBezTo>
                      <a:pt x="73" y="98"/>
                      <a:pt x="74" y="98"/>
                      <a:pt x="75" y="98"/>
                    </a:cubicBezTo>
                    <a:cubicBezTo>
                      <a:pt x="76" y="101"/>
                      <a:pt x="71" y="98"/>
                      <a:pt x="68" y="99"/>
                    </a:cubicBezTo>
                    <a:cubicBezTo>
                      <a:pt x="68" y="99"/>
                      <a:pt x="67" y="100"/>
                      <a:pt x="67" y="100"/>
                    </a:cubicBezTo>
                    <a:cubicBezTo>
                      <a:pt x="64" y="102"/>
                      <a:pt x="61" y="101"/>
                      <a:pt x="57" y="101"/>
                    </a:cubicBezTo>
                    <a:cubicBezTo>
                      <a:pt x="55" y="101"/>
                      <a:pt x="54" y="99"/>
                      <a:pt x="51" y="99"/>
                    </a:cubicBezTo>
                    <a:cubicBezTo>
                      <a:pt x="50" y="99"/>
                      <a:pt x="49" y="100"/>
                      <a:pt x="48" y="100"/>
                    </a:cubicBezTo>
                    <a:cubicBezTo>
                      <a:pt x="46" y="100"/>
                      <a:pt x="45" y="100"/>
                      <a:pt x="43" y="100"/>
                    </a:cubicBezTo>
                    <a:cubicBezTo>
                      <a:pt x="42" y="99"/>
                      <a:pt x="41" y="99"/>
                      <a:pt x="40" y="99"/>
                    </a:cubicBezTo>
                    <a:cubicBezTo>
                      <a:pt x="38" y="98"/>
                      <a:pt x="37" y="98"/>
                      <a:pt x="36" y="98"/>
                    </a:cubicBezTo>
                    <a:cubicBezTo>
                      <a:pt x="34" y="97"/>
                      <a:pt x="33" y="98"/>
                      <a:pt x="31" y="98"/>
                    </a:cubicBezTo>
                    <a:cubicBezTo>
                      <a:pt x="29" y="98"/>
                      <a:pt x="28" y="98"/>
                      <a:pt x="27" y="98"/>
                    </a:cubicBezTo>
                    <a:cubicBezTo>
                      <a:pt x="25" y="98"/>
                      <a:pt x="24" y="97"/>
                      <a:pt x="22" y="97"/>
                    </a:cubicBezTo>
                    <a:cubicBezTo>
                      <a:pt x="20" y="97"/>
                      <a:pt x="18" y="95"/>
                      <a:pt x="18" y="97"/>
                    </a:cubicBezTo>
                    <a:cubicBezTo>
                      <a:pt x="17" y="98"/>
                      <a:pt x="18" y="99"/>
                      <a:pt x="18" y="100"/>
                    </a:cubicBezTo>
                    <a:cubicBezTo>
                      <a:pt x="19" y="101"/>
                      <a:pt x="21" y="100"/>
                      <a:pt x="23" y="101"/>
                    </a:cubicBezTo>
                    <a:cubicBezTo>
                      <a:pt x="24" y="101"/>
                      <a:pt x="25" y="102"/>
                      <a:pt x="27" y="102"/>
                    </a:cubicBezTo>
                    <a:cubicBezTo>
                      <a:pt x="27" y="102"/>
                      <a:pt x="27" y="102"/>
                      <a:pt x="27" y="102"/>
                    </a:cubicBezTo>
                    <a:cubicBezTo>
                      <a:pt x="29" y="102"/>
                      <a:pt x="30" y="103"/>
                      <a:pt x="32" y="103"/>
                    </a:cubicBezTo>
                    <a:cubicBezTo>
                      <a:pt x="36" y="103"/>
                      <a:pt x="38" y="103"/>
                      <a:pt x="41" y="103"/>
                    </a:cubicBezTo>
                    <a:cubicBezTo>
                      <a:pt x="43" y="102"/>
                      <a:pt x="44" y="102"/>
                      <a:pt x="46" y="102"/>
                    </a:cubicBezTo>
                    <a:cubicBezTo>
                      <a:pt x="47" y="102"/>
                      <a:pt x="49" y="101"/>
                      <a:pt x="50" y="103"/>
                    </a:cubicBezTo>
                    <a:cubicBezTo>
                      <a:pt x="50" y="104"/>
                      <a:pt x="50" y="105"/>
                      <a:pt x="49" y="106"/>
                    </a:cubicBezTo>
                    <a:cubicBezTo>
                      <a:pt x="49" y="106"/>
                      <a:pt x="47" y="106"/>
                      <a:pt x="48" y="107"/>
                    </a:cubicBezTo>
                    <a:cubicBezTo>
                      <a:pt x="48" y="108"/>
                      <a:pt x="49" y="108"/>
                      <a:pt x="51" y="108"/>
                    </a:cubicBezTo>
                    <a:cubicBezTo>
                      <a:pt x="52" y="108"/>
                      <a:pt x="54" y="108"/>
                      <a:pt x="55" y="108"/>
                    </a:cubicBezTo>
                    <a:cubicBezTo>
                      <a:pt x="60" y="108"/>
                      <a:pt x="62" y="109"/>
                      <a:pt x="67" y="109"/>
                    </a:cubicBezTo>
                    <a:cubicBezTo>
                      <a:pt x="69" y="110"/>
                      <a:pt x="71" y="110"/>
                      <a:pt x="74" y="110"/>
                    </a:cubicBezTo>
                    <a:cubicBezTo>
                      <a:pt x="75" y="110"/>
                      <a:pt x="76" y="109"/>
                      <a:pt x="78" y="109"/>
                    </a:cubicBezTo>
                    <a:cubicBezTo>
                      <a:pt x="81" y="109"/>
                      <a:pt x="82" y="110"/>
                      <a:pt x="84" y="110"/>
                    </a:cubicBezTo>
                    <a:cubicBezTo>
                      <a:pt x="87" y="111"/>
                      <a:pt x="89" y="111"/>
                      <a:pt x="92" y="112"/>
                    </a:cubicBezTo>
                    <a:cubicBezTo>
                      <a:pt x="94" y="112"/>
                      <a:pt x="96" y="112"/>
                      <a:pt x="98" y="112"/>
                    </a:cubicBezTo>
                    <a:cubicBezTo>
                      <a:pt x="101" y="112"/>
                      <a:pt x="102" y="113"/>
                      <a:pt x="104" y="113"/>
                    </a:cubicBezTo>
                    <a:cubicBezTo>
                      <a:pt x="106" y="113"/>
                      <a:pt x="107" y="113"/>
                      <a:pt x="108" y="113"/>
                    </a:cubicBezTo>
                    <a:cubicBezTo>
                      <a:pt x="110" y="114"/>
                      <a:pt x="110" y="114"/>
                      <a:pt x="111" y="115"/>
                    </a:cubicBezTo>
                    <a:cubicBezTo>
                      <a:pt x="112" y="116"/>
                      <a:pt x="113" y="117"/>
                      <a:pt x="113" y="118"/>
                    </a:cubicBezTo>
                    <a:cubicBezTo>
                      <a:pt x="113" y="120"/>
                      <a:pt x="111" y="120"/>
                      <a:pt x="110" y="121"/>
                    </a:cubicBezTo>
                    <a:cubicBezTo>
                      <a:pt x="110" y="122"/>
                      <a:pt x="109" y="122"/>
                      <a:pt x="109" y="122"/>
                    </a:cubicBezTo>
                    <a:cubicBezTo>
                      <a:pt x="108" y="122"/>
                      <a:pt x="107" y="123"/>
                      <a:pt x="106" y="123"/>
                    </a:cubicBezTo>
                    <a:cubicBezTo>
                      <a:pt x="105" y="123"/>
                      <a:pt x="104" y="123"/>
                      <a:pt x="103" y="123"/>
                    </a:cubicBezTo>
                    <a:cubicBezTo>
                      <a:pt x="101" y="123"/>
                      <a:pt x="100" y="122"/>
                      <a:pt x="99" y="122"/>
                    </a:cubicBezTo>
                    <a:cubicBezTo>
                      <a:pt x="98" y="122"/>
                      <a:pt x="98" y="122"/>
                      <a:pt x="97" y="122"/>
                    </a:cubicBezTo>
                    <a:cubicBezTo>
                      <a:pt x="95" y="121"/>
                      <a:pt x="94" y="122"/>
                      <a:pt x="92" y="122"/>
                    </a:cubicBezTo>
                    <a:cubicBezTo>
                      <a:pt x="90" y="121"/>
                      <a:pt x="89" y="121"/>
                      <a:pt x="86" y="120"/>
                    </a:cubicBezTo>
                    <a:cubicBezTo>
                      <a:pt x="83" y="120"/>
                      <a:pt x="81" y="121"/>
                      <a:pt x="78" y="121"/>
                    </a:cubicBezTo>
                    <a:cubicBezTo>
                      <a:pt x="76" y="121"/>
                      <a:pt x="75" y="120"/>
                      <a:pt x="73" y="120"/>
                    </a:cubicBezTo>
                    <a:cubicBezTo>
                      <a:pt x="72" y="121"/>
                      <a:pt x="71" y="121"/>
                      <a:pt x="71" y="122"/>
                    </a:cubicBezTo>
                    <a:cubicBezTo>
                      <a:pt x="71" y="122"/>
                      <a:pt x="71" y="122"/>
                      <a:pt x="71" y="122"/>
                    </a:cubicBezTo>
                    <a:cubicBezTo>
                      <a:pt x="71" y="123"/>
                      <a:pt x="73" y="122"/>
                      <a:pt x="75" y="122"/>
                    </a:cubicBezTo>
                    <a:cubicBezTo>
                      <a:pt x="77" y="123"/>
                      <a:pt x="79" y="122"/>
                      <a:pt x="82" y="122"/>
                    </a:cubicBezTo>
                    <a:cubicBezTo>
                      <a:pt x="83" y="123"/>
                      <a:pt x="84" y="123"/>
                      <a:pt x="86" y="123"/>
                    </a:cubicBezTo>
                    <a:cubicBezTo>
                      <a:pt x="87" y="124"/>
                      <a:pt x="87" y="124"/>
                      <a:pt x="89" y="125"/>
                    </a:cubicBezTo>
                    <a:cubicBezTo>
                      <a:pt x="90" y="126"/>
                      <a:pt x="92" y="125"/>
                      <a:pt x="93" y="126"/>
                    </a:cubicBezTo>
                    <a:cubicBezTo>
                      <a:pt x="96" y="126"/>
                      <a:pt x="97" y="126"/>
                      <a:pt x="99" y="126"/>
                    </a:cubicBezTo>
                    <a:cubicBezTo>
                      <a:pt x="101" y="126"/>
                      <a:pt x="102" y="127"/>
                      <a:pt x="104" y="127"/>
                    </a:cubicBezTo>
                    <a:cubicBezTo>
                      <a:pt x="106" y="128"/>
                      <a:pt x="107" y="128"/>
                      <a:pt x="109" y="128"/>
                    </a:cubicBezTo>
                    <a:cubicBezTo>
                      <a:pt x="110" y="129"/>
                      <a:pt x="111" y="128"/>
                      <a:pt x="112" y="129"/>
                    </a:cubicBezTo>
                    <a:cubicBezTo>
                      <a:pt x="112" y="130"/>
                      <a:pt x="112" y="130"/>
                      <a:pt x="112" y="131"/>
                    </a:cubicBezTo>
                    <a:cubicBezTo>
                      <a:pt x="112" y="132"/>
                      <a:pt x="112" y="132"/>
                      <a:pt x="113" y="132"/>
                    </a:cubicBezTo>
                    <a:cubicBezTo>
                      <a:pt x="113" y="132"/>
                      <a:pt x="113" y="133"/>
                      <a:pt x="114" y="133"/>
                    </a:cubicBezTo>
                    <a:cubicBezTo>
                      <a:pt x="116" y="134"/>
                      <a:pt x="117" y="134"/>
                      <a:pt x="119" y="135"/>
                    </a:cubicBezTo>
                    <a:cubicBezTo>
                      <a:pt x="121" y="135"/>
                      <a:pt x="122" y="135"/>
                      <a:pt x="124" y="135"/>
                    </a:cubicBezTo>
                    <a:cubicBezTo>
                      <a:pt x="125" y="135"/>
                      <a:pt x="126" y="135"/>
                      <a:pt x="128" y="136"/>
                    </a:cubicBezTo>
                    <a:cubicBezTo>
                      <a:pt x="130" y="136"/>
                      <a:pt x="131" y="136"/>
                      <a:pt x="133" y="136"/>
                    </a:cubicBezTo>
                    <a:cubicBezTo>
                      <a:pt x="135" y="136"/>
                      <a:pt x="136" y="136"/>
                      <a:pt x="138" y="137"/>
                    </a:cubicBezTo>
                    <a:cubicBezTo>
                      <a:pt x="139" y="137"/>
                      <a:pt x="140" y="138"/>
                      <a:pt x="142" y="138"/>
                    </a:cubicBezTo>
                    <a:cubicBezTo>
                      <a:pt x="145" y="138"/>
                      <a:pt x="146" y="138"/>
                      <a:pt x="149" y="138"/>
                    </a:cubicBezTo>
                    <a:cubicBezTo>
                      <a:pt x="151" y="138"/>
                      <a:pt x="152" y="138"/>
                      <a:pt x="154" y="138"/>
                    </a:cubicBezTo>
                    <a:cubicBezTo>
                      <a:pt x="157" y="138"/>
                      <a:pt x="158" y="138"/>
                      <a:pt x="162" y="138"/>
                    </a:cubicBezTo>
                    <a:cubicBezTo>
                      <a:pt x="164" y="138"/>
                      <a:pt x="165" y="138"/>
                      <a:pt x="167" y="138"/>
                    </a:cubicBezTo>
                    <a:cubicBezTo>
                      <a:pt x="169" y="138"/>
                      <a:pt x="170" y="138"/>
                      <a:pt x="171" y="138"/>
                    </a:cubicBezTo>
                    <a:cubicBezTo>
                      <a:pt x="174" y="138"/>
                      <a:pt x="175" y="138"/>
                      <a:pt x="178" y="138"/>
                    </a:cubicBezTo>
                    <a:cubicBezTo>
                      <a:pt x="180" y="138"/>
                      <a:pt x="181" y="138"/>
                      <a:pt x="183" y="138"/>
                    </a:cubicBezTo>
                    <a:cubicBezTo>
                      <a:pt x="185" y="138"/>
                      <a:pt x="186" y="138"/>
                      <a:pt x="188" y="138"/>
                    </a:cubicBezTo>
                    <a:cubicBezTo>
                      <a:pt x="189" y="138"/>
                      <a:pt x="190" y="137"/>
                      <a:pt x="192" y="138"/>
                    </a:cubicBezTo>
                    <a:cubicBezTo>
                      <a:pt x="192" y="139"/>
                      <a:pt x="193" y="139"/>
                      <a:pt x="193" y="140"/>
                    </a:cubicBezTo>
                    <a:cubicBezTo>
                      <a:pt x="193" y="141"/>
                      <a:pt x="191" y="141"/>
                      <a:pt x="190" y="141"/>
                    </a:cubicBezTo>
                    <a:cubicBezTo>
                      <a:pt x="188" y="141"/>
                      <a:pt x="187" y="141"/>
                      <a:pt x="185" y="141"/>
                    </a:cubicBezTo>
                    <a:cubicBezTo>
                      <a:pt x="182" y="141"/>
                      <a:pt x="181" y="141"/>
                      <a:pt x="178" y="141"/>
                    </a:cubicBezTo>
                    <a:cubicBezTo>
                      <a:pt x="176" y="142"/>
                      <a:pt x="174" y="142"/>
                      <a:pt x="172" y="142"/>
                    </a:cubicBezTo>
                    <a:cubicBezTo>
                      <a:pt x="168" y="142"/>
                      <a:pt x="165" y="142"/>
                      <a:pt x="161" y="142"/>
                    </a:cubicBezTo>
                    <a:cubicBezTo>
                      <a:pt x="158" y="142"/>
                      <a:pt x="156" y="141"/>
                      <a:pt x="153" y="141"/>
                    </a:cubicBezTo>
                    <a:cubicBezTo>
                      <a:pt x="152" y="141"/>
                      <a:pt x="151" y="141"/>
                      <a:pt x="149" y="141"/>
                    </a:cubicBezTo>
                    <a:cubicBezTo>
                      <a:pt x="148" y="141"/>
                      <a:pt x="147" y="142"/>
                      <a:pt x="145" y="142"/>
                    </a:cubicBezTo>
                    <a:cubicBezTo>
                      <a:pt x="144" y="142"/>
                      <a:pt x="143" y="141"/>
                      <a:pt x="142" y="141"/>
                    </a:cubicBezTo>
                    <a:cubicBezTo>
                      <a:pt x="139" y="141"/>
                      <a:pt x="137" y="141"/>
                      <a:pt x="135" y="141"/>
                    </a:cubicBezTo>
                    <a:cubicBezTo>
                      <a:pt x="132" y="141"/>
                      <a:pt x="131" y="140"/>
                      <a:pt x="129" y="140"/>
                    </a:cubicBezTo>
                    <a:cubicBezTo>
                      <a:pt x="126" y="140"/>
                      <a:pt x="125" y="140"/>
                      <a:pt x="122" y="140"/>
                    </a:cubicBezTo>
                    <a:cubicBezTo>
                      <a:pt x="119" y="140"/>
                      <a:pt x="117" y="140"/>
                      <a:pt x="113" y="141"/>
                    </a:cubicBezTo>
                    <a:cubicBezTo>
                      <a:pt x="110" y="141"/>
                      <a:pt x="109" y="140"/>
                      <a:pt x="106" y="141"/>
                    </a:cubicBezTo>
                    <a:cubicBezTo>
                      <a:pt x="103" y="141"/>
                      <a:pt x="102" y="141"/>
                      <a:pt x="99" y="141"/>
                    </a:cubicBezTo>
                    <a:cubicBezTo>
                      <a:pt x="96" y="141"/>
                      <a:pt x="95" y="141"/>
                      <a:pt x="92" y="140"/>
                    </a:cubicBezTo>
                    <a:cubicBezTo>
                      <a:pt x="90" y="140"/>
                      <a:pt x="89" y="140"/>
                      <a:pt x="87" y="140"/>
                    </a:cubicBezTo>
                    <a:cubicBezTo>
                      <a:pt x="85" y="139"/>
                      <a:pt x="84" y="139"/>
                      <a:pt x="81" y="139"/>
                    </a:cubicBezTo>
                    <a:cubicBezTo>
                      <a:pt x="78" y="139"/>
                      <a:pt x="76" y="139"/>
                      <a:pt x="73" y="139"/>
                    </a:cubicBezTo>
                    <a:cubicBezTo>
                      <a:pt x="69" y="139"/>
                      <a:pt x="67" y="140"/>
                      <a:pt x="63" y="140"/>
                    </a:cubicBezTo>
                    <a:cubicBezTo>
                      <a:pt x="60" y="140"/>
                      <a:pt x="59" y="140"/>
                      <a:pt x="56" y="139"/>
                    </a:cubicBezTo>
                    <a:cubicBezTo>
                      <a:pt x="53" y="139"/>
                      <a:pt x="51" y="139"/>
                      <a:pt x="47" y="139"/>
                    </a:cubicBezTo>
                    <a:cubicBezTo>
                      <a:pt x="44" y="139"/>
                      <a:pt x="42" y="139"/>
                      <a:pt x="39" y="139"/>
                    </a:cubicBezTo>
                    <a:cubicBezTo>
                      <a:pt x="36" y="139"/>
                      <a:pt x="34" y="138"/>
                      <a:pt x="30" y="138"/>
                    </a:cubicBezTo>
                    <a:cubicBezTo>
                      <a:pt x="27" y="138"/>
                      <a:pt x="25" y="138"/>
                      <a:pt x="21" y="138"/>
                    </a:cubicBezTo>
                    <a:cubicBezTo>
                      <a:pt x="19" y="138"/>
                      <a:pt x="18" y="138"/>
                      <a:pt x="16" y="138"/>
                    </a:cubicBezTo>
                    <a:cubicBezTo>
                      <a:pt x="15" y="138"/>
                      <a:pt x="14" y="137"/>
                      <a:pt x="13" y="137"/>
                    </a:cubicBezTo>
                    <a:cubicBezTo>
                      <a:pt x="11" y="137"/>
                      <a:pt x="10" y="136"/>
                      <a:pt x="8" y="136"/>
                    </a:cubicBezTo>
                    <a:cubicBezTo>
                      <a:pt x="6" y="136"/>
                      <a:pt x="5" y="135"/>
                      <a:pt x="3" y="136"/>
                    </a:cubicBezTo>
                    <a:cubicBezTo>
                      <a:pt x="2" y="136"/>
                      <a:pt x="2" y="137"/>
                      <a:pt x="1" y="138"/>
                    </a:cubicBezTo>
                    <a:cubicBezTo>
                      <a:pt x="0" y="139"/>
                      <a:pt x="0" y="139"/>
                      <a:pt x="0" y="139"/>
                    </a:cubicBezTo>
                    <a:cubicBezTo>
                      <a:pt x="3" y="140"/>
                      <a:pt x="5" y="141"/>
                      <a:pt x="8" y="142"/>
                    </a:cubicBezTo>
                    <a:cubicBezTo>
                      <a:pt x="25" y="149"/>
                      <a:pt x="44" y="155"/>
                      <a:pt x="63" y="162"/>
                    </a:cubicBezTo>
                    <a:cubicBezTo>
                      <a:pt x="1524" y="162"/>
                      <a:pt x="1524" y="162"/>
                      <a:pt x="1524" y="162"/>
                    </a:cubicBezTo>
                    <a:cubicBezTo>
                      <a:pt x="1544" y="155"/>
                      <a:pt x="1563" y="149"/>
                      <a:pt x="1582" y="142"/>
                    </a:cubicBezTo>
                    <a:cubicBezTo>
                      <a:pt x="1583" y="141"/>
                      <a:pt x="1585" y="141"/>
                      <a:pt x="1586" y="140"/>
                    </a:cubicBezTo>
                    <a:cubicBezTo>
                      <a:pt x="1585" y="139"/>
                      <a:pt x="1585" y="139"/>
                      <a:pt x="1585" y="139"/>
                    </a:cubicBezTo>
                    <a:cubicBezTo>
                      <a:pt x="1585" y="138"/>
                      <a:pt x="1585" y="137"/>
                      <a:pt x="1585" y="137"/>
                    </a:cubicBezTo>
                    <a:cubicBezTo>
                      <a:pt x="1585" y="136"/>
                      <a:pt x="1584" y="136"/>
                      <a:pt x="1583" y="136"/>
                    </a:cubicBezTo>
                    <a:cubicBezTo>
                      <a:pt x="1581" y="135"/>
                      <a:pt x="1580" y="136"/>
                      <a:pt x="1579" y="136"/>
                    </a:cubicBezTo>
                    <a:cubicBezTo>
                      <a:pt x="1576" y="136"/>
                      <a:pt x="1575" y="136"/>
                      <a:pt x="1573" y="136"/>
                    </a:cubicBezTo>
                    <a:cubicBezTo>
                      <a:pt x="1572" y="136"/>
                      <a:pt x="1571" y="135"/>
                      <a:pt x="1569" y="134"/>
                    </a:cubicBezTo>
                    <a:cubicBezTo>
                      <a:pt x="1568" y="134"/>
                      <a:pt x="1567" y="134"/>
                      <a:pt x="1565" y="134"/>
                    </a:cubicBezTo>
                    <a:cubicBezTo>
                      <a:pt x="1564" y="134"/>
                      <a:pt x="1563" y="135"/>
                      <a:pt x="1562" y="135"/>
                    </a:cubicBezTo>
                    <a:cubicBezTo>
                      <a:pt x="1561" y="135"/>
                      <a:pt x="1560" y="136"/>
                      <a:pt x="1559" y="135"/>
                    </a:cubicBezTo>
                    <a:cubicBezTo>
                      <a:pt x="1558" y="135"/>
                      <a:pt x="1558" y="134"/>
                      <a:pt x="1557" y="133"/>
                    </a:cubicBezTo>
                    <a:cubicBezTo>
                      <a:pt x="1556" y="132"/>
                      <a:pt x="1556" y="132"/>
                      <a:pt x="1555" y="132"/>
                    </a:cubicBezTo>
                    <a:cubicBezTo>
                      <a:pt x="1554" y="132"/>
                      <a:pt x="1553" y="132"/>
                      <a:pt x="1552" y="132"/>
                    </a:cubicBezTo>
                    <a:cubicBezTo>
                      <a:pt x="1552" y="132"/>
                      <a:pt x="1551" y="132"/>
                      <a:pt x="1551" y="132"/>
                    </a:cubicBezTo>
                    <a:cubicBezTo>
                      <a:pt x="1550" y="132"/>
                      <a:pt x="1550" y="132"/>
                      <a:pt x="1549" y="132"/>
                    </a:cubicBezTo>
                    <a:cubicBezTo>
                      <a:pt x="1549" y="132"/>
                      <a:pt x="1548" y="132"/>
                      <a:pt x="1548" y="132"/>
                    </a:cubicBezTo>
                    <a:cubicBezTo>
                      <a:pt x="1548" y="132"/>
                      <a:pt x="1548" y="131"/>
                      <a:pt x="1547" y="131"/>
                    </a:cubicBezTo>
                    <a:cubicBezTo>
                      <a:pt x="1546" y="130"/>
                      <a:pt x="1545" y="130"/>
                      <a:pt x="1544" y="130"/>
                    </a:cubicBezTo>
                    <a:cubicBezTo>
                      <a:pt x="1543" y="129"/>
                      <a:pt x="1543" y="128"/>
                      <a:pt x="1542" y="128"/>
                    </a:cubicBezTo>
                    <a:cubicBezTo>
                      <a:pt x="1541" y="127"/>
                      <a:pt x="1540" y="128"/>
                      <a:pt x="1539" y="127"/>
                    </a:cubicBezTo>
                    <a:cubicBezTo>
                      <a:pt x="1538" y="126"/>
                      <a:pt x="1538" y="125"/>
                      <a:pt x="1538" y="124"/>
                    </a:cubicBezTo>
                    <a:cubicBezTo>
                      <a:pt x="1539" y="123"/>
                      <a:pt x="1539" y="123"/>
                      <a:pt x="1540" y="122"/>
                    </a:cubicBezTo>
                    <a:cubicBezTo>
                      <a:pt x="1540" y="122"/>
                      <a:pt x="1540" y="122"/>
                      <a:pt x="1540" y="122"/>
                    </a:cubicBezTo>
                    <a:cubicBezTo>
                      <a:pt x="1541" y="121"/>
                      <a:pt x="1541" y="121"/>
                      <a:pt x="1541" y="120"/>
                    </a:cubicBezTo>
                    <a:cubicBezTo>
                      <a:pt x="1541" y="119"/>
                      <a:pt x="1538" y="120"/>
                      <a:pt x="1538" y="119"/>
                    </a:cubicBezTo>
                    <a:cubicBezTo>
                      <a:pt x="1538" y="118"/>
                      <a:pt x="1539" y="118"/>
                      <a:pt x="1540" y="117"/>
                    </a:cubicBezTo>
                    <a:cubicBezTo>
                      <a:pt x="1542" y="116"/>
                      <a:pt x="1543" y="116"/>
                      <a:pt x="1544" y="116"/>
                    </a:cubicBezTo>
                    <a:cubicBezTo>
                      <a:pt x="1545" y="115"/>
                      <a:pt x="1546" y="115"/>
                      <a:pt x="1547" y="115"/>
                    </a:cubicBezTo>
                    <a:cubicBezTo>
                      <a:pt x="1549" y="115"/>
                      <a:pt x="1551" y="115"/>
                      <a:pt x="1553" y="114"/>
                    </a:cubicBezTo>
                    <a:cubicBezTo>
                      <a:pt x="1555" y="113"/>
                      <a:pt x="1555" y="112"/>
                      <a:pt x="1557" y="111"/>
                    </a:cubicBezTo>
                    <a:cubicBezTo>
                      <a:pt x="1558" y="111"/>
                      <a:pt x="1559" y="110"/>
                      <a:pt x="1560" y="110"/>
                    </a:cubicBezTo>
                    <a:cubicBezTo>
                      <a:pt x="1562" y="109"/>
                      <a:pt x="1563" y="110"/>
                      <a:pt x="1565" y="110"/>
                    </a:cubicBezTo>
                    <a:cubicBezTo>
                      <a:pt x="1568" y="110"/>
                      <a:pt x="1569" y="110"/>
                      <a:pt x="1571" y="110"/>
                    </a:cubicBezTo>
                    <a:cubicBezTo>
                      <a:pt x="1573" y="110"/>
                      <a:pt x="1575" y="110"/>
                      <a:pt x="1577" y="110"/>
                    </a:cubicBezTo>
                    <a:cubicBezTo>
                      <a:pt x="1579" y="109"/>
                      <a:pt x="1579" y="108"/>
                      <a:pt x="1581" y="108"/>
                    </a:cubicBezTo>
                    <a:cubicBezTo>
                      <a:pt x="1583" y="107"/>
                      <a:pt x="1584" y="107"/>
                      <a:pt x="1586" y="107"/>
                    </a:cubicBezTo>
                    <a:cubicBezTo>
                      <a:pt x="1588" y="107"/>
                      <a:pt x="1589" y="107"/>
                      <a:pt x="1591" y="107"/>
                    </a:cubicBezTo>
                    <a:cubicBezTo>
                      <a:pt x="1592" y="107"/>
                      <a:pt x="1593" y="107"/>
                      <a:pt x="1594" y="106"/>
                    </a:cubicBezTo>
                    <a:cubicBezTo>
                      <a:pt x="1594" y="106"/>
                      <a:pt x="1593" y="105"/>
                      <a:pt x="1594" y="104"/>
                    </a:cubicBezTo>
                    <a:cubicBezTo>
                      <a:pt x="1594" y="103"/>
                      <a:pt x="1596" y="104"/>
                      <a:pt x="1597" y="103"/>
                    </a:cubicBezTo>
                    <a:cubicBezTo>
                      <a:pt x="1597" y="103"/>
                      <a:pt x="1597" y="102"/>
                      <a:pt x="1598" y="102"/>
                    </a:cubicBezTo>
                    <a:cubicBezTo>
                      <a:pt x="1598" y="100"/>
                      <a:pt x="1599" y="100"/>
                      <a:pt x="1600" y="99"/>
                    </a:cubicBezTo>
                    <a:cubicBezTo>
                      <a:pt x="1601" y="99"/>
                      <a:pt x="1601" y="99"/>
                      <a:pt x="1602" y="98"/>
                    </a:cubicBezTo>
                    <a:cubicBezTo>
                      <a:pt x="1603" y="97"/>
                      <a:pt x="1600" y="96"/>
                      <a:pt x="1601" y="95"/>
                    </a:cubicBezTo>
                    <a:cubicBezTo>
                      <a:pt x="1602" y="94"/>
                      <a:pt x="1603" y="95"/>
                      <a:pt x="1604" y="94"/>
                    </a:cubicBezTo>
                    <a:cubicBezTo>
                      <a:pt x="1606" y="94"/>
                      <a:pt x="1607" y="94"/>
                      <a:pt x="1608" y="93"/>
                    </a:cubicBezTo>
                    <a:cubicBezTo>
                      <a:pt x="1609" y="92"/>
                      <a:pt x="1609" y="91"/>
                      <a:pt x="1610" y="91"/>
                    </a:cubicBezTo>
                    <a:cubicBezTo>
                      <a:pt x="1611" y="89"/>
                      <a:pt x="1613" y="91"/>
                      <a:pt x="1615" y="90"/>
                    </a:cubicBezTo>
                    <a:cubicBezTo>
                      <a:pt x="1616" y="90"/>
                      <a:pt x="1616" y="90"/>
                      <a:pt x="1617" y="89"/>
                    </a:cubicBezTo>
                    <a:cubicBezTo>
                      <a:pt x="1618" y="89"/>
                      <a:pt x="1619" y="88"/>
                      <a:pt x="1620" y="88"/>
                    </a:cubicBezTo>
                    <a:cubicBezTo>
                      <a:pt x="1622" y="87"/>
                      <a:pt x="1623" y="88"/>
                      <a:pt x="1624" y="88"/>
                    </a:cubicBezTo>
                    <a:cubicBezTo>
                      <a:pt x="1626" y="88"/>
                      <a:pt x="1627" y="89"/>
                      <a:pt x="1629" y="88"/>
                    </a:cubicBezTo>
                    <a:cubicBezTo>
                      <a:pt x="1630" y="88"/>
                      <a:pt x="1631" y="88"/>
                      <a:pt x="1631" y="87"/>
                    </a:cubicBezTo>
                    <a:cubicBezTo>
                      <a:pt x="1631" y="85"/>
                      <a:pt x="1628" y="86"/>
                      <a:pt x="1628" y="85"/>
                    </a:cubicBezTo>
                    <a:cubicBezTo>
                      <a:pt x="1628" y="84"/>
                      <a:pt x="1628" y="84"/>
                      <a:pt x="1629" y="83"/>
                    </a:cubicBezTo>
                    <a:cubicBezTo>
                      <a:pt x="1630" y="82"/>
                      <a:pt x="1631" y="83"/>
                      <a:pt x="1633" y="83"/>
                    </a:cubicBezTo>
                    <a:cubicBezTo>
                      <a:pt x="1634" y="82"/>
                      <a:pt x="1635" y="82"/>
                      <a:pt x="1635" y="82"/>
                    </a:cubicBezTo>
                    <a:cubicBezTo>
                      <a:pt x="1635" y="82"/>
                      <a:pt x="1636" y="82"/>
                      <a:pt x="1636" y="82"/>
                    </a:cubicBezTo>
                    <a:cubicBezTo>
                      <a:pt x="1637" y="81"/>
                      <a:pt x="1638" y="81"/>
                      <a:pt x="1639" y="81"/>
                    </a:cubicBezTo>
                    <a:cubicBezTo>
                      <a:pt x="1640" y="81"/>
                      <a:pt x="1640" y="81"/>
                      <a:pt x="1641" y="82"/>
                    </a:cubicBezTo>
                    <a:cubicBezTo>
                      <a:pt x="1642" y="82"/>
                      <a:pt x="1642" y="82"/>
                      <a:pt x="1643" y="82"/>
                    </a:cubicBezTo>
                    <a:cubicBezTo>
                      <a:pt x="1643" y="82"/>
                      <a:pt x="1643" y="82"/>
                      <a:pt x="1643" y="82"/>
                    </a:cubicBezTo>
                    <a:cubicBezTo>
                      <a:pt x="1643" y="82"/>
                      <a:pt x="1643" y="82"/>
                      <a:pt x="1643" y="82"/>
                    </a:cubicBezTo>
                    <a:cubicBezTo>
                      <a:pt x="1644" y="82"/>
                      <a:pt x="1644" y="81"/>
                      <a:pt x="1645" y="80"/>
                    </a:cubicBezTo>
                    <a:cubicBezTo>
                      <a:pt x="1646" y="79"/>
                      <a:pt x="1646" y="79"/>
                      <a:pt x="1647" y="78"/>
                    </a:cubicBezTo>
                    <a:cubicBezTo>
                      <a:pt x="1648" y="77"/>
                      <a:pt x="1649" y="77"/>
                      <a:pt x="1651" y="77"/>
                    </a:cubicBezTo>
                    <a:cubicBezTo>
                      <a:pt x="1652" y="77"/>
                      <a:pt x="1653" y="78"/>
                      <a:pt x="1654" y="77"/>
                    </a:cubicBezTo>
                    <a:cubicBezTo>
                      <a:pt x="1655" y="77"/>
                      <a:pt x="1655" y="76"/>
                      <a:pt x="1655" y="76"/>
                    </a:cubicBezTo>
                    <a:cubicBezTo>
                      <a:pt x="1656" y="75"/>
                      <a:pt x="1657" y="75"/>
                      <a:pt x="1659" y="75"/>
                    </a:cubicBezTo>
                    <a:cubicBezTo>
                      <a:pt x="1661" y="75"/>
                      <a:pt x="1662" y="75"/>
                      <a:pt x="1664" y="74"/>
                    </a:cubicBezTo>
                    <a:cubicBezTo>
                      <a:pt x="1666" y="74"/>
                      <a:pt x="1667" y="73"/>
                      <a:pt x="1669" y="72"/>
                    </a:cubicBezTo>
                    <a:cubicBezTo>
                      <a:pt x="1670" y="72"/>
                      <a:pt x="1671" y="72"/>
                      <a:pt x="1672" y="72"/>
                    </a:cubicBezTo>
                    <a:cubicBezTo>
                      <a:pt x="1674" y="72"/>
                      <a:pt x="1674" y="72"/>
                      <a:pt x="1676" y="72"/>
                    </a:cubicBezTo>
                    <a:cubicBezTo>
                      <a:pt x="1676" y="72"/>
                      <a:pt x="1677" y="74"/>
                      <a:pt x="1678" y="73"/>
                    </a:cubicBezTo>
                    <a:cubicBezTo>
                      <a:pt x="1678" y="73"/>
                      <a:pt x="1678" y="72"/>
                      <a:pt x="1679" y="72"/>
                    </a:cubicBezTo>
                    <a:cubicBezTo>
                      <a:pt x="1680" y="70"/>
                      <a:pt x="1682" y="72"/>
                      <a:pt x="1683" y="71"/>
                    </a:cubicBezTo>
                    <a:cubicBezTo>
                      <a:pt x="1685" y="70"/>
                      <a:pt x="1686" y="69"/>
                      <a:pt x="1687" y="68"/>
                    </a:cubicBezTo>
                    <a:cubicBezTo>
                      <a:pt x="1689" y="68"/>
                      <a:pt x="1690" y="68"/>
                      <a:pt x="1692" y="67"/>
                    </a:cubicBezTo>
                    <a:cubicBezTo>
                      <a:pt x="1693" y="67"/>
                      <a:pt x="1694" y="67"/>
                      <a:pt x="1695" y="67"/>
                    </a:cubicBezTo>
                    <a:cubicBezTo>
                      <a:pt x="1696" y="66"/>
                      <a:pt x="1696" y="65"/>
                      <a:pt x="1697" y="64"/>
                    </a:cubicBezTo>
                    <a:cubicBezTo>
                      <a:pt x="1697" y="64"/>
                      <a:pt x="1697" y="64"/>
                      <a:pt x="1697" y="64"/>
                    </a:cubicBezTo>
                    <a:cubicBezTo>
                      <a:pt x="1698" y="63"/>
                      <a:pt x="1699" y="63"/>
                      <a:pt x="1700" y="63"/>
                    </a:cubicBezTo>
                    <a:cubicBezTo>
                      <a:pt x="1702" y="63"/>
                      <a:pt x="1702" y="63"/>
                      <a:pt x="1703" y="63"/>
                    </a:cubicBezTo>
                    <a:cubicBezTo>
                      <a:pt x="1704" y="63"/>
                      <a:pt x="1705" y="63"/>
                      <a:pt x="1706" y="62"/>
                    </a:cubicBezTo>
                    <a:cubicBezTo>
                      <a:pt x="1707" y="62"/>
                      <a:pt x="1708" y="62"/>
                      <a:pt x="1709" y="61"/>
                    </a:cubicBezTo>
                    <a:cubicBezTo>
                      <a:pt x="1709" y="61"/>
                      <a:pt x="1709" y="60"/>
                      <a:pt x="1709" y="60"/>
                    </a:cubicBezTo>
                    <a:cubicBezTo>
                      <a:pt x="1709" y="59"/>
                      <a:pt x="1707" y="59"/>
                      <a:pt x="1706" y="5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36" name="Freeform 1158"/>
              <p:cNvSpPr>
                <a:spLocks/>
              </p:cNvSpPr>
              <p:nvPr/>
            </p:nvSpPr>
            <p:spPr bwMode="auto">
              <a:xfrm>
                <a:off x="621" y="2081"/>
                <a:ext cx="16" cy="8"/>
              </a:xfrm>
              <a:custGeom>
                <a:avLst/>
                <a:gdLst>
                  <a:gd name="T0" fmla="*/ 96 w 8"/>
                  <a:gd name="T1" fmla="*/ 16 h 4"/>
                  <a:gd name="T2" fmla="*/ 64 w 8"/>
                  <a:gd name="T3" fmla="*/ 0 h 4"/>
                  <a:gd name="T4" fmla="*/ 32 w 8"/>
                  <a:gd name="T5" fmla="*/ 16 h 4"/>
                  <a:gd name="T6" fmla="*/ 16 w 8"/>
                  <a:gd name="T7" fmla="*/ 48 h 4"/>
                  <a:gd name="T8" fmla="*/ 16 w 8"/>
                  <a:gd name="T9" fmla="*/ 48 h 4"/>
                  <a:gd name="T10" fmla="*/ 64 w 8"/>
                  <a:gd name="T11" fmla="*/ 64 h 4"/>
                  <a:gd name="T12" fmla="*/ 96 w 8"/>
                  <a:gd name="T13" fmla="*/ 64 h 4"/>
                  <a:gd name="T14" fmla="*/ 112 w 8"/>
                  <a:gd name="T15" fmla="*/ 48 h 4"/>
                  <a:gd name="T16" fmla="*/ 96 w 8"/>
                  <a:gd name="T17" fmla="*/ 16 h 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4"/>
                  <a:gd name="T29" fmla="*/ 8 w 8"/>
                  <a:gd name="T30" fmla="*/ 4 h 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4">
                    <a:moveTo>
                      <a:pt x="6" y="1"/>
                    </a:moveTo>
                    <a:cubicBezTo>
                      <a:pt x="6" y="0"/>
                      <a:pt x="5" y="0"/>
                      <a:pt x="4" y="0"/>
                    </a:cubicBezTo>
                    <a:cubicBezTo>
                      <a:pt x="3" y="0"/>
                      <a:pt x="2" y="0"/>
                      <a:pt x="2" y="1"/>
                    </a:cubicBezTo>
                    <a:cubicBezTo>
                      <a:pt x="1" y="1"/>
                      <a:pt x="0" y="2"/>
                      <a:pt x="1" y="3"/>
                    </a:cubicBezTo>
                    <a:cubicBezTo>
                      <a:pt x="1" y="3"/>
                      <a:pt x="1" y="3"/>
                      <a:pt x="1" y="3"/>
                    </a:cubicBezTo>
                    <a:cubicBezTo>
                      <a:pt x="1" y="4"/>
                      <a:pt x="2" y="4"/>
                      <a:pt x="4" y="4"/>
                    </a:cubicBezTo>
                    <a:cubicBezTo>
                      <a:pt x="4" y="4"/>
                      <a:pt x="5" y="4"/>
                      <a:pt x="6" y="4"/>
                    </a:cubicBezTo>
                    <a:cubicBezTo>
                      <a:pt x="6" y="4"/>
                      <a:pt x="7" y="4"/>
                      <a:pt x="7" y="3"/>
                    </a:cubicBezTo>
                    <a:cubicBezTo>
                      <a:pt x="8" y="2"/>
                      <a:pt x="7" y="1"/>
                      <a:pt x="6"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37" name="Freeform 1159"/>
              <p:cNvSpPr>
                <a:spLocks/>
              </p:cNvSpPr>
              <p:nvPr/>
            </p:nvSpPr>
            <p:spPr bwMode="auto">
              <a:xfrm>
                <a:off x="643" y="2089"/>
                <a:ext cx="14" cy="12"/>
              </a:xfrm>
              <a:custGeom>
                <a:avLst/>
                <a:gdLst>
                  <a:gd name="T0" fmla="*/ 80 w 7"/>
                  <a:gd name="T1" fmla="*/ 16 h 6"/>
                  <a:gd name="T2" fmla="*/ 48 w 7"/>
                  <a:gd name="T3" fmla="*/ 16 h 6"/>
                  <a:gd name="T4" fmla="*/ 16 w 7"/>
                  <a:gd name="T5" fmla="*/ 32 h 6"/>
                  <a:gd name="T6" fmla="*/ 16 w 7"/>
                  <a:gd name="T7" fmla="*/ 64 h 6"/>
                  <a:gd name="T8" fmla="*/ 64 w 7"/>
                  <a:gd name="T9" fmla="*/ 64 h 6"/>
                  <a:gd name="T10" fmla="*/ 112 w 7"/>
                  <a:gd name="T11" fmla="*/ 80 h 6"/>
                  <a:gd name="T12" fmla="*/ 112 w 7"/>
                  <a:gd name="T13" fmla="*/ 48 h 6"/>
                  <a:gd name="T14" fmla="*/ 80 w 7"/>
                  <a:gd name="T15" fmla="*/ 16 h 6"/>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6"/>
                  <a:gd name="T26" fmla="*/ 7 w 7"/>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6">
                    <a:moveTo>
                      <a:pt x="5" y="1"/>
                    </a:moveTo>
                    <a:cubicBezTo>
                      <a:pt x="4" y="0"/>
                      <a:pt x="4" y="0"/>
                      <a:pt x="3" y="1"/>
                    </a:cubicBezTo>
                    <a:cubicBezTo>
                      <a:pt x="2" y="1"/>
                      <a:pt x="1" y="1"/>
                      <a:pt x="1" y="2"/>
                    </a:cubicBezTo>
                    <a:cubicBezTo>
                      <a:pt x="0" y="2"/>
                      <a:pt x="1" y="4"/>
                      <a:pt x="1" y="4"/>
                    </a:cubicBezTo>
                    <a:cubicBezTo>
                      <a:pt x="2" y="5"/>
                      <a:pt x="3" y="4"/>
                      <a:pt x="4" y="4"/>
                    </a:cubicBezTo>
                    <a:cubicBezTo>
                      <a:pt x="5" y="4"/>
                      <a:pt x="6" y="6"/>
                      <a:pt x="7" y="5"/>
                    </a:cubicBezTo>
                    <a:cubicBezTo>
                      <a:pt x="7" y="4"/>
                      <a:pt x="7" y="4"/>
                      <a:pt x="7" y="3"/>
                    </a:cubicBezTo>
                    <a:cubicBezTo>
                      <a:pt x="6" y="2"/>
                      <a:pt x="6" y="1"/>
                      <a:pt x="5"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38" name="Freeform 1160"/>
              <p:cNvSpPr>
                <a:spLocks/>
              </p:cNvSpPr>
              <p:nvPr/>
            </p:nvSpPr>
            <p:spPr bwMode="auto">
              <a:xfrm>
                <a:off x="659" y="2097"/>
                <a:ext cx="22" cy="16"/>
              </a:xfrm>
              <a:custGeom>
                <a:avLst/>
                <a:gdLst>
                  <a:gd name="T0" fmla="*/ 128 w 11"/>
                  <a:gd name="T1" fmla="*/ 112 h 8"/>
                  <a:gd name="T2" fmla="*/ 160 w 11"/>
                  <a:gd name="T3" fmla="*/ 112 h 8"/>
                  <a:gd name="T4" fmla="*/ 160 w 11"/>
                  <a:gd name="T5" fmla="*/ 80 h 8"/>
                  <a:gd name="T6" fmla="*/ 144 w 11"/>
                  <a:gd name="T7" fmla="*/ 48 h 8"/>
                  <a:gd name="T8" fmla="*/ 96 w 11"/>
                  <a:gd name="T9" fmla="*/ 32 h 8"/>
                  <a:gd name="T10" fmla="*/ 64 w 11"/>
                  <a:gd name="T11" fmla="*/ 32 h 8"/>
                  <a:gd name="T12" fmla="*/ 16 w 11"/>
                  <a:gd name="T13" fmla="*/ 16 h 8"/>
                  <a:gd name="T14" fmla="*/ 16 w 11"/>
                  <a:gd name="T15" fmla="*/ 48 h 8"/>
                  <a:gd name="T16" fmla="*/ 48 w 11"/>
                  <a:gd name="T17" fmla="*/ 64 h 8"/>
                  <a:gd name="T18" fmla="*/ 64 w 11"/>
                  <a:gd name="T19" fmla="*/ 64 h 8"/>
                  <a:gd name="T20" fmla="*/ 80 w 11"/>
                  <a:gd name="T21" fmla="*/ 96 h 8"/>
                  <a:gd name="T22" fmla="*/ 128 w 11"/>
                  <a:gd name="T23" fmla="*/ 112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
                  <a:gd name="T37" fmla="*/ 0 h 8"/>
                  <a:gd name="T38" fmla="*/ 11 w 11"/>
                  <a:gd name="T39" fmla="*/ 8 h 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 h="8">
                    <a:moveTo>
                      <a:pt x="8" y="7"/>
                    </a:moveTo>
                    <a:cubicBezTo>
                      <a:pt x="8" y="7"/>
                      <a:pt x="9" y="8"/>
                      <a:pt x="10" y="7"/>
                    </a:cubicBezTo>
                    <a:cubicBezTo>
                      <a:pt x="11" y="7"/>
                      <a:pt x="10" y="6"/>
                      <a:pt x="10" y="5"/>
                    </a:cubicBezTo>
                    <a:cubicBezTo>
                      <a:pt x="10" y="4"/>
                      <a:pt x="9" y="4"/>
                      <a:pt x="9" y="3"/>
                    </a:cubicBezTo>
                    <a:cubicBezTo>
                      <a:pt x="8" y="3"/>
                      <a:pt x="7" y="2"/>
                      <a:pt x="6" y="2"/>
                    </a:cubicBezTo>
                    <a:cubicBezTo>
                      <a:pt x="5" y="2"/>
                      <a:pt x="5" y="2"/>
                      <a:pt x="4" y="2"/>
                    </a:cubicBezTo>
                    <a:cubicBezTo>
                      <a:pt x="2" y="1"/>
                      <a:pt x="1" y="0"/>
                      <a:pt x="1" y="1"/>
                    </a:cubicBezTo>
                    <a:cubicBezTo>
                      <a:pt x="0" y="2"/>
                      <a:pt x="1" y="2"/>
                      <a:pt x="1" y="3"/>
                    </a:cubicBezTo>
                    <a:cubicBezTo>
                      <a:pt x="2" y="3"/>
                      <a:pt x="2" y="4"/>
                      <a:pt x="3" y="4"/>
                    </a:cubicBezTo>
                    <a:cubicBezTo>
                      <a:pt x="3" y="4"/>
                      <a:pt x="4" y="4"/>
                      <a:pt x="4" y="4"/>
                    </a:cubicBezTo>
                    <a:cubicBezTo>
                      <a:pt x="5" y="5"/>
                      <a:pt x="5" y="5"/>
                      <a:pt x="5" y="6"/>
                    </a:cubicBezTo>
                    <a:cubicBezTo>
                      <a:pt x="6" y="7"/>
                      <a:pt x="7" y="7"/>
                      <a:pt x="8"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39" name="Freeform 1161"/>
              <p:cNvSpPr>
                <a:spLocks/>
              </p:cNvSpPr>
              <p:nvPr/>
            </p:nvSpPr>
            <p:spPr bwMode="auto">
              <a:xfrm>
                <a:off x="669" y="2115"/>
                <a:ext cx="20" cy="26"/>
              </a:xfrm>
              <a:custGeom>
                <a:avLst/>
                <a:gdLst>
                  <a:gd name="T0" fmla="*/ 128 w 10"/>
                  <a:gd name="T1" fmla="*/ 32 h 13"/>
                  <a:gd name="T2" fmla="*/ 112 w 10"/>
                  <a:gd name="T3" fmla="*/ 0 h 13"/>
                  <a:gd name="T4" fmla="*/ 64 w 10"/>
                  <a:gd name="T5" fmla="*/ 0 h 13"/>
                  <a:gd name="T6" fmla="*/ 32 w 10"/>
                  <a:gd name="T7" fmla="*/ 32 h 13"/>
                  <a:gd name="T8" fmla="*/ 0 w 10"/>
                  <a:gd name="T9" fmla="*/ 48 h 13"/>
                  <a:gd name="T10" fmla="*/ 16 w 10"/>
                  <a:gd name="T11" fmla="*/ 112 h 13"/>
                  <a:gd name="T12" fmla="*/ 0 w 10"/>
                  <a:gd name="T13" fmla="*/ 144 h 13"/>
                  <a:gd name="T14" fmla="*/ 16 w 10"/>
                  <a:gd name="T15" fmla="*/ 176 h 13"/>
                  <a:gd name="T16" fmla="*/ 32 w 10"/>
                  <a:gd name="T17" fmla="*/ 192 h 13"/>
                  <a:gd name="T18" fmla="*/ 64 w 10"/>
                  <a:gd name="T19" fmla="*/ 176 h 13"/>
                  <a:gd name="T20" fmla="*/ 96 w 10"/>
                  <a:gd name="T21" fmla="*/ 144 h 13"/>
                  <a:gd name="T22" fmla="*/ 128 w 10"/>
                  <a:gd name="T23" fmla="*/ 128 h 13"/>
                  <a:gd name="T24" fmla="*/ 160 w 10"/>
                  <a:gd name="T25" fmla="*/ 112 h 13"/>
                  <a:gd name="T26" fmla="*/ 144 w 10"/>
                  <a:gd name="T27" fmla="*/ 64 h 13"/>
                  <a:gd name="T28" fmla="*/ 128 w 10"/>
                  <a:gd name="T29" fmla="*/ 32 h 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
                  <a:gd name="T46" fmla="*/ 0 h 13"/>
                  <a:gd name="T47" fmla="*/ 10 w 10"/>
                  <a:gd name="T48" fmla="*/ 13 h 1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 h="13">
                    <a:moveTo>
                      <a:pt x="8" y="2"/>
                    </a:moveTo>
                    <a:cubicBezTo>
                      <a:pt x="8" y="1"/>
                      <a:pt x="7" y="1"/>
                      <a:pt x="7" y="0"/>
                    </a:cubicBezTo>
                    <a:cubicBezTo>
                      <a:pt x="6" y="0"/>
                      <a:pt x="5" y="0"/>
                      <a:pt x="4" y="0"/>
                    </a:cubicBezTo>
                    <a:cubicBezTo>
                      <a:pt x="3" y="1"/>
                      <a:pt x="3" y="1"/>
                      <a:pt x="2" y="2"/>
                    </a:cubicBezTo>
                    <a:cubicBezTo>
                      <a:pt x="1" y="2"/>
                      <a:pt x="1" y="2"/>
                      <a:pt x="0" y="3"/>
                    </a:cubicBezTo>
                    <a:cubicBezTo>
                      <a:pt x="0" y="4"/>
                      <a:pt x="1" y="5"/>
                      <a:pt x="1" y="7"/>
                    </a:cubicBezTo>
                    <a:cubicBezTo>
                      <a:pt x="1" y="8"/>
                      <a:pt x="0" y="8"/>
                      <a:pt x="0" y="9"/>
                    </a:cubicBezTo>
                    <a:cubicBezTo>
                      <a:pt x="0" y="10"/>
                      <a:pt x="0" y="10"/>
                      <a:pt x="1" y="11"/>
                    </a:cubicBezTo>
                    <a:cubicBezTo>
                      <a:pt x="1" y="12"/>
                      <a:pt x="1" y="12"/>
                      <a:pt x="2" y="12"/>
                    </a:cubicBezTo>
                    <a:cubicBezTo>
                      <a:pt x="3" y="13"/>
                      <a:pt x="3" y="12"/>
                      <a:pt x="4" y="11"/>
                    </a:cubicBezTo>
                    <a:cubicBezTo>
                      <a:pt x="5" y="11"/>
                      <a:pt x="5" y="10"/>
                      <a:pt x="6" y="9"/>
                    </a:cubicBezTo>
                    <a:cubicBezTo>
                      <a:pt x="7" y="9"/>
                      <a:pt x="7" y="9"/>
                      <a:pt x="8" y="8"/>
                    </a:cubicBezTo>
                    <a:cubicBezTo>
                      <a:pt x="8" y="8"/>
                      <a:pt x="9" y="8"/>
                      <a:pt x="10" y="7"/>
                    </a:cubicBezTo>
                    <a:cubicBezTo>
                      <a:pt x="10" y="6"/>
                      <a:pt x="10" y="5"/>
                      <a:pt x="9" y="4"/>
                    </a:cubicBezTo>
                    <a:cubicBezTo>
                      <a:pt x="9" y="3"/>
                      <a:pt x="9" y="3"/>
                      <a:pt x="8"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40" name="Freeform 1162"/>
              <p:cNvSpPr>
                <a:spLocks/>
              </p:cNvSpPr>
              <p:nvPr/>
            </p:nvSpPr>
            <p:spPr bwMode="auto">
              <a:xfrm>
                <a:off x="835" y="1540"/>
                <a:ext cx="12" cy="10"/>
              </a:xfrm>
              <a:custGeom>
                <a:avLst/>
                <a:gdLst>
                  <a:gd name="T0" fmla="*/ 6 w 12"/>
                  <a:gd name="T1" fmla="*/ 4 h 10"/>
                  <a:gd name="T2" fmla="*/ 0 w 12"/>
                  <a:gd name="T3" fmla="*/ 8 h 10"/>
                  <a:gd name="T4" fmla="*/ 4 w 12"/>
                  <a:gd name="T5" fmla="*/ 10 h 10"/>
                  <a:gd name="T6" fmla="*/ 10 w 12"/>
                  <a:gd name="T7" fmla="*/ 8 h 10"/>
                  <a:gd name="T8" fmla="*/ 12 w 12"/>
                  <a:gd name="T9" fmla="*/ 6 h 10"/>
                  <a:gd name="T10" fmla="*/ 10 w 12"/>
                  <a:gd name="T11" fmla="*/ 0 h 10"/>
                  <a:gd name="T12" fmla="*/ 6 w 12"/>
                  <a:gd name="T13" fmla="*/ 4 h 10"/>
                  <a:gd name="T14" fmla="*/ 0 60000 65536"/>
                  <a:gd name="T15" fmla="*/ 0 60000 65536"/>
                  <a:gd name="T16" fmla="*/ 0 60000 65536"/>
                  <a:gd name="T17" fmla="*/ 0 60000 65536"/>
                  <a:gd name="T18" fmla="*/ 0 60000 65536"/>
                  <a:gd name="T19" fmla="*/ 0 60000 65536"/>
                  <a:gd name="T20" fmla="*/ 0 60000 65536"/>
                  <a:gd name="T21" fmla="*/ 0 w 12"/>
                  <a:gd name="T22" fmla="*/ 0 h 10"/>
                  <a:gd name="T23" fmla="*/ 12 w 12"/>
                  <a:gd name="T24" fmla="*/ 10 h 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0">
                    <a:moveTo>
                      <a:pt x="6" y="4"/>
                    </a:moveTo>
                    <a:lnTo>
                      <a:pt x="0" y="8"/>
                    </a:lnTo>
                    <a:lnTo>
                      <a:pt x="4" y="10"/>
                    </a:lnTo>
                    <a:lnTo>
                      <a:pt x="10" y="8"/>
                    </a:lnTo>
                    <a:lnTo>
                      <a:pt x="12" y="6"/>
                    </a:lnTo>
                    <a:lnTo>
                      <a:pt x="10" y="0"/>
                    </a:ln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41" name="Freeform 1163"/>
              <p:cNvSpPr>
                <a:spLocks/>
              </p:cNvSpPr>
              <p:nvPr/>
            </p:nvSpPr>
            <p:spPr bwMode="auto">
              <a:xfrm>
                <a:off x="835" y="1540"/>
                <a:ext cx="12" cy="10"/>
              </a:xfrm>
              <a:custGeom>
                <a:avLst/>
                <a:gdLst>
                  <a:gd name="T0" fmla="*/ 6 w 12"/>
                  <a:gd name="T1" fmla="*/ 4 h 10"/>
                  <a:gd name="T2" fmla="*/ 0 w 12"/>
                  <a:gd name="T3" fmla="*/ 8 h 10"/>
                  <a:gd name="T4" fmla="*/ 4 w 12"/>
                  <a:gd name="T5" fmla="*/ 10 h 10"/>
                  <a:gd name="T6" fmla="*/ 10 w 12"/>
                  <a:gd name="T7" fmla="*/ 8 h 10"/>
                  <a:gd name="T8" fmla="*/ 12 w 12"/>
                  <a:gd name="T9" fmla="*/ 6 h 10"/>
                  <a:gd name="T10" fmla="*/ 10 w 12"/>
                  <a:gd name="T11" fmla="*/ 0 h 10"/>
                  <a:gd name="T12" fmla="*/ 6 w 12"/>
                  <a:gd name="T13" fmla="*/ 4 h 10"/>
                  <a:gd name="T14" fmla="*/ 0 60000 65536"/>
                  <a:gd name="T15" fmla="*/ 0 60000 65536"/>
                  <a:gd name="T16" fmla="*/ 0 60000 65536"/>
                  <a:gd name="T17" fmla="*/ 0 60000 65536"/>
                  <a:gd name="T18" fmla="*/ 0 60000 65536"/>
                  <a:gd name="T19" fmla="*/ 0 60000 65536"/>
                  <a:gd name="T20" fmla="*/ 0 60000 65536"/>
                  <a:gd name="T21" fmla="*/ 0 w 12"/>
                  <a:gd name="T22" fmla="*/ 0 h 10"/>
                  <a:gd name="T23" fmla="*/ 12 w 12"/>
                  <a:gd name="T24" fmla="*/ 10 h 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0">
                    <a:moveTo>
                      <a:pt x="6" y="4"/>
                    </a:moveTo>
                    <a:lnTo>
                      <a:pt x="0" y="8"/>
                    </a:lnTo>
                    <a:lnTo>
                      <a:pt x="4" y="10"/>
                    </a:lnTo>
                    <a:lnTo>
                      <a:pt x="10" y="8"/>
                    </a:lnTo>
                    <a:lnTo>
                      <a:pt x="12" y="6"/>
                    </a:lnTo>
                    <a:lnTo>
                      <a:pt x="10" y="0"/>
                    </a:lnTo>
                    <a:lnTo>
                      <a:pt x="6" y="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42" name="Freeform 1164"/>
              <p:cNvSpPr>
                <a:spLocks/>
              </p:cNvSpPr>
              <p:nvPr/>
            </p:nvSpPr>
            <p:spPr bwMode="auto">
              <a:xfrm>
                <a:off x="857" y="1532"/>
                <a:ext cx="18" cy="16"/>
              </a:xfrm>
              <a:custGeom>
                <a:avLst/>
                <a:gdLst>
                  <a:gd name="T0" fmla="*/ 64 w 9"/>
                  <a:gd name="T1" fmla="*/ 16 h 8"/>
                  <a:gd name="T2" fmla="*/ 32 w 9"/>
                  <a:gd name="T3" fmla="*/ 64 h 8"/>
                  <a:gd name="T4" fmla="*/ 0 w 9"/>
                  <a:gd name="T5" fmla="*/ 112 h 8"/>
                  <a:gd name="T6" fmla="*/ 32 w 9"/>
                  <a:gd name="T7" fmla="*/ 128 h 8"/>
                  <a:gd name="T8" fmla="*/ 64 w 9"/>
                  <a:gd name="T9" fmla="*/ 112 h 8"/>
                  <a:gd name="T10" fmla="*/ 112 w 9"/>
                  <a:gd name="T11" fmla="*/ 96 h 8"/>
                  <a:gd name="T12" fmla="*/ 144 w 9"/>
                  <a:gd name="T13" fmla="*/ 64 h 8"/>
                  <a:gd name="T14" fmla="*/ 128 w 9"/>
                  <a:gd name="T15" fmla="*/ 16 h 8"/>
                  <a:gd name="T16" fmla="*/ 64 w 9"/>
                  <a:gd name="T17" fmla="*/ 16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8"/>
                  <a:gd name="T29" fmla="*/ 9 w 9"/>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8">
                    <a:moveTo>
                      <a:pt x="4" y="1"/>
                    </a:moveTo>
                    <a:cubicBezTo>
                      <a:pt x="3" y="2"/>
                      <a:pt x="3" y="3"/>
                      <a:pt x="2" y="4"/>
                    </a:cubicBezTo>
                    <a:cubicBezTo>
                      <a:pt x="1" y="5"/>
                      <a:pt x="0" y="6"/>
                      <a:pt x="0" y="7"/>
                    </a:cubicBezTo>
                    <a:cubicBezTo>
                      <a:pt x="1" y="7"/>
                      <a:pt x="1" y="8"/>
                      <a:pt x="2" y="8"/>
                    </a:cubicBezTo>
                    <a:cubicBezTo>
                      <a:pt x="3" y="8"/>
                      <a:pt x="3" y="7"/>
                      <a:pt x="4" y="7"/>
                    </a:cubicBezTo>
                    <a:cubicBezTo>
                      <a:pt x="5" y="7"/>
                      <a:pt x="6" y="6"/>
                      <a:pt x="7" y="6"/>
                    </a:cubicBezTo>
                    <a:cubicBezTo>
                      <a:pt x="8" y="5"/>
                      <a:pt x="8" y="5"/>
                      <a:pt x="9" y="4"/>
                    </a:cubicBezTo>
                    <a:cubicBezTo>
                      <a:pt x="9" y="3"/>
                      <a:pt x="9" y="2"/>
                      <a:pt x="8" y="1"/>
                    </a:cubicBezTo>
                    <a:cubicBezTo>
                      <a:pt x="7" y="0"/>
                      <a:pt x="5" y="1"/>
                      <a:pt x="4"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43" name="Freeform 1165"/>
              <p:cNvSpPr>
                <a:spLocks/>
              </p:cNvSpPr>
              <p:nvPr/>
            </p:nvSpPr>
            <p:spPr bwMode="auto">
              <a:xfrm>
                <a:off x="3754" y="2007"/>
                <a:ext cx="4" cy="6"/>
              </a:xfrm>
              <a:custGeom>
                <a:avLst/>
                <a:gdLst>
                  <a:gd name="T0" fmla="*/ 16 w 2"/>
                  <a:gd name="T1" fmla="*/ 0 h 3"/>
                  <a:gd name="T2" fmla="*/ 0 w 2"/>
                  <a:gd name="T3" fmla="*/ 32 h 3"/>
                  <a:gd name="T4" fmla="*/ 16 w 2"/>
                  <a:gd name="T5" fmla="*/ 48 h 3"/>
                  <a:gd name="T6" fmla="*/ 32 w 2"/>
                  <a:gd name="T7" fmla="*/ 16 h 3"/>
                  <a:gd name="T8" fmla="*/ 16 w 2"/>
                  <a:gd name="T9" fmla="*/ 0 h 3"/>
                  <a:gd name="T10" fmla="*/ 0 60000 65536"/>
                  <a:gd name="T11" fmla="*/ 0 60000 65536"/>
                  <a:gd name="T12" fmla="*/ 0 60000 65536"/>
                  <a:gd name="T13" fmla="*/ 0 60000 65536"/>
                  <a:gd name="T14" fmla="*/ 0 60000 65536"/>
                  <a:gd name="T15" fmla="*/ 0 w 2"/>
                  <a:gd name="T16" fmla="*/ 0 h 3"/>
                  <a:gd name="T17" fmla="*/ 2 w 2"/>
                  <a:gd name="T18" fmla="*/ 3 h 3"/>
                </a:gdLst>
                <a:ahLst/>
                <a:cxnLst>
                  <a:cxn ang="T10">
                    <a:pos x="T0" y="T1"/>
                  </a:cxn>
                  <a:cxn ang="T11">
                    <a:pos x="T2" y="T3"/>
                  </a:cxn>
                  <a:cxn ang="T12">
                    <a:pos x="T4" y="T5"/>
                  </a:cxn>
                  <a:cxn ang="T13">
                    <a:pos x="T6" y="T7"/>
                  </a:cxn>
                  <a:cxn ang="T14">
                    <a:pos x="T8" y="T9"/>
                  </a:cxn>
                </a:cxnLst>
                <a:rect l="T15" t="T16" r="T17" b="T18"/>
                <a:pathLst>
                  <a:path w="2" h="3">
                    <a:moveTo>
                      <a:pt x="1" y="0"/>
                    </a:moveTo>
                    <a:cubicBezTo>
                      <a:pt x="0" y="0"/>
                      <a:pt x="0" y="1"/>
                      <a:pt x="0" y="2"/>
                    </a:cubicBezTo>
                    <a:cubicBezTo>
                      <a:pt x="0" y="2"/>
                      <a:pt x="1" y="3"/>
                      <a:pt x="1" y="3"/>
                    </a:cubicBezTo>
                    <a:cubicBezTo>
                      <a:pt x="2" y="3"/>
                      <a:pt x="2" y="2"/>
                      <a:pt x="2" y="1"/>
                    </a:cubicBezTo>
                    <a:cubicBezTo>
                      <a:pt x="2" y="0"/>
                      <a:pt x="1"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44" name="Freeform 1166"/>
              <p:cNvSpPr>
                <a:spLocks/>
              </p:cNvSpPr>
              <p:nvPr/>
            </p:nvSpPr>
            <p:spPr bwMode="auto">
              <a:xfrm>
                <a:off x="4118" y="2451"/>
                <a:ext cx="6" cy="12"/>
              </a:xfrm>
              <a:custGeom>
                <a:avLst/>
                <a:gdLst>
                  <a:gd name="T0" fmla="*/ 0 w 3"/>
                  <a:gd name="T1" fmla="*/ 80 h 6"/>
                  <a:gd name="T2" fmla="*/ 48 w 3"/>
                  <a:gd name="T3" fmla="*/ 64 h 6"/>
                  <a:gd name="T4" fmla="*/ 48 w 3"/>
                  <a:gd name="T5" fmla="*/ 16 h 6"/>
                  <a:gd name="T6" fmla="*/ 16 w 3"/>
                  <a:gd name="T7" fmla="*/ 16 h 6"/>
                  <a:gd name="T8" fmla="*/ 0 w 3"/>
                  <a:gd name="T9" fmla="*/ 48 h 6"/>
                  <a:gd name="T10" fmla="*/ 0 w 3"/>
                  <a:gd name="T11" fmla="*/ 80 h 6"/>
                  <a:gd name="T12" fmla="*/ 0 60000 65536"/>
                  <a:gd name="T13" fmla="*/ 0 60000 65536"/>
                  <a:gd name="T14" fmla="*/ 0 60000 65536"/>
                  <a:gd name="T15" fmla="*/ 0 60000 65536"/>
                  <a:gd name="T16" fmla="*/ 0 60000 65536"/>
                  <a:gd name="T17" fmla="*/ 0 60000 65536"/>
                  <a:gd name="T18" fmla="*/ 0 w 3"/>
                  <a:gd name="T19" fmla="*/ 0 h 6"/>
                  <a:gd name="T20" fmla="*/ 3 w 3"/>
                  <a:gd name="T21" fmla="*/ 6 h 6"/>
                </a:gdLst>
                <a:ahLst/>
                <a:cxnLst>
                  <a:cxn ang="T12">
                    <a:pos x="T0" y="T1"/>
                  </a:cxn>
                  <a:cxn ang="T13">
                    <a:pos x="T2" y="T3"/>
                  </a:cxn>
                  <a:cxn ang="T14">
                    <a:pos x="T4" y="T5"/>
                  </a:cxn>
                  <a:cxn ang="T15">
                    <a:pos x="T6" y="T7"/>
                  </a:cxn>
                  <a:cxn ang="T16">
                    <a:pos x="T8" y="T9"/>
                  </a:cxn>
                  <a:cxn ang="T17">
                    <a:pos x="T10" y="T11"/>
                  </a:cxn>
                </a:cxnLst>
                <a:rect l="T18" t="T19" r="T20" b="T21"/>
                <a:pathLst>
                  <a:path w="3" h="6">
                    <a:moveTo>
                      <a:pt x="0" y="5"/>
                    </a:moveTo>
                    <a:cubicBezTo>
                      <a:pt x="1" y="6"/>
                      <a:pt x="2" y="5"/>
                      <a:pt x="3" y="4"/>
                    </a:cubicBezTo>
                    <a:cubicBezTo>
                      <a:pt x="3" y="4"/>
                      <a:pt x="3" y="2"/>
                      <a:pt x="3" y="1"/>
                    </a:cubicBezTo>
                    <a:cubicBezTo>
                      <a:pt x="2" y="1"/>
                      <a:pt x="2" y="0"/>
                      <a:pt x="1" y="1"/>
                    </a:cubicBezTo>
                    <a:cubicBezTo>
                      <a:pt x="0" y="1"/>
                      <a:pt x="0" y="2"/>
                      <a:pt x="0" y="3"/>
                    </a:cubicBezTo>
                    <a:cubicBezTo>
                      <a:pt x="0" y="4"/>
                      <a:pt x="0" y="4"/>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45" name="Freeform 1167"/>
              <p:cNvSpPr>
                <a:spLocks/>
              </p:cNvSpPr>
              <p:nvPr/>
            </p:nvSpPr>
            <p:spPr bwMode="auto">
              <a:xfrm>
                <a:off x="3569" y="1716"/>
                <a:ext cx="4" cy="2"/>
              </a:xfrm>
              <a:custGeom>
                <a:avLst/>
                <a:gdLst>
                  <a:gd name="T0" fmla="*/ 32 w 2"/>
                  <a:gd name="T1" fmla="*/ 16 h 1"/>
                  <a:gd name="T2" fmla="*/ 32 w 2"/>
                  <a:gd name="T3" fmla="*/ 16 h 1"/>
                  <a:gd name="T4" fmla="*/ 0 w 2"/>
                  <a:gd name="T5" fmla="*/ 0 h 1"/>
                  <a:gd name="T6" fmla="*/ 32 w 2"/>
                  <a:gd name="T7" fmla="*/ 16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2" y="1"/>
                    </a:moveTo>
                    <a:cubicBezTo>
                      <a:pt x="2" y="1"/>
                      <a:pt x="2" y="1"/>
                      <a:pt x="2" y="1"/>
                    </a:cubicBezTo>
                    <a:cubicBezTo>
                      <a:pt x="1" y="1"/>
                      <a:pt x="1" y="1"/>
                      <a:pt x="0" y="0"/>
                    </a:cubicBezTo>
                    <a:cubicBezTo>
                      <a:pt x="2" y="1"/>
                      <a:pt x="2" y="1"/>
                      <a:pt x="2"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46" name="Freeform 1168"/>
              <p:cNvSpPr>
                <a:spLocks/>
              </p:cNvSpPr>
              <p:nvPr/>
            </p:nvSpPr>
            <p:spPr bwMode="auto">
              <a:xfrm>
                <a:off x="3573" y="1712"/>
                <a:ext cx="86" cy="42"/>
              </a:xfrm>
              <a:custGeom>
                <a:avLst/>
                <a:gdLst>
                  <a:gd name="T0" fmla="*/ 96 w 43"/>
                  <a:gd name="T1" fmla="*/ 128 h 21"/>
                  <a:gd name="T2" fmla="*/ 112 w 43"/>
                  <a:gd name="T3" fmla="*/ 176 h 21"/>
                  <a:gd name="T4" fmla="*/ 112 w 43"/>
                  <a:gd name="T5" fmla="*/ 224 h 21"/>
                  <a:gd name="T6" fmla="*/ 96 w 43"/>
                  <a:gd name="T7" fmla="*/ 256 h 21"/>
                  <a:gd name="T8" fmla="*/ 80 w 43"/>
                  <a:gd name="T9" fmla="*/ 272 h 21"/>
                  <a:gd name="T10" fmla="*/ 128 w 43"/>
                  <a:gd name="T11" fmla="*/ 288 h 21"/>
                  <a:gd name="T12" fmla="*/ 192 w 43"/>
                  <a:gd name="T13" fmla="*/ 288 h 21"/>
                  <a:gd name="T14" fmla="*/ 240 w 43"/>
                  <a:gd name="T15" fmla="*/ 304 h 21"/>
                  <a:gd name="T16" fmla="*/ 304 w 43"/>
                  <a:gd name="T17" fmla="*/ 336 h 21"/>
                  <a:gd name="T18" fmla="*/ 304 w 43"/>
                  <a:gd name="T19" fmla="*/ 336 h 21"/>
                  <a:gd name="T20" fmla="*/ 336 w 43"/>
                  <a:gd name="T21" fmla="*/ 320 h 21"/>
                  <a:gd name="T22" fmla="*/ 400 w 43"/>
                  <a:gd name="T23" fmla="*/ 304 h 21"/>
                  <a:gd name="T24" fmla="*/ 480 w 43"/>
                  <a:gd name="T25" fmla="*/ 304 h 21"/>
                  <a:gd name="T26" fmla="*/ 544 w 43"/>
                  <a:gd name="T27" fmla="*/ 304 h 21"/>
                  <a:gd name="T28" fmla="*/ 528 w 43"/>
                  <a:gd name="T29" fmla="*/ 304 h 21"/>
                  <a:gd name="T30" fmla="*/ 608 w 43"/>
                  <a:gd name="T31" fmla="*/ 288 h 21"/>
                  <a:gd name="T32" fmla="*/ 656 w 43"/>
                  <a:gd name="T33" fmla="*/ 304 h 21"/>
                  <a:gd name="T34" fmla="*/ 688 w 43"/>
                  <a:gd name="T35" fmla="*/ 240 h 21"/>
                  <a:gd name="T36" fmla="*/ 688 w 43"/>
                  <a:gd name="T37" fmla="*/ 240 h 21"/>
                  <a:gd name="T38" fmla="*/ 640 w 43"/>
                  <a:gd name="T39" fmla="*/ 224 h 21"/>
                  <a:gd name="T40" fmla="*/ 528 w 43"/>
                  <a:gd name="T41" fmla="*/ 176 h 21"/>
                  <a:gd name="T42" fmla="*/ 464 w 43"/>
                  <a:gd name="T43" fmla="*/ 112 h 21"/>
                  <a:gd name="T44" fmla="*/ 384 w 43"/>
                  <a:gd name="T45" fmla="*/ 80 h 21"/>
                  <a:gd name="T46" fmla="*/ 288 w 43"/>
                  <a:gd name="T47" fmla="*/ 96 h 21"/>
                  <a:gd name="T48" fmla="*/ 224 w 43"/>
                  <a:gd name="T49" fmla="*/ 80 h 21"/>
                  <a:gd name="T50" fmla="*/ 160 w 43"/>
                  <a:gd name="T51" fmla="*/ 32 h 21"/>
                  <a:gd name="T52" fmla="*/ 32 w 43"/>
                  <a:gd name="T53" fmla="*/ 16 h 21"/>
                  <a:gd name="T54" fmla="*/ 0 w 43"/>
                  <a:gd name="T55" fmla="*/ 48 h 21"/>
                  <a:gd name="T56" fmla="*/ 48 w 43"/>
                  <a:gd name="T57" fmla="*/ 80 h 21"/>
                  <a:gd name="T58" fmla="*/ 96 w 43"/>
                  <a:gd name="T59" fmla="*/ 128 h 2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3"/>
                  <a:gd name="T91" fmla="*/ 0 h 21"/>
                  <a:gd name="T92" fmla="*/ 43 w 43"/>
                  <a:gd name="T93" fmla="*/ 21 h 2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3" h="21">
                    <a:moveTo>
                      <a:pt x="6" y="8"/>
                    </a:moveTo>
                    <a:cubicBezTo>
                      <a:pt x="6" y="9"/>
                      <a:pt x="6" y="10"/>
                      <a:pt x="7" y="11"/>
                    </a:cubicBezTo>
                    <a:cubicBezTo>
                      <a:pt x="7" y="12"/>
                      <a:pt x="8" y="13"/>
                      <a:pt x="7" y="14"/>
                    </a:cubicBezTo>
                    <a:cubicBezTo>
                      <a:pt x="7" y="15"/>
                      <a:pt x="7" y="16"/>
                      <a:pt x="6" y="16"/>
                    </a:cubicBezTo>
                    <a:cubicBezTo>
                      <a:pt x="5" y="17"/>
                      <a:pt x="5" y="17"/>
                      <a:pt x="5" y="17"/>
                    </a:cubicBezTo>
                    <a:cubicBezTo>
                      <a:pt x="6" y="17"/>
                      <a:pt x="7" y="18"/>
                      <a:pt x="8" y="18"/>
                    </a:cubicBezTo>
                    <a:cubicBezTo>
                      <a:pt x="10" y="18"/>
                      <a:pt x="11" y="18"/>
                      <a:pt x="12" y="18"/>
                    </a:cubicBezTo>
                    <a:cubicBezTo>
                      <a:pt x="13" y="18"/>
                      <a:pt x="14" y="19"/>
                      <a:pt x="15" y="19"/>
                    </a:cubicBezTo>
                    <a:cubicBezTo>
                      <a:pt x="16" y="20"/>
                      <a:pt x="18" y="20"/>
                      <a:pt x="19" y="21"/>
                    </a:cubicBezTo>
                    <a:cubicBezTo>
                      <a:pt x="19" y="21"/>
                      <a:pt x="19" y="21"/>
                      <a:pt x="19" y="21"/>
                    </a:cubicBezTo>
                    <a:cubicBezTo>
                      <a:pt x="20" y="21"/>
                      <a:pt x="20" y="21"/>
                      <a:pt x="21" y="20"/>
                    </a:cubicBezTo>
                    <a:cubicBezTo>
                      <a:pt x="22" y="20"/>
                      <a:pt x="23" y="20"/>
                      <a:pt x="25" y="19"/>
                    </a:cubicBezTo>
                    <a:cubicBezTo>
                      <a:pt x="27" y="19"/>
                      <a:pt x="28" y="19"/>
                      <a:pt x="30" y="19"/>
                    </a:cubicBezTo>
                    <a:cubicBezTo>
                      <a:pt x="31" y="19"/>
                      <a:pt x="32" y="18"/>
                      <a:pt x="34" y="19"/>
                    </a:cubicBezTo>
                    <a:cubicBezTo>
                      <a:pt x="33" y="19"/>
                      <a:pt x="33" y="19"/>
                      <a:pt x="33" y="19"/>
                    </a:cubicBezTo>
                    <a:cubicBezTo>
                      <a:pt x="35" y="19"/>
                      <a:pt x="36" y="18"/>
                      <a:pt x="38" y="18"/>
                    </a:cubicBezTo>
                    <a:cubicBezTo>
                      <a:pt x="39" y="18"/>
                      <a:pt x="40" y="19"/>
                      <a:pt x="41" y="19"/>
                    </a:cubicBezTo>
                    <a:cubicBezTo>
                      <a:pt x="43" y="18"/>
                      <a:pt x="42" y="17"/>
                      <a:pt x="43" y="15"/>
                    </a:cubicBezTo>
                    <a:cubicBezTo>
                      <a:pt x="43" y="15"/>
                      <a:pt x="43" y="15"/>
                      <a:pt x="43" y="15"/>
                    </a:cubicBezTo>
                    <a:cubicBezTo>
                      <a:pt x="42" y="15"/>
                      <a:pt x="41" y="14"/>
                      <a:pt x="40" y="14"/>
                    </a:cubicBezTo>
                    <a:cubicBezTo>
                      <a:pt x="37" y="13"/>
                      <a:pt x="36" y="12"/>
                      <a:pt x="33" y="11"/>
                    </a:cubicBezTo>
                    <a:cubicBezTo>
                      <a:pt x="32" y="9"/>
                      <a:pt x="31" y="8"/>
                      <a:pt x="29" y="7"/>
                    </a:cubicBezTo>
                    <a:cubicBezTo>
                      <a:pt x="27" y="6"/>
                      <a:pt x="26" y="5"/>
                      <a:pt x="24" y="5"/>
                    </a:cubicBezTo>
                    <a:cubicBezTo>
                      <a:pt x="22" y="5"/>
                      <a:pt x="21" y="6"/>
                      <a:pt x="18" y="6"/>
                    </a:cubicBezTo>
                    <a:cubicBezTo>
                      <a:pt x="17" y="6"/>
                      <a:pt x="15" y="6"/>
                      <a:pt x="14" y="5"/>
                    </a:cubicBezTo>
                    <a:cubicBezTo>
                      <a:pt x="12" y="4"/>
                      <a:pt x="12" y="2"/>
                      <a:pt x="10" y="2"/>
                    </a:cubicBezTo>
                    <a:cubicBezTo>
                      <a:pt x="8" y="0"/>
                      <a:pt x="4" y="0"/>
                      <a:pt x="2" y="1"/>
                    </a:cubicBezTo>
                    <a:cubicBezTo>
                      <a:pt x="0" y="1"/>
                      <a:pt x="1" y="3"/>
                      <a:pt x="0" y="3"/>
                    </a:cubicBezTo>
                    <a:cubicBezTo>
                      <a:pt x="1" y="4"/>
                      <a:pt x="3" y="5"/>
                      <a:pt x="3" y="5"/>
                    </a:cubicBezTo>
                    <a:cubicBezTo>
                      <a:pt x="5" y="6"/>
                      <a:pt x="5" y="6"/>
                      <a:pt x="6"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47" name="Freeform 1169"/>
              <p:cNvSpPr>
                <a:spLocks/>
              </p:cNvSpPr>
              <p:nvPr/>
            </p:nvSpPr>
            <p:spPr bwMode="auto">
              <a:xfrm>
                <a:off x="2310" y="3521"/>
                <a:ext cx="13" cy="8"/>
              </a:xfrm>
              <a:custGeom>
                <a:avLst/>
                <a:gdLst>
                  <a:gd name="T0" fmla="*/ 69 w 6"/>
                  <a:gd name="T1" fmla="*/ 48 h 4"/>
                  <a:gd name="T2" fmla="*/ 132 w 6"/>
                  <a:gd name="T3" fmla="*/ 32 h 4"/>
                  <a:gd name="T4" fmla="*/ 113 w 6"/>
                  <a:gd name="T5" fmla="*/ 16 h 4"/>
                  <a:gd name="T6" fmla="*/ 43 w 6"/>
                  <a:gd name="T7" fmla="*/ 16 h 4"/>
                  <a:gd name="T8" fmla="*/ 20 w 6"/>
                  <a:gd name="T9" fmla="*/ 48 h 4"/>
                  <a:gd name="T10" fmla="*/ 69 w 6"/>
                  <a:gd name="T11" fmla="*/ 48 h 4"/>
                  <a:gd name="T12" fmla="*/ 0 60000 65536"/>
                  <a:gd name="T13" fmla="*/ 0 60000 65536"/>
                  <a:gd name="T14" fmla="*/ 0 60000 65536"/>
                  <a:gd name="T15" fmla="*/ 0 60000 65536"/>
                  <a:gd name="T16" fmla="*/ 0 60000 65536"/>
                  <a:gd name="T17" fmla="*/ 0 60000 65536"/>
                  <a:gd name="T18" fmla="*/ 0 w 6"/>
                  <a:gd name="T19" fmla="*/ 0 h 4"/>
                  <a:gd name="T20" fmla="*/ 6 w 6"/>
                  <a:gd name="T21" fmla="*/ 4 h 4"/>
                </a:gdLst>
                <a:ahLst/>
                <a:cxnLst>
                  <a:cxn ang="T12">
                    <a:pos x="T0" y="T1"/>
                  </a:cxn>
                  <a:cxn ang="T13">
                    <a:pos x="T2" y="T3"/>
                  </a:cxn>
                  <a:cxn ang="T14">
                    <a:pos x="T4" y="T5"/>
                  </a:cxn>
                  <a:cxn ang="T15">
                    <a:pos x="T6" y="T7"/>
                  </a:cxn>
                  <a:cxn ang="T16">
                    <a:pos x="T8" y="T9"/>
                  </a:cxn>
                  <a:cxn ang="T17">
                    <a:pos x="T10" y="T11"/>
                  </a:cxn>
                </a:cxnLst>
                <a:rect l="T18" t="T19" r="T20" b="T21"/>
                <a:pathLst>
                  <a:path w="6" h="4">
                    <a:moveTo>
                      <a:pt x="3" y="3"/>
                    </a:moveTo>
                    <a:cubicBezTo>
                      <a:pt x="4" y="3"/>
                      <a:pt x="6" y="3"/>
                      <a:pt x="6" y="2"/>
                    </a:cubicBezTo>
                    <a:cubicBezTo>
                      <a:pt x="6" y="2"/>
                      <a:pt x="5" y="1"/>
                      <a:pt x="5" y="1"/>
                    </a:cubicBezTo>
                    <a:cubicBezTo>
                      <a:pt x="4" y="0"/>
                      <a:pt x="3" y="1"/>
                      <a:pt x="2" y="1"/>
                    </a:cubicBezTo>
                    <a:cubicBezTo>
                      <a:pt x="1" y="2"/>
                      <a:pt x="0" y="2"/>
                      <a:pt x="1" y="3"/>
                    </a:cubicBezTo>
                    <a:cubicBezTo>
                      <a:pt x="1" y="4"/>
                      <a:pt x="2" y="3"/>
                      <a:pt x="3"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48" name="Freeform 1170"/>
              <p:cNvSpPr>
                <a:spLocks/>
              </p:cNvSpPr>
              <p:nvPr/>
            </p:nvSpPr>
            <p:spPr bwMode="auto">
              <a:xfrm>
                <a:off x="2284" y="3555"/>
                <a:ext cx="8" cy="4"/>
              </a:xfrm>
              <a:custGeom>
                <a:avLst/>
                <a:gdLst>
                  <a:gd name="T0" fmla="*/ 32 w 4"/>
                  <a:gd name="T1" fmla="*/ 32 h 2"/>
                  <a:gd name="T2" fmla="*/ 64 w 4"/>
                  <a:gd name="T3" fmla="*/ 16 h 2"/>
                  <a:gd name="T4" fmla="*/ 32 w 4"/>
                  <a:gd name="T5" fmla="*/ 16 h 2"/>
                  <a:gd name="T6" fmla="*/ 0 w 4"/>
                  <a:gd name="T7" fmla="*/ 16 h 2"/>
                  <a:gd name="T8" fmla="*/ 32 w 4"/>
                  <a:gd name="T9" fmla="*/ 32 h 2"/>
                  <a:gd name="T10" fmla="*/ 0 60000 65536"/>
                  <a:gd name="T11" fmla="*/ 0 60000 65536"/>
                  <a:gd name="T12" fmla="*/ 0 60000 65536"/>
                  <a:gd name="T13" fmla="*/ 0 60000 65536"/>
                  <a:gd name="T14" fmla="*/ 0 60000 65536"/>
                  <a:gd name="T15" fmla="*/ 0 w 4"/>
                  <a:gd name="T16" fmla="*/ 0 h 2"/>
                  <a:gd name="T17" fmla="*/ 4 w 4"/>
                  <a:gd name="T18" fmla="*/ 2 h 2"/>
                </a:gdLst>
                <a:ahLst/>
                <a:cxnLst>
                  <a:cxn ang="T10">
                    <a:pos x="T0" y="T1"/>
                  </a:cxn>
                  <a:cxn ang="T11">
                    <a:pos x="T2" y="T3"/>
                  </a:cxn>
                  <a:cxn ang="T12">
                    <a:pos x="T4" y="T5"/>
                  </a:cxn>
                  <a:cxn ang="T13">
                    <a:pos x="T6" y="T7"/>
                  </a:cxn>
                  <a:cxn ang="T14">
                    <a:pos x="T8" y="T9"/>
                  </a:cxn>
                </a:cxnLst>
                <a:rect l="T15" t="T16" r="T17" b="T18"/>
                <a:pathLst>
                  <a:path w="4" h="2">
                    <a:moveTo>
                      <a:pt x="2" y="2"/>
                    </a:moveTo>
                    <a:cubicBezTo>
                      <a:pt x="3" y="2"/>
                      <a:pt x="4" y="2"/>
                      <a:pt x="4" y="1"/>
                    </a:cubicBezTo>
                    <a:cubicBezTo>
                      <a:pt x="4" y="1"/>
                      <a:pt x="3" y="0"/>
                      <a:pt x="2" y="1"/>
                    </a:cubicBezTo>
                    <a:cubicBezTo>
                      <a:pt x="1" y="1"/>
                      <a:pt x="0" y="1"/>
                      <a:pt x="0" y="1"/>
                    </a:cubicBezTo>
                    <a:cubicBezTo>
                      <a:pt x="1" y="2"/>
                      <a:pt x="1" y="2"/>
                      <a:pt x="2"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49" name="Freeform 1171"/>
              <p:cNvSpPr>
                <a:spLocks/>
              </p:cNvSpPr>
              <p:nvPr/>
            </p:nvSpPr>
            <p:spPr bwMode="auto">
              <a:xfrm>
                <a:off x="2268" y="3559"/>
                <a:ext cx="14" cy="10"/>
              </a:xfrm>
              <a:custGeom>
                <a:avLst/>
                <a:gdLst>
                  <a:gd name="T0" fmla="*/ 64 w 7"/>
                  <a:gd name="T1" fmla="*/ 48 h 5"/>
                  <a:gd name="T2" fmla="*/ 96 w 7"/>
                  <a:gd name="T3" fmla="*/ 48 h 5"/>
                  <a:gd name="T4" fmla="*/ 112 w 7"/>
                  <a:gd name="T5" fmla="*/ 32 h 5"/>
                  <a:gd name="T6" fmla="*/ 80 w 7"/>
                  <a:gd name="T7" fmla="*/ 16 h 5"/>
                  <a:gd name="T8" fmla="*/ 48 w 7"/>
                  <a:gd name="T9" fmla="*/ 0 h 5"/>
                  <a:gd name="T10" fmla="*/ 16 w 7"/>
                  <a:gd name="T11" fmla="*/ 16 h 5"/>
                  <a:gd name="T12" fmla="*/ 16 w 7"/>
                  <a:gd name="T13" fmla="*/ 64 h 5"/>
                  <a:gd name="T14" fmla="*/ 64 w 7"/>
                  <a:gd name="T15" fmla="*/ 48 h 5"/>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5"/>
                  <a:gd name="T26" fmla="*/ 7 w 7"/>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5">
                    <a:moveTo>
                      <a:pt x="4" y="3"/>
                    </a:moveTo>
                    <a:cubicBezTo>
                      <a:pt x="5" y="3"/>
                      <a:pt x="6" y="4"/>
                      <a:pt x="6" y="3"/>
                    </a:cubicBezTo>
                    <a:cubicBezTo>
                      <a:pt x="7" y="3"/>
                      <a:pt x="7" y="2"/>
                      <a:pt x="7" y="2"/>
                    </a:cubicBezTo>
                    <a:cubicBezTo>
                      <a:pt x="7" y="1"/>
                      <a:pt x="6" y="1"/>
                      <a:pt x="5" y="1"/>
                    </a:cubicBezTo>
                    <a:cubicBezTo>
                      <a:pt x="4" y="0"/>
                      <a:pt x="3" y="0"/>
                      <a:pt x="3" y="0"/>
                    </a:cubicBezTo>
                    <a:cubicBezTo>
                      <a:pt x="2" y="0"/>
                      <a:pt x="1" y="1"/>
                      <a:pt x="1" y="1"/>
                    </a:cubicBezTo>
                    <a:cubicBezTo>
                      <a:pt x="1" y="2"/>
                      <a:pt x="0" y="4"/>
                      <a:pt x="1" y="4"/>
                    </a:cubicBezTo>
                    <a:cubicBezTo>
                      <a:pt x="2" y="5"/>
                      <a:pt x="3" y="4"/>
                      <a:pt x="4"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50" name="Freeform 1172"/>
              <p:cNvSpPr>
                <a:spLocks/>
              </p:cNvSpPr>
              <p:nvPr/>
            </p:nvSpPr>
            <p:spPr bwMode="auto">
              <a:xfrm>
                <a:off x="2234" y="3595"/>
                <a:ext cx="14" cy="21"/>
              </a:xfrm>
              <a:custGeom>
                <a:avLst/>
                <a:gdLst>
                  <a:gd name="T0" fmla="*/ 80 w 7"/>
                  <a:gd name="T1" fmla="*/ 17 h 10"/>
                  <a:gd name="T2" fmla="*/ 48 w 7"/>
                  <a:gd name="T3" fmla="*/ 17 h 10"/>
                  <a:gd name="T4" fmla="*/ 16 w 7"/>
                  <a:gd name="T5" fmla="*/ 76 h 10"/>
                  <a:gd name="T6" fmla="*/ 0 w 7"/>
                  <a:gd name="T7" fmla="*/ 137 h 10"/>
                  <a:gd name="T8" fmla="*/ 32 w 7"/>
                  <a:gd name="T9" fmla="*/ 176 h 10"/>
                  <a:gd name="T10" fmla="*/ 80 w 7"/>
                  <a:gd name="T11" fmla="*/ 176 h 10"/>
                  <a:gd name="T12" fmla="*/ 80 w 7"/>
                  <a:gd name="T13" fmla="*/ 137 h 10"/>
                  <a:gd name="T14" fmla="*/ 112 w 7"/>
                  <a:gd name="T15" fmla="*/ 101 h 10"/>
                  <a:gd name="T16" fmla="*/ 96 w 7"/>
                  <a:gd name="T17" fmla="*/ 36 h 10"/>
                  <a:gd name="T18" fmla="*/ 80 w 7"/>
                  <a:gd name="T19" fmla="*/ 17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10"/>
                  <a:gd name="T32" fmla="*/ 7 w 7"/>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10">
                    <a:moveTo>
                      <a:pt x="5" y="1"/>
                    </a:moveTo>
                    <a:cubicBezTo>
                      <a:pt x="4" y="0"/>
                      <a:pt x="3" y="0"/>
                      <a:pt x="3" y="1"/>
                    </a:cubicBezTo>
                    <a:cubicBezTo>
                      <a:pt x="2" y="2"/>
                      <a:pt x="2" y="3"/>
                      <a:pt x="1" y="4"/>
                    </a:cubicBezTo>
                    <a:cubicBezTo>
                      <a:pt x="1" y="5"/>
                      <a:pt x="0" y="6"/>
                      <a:pt x="0" y="7"/>
                    </a:cubicBezTo>
                    <a:cubicBezTo>
                      <a:pt x="1" y="8"/>
                      <a:pt x="1" y="8"/>
                      <a:pt x="2" y="9"/>
                    </a:cubicBezTo>
                    <a:cubicBezTo>
                      <a:pt x="3" y="9"/>
                      <a:pt x="4" y="10"/>
                      <a:pt x="5" y="9"/>
                    </a:cubicBezTo>
                    <a:cubicBezTo>
                      <a:pt x="5" y="8"/>
                      <a:pt x="5" y="8"/>
                      <a:pt x="5" y="7"/>
                    </a:cubicBezTo>
                    <a:cubicBezTo>
                      <a:pt x="6" y="6"/>
                      <a:pt x="6" y="6"/>
                      <a:pt x="7" y="5"/>
                    </a:cubicBezTo>
                    <a:cubicBezTo>
                      <a:pt x="7" y="4"/>
                      <a:pt x="7" y="3"/>
                      <a:pt x="6" y="2"/>
                    </a:cubicBezTo>
                    <a:cubicBezTo>
                      <a:pt x="6" y="1"/>
                      <a:pt x="6" y="1"/>
                      <a:pt x="5"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51" name="Freeform 1173"/>
              <p:cNvSpPr>
                <a:spLocks/>
              </p:cNvSpPr>
              <p:nvPr/>
            </p:nvSpPr>
            <p:spPr bwMode="auto">
              <a:xfrm>
                <a:off x="2172" y="3676"/>
                <a:ext cx="24" cy="12"/>
              </a:xfrm>
              <a:custGeom>
                <a:avLst/>
                <a:gdLst>
                  <a:gd name="T0" fmla="*/ 32 w 12"/>
                  <a:gd name="T1" fmla="*/ 16 h 6"/>
                  <a:gd name="T2" fmla="*/ 0 w 12"/>
                  <a:gd name="T3" fmla="*/ 32 h 6"/>
                  <a:gd name="T4" fmla="*/ 32 w 12"/>
                  <a:gd name="T5" fmla="*/ 48 h 6"/>
                  <a:gd name="T6" fmla="*/ 96 w 12"/>
                  <a:gd name="T7" fmla="*/ 96 h 6"/>
                  <a:gd name="T8" fmla="*/ 128 w 12"/>
                  <a:gd name="T9" fmla="*/ 96 h 6"/>
                  <a:gd name="T10" fmla="*/ 160 w 12"/>
                  <a:gd name="T11" fmla="*/ 80 h 6"/>
                  <a:gd name="T12" fmla="*/ 176 w 12"/>
                  <a:gd name="T13" fmla="*/ 64 h 6"/>
                  <a:gd name="T14" fmla="*/ 144 w 12"/>
                  <a:gd name="T15" fmla="*/ 32 h 6"/>
                  <a:gd name="T16" fmla="*/ 112 w 12"/>
                  <a:gd name="T17" fmla="*/ 32 h 6"/>
                  <a:gd name="T18" fmla="*/ 64 w 12"/>
                  <a:gd name="T19" fmla="*/ 32 h 6"/>
                  <a:gd name="T20" fmla="*/ 32 w 12"/>
                  <a:gd name="T21" fmla="*/ 16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
                  <a:gd name="T34" fmla="*/ 0 h 6"/>
                  <a:gd name="T35" fmla="*/ 12 w 12"/>
                  <a:gd name="T36" fmla="*/ 6 h 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 h="6">
                    <a:moveTo>
                      <a:pt x="2" y="1"/>
                    </a:moveTo>
                    <a:cubicBezTo>
                      <a:pt x="1" y="1"/>
                      <a:pt x="0" y="1"/>
                      <a:pt x="0" y="2"/>
                    </a:cubicBezTo>
                    <a:cubicBezTo>
                      <a:pt x="0" y="3"/>
                      <a:pt x="1" y="3"/>
                      <a:pt x="2" y="3"/>
                    </a:cubicBezTo>
                    <a:cubicBezTo>
                      <a:pt x="6" y="6"/>
                      <a:pt x="6" y="6"/>
                      <a:pt x="6" y="6"/>
                    </a:cubicBezTo>
                    <a:cubicBezTo>
                      <a:pt x="7" y="6"/>
                      <a:pt x="7" y="6"/>
                      <a:pt x="8" y="6"/>
                    </a:cubicBezTo>
                    <a:cubicBezTo>
                      <a:pt x="9" y="6"/>
                      <a:pt x="9" y="6"/>
                      <a:pt x="10" y="5"/>
                    </a:cubicBezTo>
                    <a:cubicBezTo>
                      <a:pt x="11" y="5"/>
                      <a:pt x="11" y="5"/>
                      <a:pt x="11" y="4"/>
                    </a:cubicBezTo>
                    <a:cubicBezTo>
                      <a:pt x="12" y="3"/>
                      <a:pt x="10" y="2"/>
                      <a:pt x="9" y="2"/>
                    </a:cubicBezTo>
                    <a:cubicBezTo>
                      <a:pt x="8" y="2"/>
                      <a:pt x="8" y="2"/>
                      <a:pt x="7" y="2"/>
                    </a:cubicBezTo>
                    <a:cubicBezTo>
                      <a:pt x="6" y="2"/>
                      <a:pt x="5" y="2"/>
                      <a:pt x="4" y="2"/>
                    </a:cubicBezTo>
                    <a:cubicBezTo>
                      <a:pt x="3" y="2"/>
                      <a:pt x="3" y="0"/>
                      <a:pt x="2"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52" name="Freeform 1174"/>
              <p:cNvSpPr>
                <a:spLocks/>
              </p:cNvSpPr>
              <p:nvPr/>
            </p:nvSpPr>
            <p:spPr bwMode="auto">
              <a:xfrm>
                <a:off x="2184" y="3640"/>
                <a:ext cx="14" cy="10"/>
              </a:xfrm>
              <a:custGeom>
                <a:avLst/>
                <a:gdLst>
                  <a:gd name="T0" fmla="*/ 80 w 7"/>
                  <a:gd name="T1" fmla="*/ 64 h 5"/>
                  <a:gd name="T2" fmla="*/ 96 w 7"/>
                  <a:gd name="T3" fmla="*/ 48 h 5"/>
                  <a:gd name="T4" fmla="*/ 96 w 7"/>
                  <a:gd name="T5" fmla="*/ 16 h 5"/>
                  <a:gd name="T6" fmla="*/ 48 w 7"/>
                  <a:gd name="T7" fmla="*/ 16 h 5"/>
                  <a:gd name="T8" fmla="*/ 16 w 7"/>
                  <a:gd name="T9" fmla="*/ 32 h 5"/>
                  <a:gd name="T10" fmla="*/ 0 w 7"/>
                  <a:gd name="T11" fmla="*/ 64 h 5"/>
                  <a:gd name="T12" fmla="*/ 32 w 7"/>
                  <a:gd name="T13" fmla="*/ 64 h 5"/>
                  <a:gd name="T14" fmla="*/ 80 w 7"/>
                  <a:gd name="T15" fmla="*/ 64 h 5"/>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5"/>
                  <a:gd name="T26" fmla="*/ 7 w 7"/>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5">
                    <a:moveTo>
                      <a:pt x="5" y="4"/>
                    </a:moveTo>
                    <a:cubicBezTo>
                      <a:pt x="5" y="4"/>
                      <a:pt x="6" y="4"/>
                      <a:pt x="6" y="3"/>
                    </a:cubicBezTo>
                    <a:cubicBezTo>
                      <a:pt x="6" y="3"/>
                      <a:pt x="7" y="2"/>
                      <a:pt x="6" y="1"/>
                    </a:cubicBezTo>
                    <a:cubicBezTo>
                      <a:pt x="6" y="0"/>
                      <a:pt x="4" y="1"/>
                      <a:pt x="3" y="1"/>
                    </a:cubicBezTo>
                    <a:cubicBezTo>
                      <a:pt x="3" y="1"/>
                      <a:pt x="2" y="1"/>
                      <a:pt x="1" y="2"/>
                    </a:cubicBezTo>
                    <a:cubicBezTo>
                      <a:pt x="1" y="2"/>
                      <a:pt x="0" y="3"/>
                      <a:pt x="0" y="4"/>
                    </a:cubicBezTo>
                    <a:cubicBezTo>
                      <a:pt x="0" y="4"/>
                      <a:pt x="1" y="4"/>
                      <a:pt x="2" y="4"/>
                    </a:cubicBezTo>
                    <a:cubicBezTo>
                      <a:pt x="3" y="5"/>
                      <a:pt x="3" y="5"/>
                      <a:pt x="5"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53" name="Freeform 1175"/>
              <p:cNvSpPr>
                <a:spLocks/>
              </p:cNvSpPr>
              <p:nvPr/>
            </p:nvSpPr>
            <p:spPr bwMode="auto">
              <a:xfrm>
                <a:off x="2184" y="3652"/>
                <a:ext cx="32" cy="14"/>
              </a:xfrm>
              <a:custGeom>
                <a:avLst/>
                <a:gdLst>
                  <a:gd name="T0" fmla="*/ 112 w 16"/>
                  <a:gd name="T1" fmla="*/ 48 h 7"/>
                  <a:gd name="T2" fmla="*/ 64 w 16"/>
                  <a:gd name="T3" fmla="*/ 48 h 7"/>
                  <a:gd name="T4" fmla="*/ 16 w 16"/>
                  <a:gd name="T5" fmla="*/ 48 h 7"/>
                  <a:gd name="T6" fmla="*/ 16 w 16"/>
                  <a:gd name="T7" fmla="*/ 112 h 7"/>
                  <a:gd name="T8" fmla="*/ 48 w 16"/>
                  <a:gd name="T9" fmla="*/ 112 h 7"/>
                  <a:gd name="T10" fmla="*/ 112 w 16"/>
                  <a:gd name="T11" fmla="*/ 80 h 7"/>
                  <a:gd name="T12" fmla="*/ 224 w 16"/>
                  <a:gd name="T13" fmla="*/ 64 h 7"/>
                  <a:gd name="T14" fmla="*/ 256 w 16"/>
                  <a:gd name="T15" fmla="*/ 32 h 7"/>
                  <a:gd name="T16" fmla="*/ 240 w 16"/>
                  <a:gd name="T17" fmla="*/ 0 h 7"/>
                  <a:gd name="T18" fmla="*/ 192 w 16"/>
                  <a:gd name="T19" fmla="*/ 0 h 7"/>
                  <a:gd name="T20" fmla="*/ 144 w 16"/>
                  <a:gd name="T21" fmla="*/ 16 h 7"/>
                  <a:gd name="T22" fmla="*/ 112 w 16"/>
                  <a:gd name="T23" fmla="*/ 48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
                  <a:gd name="T37" fmla="*/ 0 h 7"/>
                  <a:gd name="T38" fmla="*/ 16 w 16"/>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 h="7">
                    <a:moveTo>
                      <a:pt x="7" y="3"/>
                    </a:moveTo>
                    <a:cubicBezTo>
                      <a:pt x="6" y="4"/>
                      <a:pt x="5" y="3"/>
                      <a:pt x="4" y="3"/>
                    </a:cubicBezTo>
                    <a:cubicBezTo>
                      <a:pt x="3" y="3"/>
                      <a:pt x="2" y="3"/>
                      <a:pt x="1" y="3"/>
                    </a:cubicBezTo>
                    <a:cubicBezTo>
                      <a:pt x="0" y="4"/>
                      <a:pt x="0" y="6"/>
                      <a:pt x="1" y="7"/>
                    </a:cubicBezTo>
                    <a:cubicBezTo>
                      <a:pt x="1" y="7"/>
                      <a:pt x="2" y="7"/>
                      <a:pt x="3" y="7"/>
                    </a:cubicBezTo>
                    <a:cubicBezTo>
                      <a:pt x="4" y="6"/>
                      <a:pt x="5" y="6"/>
                      <a:pt x="7" y="5"/>
                    </a:cubicBezTo>
                    <a:cubicBezTo>
                      <a:pt x="10" y="4"/>
                      <a:pt x="12" y="5"/>
                      <a:pt x="14" y="4"/>
                    </a:cubicBezTo>
                    <a:cubicBezTo>
                      <a:pt x="15" y="3"/>
                      <a:pt x="16" y="3"/>
                      <a:pt x="16" y="2"/>
                    </a:cubicBezTo>
                    <a:cubicBezTo>
                      <a:pt x="16" y="1"/>
                      <a:pt x="15" y="1"/>
                      <a:pt x="15" y="0"/>
                    </a:cubicBezTo>
                    <a:cubicBezTo>
                      <a:pt x="14" y="0"/>
                      <a:pt x="13" y="0"/>
                      <a:pt x="12" y="0"/>
                    </a:cubicBezTo>
                    <a:cubicBezTo>
                      <a:pt x="11" y="1"/>
                      <a:pt x="10" y="1"/>
                      <a:pt x="9" y="1"/>
                    </a:cubicBezTo>
                    <a:cubicBezTo>
                      <a:pt x="8" y="2"/>
                      <a:pt x="8" y="3"/>
                      <a:pt x="7"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54" name="Freeform 1176"/>
              <p:cNvSpPr>
                <a:spLocks/>
              </p:cNvSpPr>
              <p:nvPr/>
            </p:nvSpPr>
            <p:spPr bwMode="auto">
              <a:xfrm>
                <a:off x="2210" y="3628"/>
                <a:ext cx="78" cy="56"/>
              </a:xfrm>
              <a:custGeom>
                <a:avLst/>
                <a:gdLst>
                  <a:gd name="T0" fmla="*/ 112 w 39"/>
                  <a:gd name="T1" fmla="*/ 112 h 28"/>
                  <a:gd name="T2" fmla="*/ 128 w 39"/>
                  <a:gd name="T3" fmla="*/ 112 h 28"/>
                  <a:gd name="T4" fmla="*/ 176 w 39"/>
                  <a:gd name="T5" fmla="*/ 160 h 28"/>
                  <a:gd name="T6" fmla="*/ 176 w 39"/>
                  <a:gd name="T7" fmla="*/ 192 h 28"/>
                  <a:gd name="T8" fmla="*/ 144 w 39"/>
                  <a:gd name="T9" fmla="*/ 224 h 28"/>
                  <a:gd name="T10" fmla="*/ 176 w 39"/>
                  <a:gd name="T11" fmla="*/ 240 h 28"/>
                  <a:gd name="T12" fmla="*/ 240 w 39"/>
                  <a:gd name="T13" fmla="*/ 224 h 28"/>
                  <a:gd name="T14" fmla="*/ 288 w 39"/>
                  <a:gd name="T15" fmla="*/ 256 h 28"/>
                  <a:gd name="T16" fmla="*/ 224 w 39"/>
                  <a:gd name="T17" fmla="*/ 272 h 28"/>
                  <a:gd name="T18" fmla="*/ 160 w 39"/>
                  <a:gd name="T19" fmla="*/ 288 h 28"/>
                  <a:gd name="T20" fmla="*/ 96 w 39"/>
                  <a:gd name="T21" fmla="*/ 288 h 28"/>
                  <a:gd name="T22" fmla="*/ 16 w 39"/>
                  <a:gd name="T23" fmla="*/ 304 h 28"/>
                  <a:gd name="T24" fmla="*/ 0 w 39"/>
                  <a:gd name="T25" fmla="*/ 336 h 28"/>
                  <a:gd name="T26" fmla="*/ 16 w 39"/>
                  <a:gd name="T27" fmla="*/ 368 h 28"/>
                  <a:gd name="T28" fmla="*/ 80 w 39"/>
                  <a:gd name="T29" fmla="*/ 384 h 28"/>
                  <a:gd name="T30" fmla="*/ 112 w 39"/>
                  <a:gd name="T31" fmla="*/ 384 h 28"/>
                  <a:gd name="T32" fmla="*/ 128 w 39"/>
                  <a:gd name="T33" fmla="*/ 352 h 28"/>
                  <a:gd name="T34" fmla="*/ 176 w 39"/>
                  <a:gd name="T35" fmla="*/ 336 h 28"/>
                  <a:gd name="T36" fmla="*/ 208 w 39"/>
                  <a:gd name="T37" fmla="*/ 336 h 28"/>
                  <a:gd name="T38" fmla="*/ 256 w 39"/>
                  <a:gd name="T39" fmla="*/ 320 h 28"/>
                  <a:gd name="T40" fmla="*/ 288 w 39"/>
                  <a:gd name="T41" fmla="*/ 336 h 28"/>
                  <a:gd name="T42" fmla="*/ 320 w 39"/>
                  <a:gd name="T43" fmla="*/ 368 h 28"/>
                  <a:gd name="T44" fmla="*/ 352 w 39"/>
                  <a:gd name="T45" fmla="*/ 384 h 28"/>
                  <a:gd name="T46" fmla="*/ 288 w 39"/>
                  <a:gd name="T47" fmla="*/ 400 h 28"/>
                  <a:gd name="T48" fmla="*/ 224 w 39"/>
                  <a:gd name="T49" fmla="*/ 384 h 28"/>
                  <a:gd name="T50" fmla="*/ 208 w 39"/>
                  <a:gd name="T51" fmla="*/ 416 h 28"/>
                  <a:gd name="T52" fmla="*/ 256 w 39"/>
                  <a:gd name="T53" fmla="*/ 448 h 28"/>
                  <a:gd name="T54" fmla="*/ 288 w 39"/>
                  <a:gd name="T55" fmla="*/ 448 h 28"/>
                  <a:gd name="T56" fmla="*/ 368 w 39"/>
                  <a:gd name="T57" fmla="*/ 448 h 28"/>
                  <a:gd name="T58" fmla="*/ 448 w 39"/>
                  <a:gd name="T59" fmla="*/ 432 h 28"/>
                  <a:gd name="T60" fmla="*/ 512 w 39"/>
                  <a:gd name="T61" fmla="*/ 416 h 28"/>
                  <a:gd name="T62" fmla="*/ 592 w 39"/>
                  <a:gd name="T63" fmla="*/ 416 h 28"/>
                  <a:gd name="T64" fmla="*/ 624 w 39"/>
                  <a:gd name="T65" fmla="*/ 384 h 28"/>
                  <a:gd name="T66" fmla="*/ 608 w 39"/>
                  <a:gd name="T67" fmla="*/ 336 h 28"/>
                  <a:gd name="T68" fmla="*/ 560 w 39"/>
                  <a:gd name="T69" fmla="*/ 288 h 28"/>
                  <a:gd name="T70" fmla="*/ 528 w 39"/>
                  <a:gd name="T71" fmla="*/ 240 h 28"/>
                  <a:gd name="T72" fmla="*/ 496 w 39"/>
                  <a:gd name="T73" fmla="*/ 240 h 28"/>
                  <a:gd name="T74" fmla="*/ 448 w 39"/>
                  <a:gd name="T75" fmla="*/ 272 h 28"/>
                  <a:gd name="T76" fmla="*/ 480 w 39"/>
                  <a:gd name="T77" fmla="*/ 240 h 28"/>
                  <a:gd name="T78" fmla="*/ 480 w 39"/>
                  <a:gd name="T79" fmla="*/ 192 h 28"/>
                  <a:gd name="T80" fmla="*/ 400 w 39"/>
                  <a:gd name="T81" fmla="*/ 176 h 28"/>
                  <a:gd name="T82" fmla="*/ 368 w 39"/>
                  <a:gd name="T83" fmla="*/ 144 h 28"/>
                  <a:gd name="T84" fmla="*/ 336 w 39"/>
                  <a:gd name="T85" fmla="*/ 128 h 28"/>
                  <a:gd name="T86" fmla="*/ 320 w 39"/>
                  <a:gd name="T87" fmla="*/ 96 h 28"/>
                  <a:gd name="T88" fmla="*/ 288 w 39"/>
                  <a:gd name="T89" fmla="*/ 64 h 28"/>
                  <a:gd name="T90" fmla="*/ 224 w 39"/>
                  <a:gd name="T91" fmla="*/ 48 h 28"/>
                  <a:gd name="T92" fmla="*/ 192 w 39"/>
                  <a:gd name="T93" fmla="*/ 16 h 28"/>
                  <a:gd name="T94" fmla="*/ 144 w 39"/>
                  <a:gd name="T95" fmla="*/ 0 h 28"/>
                  <a:gd name="T96" fmla="*/ 96 w 39"/>
                  <a:gd name="T97" fmla="*/ 16 h 28"/>
                  <a:gd name="T98" fmla="*/ 64 w 39"/>
                  <a:gd name="T99" fmla="*/ 48 h 28"/>
                  <a:gd name="T100" fmla="*/ 80 w 39"/>
                  <a:gd name="T101" fmla="*/ 80 h 28"/>
                  <a:gd name="T102" fmla="*/ 112 w 39"/>
                  <a:gd name="T103" fmla="*/ 112 h 2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9"/>
                  <a:gd name="T157" fmla="*/ 0 h 28"/>
                  <a:gd name="T158" fmla="*/ 39 w 39"/>
                  <a:gd name="T159" fmla="*/ 28 h 2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9" h="28">
                    <a:moveTo>
                      <a:pt x="7" y="7"/>
                    </a:moveTo>
                    <a:cubicBezTo>
                      <a:pt x="8" y="7"/>
                      <a:pt x="8" y="7"/>
                      <a:pt x="8" y="7"/>
                    </a:cubicBezTo>
                    <a:cubicBezTo>
                      <a:pt x="9" y="8"/>
                      <a:pt x="10" y="8"/>
                      <a:pt x="11" y="10"/>
                    </a:cubicBezTo>
                    <a:cubicBezTo>
                      <a:pt x="11" y="10"/>
                      <a:pt x="11" y="11"/>
                      <a:pt x="11" y="12"/>
                    </a:cubicBezTo>
                    <a:cubicBezTo>
                      <a:pt x="11" y="13"/>
                      <a:pt x="9" y="13"/>
                      <a:pt x="9" y="14"/>
                    </a:cubicBezTo>
                    <a:cubicBezTo>
                      <a:pt x="10" y="14"/>
                      <a:pt x="10" y="15"/>
                      <a:pt x="11" y="15"/>
                    </a:cubicBezTo>
                    <a:cubicBezTo>
                      <a:pt x="13" y="15"/>
                      <a:pt x="13" y="14"/>
                      <a:pt x="15" y="14"/>
                    </a:cubicBezTo>
                    <a:cubicBezTo>
                      <a:pt x="16" y="14"/>
                      <a:pt x="18" y="14"/>
                      <a:pt x="18" y="16"/>
                    </a:cubicBezTo>
                    <a:cubicBezTo>
                      <a:pt x="18" y="17"/>
                      <a:pt x="16" y="16"/>
                      <a:pt x="14" y="17"/>
                    </a:cubicBezTo>
                    <a:cubicBezTo>
                      <a:pt x="12" y="17"/>
                      <a:pt x="12" y="18"/>
                      <a:pt x="10" y="18"/>
                    </a:cubicBezTo>
                    <a:cubicBezTo>
                      <a:pt x="8" y="18"/>
                      <a:pt x="7" y="18"/>
                      <a:pt x="6" y="18"/>
                    </a:cubicBezTo>
                    <a:cubicBezTo>
                      <a:pt x="4" y="18"/>
                      <a:pt x="3" y="18"/>
                      <a:pt x="1" y="19"/>
                    </a:cubicBezTo>
                    <a:cubicBezTo>
                      <a:pt x="1" y="20"/>
                      <a:pt x="0" y="20"/>
                      <a:pt x="0" y="21"/>
                    </a:cubicBezTo>
                    <a:cubicBezTo>
                      <a:pt x="0" y="22"/>
                      <a:pt x="0" y="22"/>
                      <a:pt x="1" y="23"/>
                    </a:cubicBezTo>
                    <a:cubicBezTo>
                      <a:pt x="2" y="24"/>
                      <a:pt x="4" y="24"/>
                      <a:pt x="5" y="24"/>
                    </a:cubicBezTo>
                    <a:cubicBezTo>
                      <a:pt x="6" y="24"/>
                      <a:pt x="7" y="24"/>
                      <a:pt x="7" y="24"/>
                    </a:cubicBezTo>
                    <a:cubicBezTo>
                      <a:pt x="8" y="24"/>
                      <a:pt x="8" y="23"/>
                      <a:pt x="8" y="22"/>
                    </a:cubicBezTo>
                    <a:cubicBezTo>
                      <a:pt x="9" y="22"/>
                      <a:pt x="10" y="21"/>
                      <a:pt x="11" y="21"/>
                    </a:cubicBezTo>
                    <a:cubicBezTo>
                      <a:pt x="12" y="21"/>
                      <a:pt x="13" y="21"/>
                      <a:pt x="13" y="21"/>
                    </a:cubicBezTo>
                    <a:cubicBezTo>
                      <a:pt x="14" y="21"/>
                      <a:pt x="15" y="20"/>
                      <a:pt x="16" y="20"/>
                    </a:cubicBezTo>
                    <a:cubicBezTo>
                      <a:pt x="16" y="20"/>
                      <a:pt x="17" y="21"/>
                      <a:pt x="18" y="21"/>
                    </a:cubicBezTo>
                    <a:cubicBezTo>
                      <a:pt x="19" y="22"/>
                      <a:pt x="20" y="22"/>
                      <a:pt x="20" y="23"/>
                    </a:cubicBezTo>
                    <a:cubicBezTo>
                      <a:pt x="21" y="23"/>
                      <a:pt x="22" y="24"/>
                      <a:pt x="22" y="24"/>
                    </a:cubicBezTo>
                    <a:cubicBezTo>
                      <a:pt x="22" y="26"/>
                      <a:pt x="20" y="25"/>
                      <a:pt x="18" y="25"/>
                    </a:cubicBezTo>
                    <a:cubicBezTo>
                      <a:pt x="17" y="25"/>
                      <a:pt x="15" y="23"/>
                      <a:pt x="14" y="24"/>
                    </a:cubicBezTo>
                    <a:cubicBezTo>
                      <a:pt x="14" y="25"/>
                      <a:pt x="13" y="25"/>
                      <a:pt x="13" y="26"/>
                    </a:cubicBezTo>
                    <a:cubicBezTo>
                      <a:pt x="13" y="27"/>
                      <a:pt x="14" y="28"/>
                      <a:pt x="16" y="28"/>
                    </a:cubicBezTo>
                    <a:cubicBezTo>
                      <a:pt x="17" y="28"/>
                      <a:pt x="17" y="28"/>
                      <a:pt x="18" y="28"/>
                    </a:cubicBezTo>
                    <a:cubicBezTo>
                      <a:pt x="20" y="28"/>
                      <a:pt x="21" y="28"/>
                      <a:pt x="23" y="28"/>
                    </a:cubicBezTo>
                    <a:cubicBezTo>
                      <a:pt x="25" y="27"/>
                      <a:pt x="26" y="27"/>
                      <a:pt x="28" y="27"/>
                    </a:cubicBezTo>
                    <a:cubicBezTo>
                      <a:pt x="30" y="27"/>
                      <a:pt x="31" y="26"/>
                      <a:pt x="32" y="26"/>
                    </a:cubicBezTo>
                    <a:cubicBezTo>
                      <a:pt x="34" y="26"/>
                      <a:pt x="35" y="27"/>
                      <a:pt x="37" y="26"/>
                    </a:cubicBezTo>
                    <a:cubicBezTo>
                      <a:pt x="37" y="25"/>
                      <a:pt x="38" y="25"/>
                      <a:pt x="39" y="24"/>
                    </a:cubicBezTo>
                    <a:cubicBezTo>
                      <a:pt x="39" y="23"/>
                      <a:pt x="39" y="22"/>
                      <a:pt x="38" y="21"/>
                    </a:cubicBezTo>
                    <a:cubicBezTo>
                      <a:pt x="37" y="19"/>
                      <a:pt x="36" y="19"/>
                      <a:pt x="35" y="18"/>
                    </a:cubicBezTo>
                    <a:cubicBezTo>
                      <a:pt x="34" y="17"/>
                      <a:pt x="34" y="15"/>
                      <a:pt x="33" y="15"/>
                    </a:cubicBezTo>
                    <a:cubicBezTo>
                      <a:pt x="32" y="15"/>
                      <a:pt x="32" y="15"/>
                      <a:pt x="31" y="15"/>
                    </a:cubicBezTo>
                    <a:cubicBezTo>
                      <a:pt x="30" y="16"/>
                      <a:pt x="28" y="18"/>
                      <a:pt x="28" y="17"/>
                    </a:cubicBezTo>
                    <a:cubicBezTo>
                      <a:pt x="28" y="16"/>
                      <a:pt x="29" y="16"/>
                      <a:pt x="30" y="15"/>
                    </a:cubicBezTo>
                    <a:cubicBezTo>
                      <a:pt x="30" y="14"/>
                      <a:pt x="30" y="13"/>
                      <a:pt x="30" y="12"/>
                    </a:cubicBezTo>
                    <a:cubicBezTo>
                      <a:pt x="29" y="11"/>
                      <a:pt x="27" y="12"/>
                      <a:pt x="25" y="11"/>
                    </a:cubicBezTo>
                    <a:cubicBezTo>
                      <a:pt x="24" y="10"/>
                      <a:pt x="24" y="9"/>
                      <a:pt x="23" y="9"/>
                    </a:cubicBezTo>
                    <a:cubicBezTo>
                      <a:pt x="22" y="8"/>
                      <a:pt x="22" y="9"/>
                      <a:pt x="21" y="8"/>
                    </a:cubicBezTo>
                    <a:cubicBezTo>
                      <a:pt x="20" y="8"/>
                      <a:pt x="21" y="7"/>
                      <a:pt x="20" y="6"/>
                    </a:cubicBezTo>
                    <a:cubicBezTo>
                      <a:pt x="20" y="5"/>
                      <a:pt x="19" y="4"/>
                      <a:pt x="18" y="4"/>
                    </a:cubicBezTo>
                    <a:cubicBezTo>
                      <a:pt x="17" y="3"/>
                      <a:pt x="15" y="4"/>
                      <a:pt x="14" y="3"/>
                    </a:cubicBezTo>
                    <a:cubicBezTo>
                      <a:pt x="13" y="2"/>
                      <a:pt x="13" y="2"/>
                      <a:pt x="12" y="1"/>
                    </a:cubicBezTo>
                    <a:cubicBezTo>
                      <a:pt x="11" y="0"/>
                      <a:pt x="11" y="0"/>
                      <a:pt x="9" y="0"/>
                    </a:cubicBezTo>
                    <a:cubicBezTo>
                      <a:pt x="8" y="0"/>
                      <a:pt x="7" y="0"/>
                      <a:pt x="6" y="1"/>
                    </a:cubicBezTo>
                    <a:cubicBezTo>
                      <a:pt x="5" y="2"/>
                      <a:pt x="4" y="2"/>
                      <a:pt x="4" y="3"/>
                    </a:cubicBezTo>
                    <a:cubicBezTo>
                      <a:pt x="4" y="4"/>
                      <a:pt x="5" y="5"/>
                      <a:pt x="5" y="5"/>
                    </a:cubicBezTo>
                    <a:cubicBezTo>
                      <a:pt x="6" y="6"/>
                      <a:pt x="6" y="6"/>
                      <a:pt x="7"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55" name="Freeform 1177"/>
              <p:cNvSpPr>
                <a:spLocks/>
              </p:cNvSpPr>
              <p:nvPr/>
            </p:nvSpPr>
            <p:spPr bwMode="auto">
              <a:xfrm>
                <a:off x="1856" y="3686"/>
                <a:ext cx="40" cy="18"/>
              </a:xfrm>
              <a:custGeom>
                <a:avLst/>
                <a:gdLst>
                  <a:gd name="T0" fmla="*/ 208 w 20"/>
                  <a:gd name="T1" fmla="*/ 80 h 9"/>
                  <a:gd name="T2" fmla="*/ 160 w 20"/>
                  <a:gd name="T3" fmla="*/ 64 h 9"/>
                  <a:gd name="T4" fmla="*/ 128 w 20"/>
                  <a:gd name="T5" fmla="*/ 64 h 9"/>
                  <a:gd name="T6" fmla="*/ 80 w 20"/>
                  <a:gd name="T7" fmla="*/ 16 h 9"/>
                  <a:gd name="T8" fmla="*/ 32 w 20"/>
                  <a:gd name="T9" fmla="*/ 16 h 9"/>
                  <a:gd name="T10" fmla="*/ 16 w 20"/>
                  <a:gd name="T11" fmla="*/ 64 h 9"/>
                  <a:gd name="T12" fmla="*/ 64 w 20"/>
                  <a:gd name="T13" fmla="*/ 80 h 9"/>
                  <a:gd name="T14" fmla="*/ 96 w 20"/>
                  <a:gd name="T15" fmla="*/ 96 h 9"/>
                  <a:gd name="T16" fmla="*/ 128 w 20"/>
                  <a:gd name="T17" fmla="*/ 112 h 9"/>
                  <a:gd name="T18" fmla="*/ 176 w 20"/>
                  <a:gd name="T19" fmla="*/ 128 h 9"/>
                  <a:gd name="T20" fmla="*/ 208 w 20"/>
                  <a:gd name="T21" fmla="*/ 144 h 9"/>
                  <a:gd name="T22" fmla="*/ 256 w 20"/>
                  <a:gd name="T23" fmla="*/ 144 h 9"/>
                  <a:gd name="T24" fmla="*/ 320 w 20"/>
                  <a:gd name="T25" fmla="*/ 112 h 9"/>
                  <a:gd name="T26" fmla="*/ 272 w 20"/>
                  <a:gd name="T27" fmla="*/ 80 h 9"/>
                  <a:gd name="T28" fmla="*/ 208 w 20"/>
                  <a:gd name="T29" fmla="*/ 80 h 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
                  <a:gd name="T46" fmla="*/ 0 h 9"/>
                  <a:gd name="T47" fmla="*/ 20 w 20"/>
                  <a:gd name="T48" fmla="*/ 9 h 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 h="9">
                    <a:moveTo>
                      <a:pt x="13" y="5"/>
                    </a:moveTo>
                    <a:cubicBezTo>
                      <a:pt x="12" y="4"/>
                      <a:pt x="11" y="4"/>
                      <a:pt x="10" y="4"/>
                    </a:cubicBezTo>
                    <a:cubicBezTo>
                      <a:pt x="9" y="3"/>
                      <a:pt x="9" y="4"/>
                      <a:pt x="8" y="4"/>
                    </a:cubicBezTo>
                    <a:cubicBezTo>
                      <a:pt x="6" y="3"/>
                      <a:pt x="7" y="1"/>
                      <a:pt x="5" y="1"/>
                    </a:cubicBezTo>
                    <a:cubicBezTo>
                      <a:pt x="4" y="1"/>
                      <a:pt x="3" y="0"/>
                      <a:pt x="2" y="1"/>
                    </a:cubicBezTo>
                    <a:cubicBezTo>
                      <a:pt x="1" y="2"/>
                      <a:pt x="0" y="3"/>
                      <a:pt x="1" y="4"/>
                    </a:cubicBezTo>
                    <a:cubicBezTo>
                      <a:pt x="1" y="5"/>
                      <a:pt x="3" y="4"/>
                      <a:pt x="4" y="5"/>
                    </a:cubicBezTo>
                    <a:cubicBezTo>
                      <a:pt x="5" y="5"/>
                      <a:pt x="5" y="6"/>
                      <a:pt x="6" y="6"/>
                    </a:cubicBezTo>
                    <a:cubicBezTo>
                      <a:pt x="7" y="7"/>
                      <a:pt x="7" y="7"/>
                      <a:pt x="8" y="7"/>
                    </a:cubicBezTo>
                    <a:cubicBezTo>
                      <a:pt x="10" y="7"/>
                      <a:pt x="10" y="8"/>
                      <a:pt x="11" y="8"/>
                    </a:cubicBezTo>
                    <a:cubicBezTo>
                      <a:pt x="12" y="8"/>
                      <a:pt x="12" y="9"/>
                      <a:pt x="13" y="9"/>
                    </a:cubicBezTo>
                    <a:cubicBezTo>
                      <a:pt x="14" y="9"/>
                      <a:pt x="15" y="9"/>
                      <a:pt x="16" y="9"/>
                    </a:cubicBezTo>
                    <a:cubicBezTo>
                      <a:pt x="18" y="8"/>
                      <a:pt x="20" y="9"/>
                      <a:pt x="20" y="7"/>
                    </a:cubicBezTo>
                    <a:cubicBezTo>
                      <a:pt x="20" y="6"/>
                      <a:pt x="18" y="6"/>
                      <a:pt x="17" y="5"/>
                    </a:cubicBezTo>
                    <a:cubicBezTo>
                      <a:pt x="16" y="5"/>
                      <a:pt x="15" y="5"/>
                      <a:pt x="13"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56" name="Freeform 1178"/>
              <p:cNvSpPr>
                <a:spLocks/>
              </p:cNvSpPr>
              <p:nvPr/>
            </p:nvSpPr>
            <p:spPr bwMode="auto">
              <a:xfrm>
                <a:off x="1904" y="3686"/>
                <a:ext cx="6" cy="6"/>
              </a:xfrm>
              <a:custGeom>
                <a:avLst/>
                <a:gdLst>
                  <a:gd name="T0" fmla="*/ 0 w 3"/>
                  <a:gd name="T1" fmla="*/ 16 h 3"/>
                  <a:gd name="T2" fmla="*/ 16 w 3"/>
                  <a:gd name="T3" fmla="*/ 32 h 3"/>
                  <a:gd name="T4" fmla="*/ 48 w 3"/>
                  <a:gd name="T5" fmla="*/ 32 h 3"/>
                  <a:gd name="T6" fmla="*/ 32 w 3"/>
                  <a:gd name="T7" fmla="*/ 16 h 3"/>
                  <a:gd name="T8" fmla="*/ 0 w 3"/>
                  <a:gd name="T9" fmla="*/ 16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0" y="1"/>
                    </a:moveTo>
                    <a:cubicBezTo>
                      <a:pt x="0" y="1"/>
                      <a:pt x="0" y="1"/>
                      <a:pt x="1" y="2"/>
                    </a:cubicBezTo>
                    <a:cubicBezTo>
                      <a:pt x="1" y="3"/>
                      <a:pt x="3" y="3"/>
                      <a:pt x="3" y="2"/>
                    </a:cubicBezTo>
                    <a:cubicBezTo>
                      <a:pt x="3" y="1"/>
                      <a:pt x="3" y="1"/>
                      <a:pt x="2" y="1"/>
                    </a:cubicBezTo>
                    <a:cubicBezTo>
                      <a:pt x="2" y="0"/>
                      <a:pt x="1" y="0"/>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57" name="Freeform 1179"/>
              <p:cNvSpPr>
                <a:spLocks/>
              </p:cNvSpPr>
              <p:nvPr/>
            </p:nvSpPr>
            <p:spPr bwMode="auto">
              <a:xfrm>
                <a:off x="1920" y="3670"/>
                <a:ext cx="74" cy="14"/>
              </a:xfrm>
              <a:custGeom>
                <a:avLst/>
                <a:gdLst>
                  <a:gd name="T0" fmla="*/ 32 w 37"/>
                  <a:gd name="T1" fmla="*/ 64 h 7"/>
                  <a:gd name="T2" fmla="*/ 96 w 37"/>
                  <a:gd name="T3" fmla="*/ 64 h 7"/>
                  <a:gd name="T4" fmla="*/ 144 w 37"/>
                  <a:gd name="T5" fmla="*/ 64 h 7"/>
                  <a:gd name="T6" fmla="*/ 192 w 37"/>
                  <a:gd name="T7" fmla="*/ 80 h 7"/>
                  <a:gd name="T8" fmla="*/ 240 w 37"/>
                  <a:gd name="T9" fmla="*/ 64 h 7"/>
                  <a:gd name="T10" fmla="*/ 304 w 37"/>
                  <a:gd name="T11" fmla="*/ 80 h 7"/>
                  <a:gd name="T12" fmla="*/ 352 w 37"/>
                  <a:gd name="T13" fmla="*/ 80 h 7"/>
                  <a:gd name="T14" fmla="*/ 416 w 37"/>
                  <a:gd name="T15" fmla="*/ 96 h 7"/>
                  <a:gd name="T16" fmla="*/ 512 w 37"/>
                  <a:gd name="T17" fmla="*/ 96 h 7"/>
                  <a:gd name="T18" fmla="*/ 576 w 37"/>
                  <a:gd name="T19" fmla="*/ 80 h 7"/>
                  <a:gd name="T20" fmla="*/ 592 w 37"/>
                  <a:gd name="T21" fmla="*/ 48 h 7"/>
                  <a:gd name="T22" fmla="*/ 528 w 37"/>
                  <a:gd name="T23" fmla="*/ 32 h 7"/>
                  <a:gd name="T24" fmla="*/ 512 w 37"/>
                  <a:gd name="T25" fmla="*/ 48 h 7"/>
                  <a:gd name="T26" fmla="*/ 496 w 37"/>
                  <a:gd name="T27" fmla="*/ 16 h 7"/>
                  <a:gd name="T28" fmla="*/ 448 w 37"/>
                  <a:gd name="T29" fmla="*/ 0 h 7"/>
                  <a:gd name="T30" fmla="*/ 416 w 37"/>
                  <a:gd name="T31" fmla="*/ 16 h 7"/>
                  <a:gd name="T32" fmla="*/ 384 w 37"/>
                  <a:gd name="T33" fmla="*/ 16 h 7"/>
                  <a:gd name="T34" fmla="*/ 336 w 37"/>
                  <a:gd name="T35" fmla="*/ 16 h 7"/>
                  <a:gd name="T36" fmla="*/ 272 w 37"/>
                  <a:gd name="T37" fmla="*/ 0 h 7"/>
                  <a:gd name="T38" fmla="*/ 240 w 37"/>
                  <a:gd name="T39" fmla="*/ 16 h 7"/>
                  <a:gd name="T40" fmla="*/ 176 w 37"/>
                  <a:gd name="T41" fmla="*/ 16 h 7"/>
                  <a:gd name="T42" fmla="*/ 144 w 37"/>
                  <a:gd name="T43" fmla="*/ 0 h 7"/>
                  <a:gd name="T44" fmla="*/ 96 w 37"/>
                  <a:gd name="T45" fmla="*/ 16 h 7"/>
                  <a:gd name="T46" fmla="*/ 16 w 37"/>
                  <a:gd name="T47" fmla="*/ 16 h 7"/>
                  <a:gd name="T48" fmla="*/ 0 w 37"/>
                  <a:gd name="T49" fmla="*/ 64 h 7"/>
                  <a:gd name="T50" fmla="*/ 32 w 37"/>
                  <a:gd name="T51" fmla="*/ 64 h 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7"/>
                  <a:gd name="T79" fmla="*/ 0 h 7"/>
                  <a:gd name="T80" fmla="*/ 37 w 37"/>
                  <a:gd name="T81" fmla="*/ 7 h 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7" h="7">
                    <a:moveTo>
                      <a:pt x="2" y="4"/>
                    </a:moveTo>
                    <a:cubicBezTo>
                      <a:pt x="4" y="4"/>
                      <a:pt x="5" y="4"/>
                      <a:pt x="6" y="4"/>
                    </a:cubicBezTo>
                    <a:cubicBezTo>
                      <a:pt x="7" y="4"/>
                      <a:pt x="7" y="4"/>
                      <a:pt x="9" y="4"/>
                    </a:cubicBezTo>
                    <a:cubicBezTo>
                      <a:pt x="10" y="5"/>
                      <a:pt x="11" y="5"/>
                      <a:pt x="12" y="5"/>
                    </a:cubicBezTo>
                    <a:cubicBezTo>
                      <a:pt x="13" y="5"/>
                      <a:pt x="14" y="4"/>
                      <a:pt x="15" y="4"/>
                    </a:cubicBezTo>
                    <a:cubicBezTo>
                      <a:pt x="17" y="4"/>
                      <a:pt x="17" y="4"/>
                      <a:pt x="19" y="5"/>
                    </a:cubicBezTo>
                    <a:cubicBezTo>
                      <a:pt x="20" y="5"/>
                      <a:pt x="21" y="5"/>
                      <a:pt x="22" y="5"/>
                    </a:cubicBezTo>
                    <a:cubicBezTo>
                      <a:pt x="24" y="5"/>
                      <a:pt x="24" y="6"/>
                      <a:pt x="26" y="6"/>
                    </a:cubicBezTo>
                    <a:cubicBezTo>
                      <a:pt x="28" y="6"/>
                      <a:pt x="30" y="7"/>
                      <a:pt x="32" y="6"/>
                    </a:cubicBezTo>
                    <a:cubicBezTo>
                      <a:pt x="34" y="6"/>
                      <a:pt x="35" y="6"/>
                      <a:pt x="36" y="5"/>
                    </a:cubicBezTo>
                    <a:cubicBezTo>
                      <a:pt x="36" y="4"/>
                      <a:pt x="37" y="4"/>
                      <a:pt x="37" y="3"/>
                    </a:cubicBezTo>
                    <a:cubicBezTo>
                      <a:pt x="36" y="2"/>
                      <a:pt x="35" y="2"/>
                      <a:pt x="33" y="2"/>
                    </a:cubicBezTo>
                    <a:cubicBezTo>
                      <a:pt x="33" y="2"/>
                      <a:pt x="32" y="3"/>
                      <a:pt x="32" y="3"/>
                    </a:cubicBezTo>
                    <a:cubicBezTo>
                      <a:pt x="31" y="3"/>
                      <a:pt x="32" y="2"/>
                      <a:pt x="31" y="1"/>
                    </a:cubicBezTo>
                    <a:cubicBezTo>
                      <a:pt x="30" y="0"/>
                      <a:pt x="29" y="0"/>
                      <a:pt x="28" y="0"/>
                    </a:cubicBezTo>
                    <a:cubicBezTo>
                      <a:pt x="27" y="1"/>
                      <a:pt x="27" y="1"/>
                      <a:pt x="26" y="1"/>
                    </a:cubicBezTo>
                    <a:cubicBezTo>
                      <a:pt x="25" y="1"/>
                      <a:pt x="25" y="1"/>
                      <a:pt x="24" y="1"/>
                    </a:cubicBezTo>
                    <a:cubicBezTo>
                      <a:pt x="22" y="1"/>
                      <a:pt x="22" y="1"/>
                      <a:pt x="21" y="1"/>
                    </a:cubicBezTo>
                    <a:cubicBezTo>
                      <a:pt x="19" y="1"/>
                      <a:pt x="18" y="0"/>
                      <a:pt x="17" y="0"/>
                    </a:cubicBezTo>
                    <a:cubicBezTo>
                      <a:pt x="16" y="0"/>
                      <a:pt x="16" y="1"/>
                      <a:pt x="15" y="1"/>
                    </a:cubicBezTo>
                    <a:cubicBezTo>
                      <a:pt x="13" y="1"/>
                      <a:pt x="13" y="1"/>
                      <a:pt x="11" y="1"/>
                    </a:cubicBezTo>
                    <a:cubicBezTo>
                      <a:pt x="11" y="1"/>
                      <a:pt x="10" y="0"/>
                      <a:pt x="9" y="0"/>
                    </a:cubicBezTo>
                    <a:cubicBezTo>
                      <a:pt x="8" y="0"/>
                      <a:pt x="7" y="1"/>
                      <a:pt x="6" y="1"/>
                    </a:cubicBezTo>
                    <a:cubicBezTo>
                      <a:pt x="4" y="1"/>
                      <a:pt x="2" y="0"/>
                      <a:pt x="1" y="1"/>
                    </a:cubicBezTo>
                    <a:cubicBezTo>
                      <a:pt x="0" y="2"/>
                      <a:pt x="0" y="3"/>
                      <a:pt x="0" y="4"/>
                    </a:cubicBezTo>
                    <a:cubicBezTo>
                      <a:pt x="1" y="4"/>
                      <a:pt x="2" y="4"/>
                      <a:pt x="2"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58" name="Freeform 1180"/>
              <p:cNvSpPr>
                <a:spLocks/>
              </p:cNvSpPr>
              <p:nvPr/>
            </p:nvSpPr>
            <p:spPr bwMode="auto">
              <a:xfrm>
                <a:off x="1727" y="3694"/>
                <a:ext cx="48" cy="12"/>
              </a:xfrm>
              <a:custGeom>
                <a:avLst/>
                <a:gdLst>
                  <a:gd name="T0" fmla="*/ 32 w 24"/>
                  <a:gd name="T1" fmla="*/ 64 h 6"/>
                  <a:gd name="T2" fmla="*/ 80 w 24"/>
                  <a:gd name="T3" fmla="*/ 64 h 6"/>
                  <a:gd name="T4" fmla="*/ 96 w 24"/>
                  <a:gd name="T5" fmla="*/ 96 h 6"/>
                  <a:gd name="T6" fmla="*/ 160 w 24"/>
                  <a:gd name="T7" fmla="*/ 96 h 6"/>
                  <a:gd name="T8" fmla="*/ 240 w 24"/>
                  <a:gd name="T9" fmla="*/ 80 h 6"/>
                  <a:gd name="T10" fmla="*/ 304 w 24"/>
                  <a:gd name="T11" fmla="*/ 80 h 6"/>
                  <a:gd name="T12" fmla="*/ 352 w 24"/>
                  <a:gd name="T13" fmla="*/ 64 h 6"/>
                  <a:gd name="T14" fmla="*/ 384 w 24"/>
                  <a:gd name="T15" fmla="*/ 48 h 6"/>
                  <a:gd name="T16" fmla="*/ 352 w 24"/>
                  <a:gd name="T17" fmla="*/ 32 h 6"/>
                  <a:gd name="T18" fmla="*/ 272 w 24"/>
                  <a:gd name="T19" fmla="*/ 32 h 6"/>
                  <a:gd name="T20" fmla="*/ 240 w 24"/>
                  <a:gd name="T21" fmla="*/ 32 h 6"/>
                  <a:gd name="T22" fmla="*/ 176 w 24"/>
                  <a:gd name="T23" fmla="*/ 32 h 6"/>
                  <a:gd name="T24" fmla="*/ 128 w 24"/>
                  <a:gd name="T25" fmla="*/ 32 h 6"/>
                  <a:gd name="T26" fmla="*/ 64 w 24"/>
                  <a:gd name="T27" fmla="*/ 16 h 6"/>
                  <a:gd name="T28" fmla="*/ 0 w 24"/>
                  <a:gd name="T29" fmla="*/ 0 h 6"/>
                  <a:gd name="T30" fmla="*/ 32 w 24"/>
                  <a:gd name="T31" fmla="*/ 64 h 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
                  <a:gd name="T49" fmla="*/ 0 h 6"/>
                  <a:gd name="T50" fmla="*/ 24 w 24"/>
                  <a:gd name="T51" fmla="*/ 6 h 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 h="6">
                    <a:moveTo>
                      <a:pt x="2" y="4"/>
                    </a:moveTo>
                    <a:cubicBezTo>
                      <a:pt x="3" y="4"/>
                      <a:pt x="4" y="3"/>
                      <a:pt x="5" y="4"/>
                    </a:cubicBezTo>
                    <a:cubicBezTo>
                      <a:pt x="5" y="4"/>
                      <a:pt x="5" y="5"/>
                      <a:pt x="6" y="6"/>
                    </a:cubicBezTo>
                    <a:cubicBezTo>
                      <a:pt x="8" y="6"/>
                      <a:pt x="9" y="6"/>
                      <a:pt x="10" y="6"/>
                    </a:cubicBezTo>
                    <a:cubicBezTo>
                      <a:pt x="12" y="6"/>
                      <a:pt x="13" y="6"/>
                      <a:pt x="15" y="5"/>
                    </a:cubicBezTo>
                    <a:cubicBezTo>
                      <a:pt x="16" y="5"/>
                      <a:pt x="17" y="5"/>
                      <a:pt x="19" y="5"/>
                    </a:cubicBezTo>
                    <a:cubicBezTo>
                      <a:pt x="20" y="5"/>
                      <a:pt x="21" y="5"/>
                      <a:pt x="22" y="4"/>
                    </a:cubicBezTo>
                    <a:cubicBezTo>
                      <a:pt x="23" y="4"/>
                      <a:pt x="24" y="4"/>
                      <a:pt x="24" y="3"/>
                    </a:cubicBezTo>
                    <a:cubicBezTo>
                      <a:pt x="24" y="2"/>
                      <a:pt x="23" y="2"/>
                      <a:pt x="22" y="2"/>
                    </a:cubicBezTo>
                    <a:cubicBezTo>
                      <a:pt x="20" y="2"/>
                      <a:pt x="19" y="2"/>
                      <a:pt x="17" y="2"/>
                    </a:cubicBezTo>
                    <a:cubicBezTo>
                      <a:pt x="16" y="2"/>
                      <a:pt x="16" y="2"/>
                      <a:pt x="15" y="2"/>
                    </a:cubicBezTo>
                    <a:cubicBezTo>
                      <a:pt x="13" y="2"/>
                      <a:pt x="12" y="2"/>
                      <a:pt x="11" y="2"/>
                    </a:cubicBezTo>
                    <a:cubicBezTo>
                      <a:pt x="10" y="2"/>
                      <a:pt x="9" y="2"/>
                      <a:pt x="8" y="2"/>
                    </a:cubicBezTo>
                    <a:cubicBezTo>
                      <a:pt x="6" y="2"/>
                      <a:pt x="5" y="1"/>
                      <a:pt x="4" y="1"/>
                    </a:cubicBezTo>
                    <a:cubicBezTo>
                      <a:pt x="2" y="1"/>
                      <a:pt x="1" y="0"/>
                      <a:pt x="0" y="0"/>
                    </a:cubicBezTo>
                    <a:cubicBezTo>
                      <a:pt x="0" y="2"/>
                      <a:pt x="1" y="3"/>
                      <a:pt x="2"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59" name="Freeform 1181"/>
              <p:cNvSpPr>
                <a:spLocks/>
              </p:cNvSpPr>
              <p:nvPr/>
            </p:nvSpPr>
            <p:spPr bwMode="auto">
              <a:xfrm>
                <a:off x="1685" y="3702"/>
                <a:ext cx="12" cy="8"/>
              </a:xfrm>
              <a:custGeom>
                <a:avLst/>
                <a:gdLst>
                  <a:gd name="T0" fmla="*/ 32 w 6"/>
                  <a:gd name="T1" fmla="*/ 16 h 4"/>
                  <a:gd name="T2" fmla="*/ 0 w 6"/>
                  <a:gd name="T3" fmla="*/ 16 h 4"/>
                  <a:gd name="T4" fmla="*/ 0 w 6"/>
                  <a:gd name="T5" fmla="*/ 32 h 4"/>
                  <a:gd name="T6" fmla="*/ 32 w 6"/>
                  <a:gd name="T7" fmla="*/ 48 h 4"/>
                  <a:gd name="T8" fmla="*/ 80 w 6"/>
                  <a:gd name="T9" fmla="*/ 48 h 4"/>
                  <a:gd name="T10" fmla="*/ 80 w 6"/>
                  <a:gd name="T11" fmla="*/ 16 h 4"/>
                  <a:gd name="T12" fmla="*/ 32 w 6"/>
                  <a:gd name="T13" fmla="*/ 16 h 4"/>
                  <a:gd name="T14" fmla="*/ 0 60000 65536"/>
                  <a:gd name="T15" fmla="*/ 0 60000 65536"/>
                  <a:gd name="T16" fmla="*/ 0 60000 65536"/>
                  <a:gd name="T17" fmla="*/ 0 60000 65536"/>
                  <a:gd name="T18" fmla="*/ 0 60000 65536"/>
                  <a:gd name="T19" fmla="*/ 0 60000 65536"/>
                  <a:gd name="T20" fmla="*/ 0 60000 65536"/>
                  <a:gd name="T21" fmla="*/ 0 w 6"/>
                  <a:gd name="T22" fmla="*/ 0 h 4"/>
                  <a:gd name="T23" fmla="*/ 6 w 6"/>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4">
                    <a:moveTo>
                      <a:pt x="2" y="1"/>
                    </a:moveTo>
                    <a:cubicBezTo>
                      <a:pt x="1" y="1"/>
                      <a:pt x="0" y="0"/>
                      <a:pt x="0" y="1"/>
                    </a:cubicBezTo>
                    <a:cubicBezTo>
                      <a:pt x="0" y="2"/>
                      <a:pt x="0" y="2"/>
                      <a:pt x="0" y="2"/>
                    </a:cubicBezTo>
                    <a:cubicBezTo>
                      <a:pt x="1" y="3"/>
                      <a:pt x="1" y="3"/>
                      <a:pt x="2" y="3"/>
                    </a:cubicBezTo>
                    <a:cubicBezTo>
                      <a:pt x="3" y="3"/>
                      <a:pt x="6" y="4"/>
                      <a:pt x="5" y="3"/>
                    </a:cubicBezTo>
                    <a:cubicBezTo>
                      <a:pt x="5" y="2"/>
                      <a:pt x="5" y="2"/>
                      <a:pt x="5" y="1"/>
                    </a:cubicBezTo>
                    <a:cubicBezTo>
                      <a:pt x="4" y="1"/>
                      <a:pt x="3" y="1"/>
                      <a:pt x="2"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60" name="Freeform 1182"/>
              <p:cNvSpPr>
                <a:spLocks/>
              </p:cNvSpPr>
              <p:nvPr/>
            </p:nvSpPr>
            <p:spPr bwMode="auto">
              <a:xfrm>
                <a:off x="1677" y="3688"/>
                <a:ext cx="46" cy="16"/>
              </a:xfrm>
              <a:custGeom>
                <a:avLst/>
                <a:gdLst>
                  <a:gd name="T0" fmla="*/ 224 w 23"/>
                  <a:gd name="T1" fmla="*/ 112 h 8"/>
                  <a:gd name="T2" fmla="*/ 272 w 23"/>
                  <a:gd name="T3" fmla="*/ 128 h 8"/>
                  <a:gd name="T4" fmla="*/ 336 w 23"/>
                  <a:gd name="T5" fmla="*/ 128 h 8"/>
                  <a:gd name="T6" fmla="*/ 352 w 23"/>
                  <a:gd name="T7" fmla="*/ 96 h 8"/>
                  <a:gd name="T8" fmla="*/ 288 w 23"/>
                  <a:gd name="T9" fmla="*/ 64 h 8"/>
                  <a:gd name="T10" fmla="*/ 256 w 23"/>
                  <a:gd name="T11" fmla="*/ 48 h 8"/>
                  <a:gd name="T12" fmla="*/ 176 w 23"/>
                  <a:gd name="T13" fmla="*/ 48 h 8"/>
                  <a:gd name="T14" fmla="*/ 128 w 23"/>
                  <a:gd name="T15" fmla="*/ 32 h 8"/>
                  <a:gd name="T16" fmla="*/ 80 w 23"/>
                  <a:gd name="T17" fmla="*/ 16 h 8"/>
                  <a:gd name="T18" fmla="*/ 16 w 23"/>
                  <a:gd name="T19" fmla="*/ 32 h 8"/>
                  <a:gd name="T20" fmla="*/ 0 w 23"/>
                  <a:gd name="T21" fmla="*/ 64 h 8"/>
                  <a:gd name="T22" fmla="*/ 48 w 23"/>
                  <a:gd name="T23" fmla="*/ 80 h 8"/>
                  <a:gd name="T24" fmla="*/ 112 w 23"/>
                  <a:gd name="T25" fmla="*/ 96 h 8"/>
                  <a:gd name="T26" fmla="*/ 160 w 23"/>
                  <a:gd name="T27" fmla="*/ 112 h 8"/>
                  <a:gd name="T28" fmla="*/ 224 w 23"/>
                  <a:gd name="T29" fmla="*/ 112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3"/>
                  <a:gd name="T46" fmla="*/ 0 h 8"/>
                  <a:gd name="T47" fmla="*/ 23 w 23"/>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3" h="8">
                    <a:moveTo>
                      <a:pt x="14" y="7"/>
                    </a:moveTo>
                    <a:cubicBezTo>
                      <a:pt x="15" y="7"/>
                      <a:pt x="16" y="7"/>
                      <a:pt x="17" y="8"/>
                    </a:cubicBezTo>
                    <a:cubicBezTo>
                      <a:pt x="18" y="8"/>
                      <a:pt x="19" y="8"/>
                      <a:pt x="21" y="8"/>
                    </a:cubicBezTo>
                    <a:cubicBezTo>
                      <a:pt x="21" y="7"/>
                      <a:pt x="22" y="7"/>
                      <a:pt x="22" y="6"/>
                    </a:cubicBezTo>
                    <a:cubicBezTo>
                      <a:pt x="23" y="4"/>
                      <a:pt x="19" y="5"/>
                      <a:pt x="18" y="4"/>
                    </a:cubicBezTo>
                    <a:cubicBezTo>
                      <a:pt x="17" y="4"/>
                      <a:pt x="17" y="3"/>
                      <a:pt x="16" y="3"/>
                    </a:cubicBezTo>
                    <a:cubicBezTo>
                      <a:pt x="14" y="2"/>
                      <a:pt x="13" y="3"/>
                      <a:pt x="11" y="3"/>
                    </a:cubicBezTo>
                    <a:cubicBezTo>
                      <a:pt x="10" y="3"/>
                      <a:pt x="9" y="2"/>
                      <a:pt x="8" y="2"/>
                    </a:cubicBezTo>
                    <a:cubicBezTo>
                      <a:pt x="7" y="1"/>
                      <a:pt x="6" y="1"/>
                      <a:pt x="5" y="1"/>
                    </a:cubicBezTo>
                    <a:cubicBezTo>
                      <a:pt x="3" y="1"/>
                      <a:pt x="2" y="0"/>
                      <a:pt x="1" y="2"/>
                    </a:cubicBezTo>
                    <a:cubicBezTo>
                      <a:pt x="0" y="2"/>
                      <a:pt x="0" y="3"/>
                      <a:pt x="0" y="4"/>
                    </a:cubicBezTo>
                    <a:cubicBezTo>
                      <a:pt x="1" y="5"/>
                      <a:pt x="2" y="4"/>
                      <a:pt x="3" y="5"/>
                    </a:cubicBezTo>
                    <a:cubicBezTo>
                      <a:pt x="5" y="5"/>
                      <a:pt x="6" y="6"/>
                      <a:pt x="7" y="6"/>
                    </a:cubicBezTo>
                    <a:cubicBezTo>
                      <a:pt x="8" y="7"/>
                      <a:pt x="9" y="7"/>
                      <a:pt x="10" y="7"/>
                    </a:cubicBezTo>
                    <a:cubicBezTo>
                      <a:pt x="12" y="7"/>
                      <a:pt x="13" y="7"/>
                      <a:pt x="14"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61" name="Freeform 1183"/>
              <p:cNvSpPr>
                <a:spLocks/>
              </p:cNvSpPr>
              <p:nvPr/>
            </p:nvSpPr>
            <p:spPr bwMode="auto">
              <a:xfrm>
                <a:off x="1439" y="3760"/>
                <a:ext cx="62" cy="18"/>
              </a:xfrm>
              <a:custGeom>
                <a:avLst/>
                <a:gdLst>
                  <a:gd name="T0" fmla="*/ 16 w 31"/>
                  <a:gd name="T1" fmla="*/ 64 h 9"/>
                  <a:gd name="T2" fmla="*/ 32 w 31"/>
                  <a:gd name="T3" fmla="*/ 96 h 9"/>
                  <a:gd name="T4" fmla="*/ 112 w 31"/>
                  <a:gd name="T5" fmla="*/ 112 h 9"/>
                  <a:gd name="T6" fmla="*/ 208 w 31"/>
                  <a:gd name="T7" fmla="*/ 112 h 9"/>
                  <a:gd name="T8" fmla="*/ 272 w 31"/>
                  <a:gd name="T9" fmla="*/ 128 h 9"/>
                  <a:gd name="T10" fmla="*/ 368 w 31"/>
                  <a:gd name="T11" fmla="*/ 128 h 9"/>
                  <a:gd name="T12" fmla="*/ 432 w 31"/>
                  <a:gd name="T13" fmla="*/ 128 h 9"/>
                  <a:gd name="T14" fmla="*/ 480 w 31"/>
                  <a:gd name="T15" fmla="*/ 128 h 9"/>
                  <a:gd name="T16" fmla="*/ 496 w 31"/>
                  <a:gd name="T17" fmla="*/ 96 h 9"/>
                  <a:gd name="T18" fmla="*/ 464 w 31"/>
                  <a:gd name="T19" fmla="*/ 80 h 9"/>
                  <a:gd name="T20" fmla="*/ 384 w 31"/>
                  <a:gd name="T21" fmla="*/ 80 h 9"/>
                  <a:gd name="T22" fmla="*/ 336 w 31"/>
                  <a:gd name="T23" fmla="*/ 80 h 9"/>
                  <a:gd name="T24" fmla="*/ 272 w 31"/>
                  <a:gd name="T25" fmla="*/ 48 h 9"/>
                  <a:gd name="T26" fmla="*/ 208 w 31"/>
                  <a:gd name="T27" fmla="*/ 48 h 9"/>
                  <a:gd name="T28" fmla="*/ 144 w 31"/>
                  <a:gd name="T29" fmla="*/ 48 h 9"/>
                  <a:gd name="T30" fmla="*/ 80 w 31"/>
                  <a:gd name="T31" fmla="*/ 32 h 9"/>
                  <a:gd name="T32" fmla="*/ 0 w 31"/>
                  <a:gd name="T33" fmla="*/ 32 h 9"/>
                  <a:gd name="T34" fmla="*/ 16 w 31"/>
                  <a:gd name="T35" fmla="*/ 64 h 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9"/>
                  <a:gd name="T56" fmla="*/ 31 w 31"/>
                  <a:gd name="T57" fmla="*/ 9 h 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9">
                    <a:moveTo>
                      <a:pt x="1" y="4"/>
                    </a:moveTo>
                    <a:cubicBezTo>
                      <a:pt x="1" y="5"/>
                      <a:pt x="1" y="6"/>
                      <a:pt x="2" y="6"/>
                    </a:cubicBezTo>
                    <a:cubicBezTo>
                      <a:pt x="3" y="8"/>
                      <a:pt x="5" y="6"/>
                      <a:pt x="7" y="7"/>
                    </a:cubicBezTo>
                    <a:cubicBezTo>
                      <a:pt x="9" y="7"/>
                      <a:pt x="11" y="7"/>
                      <a:pt x="13" y="7"/>
                    </a:cubicBezTo>
                    <a:cubicBezTo>
                      <a:pt x="15" y="7"/>
                      <a:pt x="15" y="8"/>
                      <a:pt x="17" y="8"/>
                    </a:cubicBezTo>
                    <a:cubicBezTo>
                      <a:pt x="19" y="8"/>
                      <a:pt x="20" y="8"/>
                      <a:pt x="23" y="8"/>
                    </a:cubicBezTo>
                    <a:cubicBezTo>
                      <a:pt x="24" y="8"/>
                      <a:pt x="25" y="8"/>
                      <a:pt x="27" y="8"/>
                    </a:cubicBezTo>
                    <a:cubicBezTo>
                      <a:pt x="29" y="8"/>
                      <a:pt x="30" y="9"/>
                      <a:pt x="30" y="8"/>
                    </a:cubicBezTo>
                    <a:cubicBezTo>
                      <a:pt x="31" y="7"/>
                      <a:pt x="31" y="7"/>
                      <a:pt x="31" y="6"/>
                    </a:cubicBezTo>
                    <a:cubicBezTo>
                      <a:pt x="31" y="5"/>
                      <a:pt x="30" y="6"/>
                      <a:pt x="29" y="5"/>
                    </a:cubicBezTo>
                    <a:cubicBezTo>
                      <a:pt x="27" y="5"/>
                      <a:pt x="26" y="6"/>
                      <a:pt x="24" y="5"/>
                    </a:cubicBezTo>
                    <a:cubicBezTo>
                      <a:pt x="23" y="5"/>
                      <a:pt x="22" y="5"/>
                      <a:pt x="21" y="5"/>
                    </a:cubicBezTo>
                    <a:cubicBezTo>
                      <a:pt x="19" y="4"/>
                      <a:pt x="18" y="4"/>
                      <a:pt x="17" y="3"/>
                    </a:cubicBezTo>
                    <a:cubicBezTo>
                      <a:pt x="15" y="3"/>
                      <a:pt x="14" y="3"/>
                      <a:pt x="13" y="3"/>
                    </a:cubicBezTo>
                    <a:cubicBezTo>
                      <a:pt x="11" y="3"/>
                      <a:pt x="11" y="3"/>
                      <a:pt x="9" y="3"/>
                    </a:cubicBezTo>
                    <a:cubicBezTo>
                      <a:pt x="7" y="2"/>
                      <a:pt x="7" y="2"/>
                      <a:pt x="5" y="2"/>
                    </a:cubicBezTo>
                    <a:cubicBezTo>
                      <a:pt x="3" y="2"/>
                      <a:pt x="0" y="0"/>
                      <a:pt x="0" y="2"/>
                    </a:cubicBezTo>
                    <a:cubicBezTo>
                      <a:pt x="0" y="3"/>
                      <a:pt x="0" y="3"/>
                      <a:pt x="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62" name="Freeform 1184"/>
              <p:cNvSpPr>
                <a:spLocks/>
              </p:cNvSpPr>
              <p:nvPr/>
            </p:nvSpPr>
            <p:spPr bwMode="auto">
              <a:xfrm>
                <a:off x="2499" y="3750"/>
                <a:ext cx="98" cy="38"/>
              </a:xfrm>
              <a:custGeom>
                <a:avLst/>
                <a:gdLst>
                  <a:gd name="T0" fmla="*/ 48 w 49"/>
                  <a:gd name="T1" fmla="*/ 288 h 19"/>
                  <a:gd name="T2" fmla="*/ 144 w 49"/>
                  <a:gd name="T3" fmla="*/ 304 h 19"/>
                  <a:gd name="T4" fmla="*/ 224 w 49"/>
                  <a:gd name="T5" fmla="*/ 304 h 19"/>
                  <a:gd name="T6" fmla="*/ 336 w 49"/>
                  <a:gd name="T7" fmla="*/ 288 h 19"/>
                  <a:gd name="T8" fmla="*/ 400 w 49"/>
                  <a:gd name="T9" fmla="*/ 272 h 19"/>
                  <a:gd name="T10" fmla="*/ 512 w 49"/>
                  <a:gd name="T11" fmla="*/ 288 h 19"/>
                  <a:gd name="T12" fmla="*/ 608 w 49"/>
                  <a:gd name="T13" fmla="*/ 288 h 19"/>
                  <a:gd name="T14" fmla="*/ 704 w 49"/>
                  <a:gd name="T15" fmla="*/ 272 h 19"/>
                  <a:gd name="T16" fmla="*/ 720 w 49"/>
                  <a:gd name="T17" fmla="*/ 240 h 19"/>
                  <a:gd name="T18" fmla="*/ 784 w 49"/>
                  <a:gd name="T19" fmla="*/ 208 h 19"/>
                  <a:gd name="T20" fmla="*/ 784 w 49"/>
                  <a:gd name="T21" fmla="*/ 176 h 19"/>
                  <a:gd name="T22" fmla="*/ 736 w 49"/>
                  <a:gd name="T23" fmla="*/ 160 h 19"/>
                  <a:gd name="T24" fmla="*/ 720 w 49"/>
                  <a:gd name="T25" fmla="*/ 128 h 19"/>
                  <a:gd name="T26" fmla="*/ 672 w 49"/>
                  <a:gd name="T27" fmla="*/ 112 h 19"/>
                  <a:gd name="T28" fmla="*/ 656 w 49"/>
                  <a:gd name="T29" fmla="*/ 96 h 19"/>
                  <a:gd name="T30" fmla="*/ 672 w 49"/>
                  <a:gd name="T31" fmla="*/ 32 h 19"/>
                  <a:gd name="T32" fmla="*/ 592 w 49"/>
                  <a:gd name="T33" fmla="*/ 16 h 19"/>
                  <a:gd name="T34" fmla="*/ 528 w 49"/>
                  <a:gd name="T35" fmla="*/ 16 h 19"/>
                  <a:gd name="T36" fmla="*/ 448 w 49"/>
                  <a:gd name="T37" fmla="*/ 0 h 19"/>
                  <a:gd name="T38" fmla="*/ 368 w 49"/>
                  <a:gd name="T39" fmla="*/ 16 h 19"/>
                  <a:gd name="T40" fmla="*/ 256 w 49"/>
                  <a:gd name="T41" fmla="*/ 48 h 19"/>
                  <a:gd name="T42" fmla="*/ 224 w 49"/>
                  <a:gd name="T43" fmla="*/ 96 h 19"/>
                  <a:gd name="T44" fmla="*/ 224 w 49"/>
                  <a:gd name="T45" fmla="*/ 160 h 19"/>
                  <a:gd name="T46" fmla="*/ 192 w 49"/>
                  <a:gd name="T47" fmla="*/ 192 h 19"/>
                  <a:gd name="T48" fmla="*/ 144 w 49"/>
                  <a:gd name="T49" fmla="*/ 224 h 19"/>
                  <a:gd name="T50" fmla="*/ 96 w 49"/>
                  <a:gd name="T51" fmla="*/ 240 h 19"/>
                  <a:gd name="T52" fmla="*/ 48 w 49"/>
                  <a:gd name="T53" fmla="*/ 240 h 19"/>
                  <a:gd name="T54" fmla="*/ 16 w 49"/>
                  <a:gd name="T55" fmla="*/ 272 h 19"/>
                  <a:gd name="T56" fmla="*/ 48 w 49"/>
                  <a:gd name="T57" fmla="*/ 288 h 1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9"/>
                  <a:gd name="T88" fmla="*/ 0 h 19"/>
                  <a:gd name="T89" fmla="*/ 49 w 49"/>
                  <a:gd name="T90" fmla="*/ 19 h 1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9" h="19">
                    <a:moveTo>
                      <a:pt x="3" y="18"/>
                    </a:moveTo>
                    <a:cubicBezTo>
                      <a:pt x="6" y="19"/>
                      <a:pt x="7" y="19"/>
                      <a:pt x="9" y="19"/>
                    </a:cubicBezTo>
                    <a:cubicBezTo>
                      <a:pt x="11" y="19"/>
                      <a:pt x="12" y="19"/>
                      <a:pt x="14" y="19"/>
                    </a:cubicBezTo>
                    <a:cubicBezTo>
                      <a:pt x="17" y="19"/>
                      <a:pt x="18" y="18"/>
                      <a:pt x="21" y="18"/>
                    </a:cubicBezTo>
                    <a:cubicBezTo>
                      <a:pt x="22" y="18"/>
                      <a:pt x="23" y="17"/>
                      <a:pt x="25" y="17"/>
                    </a:cubicBezTo>
                    <a:cubicBezTo>
                      <a:pt x="28" y="17"/>
                      <a:pt x="29" y="18"/>
                      <a:pt x="32" y="18"/>
                    </a:cubicBezTo>
                    <a:cubicBezTo>
                      <a:pt x="34" y="18"/>
                      <a:pt x="35" y="18"/>
                      <a:pt x="38" y="18"/>
                    </a:cubicBezTo>
                    <a:cubicBezTo>
                      <a:pt x="40" y="18"/>
                      <a:pt x="42" y="19"/>
                      <a:pt x="44" y="17"/>
                    </a:cubicBezTo>
                    <a:cubicBezTo>
                      <a:pt x="45" y="16"/>
                      <a:pt x="45" y="16"/>
                      <a:pt x="45" y="15"/>
                    </a:cubicBezTo>
                    <a:cubicBezTo>
                      <a:pt x="46" y="14"/>
                      <a:pt x="48" y="15"/>
                      <a:pt x="49" y="13"/>
                    </a:cubicBezTo>
                    <a:cubicBezTo>
                      <a:pt x="49" y="13"/>
                      <a:pt x="49" y="12"/>
                      <a:pt x="49" y="11"/>
                    </a:cubicBezTo>
                    <a:cubicBezTo>
                      <a:pt x="48" y="10"/>
                      <a:pt x="47" y="11"/>
                      <a:pt x="46" y="10"/>
                    </a:cubicBezTo>
                    <a:cubicBezTo>
                      <a:pt x="45" y="10"/>
                      <a:pt x="45" y="9"/>
                      <a:pt x="45" y="8"/>
                    </a:cubicBezTo>
                    <a:cubicBezTo>
                      <a:pt x="44" y="7"/>
                      <a:pt x="43" y="7"/>
                      <a:pt x="42" y="7"/>
                    </a:cubicBezTo>
                    <a:cubicBezTo>
                      <a:pt x="42" y="7"/>
                      <a:pt x="41" y="6"/>
                      <a:pt x="41" y="6"/>
                    </a:cubicBezTo>
                    <a:cubicBezTo>
                      <a:pt x="40" y="5"/>
                      <a:pt x="42" y="4"/>
                      <a:pt x="42" y="2"/>
                    </a:cubicBezTo>
                    <a:cubicBezTo>
                      <a:pt x="41" y="1"/>
                      <a:pt x="39" y="1"/>
                      <a:pt x="37" y="1"/>
                    </a:cubicBezTo>
                    <a:cubicBezTo>
                      <a:pt x="36" y="1"/>
                      <a:pt x="35" y="1"/>
                      <a:pt x="33" y="1"/>
                    </a:cubicBezTo>
                    <a:cubicBezTo>
                      <a:pt x="31" y="0"/>
                      <a:pt x="30" y="0"/>
                      <a:pt x="28" y="0"/>
                    </a:cubicBezTo>
                    <a:cubicBezTo>
                      <a:pt x="26" y="0"/>
                      <a:pt x="25" y="0"/>
                      <a:pt x="23" y="1"/>
                    </a:cubicBezTo>
                    <a:cubicBezTo>
                      <a:pt x="20" y="1"/>
                      <a:pt x="18" y="1"/>
                      <a:pt x="16" y="3"/>
                    </a:cubicBezTo>
                    <a:cubicBezTo>
                      <a:pt x="15" y="4"/>
                      <a:pt x="15" y="5"/>
                      <a:pt x="14" y="6"/>
                    </a:cubicBezTo>
                    <a:cubicBezTo>
                      <a:pt x="14" y="8"/>
                      <a:pt x="14" y="9"/>
                      <a:pt x="14" y="10"/>
                    </a:cubicBezTo>
                    <a:cubicBezTo>
                      <a:pt x="13" y="11"/>
                      <a:pt x="13" y="11"/>
                      <a:pt x="12" y="12"/>
                    </a:cubicBezTo>
                    <a:cubicBezTo>
                      <a:pt x="11" y="13"/>
                      <a:pt x="11" y="14"/>
                      <a:pt x="9" y="14"/>
                    </a:cubicBezTo>
                    <a:cubicBezTo>
                      <a:pt x="8" y="15"/>
                      <a:pt x="7" y="15"/>
                      <a:pt x="6" y="15"/>
                    </a:cubicBezTo>
                    <a:cubicBezTo>
                      <a:pt x="5" y="15"/>
                      <a:pt x="4" y="15"/>
                      <a:pt x="3" y="15"/>
                    </a:cubicBezTo>
                    <a:cubicBezTo>
                      <a:pt x="2" y="16"/>
                      <a:pt x="0" y="16"/>
                      <a:pt x="1" y="17"/>
                    </a:cubicBezTo>
                    <a:cubicBezTo>
                      <a:pt x="1" y="19"/>
                      <a:pt x="2" y="18"/>
                      <a:pt x="3" y="1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63" name="Freeform 1185"/>
              <p:cNvSpPr>
                <a:spLocks/>
              </p:cNvSpPr>
              <p:nvPr/>
            </p:nvSpPr>
            <p:spPr bwMode="auto">
              <a:xfrm>
                <a:off x="2383" y="3766"/>
                <a:ext cx="60" cy="20"/>
              </a:xfrm>
              <a:custGeom>
                <a:avLst/>
                <a:gdLst>
                  <a:gd name="T0" fmla="*/ 0 w 30"/>
                  <a:gd name="T1" fmla="*/ 128 h 10"/>
                  <a:gd name="T2" fmla="*/ 64 w 30"/>
                  <a:gd name="T3" fmla="*/ 144 h 10"/>
                  <a:gd name="T4" fmla="*/ 192 w 30"/>
                  <a:gd name="T5" fmla="*/ 144 h 10"/>
                  <a:gd name="T6" fmla="*/ 256 w 30"/>
                  <a:gd name="T7" fmla="*/ 144 h 10"/>
                  <a:gd name="T8" fmla="*/ 320 w 30"/>
                  <a:gd name="T9" fmla="*/ 128 h 10"/>
                  <a:gd name="T10" fmla="*/ 384 w 30"/>
                  <a:gd name="T11" fmla="*/ 160 h 10"/>
                  <a:gd name="T12" fmla="*/ 432 w 30"/>
                  <a:gd name="T13" fmla="*/ 160 h 10"/>
                  <a:gd name="T14" fmla="*/ 480 w 30"/>
                  <a:gd name="T15" fmla="*/ 144 h 10"/>
                  <a:gd name="T16" fmla="*/ 480 w 30"/>
                  <a:gd name="T17" fmla="*/ 96 h 10"/>
                  <a:gd name="T18" fmla="*/ 464 w 30"/>
                  <a:gd name="T19" fmla="*/ 48 h 10"/>
                  <a:gd name="T20" fmla="*/ 400 w 30"/>
                  <a:gd name="T21" fmla="*/ 16 h 10"/>
                  <a:gd name="T22" fmla="*/ 400 w 30"/>
                  <a:gd name="T23" fmla="*/ 64 h 10"/>
                  <a:gd name="T24" fmla="*/ 368 w 30"/>
                  <a:gd name="T25" fmla="*/ 96 h 10"/>
                  <a:gd name="T26" fmla="*/ 304 w 30"/>
                  <a:gd name="T27" fmla="*/ 96 h 10"/>
                  <a:gd name="T28" fmla="*/ 240 w 30"/>
                  <a:gd name="T29" fmla="*/ 96 h 10"/>
                  <a:gd name="T30" fmla="*/ 176 w 30"/>
                  <a:gd name="T31" fmla="*/ 96 h 10"/>
                  <a:gd name="T32" fmla="*/ 112 w 30"/>
                  <a:gd name="T33" fmla="*/ 96 h 10"/>
                  <a:gd name="T34" fmla="*/ 16 w 30"/>
                  <a:gd name="T35" fmla="*/ 96 h 10"/>
                  <a:gd name="T36" fmla="*/ 0 w 30"/>
                  <a:gd name="T37" fmla="*/ 128 h 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0"/>
                  <a:gd name="T58" fmla="*/ 0 h 10"/>
                  <a:gd name="T59" fmla="*/ 30 w 30"/>
                  <a:gd name="T60" fmla="*/ 10 h 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0" h="10">
                    <a:moveTo>
                      <a:pt x="0" y="8"/>
                    </a:moveTo>
                    <a:cubicBezTo>
                      <a:pt x="1" y="10"/>
                      <a:pt x="3" y="8"/>
                      <a:pt x="4" y="9"/>
                    </a:cubicBezTo>
                    <a:cubicBezTo>
                      <a:pt x="7" y="9"/>
                      <a:pt x="9" y="9"/>
                      <a:pt x="12" y="9"/>
                    </a:cubicBezTo>
                    <a:cubicBezTo>
                      <a:pt x="14" y="9"/>
                      <a:pt x="14" y="9"/>
                      <a:pt x="16" y="9"/>
                    </a:cubicBezTo>
                    <a:cubicBezTo>
                      <a:pt x="18" y="8"/>
                      <a:pt x="19" y="8"/>
                      <a:pt x="20" y="8"/>
                    </a:cubicBezTo>
                    <a:cubicBezTo>
                      <a:pt x="22" y="9"/>
                      <a:pt x="23" y="10"/>
                      <a:pt x="24" y="10"/>
                    </a:cubicBezTo>
                    <a:cubicBezTo>
                      <a:pt x="25" y="10"/>
                      <a:pt x="26" y="10"/>
                      <a:pt x="27" y="10"/>
                    </a:cubicBezTo>
                    <a:cubicBezTo>
                      <a:pt x="29" y="10"/>
                      <a:pt x="30" y="10"/>
                      <a:pt x="30" y="9"/>
                    </a:cubicBezTo>
                    <a:cubicBezTo>
                      <a:pt x="30" y="8"/>
                      <a:pt x="30" y="7"/>
                      <a:pt x="30" y="6"/>
                    </a:cubicBezTo>
                    <a:cubicBezTo>
                      <a:pt x="30" y="5"/>
                      <a:pt x="30" y="4"/>
                      <a:pt x="29" y="3"/>
                    </a:cubicBezTo>
                    <a:cubicBezTo>
                      <a:pt x="27" y="2"/>
                      <a:pt x="26" y="0"/>
                      <a:pt x="25" y="1"/>
                    </a:cubicBezTo>
                    <a:cubicBezTo>
                      <a:pt x="24" y="2"/>
                      <a:pt x="25" y="3"/>
                      <a:pt x="25" y="4"/>
                    </a:cubicBezTo>
                    <a:cubicBezTo>
                      <a:pt x="24" y="5"/>
                      <a:pt x="24" y="5"/>
                      <a:pt x="23" y="6"/>
                    </a:cubicBezTo>
                    <a:cubicBezTo>
                      <a:pt x="21" y="6"/>
                      <a:pt x="20" y="6"/>
                      <a:pt x="19" y="6"/>
                    </a:cubicBezTo>
                    <a:cubicBezTo>
                      <a:pt x="17" y="6"/>
                      <a:pt x="17" y="6"/>
                      <a:pt x="15" y="6"/>
                    </a:cubicBezTo>
                    <a:cubicBezTo>
                      <a:pt x="14" y="6"/>
                      <a:pt x="13" y="6"/>
                      <a:pt x="11" y="6"/>
                    </a:cubicBezTo>
                    <a:cubicBezTo>
                      <a:pt x="10" y="6"/>
                      <a:pt x="8" y="6"/>
                      <a:pt x="7" y="6"/>
                    </a:cubicBezTo>
                    <a:cubicBezTo>
                      <a:pt x="4" y="6"/>
                      <a:pt x="2" y="4"/>
                      <a:pt x="1" y="6"/>
                    </a:cubicBezTo>
                    <a:cubicBezTo>
                      <a:pt x="0" y="6"/>
                      <a:pt x="0" y="7"/>
                      <a:pt x="0"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64" name="Freeform 1186"/>
              <p:cNvSpPr>
                <a:spLocks/>
              </p:cNvSpPr>
              <p:nvPr/>
            </p:nvSpPr>
            <p:spPr bwMode="auto">
              <a:xfrm>
                <a:off x="2327" y="3758"/>
                <a:ext cx="32" cy="18"/>
              </a:xfrm>
              <a:custGeom>
                <a:avLst/>
                <a:gdLst>
                  <a:gd name="T0" fmla="*/ 160 w 16"/>
                  <a:gd name="T1" fmla="*/ 16 h 9"/>
                  <a:gd name="T2" fmla="*/ 112 w 16"/>
                  <a:gd name="T3" fmla="*/ 32 h 9"/>
                  <a:gd name="T4" fmla="*/ 96 w 16"/>
                  <a:gd name="T5" fmla="*/ 32 h 9"/>
                  <a:gd name="T6" fmla="*/ 80 w 16"/>
                  <a:gd name="T7" fmla="*/ 48 h 9"/>
                  <a:gd name="T8" fmla="*/ 32 w 16"/>
                  <a:gd name="T9" fmla="*/ 80 h 9"/>
                  <a:gd name="T10" fmla="*/ 0 w 16"/>
                  <a:gd name="T11" fmla="*/ 96 h 9"/>
                  <a:gd name="T12" fmla="*/ 32 w 16"/>
                  <a:gd name="T13" fmla="*/ 128 h 9"/>
                  <a:gd name="T14" fmla="*/ 80 w 16"/>
                  <a:gd name="T15" fmla="*/ 128 h 9"/>
                  <a:gd name="T16" fmla="*/ 112 w 16"/>
                  <a:gd name="T17" fmla="*/ 112 h 9"/>
                  <a:gd name="T18" fmla="*/ 192 w 16"/>
                  <a:gd name="T19" fmla="*/ 80 h 9"/>
                  <a:gd name="T20" fmla="*/ 256 w 16"/>
                  <a:gd name="T21" fmla="*/ 48 h 9"/>
                  <a:gd name="T22" fmla="*/ 240 w 16"/>
                  <a:gd name="T23" fmla="*/ 16 h 9"/>
                  <a:gd name="T24" fmla="*/ 160 w 16"/>
                  <a:gd name="T25" fmla="*/ 16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9"/>
                  <a:gd name="T41" fmla="*/ 16 w 16"/>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9">
                    <a:moveTo>
                      <a:pt x="10" y="1"/>
                    </a:moveTo>
                    <a:cubicBezTo>
                      <a:pt x="9" y="1"/>
                      <a:pt x="9" y="1"/>
                      <a:pt x="7" y="2"/>
                    </a:cubicBezTo>
                    <a:cubicBezTo>
                      <a:pt x="7" y="2"/>
                      <a:pt x="7" y="2"/>
                      <a:pt x="6" y="2"/>
                    </a:cubicBezTo>
                    <a:cubicBezTo>
                      <a:pt x="5" y="2"/>
                      <a:pt x="5" y="3"/>
                      <a:pt x="5" y="3"/>
                    </a:cubicBezTo>
                    <a:cubicBezTo>
                      <a:pt x="4" y="4"/>
                      <a:pt x="3" y="4"/>
                      <a:pt x="2" y="5"/>
                    </a:cubicBezTo>
                    <a:cubicBezTo>
                      <a:pt x="1" y="5"/>
                      <a:pt x="0" y="5"/>
                      <a:pt x="0" y="6"/>
                    </a:cubicBezTo>
                    <a:cubicBezTo>
                      <a:pt x="0" y="7"/>
                      <a:pt x="1" y="8"/>
                      <a:pt x="2" y="8"/>
                    </a:cubicBezTo>
                    <a:cubicBezTo>
                      <a:pt x="3" y="9"/>
                      <a:pt x="4" y="8"/>
                      <a:pt x="5" y="8"/>
                    </a:cubicBezTo>
                    <a:cubicBezTo>
                      <a:pt x="6" y="8"/>
                      <a:pt x="6" y="7"/>
                      <a:pt x="7" y="7"/>
                    </a:cubicBezTo>
                    <a:cubicBezTo>
                      <a:pt x="9" y="6"/>
                      <a:pt x="10" y="6"/>
                      <a:pt x="12" y="5"/>
                    </a:cubicBezTo>
                    <a:cubicBezTo>
                      <a:pt x="14" y="5"/>
                      <a:pt x="16" y="5"/>
                      <a:pt x="16" y="3"/>
                    </a:cubicBezTo>
                    <a:cubicBezTo>
                      <a:pt x="16" y="2"/>
                      <a:pt x="15" y="2"/>
                      <a:pt x="15" y="1"/>
                    </a:cubicBezTo>
                    <a:cubicBezTo>
                      <a:pt x="14" y="0"/>
                      <a:pt x="12" y="0"/>
                      <a:pt x="1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65" name="Freeform 1187"/>
              <p:cNvSpPr>
                <a:spLocks/>
              </p:cNvSpPr>
              <p:nvPr/>
            </p:nvSpPr>
            <p:spPr bwMode="auto">
              <a:xfrm>
                <a:off x="3397" y="2958"/>
                <a:ext cx="38" cy="34"/>
              </a:xfrm>
              <a:custGeom>
                <a:avLst/>
                <a:gdLst>
                  <a:gd name="T0" fmla="*/ 256 w 19"/>
                  <a:gd name="T1" fmla="*/ 48 h 17"/>
                  <a:gd name="T2" fmla="*/ 192 w 19"/>
                  <a:gd name="T3" fmla="*/ 0 h 17"/>
                  <a:gd name="T4" fmla="*/ 128 w 19"/>
                  <a:gd name="T5" fmla="*/ 16 h 17"/>
                  <a:gd name="T6" fmla="*/ 80 w 19"/>
                  <a:gd name="T7" fmla="*/ 64 h 17"/>
                  <a:gd name="T8" fmla="*/ 48 w 19"/>
                  <a:gd name="T9" fmla="*/ 112 h 17"/>
                  <a:gd name="T10" fmla="*/ 16 w 19"/>
                  <a:gd name="T11" fmla="*/ 144 h 17"/>
                  <a:gd name="T12" fmla="*/ 32 w 19"/>
                  <a:gd name="T13" fmla="*/ 192 h 17"/>
                  <a:gd name="T14" fmla="*/ 64 w 19"/>
                  <a:gd name="T15" fmla="*/ 224 h 17"/>
                  <a:gd name="T16" fmla="*/ 96 w 19"/>
                  <a:gd name="T17" fmla="*/ 272 h 17"/>
                  <a:gd name="T18" fmla="*/ 128 w 19"/>
                  <a:gd name="T19" fmla="*/ 256 h 17"/>
                  <a:gd name="T20" fmla="*/ 160 w 19"/>
                  <a:gd name="T21" fmla="*/ 224 h 17"/>
                  <a:gd name="T22" fmla="*/ 208 w 19"/>
                  <a:gd name="T23" fmla="*/ 224 h 17"/>
                  <a:gd name="T24" fmla="*/ 240 w 19"/>
                  <a:gd name="T25" fmla="*/ 176 h 17"/>
                  <a:gd name="T26" fmla="*/ 272 w 19"/>
                  <a:gd name="T27" fmla="*/ 144 h 17"/>
                  <a:gd name="T28" fmla="*/ 288 w 19"/>
                  <a:gd name="T29" fmla="*/ 80 h 17"/>
                  <a:gd name="T30" fmla="*/ 256 w 19"/>
                  <a:gd name="T31" fmla="*/ 48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
                  <a:gd name="T49" fmla="*/ 0 h 17"/>
                  <a:gd name="T50" fmla="*/ 19 w 19"/>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 h="17">
                    <a:moveTo>
                      <a:pt x="16" y="3"/>
                    </a:moveTo>
                    <a:cubicBezTo>
                      <a:pt x="15" y="1"/>
                      <a:pt x="14" y="1"/>
                      <a:pt x="12" y="0"/>
                    </a:cubicBezTo>
                    <a:cubicBezTo>
                      <a:pt x="11" y="0"/>
                      <a:pt x="10" y="0"/>
                      <a:pt x="8" y="1"/>
                    </a:cubicBezTo>
                    <a:cubicBezTo>
                      <a:pt x="7" y="1"/>
                      <a:pt x="6" y="2"/>
                      <a:pt x="5" y="4"/>
                    </a:cubicBezTo>
                    <a:cubicBezTo>
                      <a:pt x="4" y="5"/>
                      <a:pt x="4" y="6"/>
                      <a:pt x="3" y="7"/>
                    </a:cubicBezTo>
                    <a:cubicBezTo>
                      <a:pt x="2" y="7"/>
                      <a:pt x="1" y="7"/>
                      <a:pt x="1" y="9"/>
                    </a:cubicBezTo>
                    <a:cubicBezTo>
                      <a:pt x="0" y="10"/>
                      <a:pt x="1" y="11"/>
                      <a:pt x="2" y="12"/>
                    </a:cubicBezTo>
                    <a:cubicBezTo>
                      <a:pt x="2" y="13"/>
                      <a:pt x="3" y="13"/>
                      <a:pt x="4" y="14"/>
                    </a:cubicBezTo>
                    <a:cubicBezTo>
                      <a:pt x="5" y="15"/>
                      <a:pt x="4" y="17"/>
                      <a:pt x="6" y="17"/>
                    </a:cubicBezTo>
                    <a:cubicBezTo>
                      <a:pt x="7" y="17"/>
                      <a:pt x="7" y="17"/>
                      <a:pt x="8" y="16"/>
                    </a:cubicBezTo>
                    <a:cubicBezTo>
                      <a:pt x="9" y="15"/>
                      <a:pt x="9" y="14"/>
                      <a:pt x="10" y="14"/>
                    </a:cubicBezTo>
                    <a:cubicBezTo>
                      <a:pt x="11" y="13"/>
                      <a:pt x="12" y="14"/>
                      <a:pt x="13" y="14"/>
                    </a:cubicBezTo>
                    <a:cubicBezTo>
                      <a:pt x="14" y="13"/>
                      <a:pt x="15" y="12"/>
                      <a:pt x="15" y="11"/>
                    </a:cubicBezTo>
                    <a:cubicBezTo>
                      <a:pt x="16" y="10"/>
                      <a:pt x="17" y="10"/>
                      <a:pt x="17" y="9"/>
                    </a:cubicBezTo>
                    <a:cubicBezTo>
                      <a:pt x="18" y="7"/>
                      <a:pt x="19" y="7"/>
                      <a:pt x="18" y="5"/>
                    </a:cubicBezTo>
                    <a:cubicBezTo>
                      <a:pt x="18" y="4"/>
                      <a:pt x="17" y="4"/>
                      <a:pt x="16"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66" name="Freeform 1188"/>
              <p:cNvSpPr>
                <a:spLocks/>
              </p:cNvSpPr>
              <p:nvPr/>
            </p:nvSpPr>
            <p:spPr bwMode="auto">
              <a:xfrm>
                <a:off x="3459" y="2908"/>
                <a:ext cx="20" cy="28"/>
              </a:xfrm>
              <a:custGeom>
                <a:avLst/>
                <a:gdLst>
                  <a:gd name="T0" fmla="*/ 128 w 10"/>
                  <a:gd name="T1" fmla="*/ 64 h 14"/>
                  <a:gd name="T2" fmla="*/ 128 w 10"/>
                  <a:gd name="T3" fmla="*/ 16 h 14"/>
                  <a:gd name="T4" fmla="*/ 64 w 10"/>
                  <a:gd name="T5" fmla="*/ 16 h 14"/>
                  <a:gd name="T6" fmla="*/ 32 w 10"/>
                  <a:gd name="T7" fmla="*/ 48 h 14"/>
                  <a:gd name="T8" fmla="*/ 0 w 10"/>
                  <a:gd name="T9" fmla="*/ 96 h 14"/>
                  <a:gd name="T10" fmla="*/ 0 w 10"/>
                  <a:gd name="T11" fmla="*/ 144 h 14"/>
                  <a:gd name="T12" fmla="*/ 32 w 10"/>
                  <a:gd name="T13" fmla="*/ 192 h 14"/>
                  <a:gd name="T14" fmla="*/ 64 w 10"/>
                  <a:gd name="T15" fmla="*/ 224 h 14"/>
                  <a:gd name="T16" fmla="*/ 96 w 10"/>
                  <a:gd name="T17" fmla="*/ 208 h 14"/>
                  <a:gd name="T18" fmla="*/ 128 w 10"/>
                  <a:gd name="T19" fmla="*/ 176 h 14"/>
                  <a:gd name="T20" fmla="*/ 160 w 10"/>
                  <a:gd name="T21" fmla="*/ 144 h 14"/>
                  <a:gd name="T22" fmla="*/ 128 w 10"/>
                  <a:gd name="T23" fmla="*/ 96 h 14"/>
                  <a:gd name="T24" fmla="*/ 128 w 10"/>
                  <a:gd name="T25" fmla="*/ 64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
                  <a:gd name="T40" fmla="*/ 0 h 14"/>
                  <a:gd name="T41" fmla="*/ 10 w 10"/>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 h="14">
                    <a:moveTo>
                      <a:pt x="8" y="4"/>
                    </a:moveTo>
                    <a:cubicBezTo>
                      <a:pt x="8" y="3"/>
                      <a:pt x="9" y="2"/>
                      <a:pt x="8" y="1"/>
                    </a:cubicBezTo>
                    <a:cubicBezTo>
                      <a:pt x="7" y="0"/>
                      <a:pt x="5" y="0"/>
                      <a:pt x="4" y="1"/>
                    </a:cubicBezTo>
                    <a:cubicBezTo>
                      <a:pt x="3" y="1"/>
                      <a:pt x="3" y="2"/>
                      <a:pt x="2" y="3"/>
                    </a:cubicBezTo>
                    <a:cubicBezTo>
                      <a:pt x="1" y="4"/>
                      <a:pt x="1" y="5"/>
                      <a:pt x="0" y="6"/>
                    </a:cubicBezTo>
                    <a:cubicBezTo>
                      <a:pt x="0" y="7"/>
                      <a:pt x="0" y="8"/>
                      <a:pt x="0" y="9"/>
                    </a:cubicBezTo>
                    <a:cubicBezTo>
                      <a:pt x="0" y="11"/>
                      <a:pt x="1" y="11"/>
                      <a:pt x="2" y="12"/>
                    </a:cubicBezTo>
                    <a:cubicBezTo>
                      <a:pt x="2" y="13"/>
                      <a:pt x="3" y="13"/>
                      <a:pt x="4" y="14"/>
                    </a:cubicBezTo>
                    <a:cubicBezTo>
                      <a:pt x="5" y="14"/>
                      <a:pt x="5" y="14"/>
                      <a:pt x="6" y="13"/>
                    </a:cubicBezTo>
                    <a:cubicBezTo>
                      <a:pt x="7" y="13"/>
                      <a:pt x="8" y="12"/>
                      <a:pt x="8" y="11"/>
                    </a:cubicBezTo>
                    <a:cubicBezTo>
                      <a:pt x="9" y="11"/>
                      <a:pt x="9" y="10"/>
                      <a:pt x="10" y="9"/>
                    </a:cubicBezTo>
                    <a:cubicBezTo>
                      <a:pt x="10" y="8"/>
                      <a:pt x="9" y="8"/>
                      <a:pt x="8" y="6"/>
                    </a:cubicBezTo>
                    <a:cubicBezTo>
                      <a:pt x="8" y="5"/>
                      <a:pt x="8" y="5"/>
                      <a:pt x="8"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67" name="Freeform 1189"/>
              <p:cNvSpPr>
                <a:spLocks/>
              </p:cNvSpPr>
              <p:nvPr/>
            </p:nvSpPr>
            <p:spPr bwMode="auto">
              <a:xfrm>
                <a:off x="4317" y="1975"/>
                <a:ext cx="42" cy="28"/>
              </a:xfrm>
              <a:custGeom>
                <a:avLst/>
                <a:gdLst>
                  <a:gd name="T0" fmla="*/ 80 w 21"/>
                  <a:gd name="T1" fmla="*/ 192 h 14"/>
                  <a:gd name="T2" fmla="*/ 192 w 21"/>
                  <a:gd name="T3" fmla="*/ 224 h 14"/>
                  <a:gd name="T4" fmla="*/ 336 w 21"/>
                  <a:gd name="T5" fmla="*/ 208 h 14"/>
                  <a:gd name="T6" fmla="*/ 304 w 21"/>
                  <a:gd name="T7" fmla="*/ 112 h 14"/>
                  <a:gd name="T8" fmla="*/ 288 w 21"/>
                  <a:gd name="T9" fmla="*/ 0 h 14"/>
                  <a:gd name="T10" fmla="*/ 32 w 21"/>
                  <a:gd name="T11" fmla="*/ 16 h 14"/>
                  <a:gd name="T12" fmla="*/ 16 w 21"/>
                  <a:gd name="T13" fmla="*/ 128 h 14"/>
                  <a:gd name="T14" fmla="*/ 80 w 21"/>
                  <a:gd name="T15" fmla="*/ 192 h 14"/>
                  <a:gd name="T16" fmla="*/ 0 60000 65536"/>
                  <a:gd name="T17" fmla="*/ 0 60000 65536"/>
                  <a:gd name="T18" fmla="*/ 0 60000 65536"/>
                  <a:gd name="T19" fmla="*/ 0 60000 65536"/>
                  <a:gd name="T20" fmla="*/ 0 60000 65536"/>
                  <a:gd name="T21" fmla="*/ 0 60000 65536"/>
                  <a:gd name="T22" fmla="*/ 0 60000 65536"/>
                  <a:gd name="T23" fmla="*/ 0 60000 65536"/>
                  <a:gd name="T24" fmla="*/ 0 w 21"/>
                  <a:gd name="T25" fmla="*/ 0 h 14"/>
                  <a:gd name="T26" fmla="*/ 21 w 21"/>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 h="14">
                    <a:moveTo>
                      <a:pt x="5" y="12"/>
                    </a:moveTo>
                    <a:cubicBezTo>
                      <a:pt x="6" y="13"/>
                      <a:pt x="8" y="14"/>
                      <a:pt x="12" y="14"/>
                    </a:cubicBezTo>
                    <a:cubicBezTo>
                      <a:pt x="15" y="13"/>
                      <a:pt x="21" y="13"/>
                      <a:pt x="21" y="13"/>
                    </a:cubicBezTo>
                    <a:cubicBezTo>
                      <a:pt x="19" y="7"/>
                      <a:pt x="19" y="7"/>
                      <a:pt x="19" y="7"/>
                    </a:cubicBezTo>
                    <a:cubicBezTo>
                      <a:pt x="18" y="0"/>
                      <a:pt x="18" y="0"/>
                      <a:pt x="18" y="0"/>
                    </a:cubicBezTo>
                    <a:cubicBezTo>
                      <a:pt x="2" y="1"/>
                      <a:pt x="2" y="1"/>
                      <a:pt x="2" y="1"/>
                    </a:cubicBezTo>
                    <a:cubicBezTo>
                      <a:pt x="2" y="1"/>
                      <a:pt x="0" y="6"/>
                      <a:pt x="1" y="8"/>
                    </a:cubicBezTo>
                    <a:cubicBezTo>
                      <a:pt x="2" y="9"/>
                      <a:pt x="3" y="11"/>
                      <a:pt x="5" y="1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68" name="Freeform 1190"/>
              <p:cNvSpPr>
                <a:spLocks/>
              </p:cNvSpPr>
              <p:nvPr/>
            </p:nvSpPr>
            <p:spPr bwMode="auto">
              <a:xfrm>
                <a:off x="1583" y="1327"/>
                <a:ext cx="88" cy="36"/>
              </a:xfrm>
              <a:custGeom>
                <a:avLst/>
                <a:gdLst>
                  <a:gd name="T0" fmla="*/ 80 w 44"/>
                  <a:gd name="T1" fmla="*/ 96 h 18"/>
                  <a:gd name="T2" fmla="*/ 160 w 44"/>
                  <a:gd name="T3" fmla="*/ 80 h 18"/>
                  <a:gd name="T4" fmla="*/ 240 w 44"/>
                  <a:gd name="T5" fmla="*/ 64 h 18"/>
                  <a:gd name="T6" fmla="*/ 336 w 44"/>
                  <a:gd name="T7" fmla="*/ 64 h 18"/>
                  <a:gd name="T8" fmla="*/ 448 w 44"/>
                  <a:gd name="T9" fmla="*/ 64 h 18"/>
                  <a:gd name="T10" fmla="*/ 480 w 44"/>
                  <a:gd name="T11" fmla="*/ 48 h 18"/>
                  <a:gd name="T12" fmla="*/ 528 w 44"/>
                  <a:gd name="T13" fmla="*/ 32 h 18"/>
                  <a:gd name="T14" fmla="*/ 576 w 44"/>
                  <a:gd name="T15" fmla="*/ 16 h 18"/>
                  <a:gd name="T16" fmla="*/ 624 w 44"/>
                  <a:gd name="T17" fmla="*/ 32 h 18"/>
                  <a:gd name="T18" fmla="*/ 624 w 44"/>
                  <a:gd name="T19" fmla="*/ 48 h 18"/>
                  <a:gd name="T20" fmla="*/ 560 w 44"/>
                  <a:gd name="T21" fmla="*/ 64 h 18"/>
                  <a:gd name="T22" fmla="*/ 512 w 44"/>
                  <a:gd name="T23" fmla="*/ 64 h 18"/>
                  <a:gd name="T24" fmla="*/ 528 w 44"/>
                  <a:gd name="T25" fmla="*/ 112 h 18"/>
                  <a:gd name="T26" fmla="*/ 576 w 44"/>
                  <a:gd name="T27" fmla="*/ 128 h 18"/>
                  <a:gd name="T28" fmla="*/ 624 w 44"/>
                  <a:gd name="T29" fmla="*/ 112 h 18"/>
                  <a:gd name="T30" fmla="*/ 688 w 44"/>
                  <a:gd name="T31" fmla="*/ 80 h 18"/>
                  <a:gd name="T32" fmla="*/ 704 w 44"/>
                  <a:gd name="T33" fmla="*/ 112 h 18"/>
                  <a:gd name="T34" fmla="*/ 656 w 44"/>
                  <a:gd name="T35" fmla="*/ 128 h 18"/>
                  <a:gd name="T36" fmla="*/ 608 w 44"/>
                  <a:gd name="T37" fmla="*/ 144 h 18"/>
                  <a:gd name="T38" fmla="*/ 576 w 44"/>
                  <a:gd name="T39" fmla="*/ 176 h 18"/>
                  <a:gd name="T40" fmla="*/ 528 w 44"/>
                  <a:gd name="T41" fmla="*/ 176 h 18"/>
                  <a:gd name="T42" fmla="*/ 464 w 44"/>
                  <a:gd name="T43" fmla="*/ 160 h 18"/>
                  <a:gd name="T44" fmla="*/ 432 w 44"/>
                  <a:gd name="T45" fmla="*/ 176 h 18"/>
                  <a:gd name="T46" fmla="*/ 416 w 44"/>
                  <a:gd name="T47" fmla="*/ 224 h 18"/>
                  <a:gd name="T48" fmla="*/ 368 w 44"/>
                  <a:gd name="T49" fmla="*/ 224 h 18"/>
                  <a:gd name="T50" fmla="*/ 288 w 44"/>
                  <a:gd name="T51" fmla="*/ 256 h 18"/>
                  <a:gd name="T52" fmla="*/ 304 w 44"/>
                  <a:gd name="T53" fmla="*/ 224 h 18"/>
                  <a:gd name="T54" fmla="*/ 368 w 44"/>
                  <a:gd name="T55" fmla="*/ 208 h 18"/>
                  <a:gd name="T56" fmla="*/ 336 w 44"/>
                  <a:gd name="T57" fmla="*/ 192 h 18"/>
                  <a:gd name="T58" fmla="*/ 272 w 44"/>
                  <a:gd name="T59" fmla="*/ 192 h 18"/>
                  <a:gd name="T60" fmla="*/ 208 w 44"/>
                  <a:gd name="T61" fmla="*/ 224 h 18"/>
                  <a:gd name="T62" fmla="*/ 144 w 44"/>
                  <a:gd name="T63" fmla="*/ 240 h 18"/>
                  <a:gd name="T64" fmla="*/ 96 w 44"/>
                  <a:gd name="T65" fmla="*/ 240 h 18"/>
                  <a:gd name="T66" fmla="*/ 144 w 44"/>
                  <a:gd name="T67" fmla="*/ 208 h 18"/>
                  <a:gd name="T68" fmla="*/ 208 w 44"/>
                  <a:gd name="T69" fmla="*/ 192 h 18"/>
                  <a:gd name="T70" fmla="*/ 240 w 44"/>
                  <a:gd name="T71" fmla="*/ 160 h 18"/>
                  <a:gd name="T72" fmla="*/ 288 w 44"/>
                  <a:gd name="T73" fmla="*/ 160 h 18"/>
                  <a:gd name="T74" fmla="*/ 336 w 44"/>
                  <a:gd name="T75" fmla="*/ 144 h 18"/>
                  <a:gd name="T76" fmla="*/ 320 w 44"/>
                  <a:gd name="T77" fmla="*/ 112 h 18"/>
                  <a:gd name="T78" fmla="*/ 288 w 44"/>
                  <a:gd name="T79" fmla="*/ 112 h 18"/>
                  <a:gd name="T80" fmla="*/ 224 w 44"/>
                  <a:gd name="T81" fmla="*/ 112 h 18"/>
                  <a:gd name="T82" fmla="*/ 176 w 44"/>
                  <a:gd name="T83" fmla="*/ 128 h 18"/>
                  <a:gd name="T84" fmla="*/ 112 w 44"/>
                  <a:gd name="T85" fmla="*/ 128 h 18"/>
                  <a:gd name="T86" fmla="*/ 64 w 44"/>
                  <a:gd name="T87" fmla="*/ 128 h 18"/>
                  <a:gd name="T88" fmla="*/ 32 w 44"/>
                  <a:gd name="T89" fmla="*/ 160 h 18"/>
                  <a:gd name="T90" fmla="*/ 16 w 44"/>
                  <a:gd name="T91" fmla="*/ 128 h 18"/>
                  <a:gd name="T92" fmla="*/ 32 w 44"/>
                  <a:gd name="T93" fmla="*/ 96 h 18"/>
                  <a:gd name="T94" fmla="*/ 80 w 44"/>
                  <a:gd name="T95" fmla="*/ 96 h 1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4"/>
                  <a:gd name="T145" fmla="*/ 0 h 18"/>
                  <a:gd name="T146" fmla="*/ 44 w 44"/>
                  <a:gd name="T147" fmla="*/ 18 h 1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4" h="18">
                    <a:moveTo>
                      <a:pt x="5" y="6"/>
                    </a:moveTo>
                    <a:cubicBezTo>
                      <a:pt x="7" y="6"/>
                      <a:pt x="8" y="5"/>
                      <a:pt x="10" y="5"/>
                    </a:cubicBezTo>
                    <a:cubicBezTo>
                      <a:pt x="12" y="5"/>
                      <a:pt x="13" y="5"/>
                      <a:pt x="15" y="4"/>
                    </a:cubicBezTo>
                    <a:cubicBezTo>
                      <a:pt x="18" y="4"/>
                      <a:pt x="19" y="5"/>
                      <a:pt x="21" y="4"/>
                    </a:cubicBezTo>
                    <a:cubicBezTo>
                      <a:pt x="24" y="4"/>
                      <a:pt x="25" y="4"/>
                      <a:pt x="28" y="4"/>
                    </a:cubicBezTo>
                    <a:cubicBezTo>
                      <a:pt x="29" y="3"/>
                      <a:pt x="30" y="3"/>
                      <a:pt x="30" y="3"/>
                    </a:cubicBezTo>
                    <a:cubicBezTo>
                      <a:pt x="32" y="3"/>
                      <a:pt x="32" y="2"/>
                      <a:pt x="33" y="2"/>
                    </a:cubicBezTo>
                    <a:cubicBezTo>
                      <a:pt x="34" y="1"/>
                      <a:pt x="35" y="1"/>
                      <a:pt x="36" y="1"/>
                    </a:cubicBezTo>
                    <a:cubicBezTo>
                      <a:pt x="37" y="1"/>
                      <a:pt x="39" y="0"/>
                      <a:pt x="39" y="2"/>
                    </a:cubicBezTo>
                    <a:cubicBezTo>
                      <a:pt x="40" y="2"/>
                      <a:pt x="40" y="3"/>
                      <a:pt x="39" y="3"/>
                    </a:cubicBezTo>
                    <a:cubicBezTo>
                      <a:pt x="39" y="5"/>
                      <a:pt x="37" y="4"/>
                      <a:pt x="35" y="4"/>
                    </a:cubicBezTo>
                    <a:cubicBezTo>
                      <a:pt x="34" y="4"/>
                      <a:pt x="33" y="3"/>
                      <a:pt x="32" y="4"/>
                    </a:cubicBezTo>
                    <a:cubicBezTo>
                      <a:pt x="32" y="5"/>
                      <a:pt x="32" y="6"/>
                      <a:pt x="33" y="7"/>
                    </a:cubicBezTo>
                    <a:cubicBezTo>
                      <a:pt x="33" y="8"/>
                      <a:pt x="34" y="8"/>
                      <a:pt x="36" y="8"/>
                    </a:cubicBezTo>
                    <a:cubicBezTo>
                      <a:pt x="37" y="8"/>
                      <a:pt x="38" y="7"/>
                      <a:pt x="39" y="7"/>
                    </a:cubicBezTo>
                    <a:cubicBezTo>
                      <a:pt x="41" y="6"/>
                      <a:pt x="42" y="4"/>
                      <a:pt x="43" y="5"/>
                    </a:cubicBezTo>
                    <a:cubicBezTo>
                      <a:pt x="44" y="6"/>
                      <a:pt x="44" y="6"/>
                      <a:pt x="44" y="7"/>
                    </a:cubicBezTo>
                    <a:cubicBezTo>
                      <a:pt x="44" y="8"/>
                      <a:pt x="42" y="8"/>
                      <a:pt x="41" y="8"/>
                    </a:cubicBezTo>
                    <a:cubicBezTo>
                      <a:pt x="40" y="8"/>
                      <a:pt x="39" y="8"/>
                      <a:pt x="38" y="9"/>
                    </a:cubicBezTo>
                    <a:cubicBezTo>
                      <a:pt x="37" y="10"/>
                      <a:pt x="37" y="11"/>
                      <a:pt x="36" y="11"/>
                    </a:cubicBezTo>
                    <a:cubicBezTo>
                      <a:pt x="35" y="12"/>
                      <a:pt x="34" y="11"/>
                      <a:pt x="33" y="11"/>
                    </a:cubicBezTo>
                    <a:cubicBezTo>
                      <a:pt x="31" y="10"/>
                      <a:pt x="30" y="9"/>
                      <a:pt x="29" y="10"/>
                    </a:cubicBezTo>
                    <a:cubicBezTo>
                      <a:pt x="28" y="10"/>
                      <a:pt x="27" y="11"/>
                      <a:pt x="27" y="11"/>
                    </a:cubicBezTo>
                    <a:cubicBezTo>
                      <a:pt x="26" y="12"/>
                      <a:pt x="27" y="13"/>
                      <a:pt x="26" y="14"/>
                    </a:cubicBezTo>
                    <a:cubicBezTo>
                      <a:pt x="25" y="15"/>
                      <a:pt x="24" y="14"/>
                      <a:pt x="23" y="14"/>
                    </a:cubicBezTo>
                    <a:cubicBezTo>
                      <a:pt x="21" y="15"/>
                      <a:pt x="18" y="18"/>
                      <a:pt x="18" y="16"/>
                    </a:cubicBezTo>
                    <a:cubicBezTo>
                      <a:pt x="18" y="15"/>
                      <a:pt x="19" y="15"/>
                      <a:pt x="19" y="14"/>
                    </a:cubicBezTo>
                    <a:cubicBezTo>
                      <a:pt x="20" y="13"/>
                      <a:pt x="23" y="14"/>
                      <a:pt x="23" y="13"/>
                    </a:cubicBezTo>
                    <a:cubicBezTo>
                      <a:pt x="22" y="12"/>
                      <a:pt x="21" y="12"/>
                      <a:pt x="21" y="12"/>
                    </a:cubicBezTo>
                    <a:cubicBezTo>
                      <a:pt x="19" y="11"/>
                      <a:pt x="18" y="12"/>
                      <a:pt x="17" y="12"/>
                    </a:cubicBezTo>
                    <a:cubicBezTo>
                      <a:pt x="15" y="13"/>
                      <a:pt x="15" y="14"/>
                      <a:pt x="13" y="14"/>
                    </a:cubicBezTo>
                    <a:cubicBezTo>
                      <a:pt x="12" y="15"/>
                      <a:pt x="11" y="15"/>
                      <a:pt x="9" y="15"/>
                    </a:cubicBezTo>
                    <a:cubicBezTo>
                      <a:pt x="8" y="15"/>
                      <a:pt x="7" y="15"/>
                      <a:pt x="6" y="15"/>
                    </a:cubicBezTo>
                    <a:cubicBezTo>
                      <a:pt x="6" y="15"/>
                      <a:pt x="8" y="13"/>
                      <a:pt x="9" y="13"/>
                    </a:cubicBezTo>
                    <a:cubicBezTo>
                      <a:pt x="11" y="12"/>
                      <a:pt x="12" y="13"/>
                      <a:pt x="13" y="12"/>
                    </a:cubicBezTo>
                    <a:cubicBezTo>
                      <a:pt x="14" y="12"/>
                      <a:pt x="14" y="11"/>
                      <a:pt x="15" y="10"/>
                    </a:cubicBezTo>
                    <a:cubicBezTo>
                      <a:pt x="17" y="10"/>
                      <a:pt x="17" y="10"/>
                      <a:pt x="18" y="10"/>
                    </a:cubicBezTo>
                    <a:cubicBezTo>
                      <a:pt x="20" y="9"/>
                      <a:pt x="21" y="10"/>
                      <a:pt x="21" y="9"/>
                    </a:cubicBezTo>
                    <a:cubicBezTo>
                      <a:pt x="21" y="8"/>
                      <a:pt x="21" y="8"/>
                      <a:pt x="20" y="7"/>
                    </a:cubicBezTo>
                    <a:cubicBezTo>
                      <a:pt x="19" y="7"/>
                      <a:pt x="19" y="7"/>
                      <a:pt x="18" y="7"/>
                    </a:cubicBezTo>
                    <a:cubicBezTo>
                      <a:pt x="16" y="6"/>
                      <a:pt x="16" y="7"/>
                      <a:pt x="14" y="7"/>
                    </a:cubicBezTo>
                    <a:cubicBezTo>
                      <a:pt x="13" y="7"/>
                      <a:pt x="13" y="8"/>
                      <a:pt x="11" y="8"/>
                    </a:cubicBezTo>
                    <a:cubicBezTo>
                      <a:pt x="10" y="8"/>
                      <a:pt x="9" y="8"/>
                      <a:pt x="7" y="8"/>
                    </a:cubicBezTo>
                    <a:cubicBezTo>
                      <a:pt x="6" y="8"/>
                      <a:pt x="5" y="8"/>
                      <a:pt x="4" y="8"/>
                    </a:cubicBezTo>
                    <a:cubicBezTo>
                      <a:pt x="3" y="8"/>
                      <a:pt x="3" y="10"/>
                      <a:pt x="2" y="10"/>
                    </a:cubicBezTo>
                    <a:cubicBezTo>
                      <a:pt x="1" y="10"/>
                      <a:pt x="0" y="9"/>
                      <a:pt x="1" y="8"/>
                    </a:cubicBezTo>
                    <a:cubicBezTo>
                      <a:pt x="1" y="7"/>
                      <a:pt x="1" y="7"/>
                      <a:pt x="2" y="6"/>
                    </a:cubicBezTo>
                    <a:cubicBezTo>
                      <a:pt x="3" y="6"/>
                      <a:pt x="4" y="6"/>
                      <a:pt x="5" y="6"/>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69" name="Freeform 1191"/>
              <p:cNvSpPr>
                <a:spLocks/>
              </p:cNvSpPr>
              <p:nvPr/>
            </p:nvSpPr>
            <p:spPr bwMode="auto">
              <a:xfrm>
                <a:off x="1607" y="1394"/>
                <a:ext cx="104" cy="32"/>
              </a:xfrm>
              <a:custGeom>
                <a:avLst/>
                <a:gdLst>
                  <a:gd name="T0" fmla="*/ 80 w 52"/>
                  <a:gd name="T1" fmla="*/ 192 h 16"/>
                  <a:gd name="T2" fmla="*/ 144 w 52"/>
                  <a:gd name="T3" fmla="*/ 176 h 16"/>
                  <a:gd name="T4" fmla="*/ 176 w 52"/>
                  <a:gd name="T5" fmla="*/ 160 h 16"/>
                  <a:gd name="T6" fmla="*/ 208 w 52"/>
                  <a:gd name="T7" fmla="*/ 128 h 16"/>
                  <a:gd name="T8" fmla="*/ 240 w 52"/>
                  <a:gd name="T9" fmla="*/ 144 h 16"/>
                  <a:gd name="T10" fmla="*/ 288 w 52"/>
                  <a:gd name="T11" fmla="*/ 112 h 16"/>
                  <a:gd name="T12" fmla="*/ 304 w 52"/>
                  <a:gd name="T13" fmla="*/ 80 h 16"/>
                  <a:gd name="T14" fmla="*/ 304 w 52"/>
                  <a:gd name="T15" fmla="*/ 48 h 16"/>
                  <a:gd name="T16" fmla="*/ 352 w 52"/>
                  <a:gd name="T17" fmla="*/ 48 h 16"/>
                  <a:gd name="T18" fmla="*/ 384 w 52"/>
                  <a:gd name="T19" fmla="*/ 80 h 16"/>
                  <a:gd name="T20" fmla="*/ 448 w 52"/>
                  <a:gd name="T21" fmla="*/ 80 h 16"/>
                  <a:gd name="T22" fmla="*/ 496 w 52"/>
                  <a:gd name="T23" fmla="*/ 64 h 16"/>
                  <a:gd name="T24" fmla="*/ 592 w 52"/>
                  <a:gd name="T25" fmla="*/ 64 h 16"/>
                  <a:gd name="T26" fmla="*/ 656 w 52"/>
                  <a:gd name="T27" fmla="*/ 32 h 16"/>
                  <a:gd name="T28" fmla="*/ 688 w 52"/>
                  <a:gd name="T29" fmla="*/ 32 h 16"/>
                  <a:gd name="T30" fmla="*/ 704 w 52"/>
                  <a:gd name="T31" fmla="*/ 16 h 16"/>
                  <a:gd name="T32" fmla="*/ 752 w 52"/>
                  <a:gd name="T33" fmla="*/ 0 h 16"/>
                  <a:gd name="T34" fmla="*/ 800 w 52"/>
                  <a:gd name="T35" fmla="*/ 0 h 16"/>
                  <a:gd name="T36" fmla="*/ 832 w 52"/>
                  <a:gd name="T37" fmla="*/ 16 h 16"/>
                  <a:gd name="T38" fmla="*/ 784 w 52"/>
                  <a:gd name="T39" fmla="*/ 48 h 16"/>
                  <a:gd name="T40" fmla="*/ 720 w 52"/>
                  <a:gd name="T41" fmla="*/ 48 h 16"/>
                  <a:gd name="T42" fmla="*/ 672 w 52"/>
                  <a:gd name="T43" fmla="*/ 32 h 16"/>
                  <a:gd name="T44" fmla="*/ 656 w 52"/>
                  <a:gd name="T45" fmla="*/ 64 h 16"/>
                  <a:gd name="T46" fmla="*/ 608 w 52"/>
                  <a:gd name="T47" fmla="*/ 80 h 16"/>
                  <a:gd name="T48" fmla="*/ 560 w 52"/>
                  <a:gd name="T49" fmla="*/ 96 h 16"/>
                  <a:gd name="T50" fmla="*/ 496 w 52"/>
                  <a:gd name="T51" fmla="*/ 112 h 16"/>
                  <a:gd name="T52" fmla="*/ 464 w 52"/>
                  <a:gd name="T53" fmla="*/ 128 h 16"/>
                  <a:gd name="T54" fmla="*/ 448 w 52"/>
                  <a:gd name="T55" fmla="*/ 144 h 16"/>
                  <a:gd name="T56" fmla="*/ 368 w 52"/>
                  <a:gd name="T57" fmla="*/ 176 h 16"/>
                  <a:gd name="T58" fmla="*/ 320 w 52"/>
                  <a:gd name="T59" fmla="*/ 192 h 16"/>
                  <a:gd name="T60" fmla="*/ 304 w 52"/>
                  <a:gd name="T61" fmla="*/ 224 h 16"/>
                  <a:gd name="T62" fmla="*/ 256 w 52"/>
                  <a:gd name="T63" fmla="*/ 208 h 16"/>
                  <a:gd name="T64" fmla="*/ 208 w 52"/>
                  <a:gd name="T65" fmla="*/ 224 h 16"/>
                  <a:gd name="T66" fmla="*/ 160 w 52"/>
                  <a:gd name="T67" fmla="*/ 240 h 16"/>
                  <a:gd name="T68" fmla="*/ 112 w 52"/>
                  <a:gd name="T69" fmla="*/ 240 h 16"/>
                  <a:gd name="T70" fmla="*/ 80 w 52"/>
                  <a:gd name="T71" fmla="*/ 240 h 16"/>
                  <a:gd name="T72" fmla="*/ 16 w 52"/>
                  <a:gd name="T73" fmla="*/ 240 h 16"/>
                  <a:gd name="T74" fmla="*/ 0 w 52"/>
                  <a:gd name="T75" fmla="*/ 224 h 16"/>
                  <a:gd name="T76" fmla="*/ 0 w 52"/>
                  <a:gd name="T77" fmla="*/ 208 h 16"/>
                  <a:gd name="T78" fmla="*/ 48 w 52"/>
                  <a:gd name="T79" fmla="*/ 192 h 16"/>
                  <a:gd name="T80" fmla="*/ 80 w 52"/>
                  <a:gd name="T81" fmla="*/ 192 h 1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2"/>
                  <a:gd name="T124" fmla="*/ 0 h 16"/>
                  <a:gd name="T125" fmla="*/ 52 w 52"/>
                  <a:gd name="T126" fmla="*/ 16 h 1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2" h="16">
                    <a:moveTo>
                      <a:pt x="5" y="12"/>
                    </a:moveTo>
                    <a:cubicBezTo>
                      <a:pt x="7" y="12"/>
                      <a:pt x="7" y="12"/>
                      <a:pt x="9" y="11"/>
                    </a:cubicBezTo>
                    <a:cubicBezTo>
                      <a:pt x="10" y="11"/>
                      <a:pt x="10" y="11"/>
                      <a:pt x="11" y="10"/>
                    </a:cubicBezTo>
                    <a:cubicBezTo>
                      <a:pt x="12" y="10"/>
                      <a:pt x="12" y="8"/>
                      <a:pt x="13" y="8"/>
                    </a:cubicBezTo>
                    <a:cubicBezTo>
                      <a:pt x="14" y="8"/>
                      <a:pt x="14" y="9"/>
                      <a:pt x="15" y="9"/>
                    </a:cubicBezTo>
                    <a:cubicBezTo>
                      <a:pt x="17" y="9"/>
                      <a:pt x="17" y="8"/>
                      <a:pt x="18" y="7"/>
                    </a:cubicBezTo>
                    <a:cubicBezTo>
                      <a:pt x="19" y="7"/>
                      <a:pt x="18" y="6"/>
                      <a:pt x="19" y="5"/>
                    </a:cubicBezTo>
                    <a:cubicBezTo>
                      <a:pt x="19" y="4"/>
                      <a:pt x="18" y="3"/>
                      <a:pt x="19" y="3"/>
                    </a:cubicBezTo>
                    <a:cubicBezTo>
                      <a:pt x="20" y="2"/>
                      <a:pt x="21" y="2"/>
                      <a:pt x="22" y="3"/>
                    </a:cubicBezTo>
                    <a:cubicBezTo>
                      <a:pt x="23" y="3"/>
                      <a:pt x="23" y="4"/>
                      <a:pt x="24" y="5"/>
                    </a:cubicBezTo>
                    <a:cubicBezTo>
                      <a:pt x="25" y="5"/>
                      <a:pt x="26" y="5"/>
                      <a:pt x="28" y="5"/>
                    </a:cubicBezTo>
                    <a:cubicBezTo>
                      <a:pt x="29" y="5"/>
                      <a:pt x="30" y="5"/>
                      <a:pt x="31" y="4"/>
                    </a:cubicBezTo>
                    <a:cubicBezTo>
                      <a:pt x="33" y="4"/>
                      <a:pt x="34" y="4"/>
                      <a:pt x="37" y="4"/>
                    </a:cubicBezTo>
                    <a:cubicBezTo>
                      <a:pt x="38" y="3"/>
                      <a:pt x="39" y="3"/>
                      <a:pt x="41" y="2"/>
                    </a:cubicBezTo>
                    <a:cubicBezTo>
                      <a:pt x="42" y="2"/>
                      <a:pt x="42" y="2"/>
                      <a:pt x="43" y="2"/>
                    </a:cubicBezTo>
                    <a:cubicBezTo>
                      <a:pt x="43" y="2"/>
                      <a:pt x="43" y="1"/>
                      <a:pt x="44" y="1"/>
                    </a:cubicBezTo>
                    <a:cubicBezTo>
                      <a:pt x="45" y="0"/>
                      <a:pt x="46" y="0"/>
                      <a:pt x="47" y="0"/>
                    </a:cubicBezTo>
                    <a:cubicBezTo>
                      <a:pt x="48" y="0"/>
                      <a:pt x="49" y="0"/>
                      <a:pt x="50" y="0"/>
                    </a:cubicBezTo>
                    <a:cubicBezTo>
                      <a:pt x="51" y="1"/>
                      <a:pt x="51" y="1"/>
                      <a:pt x="52" y="1"/>
                    </a:cubicBezTo>
                    <a:cubicBezTo>
                      <a:pt x="52" y="2"/>
                      <a:pt x="50" y="3"/>
                      <a:pt x="49" y="3"/>
                    </a:cubicBezTo>
                    <a:cubicBezTo>
                      <a:pt x="48" y="4"/>
                      <a:pt x="47" y="3"/>
                      <a:pt x="45" y="3"/>
                    </a:cubicBezTo>
                    <a:cubicBezTo>
                      <a:pt x="44" y="3"/>
                      <a:pt x="43" y="1"/>
                      <a:pt x="42" y="2"/>
                    </a:cubicBezTo>
                    <a:cubicBezTo>
                      <a:pt x="41" y="3"/>
                      <a:pt x="42" y="3"/>
                      <a:pt x="41" y="4"/>
                    </a:cubicBezTo>
                    <a:cubicBezTo>
                      <a:pt x="41" y="5"/>
                      <a:pt x="39" y="5"/>
                      <a:pt x="38" y="5"/>
                    </a:cubicBezTo>
                    <a:cubicBezTo>
                      <a:pt x="37" y="6"/>
                      <a:pt x="36" y="6"/>
                      <a:pt x="35" y="6"/>
                    </a:cubicBezTo>
                    <a:cubicBezTo>
                      <a:pt x="33" y="7"/>
                      <a:pt x="33" y="7"/>
                      <a:pt x="31" y="7"/>
                    </a:cubicBezTo>
                    <a:cubicBezTo>
                      <a:pt x="30" y="7"/>
                      <a:pt x="29" y="7"/>
                      <a:pt x="29" y="8"/>
                    </a:cubicBezTo>
                    <a:cubicBezTo>
                      <a:pt x="28" y="8"/>
                      <a:pt x="28" y="9"/>
                      <a:pt x="28" y="9"/>
                    </a:cubicBezTo>
                    <a:cubicBezTo>
                      <a:pt x="27" y="11"/>
                      <a:pt x="25" y="11"/>
                      <a:pt x="23" y="11"/>
                    </a:cubicBezTo>
                    <a:cubicBezTo>
                      <a:pt x="22" y="12"/>
                      <a:pt x="20" y="11"/>
                      <a:pt x="20" y="12"/>
                    </a:cubicBezTo>
                    <a:cubicBezTo>
                      <a:pt x="19" y="13"/>
                      <a:pt x="19" y="13"/>
                      <a:pt x="19" y="14"/>
                    </a:cubicBezTo>
                    <a:cubicBezTo>
                      <a:pt x="18" y="14"/>
                      <a:pt x="17" y="13"/>
                      <a:pt x="16" y="13"/>
                    </a:cubicBezTo>
                    <a:cubicBezTo>
                      <a:pt x="15" y="13"/>
                      <a:pt x="14" y="14"/>
                      <a:pt x="13" y="14"/>
                    </a:cubicBezTo>
                    <a:cubicBezTo>
                      <a:pt x="12" y="14"/>
                      <a:pt x="11" y="15"/>
                      <a:pt x="10" y="15"/>
                    </a:cubicBezTo>
                    <a:cubicBezTo>
                      <a:pt x="9" y="16"/>
                      <a:pt x="8" y="15"/>
                      <a:pt x="7" y="15"/>
                    </a:cubicBezTo>
                    <a:cubicBezTo>
                      <a:pt x="6" y="15"/>
                      <a:pt x="5" y="15"/>
                      <a:pt x="5" y="15"/>
                    </a:cubicBezTo>
                    <a:cubicBezTo>
                      <a:pt x="3" y="15"/>
                      <a:pt x="3" y="16"/>
                      <a:pt x="1" y="15"/>
                    </a:cubicBezTo>
                    <a:cubicBezTo>
                      <a:pt x="1" y="15"/>
                      <a:pt x="0" y="15"/>
                      <a:pt x="0" y="14"/>
                    </a:cubicBezTo>
                    <a:cubicBezTo>
                      <a:pt x="0" y="14"/>
                      <a:pt x="0" y="14"/>
                      <a:pt x="0" y="13"/>
                    </a:cubicBezTo>
                    <a:cubicBezTo>
                      <a:pt x="0" y="12"/>
                      <a:pt x="2" y="13"/>
                      <a:pt x="3" y="12"/>
                    </a:cubicBezTo>
                    <a:cubicBezTo>
                      <a:pt x="4" y="12"/>
                      <a:pt x="4" y="12"/>
                      <a:pt x="5" y="12"/>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70" name="Freeform 1192"/>
              <p:cNvSpPr>
                <a:spLocks/>
              </p:cNvSpPr>
              <p:nvPr/>
            </p:nvSpPr>
            <p:spPr bwMode="auto">
              <a:xfrm>
                <a:off x="1643" y="1444"/>
                <a:ext cx="46" cy="16"/>
              </a:xfrm>
              <a:custGeom>
                <a:avLst/>
                <a:gdLst>
                  <a:gd name="T0" fmla="*/ 16 w 23"/>
                  <a:gd name="T1" fmla="*/ 128 h 8"/>
                  <a:gd name="T2" fmla="*/ 96 w 23"/>
                  <a:gd name="T3" fmla="*/ 80 h 8"/>
                  <a:gd name="T4" fmla="*/ 128 w 23"/>
                  <a:gd name="T5" fmla="*/ 48 h 8"/>
                  <a:gd name="T6" fmla="*/ 144 w 23"/>
                  <a:gd name="T7" fmla="*/ 48 h 8"/>
                  <a:gd name="T8" fmla="*/ 192 w 23"/>
                  <a:gd name="T9" fmla="*/ 48 h 8"/>
                  <a:gd name="T10" fmla="*/ 224 w 23"/>
                  <a:gd name="T11" fmla="*/ 16 h 8"/>
                  <a:gd name="T12" fmla="*/ 256 w 23"/>
                  <a:gd name="T13" fmla="*/ 0 h 8"/>
                  <a:gd name="T14" fmla="*/ 304 w 23"/>
                  <a:gd name="T15" fmla="*/ 16 h 8"/>
                  <a:gd name="T16" fmla="*/ 352 w 23"/>
                  <a:gd name="T17" fmla="*/ 48 h 8"/>
                  <a:gd name="T18" fmla="*/ 320 w 23"/>
                  <a:gd name="T19" fmla="*/ 64 h 8"/>
                  <a:gd name="T20" fmla="*/ 256 w 23"/>
                  <a:gd name="T21" fmla="*/ 64 h 8"/>
                  <a:gd name="T22" fmla="*/ 208 w 23"/>
                  <a:gd name="T23" fmla="*/ 80 h 8"/>
                  <a:gd name="T24" fmla="*/ 112 w 23"/>
                  <a:gd name="T25" fmla="*/ 96 h 8"/>
                  <a:gd name="T26" fmla="*/ 64 w 23"/>
                  <a:gd name="T27" fmla="*/ 128 h 8"/>
                  <a:gd name="T28" fmla="*/ 16 w 23"/>
                  <a:gd name="T29" fmla="*/ 128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3"/>
                  <a:gd name="T46" fmla="*/ 0 h 8"/>
                  <a:gd name="T47" fmla="*/ 23 w 23"/>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3" h="8">
                    <a:moveTo>
                      <a:pt x="1" y="8"/>
                    </a:moveTo>
                    <a:cubicBezTo>
                      <a:pt x="0" y="6"/>
                      <a:pt x="4" y="6"/>
                      <a:pt x="6" y="5"/>
                    </a:cubicBezTo>
                    <a:cubicBezTo>
                      <a:pt x="6" y="4"/>
                      <a:pt x="7" y="3"/>
                      <a:pt x="8" y="3"/>
                    </a:cubicBezTo>
                    <a:cubicBezTo>
                      <a:pt x="8" y="3"/>
                      <a:pt x="9" y="3"/>
                      <a:pt x="9" y="3"/>
                    </a:cubicBezTo>
                    <a:cubicBezTo>
                      <a:pt x="11" y="3"/>
                      <a:pt x="11" y="3"/>
                      <a:pt x="12" y="3"/>
                    </a:cubicBezTo>
                    <a:cubicBezTo>
                      <a:pt x="13" y="2"/>
                      <a:pt x="13" y="2"/>
                      <a:pt x="14" y="1"/>
                    </a:cubicBezTo>
                    <a:cubicBezTo>
                      <a:pt x="15" y="1"/>
                      <a:pt x="16" y="0"/>
                      <a:pt x="16" y="0"/>
                    </a:cubicBezTo>
                    <a:cubicBezTo>
                      <a:pt x="18" y="0"/>
                      <a:pt x="18" y="0"/>
                      <a:pt x="19" y="1"/>
                    </a:cubicBezTo>
                    <a:cubicBezTo>
                      <a:pt x="21" y="1"/>
                      <a:pt x="23" y="2"/>
                      <a:pt x="22" y="3"/>
                    </a:cubicBezTo>
                    <a:cubicBezTo>
                      <a:pt x="22" y="4"/>
                      <a:pt x="21" y="4"/>
                      <a:pt x="20" y="4"/>
                    </a:cubicBezTo>
                    <a:cubicBezTo>
                      <a:pt x="18" y="4"/>
                      <a:pt x="17" y="4"/>
                      <a:pt x="16" y="4"/>
                    </a:cubicBezTo>
                    <a:cubicBezTo>
                      <a:pt x="15" y="4"/>
                      <a:pt x="14" y="4"/>
                      <a:pt x="13" y="5"/>
                    </a:cubicBezTo>
                    <a:cubicBezTo>
                      <a:pt x="10" y="5"/>
                      <a:pt x="9" y="5"/>
                      <a:pt x="7" y="6"/>
                    </a:cubicBezTo>
                    <a:cubicBezTo>
                      <a:pt x="6" y="7"/>
                      <a:pt x="5" y="8"/>
                      <a:pt x="4" y="8"/>
                    </a:cubicBezTo>
                    <a:cubicBezTo>
                      <a:pt x="3" y="8"/>
                      <a:pt x="2" y="8"/>
                      <a:pt x="1" y="8"/>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71" name="Freeform 1193"/>
              <p:cNvSpPr>
                <a:spLocks/>
              </p:cNvSpPr>
              <p:nvPr/>
            </p:nvSpPr>
            <p:spPr bwMode="auto">
              <a:xfrm>
                <a:off x="1916" y="1696"/>
                <a:ext cx="58" cy="20"/>
              </a:xfrm>
              <a:custGeom>
                <a:avLst/>
                <a:gdLst>
                  <a:gd name="T0" fmla="*/ 448 w 29"/>
                  <a:gd name="T1" fmla="*/ 16 h 10"/>
                  <a:gd name="T2" fmla="*/ 432 w 29"/>
                  <a:gd name="T3" fmla="*/ 64 h 10"/>
                  <a:gd name="T4" fmla="*/ 416 w 29"/>
                  <a:gd name="T5" fmla="*/ 96 h 10"/>
                  <a:gd name="T6" fmla="*/ 352 w 29"/>
                  <a:gd name="T7" fmla="*/ 128 h 10"/>
                  <a:gd name="T8" fmla="*/ 304 w 29"/>
                  <a:gd name="T9" fmla="*/ 144 h 10"/>
                  <a:gd name="T10" fmla="*/ 256 w 29"/>
                  <a:gd name="T11" fmla="*/ 144 h 10"/>
                  <a:gd name="T12" fmla="*/ 240 w 29"/>
                  <a:gd name="T13" fmla="*/ 128 h 10"/>
                  <a:gd name="T14" fmla="*/ 176 w 29"/>
                  <a:gd name="T15" fmla="*/ 112 h 10"/>
                  <a:gd name="T16" fmla="*/ 112 w 29"/>
                  <a:gd name="T17" fmla="*/ 128 h 10"/>
                  <a:gd name="T18" fmla="*/ 80 w 29"/>
                  <a:gd name="T19" fmla="*/ 144 h 10"/>
                  <a:gd name="T20" fmla="*/ 32 w 29"/>
                  <a:gd name="T21" fmla="*/ 160 h 10"/>
                  <a:gd name="T22" fmla="*/ 16 w 29"/>
                  <a:gd name="T23" fmla="*/ 144 h 10"/>
                  <a:gd name="T24" fmla="*/ 16 w 29"/>
                  <a:gd name="T25" fmla="*/ 112 h 10"/>
                  <a:gd name="T26" fmla="*/ 64 w 29"/>
                  <a:gd name="T27" fmla="*/ 96 h 10"/>
                  <a:gd name="T28" fmla="*/ 112 w 29"/>
                  <a:gd name="T29" fmla="*/ 80 h 10"/>
                  <a:gd name="T30" fmla="*/ 176 w 29"/>
                  <a:gd name="T31" fmla="*/ 64 h 10"/>
                  <a:gd name="T32" fmla="*/ 240 w 29"/>
                  <a:gd name="T33" fmla="*/ 48 h 10"/>
                  <a:gd name="T34" fmla="*/ 272 w 29"/>
                  <a:gd name="T35" fmla="*/ 48 h 10"/>
                  <a:gd name="T36" fmla="*/ 304 w 29"/>
                  <a:gd name="T37" fmla="*/ 48 h 10"/>
                  <a:gd name="T38" fmla="*/ 336 w 29"/>
                  <a:gd name="T39" fmla="*/ 64 h 10"/>
                  <a:gd name="T40" fmla="*/ 368 w 29"/>
                  <a:gd name="T41" fmla="*/ 48 h 10"/>
                  <a:gd name="T42" fmla="*/ 400 w 29"/>
                  <a:gd name="T43" fmla="*/ 16 h 10"/>
                  <a:gd name="T44" fmla="*/ 448 w 29"/>
                  <a:gd name="T45" fmla="*/ 16 h 1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
                  <a:gd name="T70" fmla="*/ 0 h 10"/>
                  <a:gd name="T71" fmla="*/ 29 w 29"/>
                  <a:gd name="T72" fmla="*/ 10 h 1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 h="10">
                    <a:moveTo>
                      <a:pt x="28" y="1"/>
                    </a:moveTo>
                    <a:cubicBezTo>
                      <a:pt x="29" y="2"/>
                      <a:pt x="27" y="3"/>
                      <a:pt x="27" y="4"/>
                    </a:cubicBezTo>
                    <a:cubicBezTo>
                      <a:pt x="27" y="5"/>
                      <a:pt x="26" y="6"/>
                      <a:pt x="26" y="6"/>
                    </a:cubicBezTo>
                    <a:cubicBezTo>
                      <a:pt x="25" y="7"/>
                      <a:pt x="24" y="7"/>
                      <a:pt x="22" y="8"/>
                    </a:cubicBezTo>
                    <a:cubicBezTo>
                      <a:pt x="21" y="8"/>
                      <a:pt x="20" y="8"/>
                      <a:pt x="19" y="9"/>
                    </a:cubicBezTo>
                    <a:cubicBezTo>
                      <a:pt x="18" y="9"/>
                      <a:pt x="17" y="9"/>
                      <a:pt x="16" y="9"/>
                    </a:cubicBezTo>
                    <a:cubicBezTo>
                      <a:pt x="16" y="9"/>
                      <a:pt x="16" y="8"/>
                      <a:pt x="15" y="8"/>
                    </a:cubicBezTo>
                    <a:cubicBezTo>
                      <a:pt x="14" y="7"/>
                      <a:pt x="13" y="7"/>
                      <a:pt x="11" y="7"/>
                    </a:cubicBezTo>
                    <a:cubicBezTo>
                      <a:pt x="10" y="7"/>
                      <a:pt x="8" y="7"/>
                      <a:pt x="7" y="8"/>
                    </a:cubicBezTo>
                    <a:cubicBezTo>
                      <a:pt x="6" y="8"/>
                      <a:pt x="6" y="9"/>
                      <a:pt x="5" y="9"/>
                    </a:cubicBezTo>
                    <a:cubicBezTo>
                      <a:pt x="4" y="10"/>
                      <a:pt x="3" y="10"/>
                      <a:pt x="2" y="10"/>
                    </a:cubicBezTo>
                    <a:cubicBezTo>
                      <a:pt x="1" y="10"/>
                      <a:pt x="1" y="10"/>
                      <a:pt x="1" y="9"/>
                    </a:cubicBezTo>
                    <a:cubicBezTo>
                      <a:pt x="0" y="9"/>
                      <a:pt x="1" y="8"/>
                      <a:pt x="1" y="7"/>
                    </a:cubicBezTo>
                    <a:cubicBezTo>
                      <a:pt x="2" y="6"/>
                      <a:pt x="3" y="6"/>
                      <a:pt x="4" y="6"/>
                    </a:cubicBezTo>
                    <a:cubicBezTo>
                      <a:pt x="5" y="5"/>
                      <a:pt x="6" y="6"/>
                      <a:pt x="7" y="5"/>
                    </a:cubicBezTo>
                    <a:cubicBezTo>
                      <a:pt x="9" y="5"/>
                      <a:pt x="9" y="4"/>
                      <a:pt x="11" y="4"/>
                    </a:cubicBezTo>
                    <a:cubicBezTo>
                      <a:pt x="12" y="3"/>
                      <a:pt x="13" y="3"/>
                      <a:pt x="15" y="3"/>
                    </a:cubicBezTo>
                    <a:cubicBezTo>
                      <a:pt x="16" y="3"/>
                      <a:pt x="16" y="3"/>
                      <a:pt x="17" y="3"/>
                    </a:cubicBezTo>
                    <a:cubicBezTo>
                      <a:pt x="18" y="3"/>
                      <a:pt x="18" y="3"/>
                      <a:pt x="19" y="3"/>
                    </a:cubicBezTo>
                    <a:cubicBezTo>
                      <a:pt x="20" y="3"/>
                      <a:pt x="20" y="4"/>
                      <a:pt x="21" y="4"/>
                    </a:cubicBezTo>
                    <a:cubicBezTo>
                      <a:pt x="22" y="4"/>
                      <a:pt x="22" y="4"/>
                      <a:pt x="23" y="3"/>
                    </a:cubicBezTo>
                    <a:cubicBezTo>
                      <a:pt x="24" y="3"/>
                      <a:pt x="24" y="2"/>
                      <a:pt x="25" y="1"/>
                    </a:cubicBezTo>
                    <a:cubicBezTo>
                      <a:pt x="26" y="1"/>
                      <a:pt x="27" y="0"/>
                      <a:pt x="28" y="1"/>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72" name="Freeform 1194"/>
              <p:cNvSpPr>
                <a:spLocks/>
              </p:cNvSpPr>
              <p:nvPr/>
            </p:nvSpPr>
            <p:spPr bwMode="auto">
              <a:xfrm>
                <a:off x="1860" y="1720"/>
                <a:ext cx="62" cy="24"/>
              </a:xfrm>
              <a:custGeom>
                <a:avLst/>
                <a:gdLst>
                  <a:gd name="T0" fmla="*/ 480 w 31"/>
                  <a:gd name="T1" fmla="*/ 16 h 12"/>
                  <a:gd name="T2" fmla="*/ 448 w 31"/>
                  <a:gd name="T3" fmla="*/ 0 h 12"/>
                  <a:gd name="T4" fmla="*/ 400 w 31"/>
                  <a:gd name="T5" fmla="*/ 16 h 12"/>
                  <a:gd name="T6" fmla="*/ 368 w 31"/>
                  <a:gd name="T7" fmla="*/ 48 h 12"/>
                  <a:gd name="T8" fmla="*/ 336 w 31"/>
                  <a:gd name="T9" fmla="*/ 48 h 12"/>
                  <a:gd name="T10" fmla="*/ 288 w 31"/>
                  <a:gd name="T11" fmla="*/ 48 h 12"/>
                  <a:gd name="T12" fmla="*/ 240 w 31"/>
                  <a:gd name="T13" fmla="*/ 48 h 12"/>
                  <a:gd name="T14" fmla="*/ 208 w 31"/>
                  <a:gd name="T15" fmla="*/ 64 h 12"/>
                  <a:gd name="T16" fmla="*/ 176 w 31"/>
                  <a:gd name="T17" fmla="*/ 80 h 12"/>
                  <a:gd name="T18" fmla="*/ 144 w 31"/>
                  <a:gd name="T19" fmla="*/ 112 h 12"/>
                  <a:gd name="T20" fmla="*/ 112 w 31"/>
                  <a:gd name="T21" fmla="*/ 112 h 12"/>
                  <a:gd name="T22" fmla="*/ 80 w 31"/>
                  <a:gd name="T23" fmla="*/ 128 h 12"/>
                  <a:gd name="T24" fmla="*/ 48 w 31"/>
                  <a:gd name="T25" fmla="*/ 144 h 12"/>
                  <a:gd name="T26" fmla="*/ 16 w 31"/>
                  <a:gd name="T27" fmla="*/ 160 h 12"/>
                  <a:gd name="T28" fmla="*/ 0 w 31"/>
                  <a:gd name="T29" fmla="*/ 192 h 12"/>
                  <a:gd name="T30" fmla="*/ 96 w 31"/>
                  <a:gd name="T31" fmla="*/ 192 h 12"/>
                  <a:gd name="T32" fmla="*/ 160 w 31"/>
                  <a:gd name="T33" fmla="*/ 176 h 12"/>
                  <a:gd name="T34" fmla="*/ 176 w 31"/>
                  <a:gd name="T35" fmla="*/ 160 h 12"/>
                  <a:gd name="T36" fmla="*/ 240 w 31"/>
                  <a:gd name="T37" fmla="*/ 128 h 12"/>
                  <a:gd name="T38" fmla="*/ 304 w 31"/>
                  <a:gd name="T39" fmla="*/ 112 h 12"/>
                  <a:gd name="T40" fmla="*/ 352 w 31"/>
                  <a:gd name="T41" fmla="*/ 96 h 12"/>
                  <a:gd name="T42" fmla="*/ 384 w 31"/>
                  <a:gd name="T43" fmla="*/ 80 h 12"/>
                  <a:gd name="T44" fmla="*/ 432 w 31"/>
                  <a:gd name="T45" fmla="*/ 64 h 12"/>
                  <a:gd name="T46" fmla="*/ 480 w 31"/>
                  <a:gd name="T47" fmla="*/ 64 h 12"/>
                  <a:gd name="T48" fmla="*/ 480 w 31"/>
                  <a:gd name="T49" fmla="*/ 16 h 1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
                  <a:gd name="T76" fmla="*/ 0 h 12"/>
                  <a:gd name="T77" fmla="*/ 31 w 31"/>
                  <a:gd name="T78" fmla="*/ 12 h 1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 h="12">
                    <a:moveTo>
                      <a:pt x="30" y="1"/>
                    </a:moveTo>
                    <a:cubicBezTo>
                      <a:pt x="30" y="0"/>
                      <a:pt x="29" y="0"/>
                      <a:pt x="28" y="0"/>
                    </a:cubicBezTo>
                    <a:cubicBezTo>
                      <a:pt x="27" y="0"/>
                      <a:pt x="26" y="1"/>
                      <a:pt x="25" y="1"/>
                    </a:cubicBezTo>
                    <a:cubicBezTo>
                      <a:pt x="25" y="2"/>
                      <a:pt x="24" y="2"/>
                      <a:pt x="23" y="3"/>
                    </a:cubicBezTo>
                    <a:cubicBezTo>
                      <a:pt x="22" y="3"/>
                      <a:pt x="22" y="3"/>
                      <a:pt x="21" y="3"/>
                    </a:cubicBezTo>
                    <a:cubicBezTo>
                      <a:pt x="20" y="3"/>
                      <a:pt x="19" y="3"/>
                      <a:pt x="18" y="3"/>
                    </a:cubicBezTo>
                    <a:cubicBezTo>
                      <a:pt x="17" y="3"/>
                      <a:pt x="16" y="2"/>
                      <a:pt x="15" y="3"/>
                    </a:cubicBezTo>
                    <a:cubicBezTo>
                      <a:pt x="14" y="3"/>
                      <a:pt x="14" y="3"/>
                      <a:pt x="13" y="4"/>
                    </a:cubicBezTo>
                    <a:cubicBezTo>
                      <a:pt x="12" y="4"/>
                      <a:pt x="11" y="5"/>
                      <a:pt x="11" y="5"/>
                    </a:cubicBezTo>
                    <a:cubicBezTo>
                      <a:pt x="10" y="6"/>
                      <a:pt x="10" y="6"/>
                      <a:pt x="9" y="7"/>
                    </a:cubicBezTo>
                    <a:cubicBezTo>
                      <a:pt x="8" y="7"/>
                      <a:pt x="8" y="7"/>
                      <a:pt x="7" y="7"/>
                    </a:cubicBezTo>
                    <a:cubicBezTo>
                      <a:pt x="6" y="7"/>
                      <a:pt x="6" y="7"/>
                      <a:pt x="5" y="8"/>
                    </a:cubicBezTo>
                    <a:cubicBezTo>
                      <a:pt x="4" y="8"/>
                      <a:pt x="4" y="9"/>
                      <a:pt x="3" y="9"/>
                    </a:cubicBezTo>
                    <a:cubicBezTo>
                      <a:pt x="2" y="10"/>
                      <a:pt x="1" y="9"/>
                      <a:pt x="1" y="10"/>
                    </a:cubicBezTo>
                    <a:cubicBezTo>
                      <a:pt x="0" y="10"/>
                      <a:pt x="0" y="11"/>
                      <a:pt x="0" y="12"/>
                    </a:cubicBezTo>
                    <a:cubicBezTo>
                      <a:pt x="2" y="12"/>
                      <a:pt x="3" y="12"/>
                      <a:pt x="6" y="12"/>
                    </a:cubicBezTo>
                    <a:cubicBezTo>
                      <a:pt x="7" y="11"/>
                      <a:pt x="8" y="12"/>
                      <a:pt x="10" y="11"/>
                    </a:cubicBezTo>
                    <a:cubicBezTo>
                      <a:pt x="10" y="11"/>
                      <a:pt x="10" y="10"/>
                      <a:pt x="11" y="10"/>
                    </a:cubicBezTo>
                    <a:cubicBezTo>
                      <a:pt x="12" y="9"/>
                      <a:pt x="13" y="9"/>
                      <a:pt x="15" y="8"/>
                    </a:cubicBezTo>
                    <a:cubicBezTo>
                      <a:pt x="17" y="8"/>
                      <a:pt x="18" y="8"/>
                      <a:pt x="19" y="7"/>
                    </a:cubicBezTo>
                    <a:cubicBezTo>
                      <a:pt x="20" y="7"/>
                      <a:pt x="21" y="6"/>
                      <a:pt x="22" y="6"/>
                    </a:cubicBezTo>
                    <a:cubicBezTo>
                      <a:pt x="23" y="5"/>
                      <a:pt x="23" y="6"/>
                      <a:pt x="24" y="5"/>
                    </a:cubicBezTo>
                    <a:cubicBezTo>
                      <a:pt x="25" y="5"/>
                      <a:pt x="26" y="5"/>
                      <a:pt x="27" y="4"/>
                    </a:cubicBezTo>
                    <a:cubicBezTo>
                      <a:pt x="28" y="4"/>
                      <a:pt x="30" y="5"/>
                      <a:pt x="30" y="4"/>
                    </a:cubicBezTo>
                    <a:cubicBezTo>
                      <a:pt x="31" y="3"/>
                      <a:pt x="31" y="2"/>
                      <a:pt x="30" y="1"/>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73" name="Freeform 1195"/>
              <p:cNvSpPr>
                <a:spLocks/>
              </p:cNvSpPr>
              <p:nvPr/>
            </p:nvSpPr>
            <p:spPr bwMode="auto">
              <a:xfrm>
                <a:off x="1862" y="1660"/>
                <a:ext cx="64" cy="56"/>
              </a:xfrm>
              <a:custGeom>
                <a:avLst/>
                <a:gdLst>
                  <a:gd name="T0" fmla="*/ 192 w 32"/>
                  <a:gd name="T1" fmla="*/ 416 h 28"/>
                  <a:gd name="T2" fmla="*/ 224 w 32"/>
                  <a:gd name="T3" fmla="*/ 384 h 28"/>
                  <a:gd name="T4" fmla="*/ 256 w 32"/>
                  <a:gd name="T5" fmla="*/ 352 h 28"/>
                  <a:gd name="T6" fmla="*/ 256 w 32"/>
                  <a:gd name="T7" fmla="*/ 320 h 28"/>
                  <a:gd name="T8" fmla="*/ 288 w 32"/>
                  <a:gd name="T9" fmla="*/ 288 h 28"/>
                  <a:gd name="T10" fmla="*/ 320 w 32"/>
                  <a:gd name="T11" fmla="*/ 256 h 28"/>
                  <a:gd name="T12" fmla="*/ 320 w 32"/>
                  <a:gd name="T13" fmla="*/ 224 h 28"/>
                  <a:gd name="T14" fmla="*/ 320 w 32"/>
                  <a:gd name="T15" fmla="*/ 176 h 28"/>
                  <a:gd name="T16" fmla="*/ 368 w 32"/>
                  <a:gd name="T17" fmla="*/ 176 h 28"/>
                  <a:gd name="T18" fmla="*/ 384 w 32"/>
                  <a:gd name="T19" fmla="*/ 224 h 28"/>
                  <a:gd name="T20" fmla="*/ 432 w 32"/>
                  <a:gd name="T21" fmla="*/ 256 h 28"/>
                  <a:gd name="T22" fmla="*/ 480 w 32"/>
                  <a:gd name="T23" fmla="*/ 240 h 28"/>
                  <a:gd name="T24" fmla="*/ 496 w 32"/>
                  <a:gd name="T25" fmla="*/ 208 h 28"/>
                  <a:gd name="T26" fmla="*/ 496 w 32"/>
                  <a:gd name="T27" fmla="*/ 144 h 28"/>
                  <a:gd name="T28" fmla="*/ 448 w 32"/>
                  <a:gd name="T29" fmla="*/ 96 h 28"/>
                  <a:gd name="T30" fmla="*/ 400 w 32"/>
                  <a:gd name="T31" fmla="*/ 64 h 28"/>
                  <a:gd name="T32" fmla="*/ 336 w 32"/>
                  <a:gd name="T33" fmla="*/ 48 h 28"/>
                  <a:gd name="T34" fmla="*/ 256 w 32"/>
                  <a:gd name="T35" fmla="*/ 48 h 28"/>
                  <a:gd name="T36" fmla="*/ 192 w 32"/>
                  <a:gd name="T37" fmla="*/ 32 h 28"/>
                  <a:gd name="T38" fmla="*/ 144 w 32"/>
                  <a:gd name="T39" fmla="*/ 16 h 28"/>
                  <a:gd name="T40" fmla="*/ 128 w 32"/>
                  <a:gd name="T41" fmla="*/ 64 h 28"/>
                  <a:gd name="T42" fmla="*/ 96 w 32"/>
                  <a:gd name="T43" fmla="*/ 80 h 28"/>
                  <a:gd name="T44" fmla="*/ 48 w 32"/>
                  <a:gd name="T45" fmla="*/ 64 h 28"/>
                  <a:gd name="T46" fmla="*/ 32 w 32"/>
                  <a:gd name="T47" fmla="*/ 112 h 28"/>
                  <a:gd name="T48" fmla="*/ 80 w 32"/>
                  <a:gd name="T49" fmla="*/ 144 h 28"/>
                  <a:gd name="T50" fmla="*/ 128 w 32"/>
                  <a:gd name="T51" fmla="*/ 176 h 28"/>
                  <a:gd name="T52" fmla="*/ 144 w 32"/>
                  <a:gd name="T53" fmla="*/ 192 h 28"/>
                  <a:gd name="T54" fmla="*/ 128 w 32"/>
                  <a:gd name="T55" fmla="*/ 240 h 28"/>
                  <a:gd name="T56" fmla="*/ 96 w 32"/>
                  <a:gd name="T57" fmla="*/ 288 h 28"/>
                  <a:gd name="T58" fmla="*/ 64 w 32"/>
                  <a:gd name="T59" fmla="*/ 320 h 28"/>
                  <a:gd name="T60" fmla="*/ 16 w 32"/>
                  <a:gd name="T61" fmla="*/ 352 h 28"/>
                  <a:gd name="T62" fmla="*/ 16 w 32"/>
                  <a:gd name="T63" fmla="*/ 384 h 28"/>
                  <a:gd name="T64" fmla="*/ 64 w 32"/>
                  <a:gd name="T65" fmla="*/ 368 h 28"/>
                  <a:gd name="T66" fmla="*/ 96 w 32"/>
                  <a:gd name="T67" fmla="*/ 336 h 28"/>
                  <a:gd name="T68" fmla="*/ 128 w 32"/>
                  <a:gd name="T69" fmla="*/ 336 h 28"/>
                  <a:gd name="T70" fmla="*/ 144 w 32"/>
                  <a:gd name="T71" fmla="*/ 352 h 28"/>
                  <a:gd name="T72" fmla="*/ 128 w 32"/>
                  <a:gd name="T73" fmla="*/ 400 h 28"/>
                  <a:gd name="T74" fmla="*/ 128 w 32"/>
                  <a:gd name="T75" fmla="*/ 448 h 28"/>
                  <a:gd name="T76" fmla="*/ 160 w 32"/>
                  <a:gd name="T77" fmla="*/ 432 h 28"/>
                  <a:gd name="T78" fmla="*/ 192 w 32"/>
                  <a:gd name="T79" fmla="*/ 416 h 2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2"/>
                  <a:gd name="T121" fmla="*/ 0 h 28"/>
                  <a:gd name="T122" fmla="*/ 32 w 32"/>
                  <a:gd name="T123" fmla="*/ 28 h 2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2" h="28">
                    <a:moveTo>
                      <a:pt x="12" y="26"/>
                    </a:moveTo>
                    <a:cubicBezTo>
                      <a:pt x="13" y="26"/>
                      <a:pt x="14" y="25"/>
                      <a:pt x="14" y="24"/>
                    </a:cubicBezTo>
                    <a:cubicBezTo>
                      <a:pt x="15" y="24"/>
                      <a:pt x="15" y="23"/>
                      <a:pt x="16" y="22"/>
                    </a:cubicBezTo>
                    <a:cubicBezTo>
                      <a:pt x="16" y="21"/>
                      <a:pt x="15" y="21"/>
                      <a:pt x="16" y="20"/>
                    </a:cubicBezTo>
                    <a:cubicBezTo>
                      <a:pt x="16" y="19"/>
                      <a:pt x="17" y="19"/>
                      <a:pt x="18" y="18"/>
                    </a:cubicBezTo>
                    <a:cubicBezTo>
                      <a:pt x="19" y="17"/>
                      <a:pt x="20" y="17"/>
                      <a:pt x="20" y="16"/>
                    </a:cubicBezTo>
                    <a:cubicBezTo>
                      <a:pt x="21" y="15"/>
                      <a:pt x="20" y="15"/>
                      <a:pt x="20" y="14"/>
                    </a:cubicBezTo>
                    <a:cubicBezTo>
                      <a:pt x="20" y="13"/>
                      <a:pt x="19" y="11"/>
                      <a:pt x="20" y="11"/>
                    </a:cubicBezTo>
                    <a:cubicBezTo>
                      <a:pt x="21" y="10"/>
                      <a:pt x="22" y="10"/>
                      <a:pt x="23" y="11"/>
                    </a:cubicBezTo>
                    <a:cubicBezTo>
                      <a:pt x="24" y="11"/>
                      <a:pt x="24" y="12"/>
                      <a:pt x="24" y="14"/>
                    </a:cubicBezTo>
                    <a:cubicBezTo>
                      <a:pt x="25" y="15"/>
                      <a:pt x="25" y="16"/>
                      <a:pt x="27" y="16"/>
                    </a:cubicBezTo>
                    <a:cubicBezTo>
                      <a:pt x="28" y="16"/>
                      <a:pt x="29" y="16"/>
                      <a:pt x="30" y="15"/>
                    </a:cubicBezTo>
                    <a:cubicBezTo>
                      <a:pt x="31" y="15"/>
                      <a:pt x="31" y="14"/>
                      <a:pt x="31" y="13"/>
                    </a:cubicBezTo>
                    <a:cubicBezTo>
                      <a:pt x="32" y="11"/>
                      <a:pt x="31" y="10"/>
                      <a:pt x="31" y="9"/>
                    </a:cubicBezTo>
                    <a:cubicBezTo>
                      <a:pt x="30" y="7"/>
                      <a:pt x="29" y="7"/>
                      <a:pt x="28" y="6"/>
                    </a:cubicBezTo>
                    <a:cubicBezTo>
                      <a:pt x="27" y="5"/>
                      <a:pt x="26" y="4"/>
                      <a:pt x="25" y="4"/>
                    </a:cubicBezTo>
                    <a:cubicBezTo>
                      <a:pt x="23" y="3"/>
                      <a:pt x="22" y="3"/>
                      <a:pt x="21" y="3"/>
                    </a:cubicBezTo>
                    <a:cubicBezTo>
                      <a:pt x="19" y="3"/>
                      <a:pt x="18" y="3"/>
                      <a:pt x="16" y="3"/>
                    </a:cubicBezTo>
                    <a:cubicBezTo>
                      <a:pt x="15" y="3"/>
                      <a:pt x="14" y="3"/>
                      <a:pt x="12" y="2"/>
                    </a:cubicBezTo>
                    <a:cubicBezTo>
                      <a:pt x="11" y="2"/>
                      <a:pt x="10" y="0"/>
                      <a:pt x="9" y="1"/>
                    </a:cubicBezTo>
                    <a:cubicBezTo>
                      <a:pt x="8" y="2"/>
                      <a:pt x="9" y="3"/>
                      <a:pt x="8" y="4"/>
                    </a:cubicBezTo>
                    <a:cubicBezTo>
                      <a:pt x="7" y="4"/>
                      <a:pt x="7" y="4"/>
                      <a:pt x="6" y="5"/>
                    </a:cubicBezTo>
                    <a:cubicBezTo>
                      <a:pt x="5" y="5"/>
                      <a:pt x="4" y="3"/>
                      <a:pt x="3" y="4"/>
                    </a:cubicBezTo>
                    <a:cubicBezTo>
                      <a:pt x="2" y="5"/>
                      <a:pt x="2" y="6"/>
                      <a:pt x="2" y="7"/>
                    </a:cubicBezTo>
                    <a:cubicBezTo>
                      <a:pt x="3" y="8"/>
                      <a:pt x="4" y="8"/>
                      <a:pt x="5" y="9"/>
                    </a:cubicBezTo>
                    <a:cubicBezTo>
                      <a:pt x="6" y="10"/>
                      <a:pt x="7" y="10"/>
                      <a:pt x="8" y="11"/>
                    </a:cubicBezTo>
                    <a:cubicBezTo>
                      <a:pt x="8" y="11"/>
                      <a:pt x="8" y="12"/>
                      <a:pt x="9" y="12"/>
                    </a:cubicBezTo>
                    <a:cubicBezTo>
                      <a:pt x="9" y="13"/>
                      <a:pt x="8" y="14"/>
                      <a:pt x="8" y="15"/>
                    </a:cubicBezTo>
                    <a:cubicBezTo>
                      <a:pt x="8" y="16"/>
                      <a:pt x="7" y="17"/>
                      <a:pt x="6" y="18"/>
                    </a:cubicBezTo>
                    <a:cubicBezTo>
                      <a:pt x="5" y="19"/>
                      <a:pt x="5" y="19"/>
                      <a:pt x="4" y="20"/>
                    </a:cubicBezTo>
                    <a:cubicBezTo>
                      <a:pt x="3" y="21"/>
                      <a:pt x="2" y="21"/>
                      <a:pt x="1" y="22"/>
                    </a:cubicBezTo>
                    <a:cubicBezTo>
                      <a:pt x="1" y="23"/>
                      <a:pt x="0" y="24"/>
                      <a:pt x="1" y="24"/>
                    </a:cubicBezTo>
                    <a:cubicBezTo>
                      <a:pt x="2" y="25"/>
                      <a:pt x="3" y="23"/>
                      <a:pt x="4" y="23"/>
                    </a:cubicBezTo>
                    <a:cubicBezTo>
                      <a:pt x="4" y="22"/>
                      <a:pt x="5" y="21"/>
                      <a:pt x="6" y="21"/>
                    </a:cubicBezTo>
                    <a:cubicBezTo>
                      <a:pt x="7" y="21"/>
                      <a:pt x="7" y="20"/>
                      <a:pt x="8" y="21"/>
                    </a:cubicBezTo>
                    <a:cubicBezTo>
                      <a:pt x="9" y="21"/>
                      <a:pt x="9" y="21"/>
                      <a:pt x="9" y="22"/>
                    </a:cubicBezTo>
                    <a:cubicBezTo>
                      <a:pt x="10" y="23"/>
                      <a:pt x="9" y="24"/>
                      <a:pt x="8" y="25"/>
                    </a:cubicBezTo>
                    <a:cubicBezTo>
                      <a:pt x="8" y="26"/>
                      <a:pt x="7" y="27"/>
                      <a:pt x="8" y="28"/>
                    </a:cubicBezTo>
                    <a:cubicBezTo>
                      <a:pt x="9" y="28"/>
                      <a:pt x="10" y="27"/>
                      <a:pt x="10" y="27"/>
                    </a:cubicBezTo>
                    <a:cubicBezTo>
                      <a:pt x="11" y="27"/>
                      <a:pt x="11" y="27"/>
                      <a:pt x="12" y="26"/>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74" name="Freeform 1196"/>
              <p:cNvSpPr>
                <a:spLocks/>
              </p:cNvSpPr>
              <p:nvPr/>
            </p:nvSpPr>
            <p:spPr bwMode="auto">
              <a:xfrm>
                <a:off x="1799" y="1668"/>
                <a:ext cx="63" cy="74"/>
              </a:xfrm>
              <a:custGeom>
                <a:avLst/>
                <a:gdLst>
                  <a:gd name="T0" fmla="*/ 512 w 31"/>
                  <a:gd name="T1" fmla="*/ 32 h 37"/>
                  <a:gd name="T2" fmla="*/ 480 w 31"/>
                  <a:gd name="T3" fmla="*/ 64 h 37"/>
                  <a:gd name="T4" fmla="*/ 429 w 31"/>
                  <a:gd name="T5" fmla="*/ 80 h 37"/>
                  <a:gd name="T6" fmla="*/ 429 w 31"/>
                  <a:gd name="T7" fmla="*/ 128 h 37"/>
                  <a:gd name="T8" fmla="*/ 360 w 31"/>
                  <a:gd name="T9" fmla="*/ 128 h 37"/>
                  <a:gd name="T10" fmla="*/ 327 w 31"/>
                  <a:gd name="T11" fmla="*/ 160 h 37"/>
                  <a:gd name="T12" fmla="*/ 293 w 31"/>
                  <a:gd name="T13" fmla="*/ 208 h 37"/>
                  <a:gd name="T14" fmla="*/ 236 w 31"/>
                  <a:gd name="T15" fmla="*/ 256 h 37"/>
                  <a:gd name="T16" fmla="*/ 203 w 31"/>
                  <a:gd name="T17" fmla="*/ 320 h 37"/>
                  <a:gd name="T18" fmla="*/ 203 w 31"/>
                  <a:gd name="T19" fmla="*/ 384 h 37"/>
                  <a:gd name="T20" fmla="*/ 185 w 31"/>
                  <a:gd name="T21" fmla="*/ 464 h 37"/>
                  <a:gd name="T22" fmla="*/ 136 w 31"/>
                  <a:gd name="T23" fmla="*/ 512 h 37"/>
                  <a:gd name="T24" fmla="*/ 67 w 31"/>
                  <a:gd name="T25" fmla="*/ 560 h 37"/>
                  <a:gd name="T26" fmla="*/ 0 w 31"/>
                  <a:gd name="T27" fmla="*/ 576 h 37"/>
                  <a:gd name="T28" fmla="*/ 0 w 31"/>
                  <a:gd name="T29" fmla="*/ 528 h 37"/>
                  <a:gd name="T30" fmla="*/ 16 w 31"/>
                  <a:gd name="T31" fmla="*/ 432 h 37"/>
                  <a:gd name="T32" fmla="*/ 49 w 31"/>
                  <a:gd name="T33" fmla="*/ 384 h 37"/>
                  <a:gd name="T34" fmla="*/ 83 w 31"/>
                  <a:gd name="T35" fmla="*/ 304 h 37"/>
                  <a:gd name="T36" fmla="*/ 136 w 31"/>
                  <a:gd name="T37" fmla="*/ 256 h 37"/>
                  <a:gd name="T38" fmla="*/ 169 w 31"/>
                  <a:gd name="T39" fmla="*/ 224 h 37"/>
                  <a:gd name="T40" fmla="*/ 185 w 31"/>
                  <a:gd name="T41" fmla="*/ 176 h 37"/>
                  <a:gd name="T42" fmla="*/ 136 w 31"/>
                  <a:gd name="T43" fmla="*/ 192 h 37"/>
                  <a:gd name="T44" fmla="*/ 185 w 31"/>
                  <a:gd name="T45" fmla="*/ 144 h 37"/>
                  <a:gd name="T46" fmla="*/ 236 w 31"/>
                  <a:gd name="T47" fmla="*/ 80 h 37"/>
                  <a:gd name="T48" fmla="*/ 309 w 31"/>
                  <a:gd name="T49" fmla="*/ 16 h 37"/>
                  <a:gd name="T50" fmla="*/ 327 w 31"/>
                  <a:gd name="T51" fmla="*/ 48 h 37"/>
                  <a:gd name="T52" fmla="*/ 360 w 31"/>
                  <a:gd name="T53" fmla="*/ 16 h 37"/>
                  <a:gd name="T54" fmla="*/ 445 w 31"/>
                  <a:gd name="T55" fmla="*/ 16 h 37"/>
                  <a:gd name="T56" fmla="*/ 480 w 31"/>
                  <a:gd name="T57" fmla="*/ 0 h 37"/>
                  <a:gd name="T58" fmla="*/ 528 w 31"/>
                  <a:gd name="T59" fmla="*/ 16 h 37"/>
                  <a:gd name="T60" fmla="*/ 512 w 31"/>
                  <a:gd name="T61" fmla="*/ 32 h 3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1"/>
                  <a:gd name="T94" fmla="*/ 0 h 37"/>
                  <a:gd name="T95" fmla="*/ 31 w 31"/>
                  <a:gd name="T96" fmla="*/ 37 h 3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1" h="37">
                    <a:moveTo>
                      <a:pt x="30" y="2"/>
                    </a:moveTo>
                    <a:cubicBezTo>
                      <a:pt x="29" y="3"/>
                      <a:pt x="29" y="3"/>
                      <a:pt x="28" y="4"/>
                    </a:cubicBezTo>
                    <a:cubicBezTo>
                      <a:pt x="27" y="5"/>
                      <a:pt x="26" y="4"/>
                      <a:pt x="25" y="5"/>
                    </a:cubicBezTo>
                    <a:cubicBezTo>
                      <a:pt x="25" y="6"/>
                      <a:pt x="25" y="7"/>
                      <a:pt x="25" y="8"/>
                    </a:cubicBezTo>
                    <a:cubicBezTo>
                      <a:pt x="24" y="9"/>
                      <a:pt x="23" y="8"/>
                      <a:pt x="21" y="8"/>
                    </a:cubicBezTo>
                    <a:cubicBezTo>
                      <a:pt x="20" y="9"/>
                      <a:pt x="20" y="9"/>
                      <a:pt x="19" y="10"/>
                    </a:cubicBezTo>
                    <a:cubicBezTo>
                      <a:pt x="18" y="11"/>
                      <a:pt x="18" y="12"/>
                      <a:pt x="17" y="13"/>
                    </a:cubicBezTo>
                    <a:cubicBezTo>
                      <a:pt x="15" y="14"/>
                      <a:pt x="14" y="14"/>
                      <a:pt x="14" y="16"/>
                    </a:cubicBezTo>
                    <a:cubicBezTo>
                      <a:pt x="13" y="17"/>
                      <a:pt x="12" y="18"/>
                      <a:pt x="12" y="20"/>
                    </a:cubicBezTo>
                    <a:cubicBezTo>
                      <a:pt x="12" y="21"/>
                      <a:pt x="12" y="22"/>
                      <a:pt x="12" y="24"/>
                    </a:cubicBezTo>
                    <a:cubicBezTo>
                      <a:pt x="12" y="26"/>
                      <a:pt x="12" y="27"/>
                      <a:pt x="11" y="29"/>
                    </a:cubicBezTo>
                    <a:cubicBezTo>
                      <a:pt x="10" y="30"/>
                      <a:pt x="9" y="31"/>
                      <a:pt x="8" y="32"/>
                    </a:cubicBezTo>
                    <a:cubicBezTo>
                      <a:pt x="6" y="34"/>
                      <a:pt x="5" y="34"/>
                      <a:pt x="4" y="35"/>
                    </a:cubicBezTo>
                    <a:cubicBezTo>
                      <a:pt x="2" y="35"/>
                      <a:pt x="2" y="37"/>
                      <a:pt x="0" y="36"/>
                    </a:cubicBezTo>
                    <a:cubicBezTo>
                      <a:pt x="0" y="35"/>
                      <a:pt x="0" y="34"/>
                      <a:pt x="0" y="33"/>
                    </a:cubicBezTo>
                    <a:cubicBezTo>
                      <a:pt x="0" y="31"/>
                      <a:pt x="0" y="29"/>
                      <a:pt x="1" y="27"/>
                    </a:cubicBezTo>
                    <a:cubicBezTo>
                      <a:pt x="2" y="26"/>
                      <a:pt x="2" y="25"/>
                      <a:pt x="3" y="24"/>
                    </a:cubicBezTo>
                    <a:cubicBezTo>
                      <a:pt x="4" y="22"/>
                      <a:pt x="4" y="20"/>
                      <a:pt x="5" y="19"/>
                    </a:cubicBezTo>
                    <a:cubicBezTo>
                      <a:pt x="6" y="18"/>
                      <a:pt x="7" y="17"/>
                      <a:pt x="8" y="16"/>
                    </a:cubicBezTo>
                    <a:cubicBezTo>
                      <a:pt x="9" y="15"/>
                      <a:pt x="9" y="15"/>
                      <a:pt x="10" y="14"/>
                    </a:cubicBezTo>
                    <a:cubicBezTo>
                      <a:pt x="10" y="13"/>
                      <a:pt x="11" y="12"/>
                      <a:pt x="11" y="11"/>
                    </a:cubicBezTo>
                    <a:cubicBezTo>
                      <a:pt x="10" y="10"/>
                      <a:pt x="8" y="11"/>
                      <a:pt x="8" y="12"/>
                    </a:cubicBezTo>
                    <a:cubicBezTo>
                      <a:pt x="8" y="12"/>
                      <a:pt x="10" y="10"/>
                      <a:pt x="11" y="9"/>
                    </a:cubicBezTo>
                    <a:cubicBezTo>
                      <a:pt x="12" y="7"/>
                      <a:pt x="13" y="7"/>
                      <a:pt x="14" y="5"/>
                    </a:cubicBezTo>
                    <a:cubicBezTo>
                      <a:pt x="16" y="4"/>
                      <a:pt x="16" y="0"/>
                      <a:pt x="18" y="1"/>
                    </a:cubicBezTo>
                    <a:cubicBezTo>
                      <a:pt x="18" y="2"/>
                      <a:pt x="18" y="2"/>
                      <a:pt x="19" y="3"/>
                    </a:cubicBezTo>
                    <a:cubicBezTo>
                      <a:pt x="20" y="3"/>
                      <a:pt x="20" y="2"/>
                      <a:pt x="21" y="1"/>
                    </a:cubicBezTo>
                    <a:cubicBezTo>
                      <a:pt x="23" y="1"/>
                      <a:pt x="24" y="1"/>
                      <a:pt x="26" y="1"/>
                    </a:cubicBezTo>
                    <a:cubicBezTo>
                      <a:pt x="27" y="0"/>
                      <a:pt x="27" y="0"/>
                      <a:pt x="28" y="0"/>
                    </a:cubicBezTo>
                    <a:cubicBezTo>
                      <a:pt x="29" y="0"/>
                      <a:pt x="31" y="0"/>
                      <a:pt x="31" y="1"/>
                    </a:cubicBezTo>
                    <a:cubicBezTo>
                      <a:pt x="31" y="1"/>
                      <a:pt x="30" y="1"/>
                      <a:pt x="30" y="2"/>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75" name="Freeform 1197"/>
              <p:cNvSpPr>
                <a:spLocks/>
              </p:cNvSpPr>
              <p:nvPr/>
            </p:nvSpPr>
            <p:spPr bwMode="auto">
              <a:xfrm>
                <a:off x="1773" y="1618"/>
                <a:ext cx="103" cy="42"/>
              </a:xfrm>
              <a:custGeom>
                <a:avLst/>
                <a:gdLst>
                  <a:gd name="T0" fmla="*/ 848 w 51"/>
                  <a:gd name="T1" fmla="*/ 320 h 21"/>
                  <a:gd name="T2" fmla="*/ 848 w 51"/>
                  <a:gd name="T3" fmla="*/ 272 h 21"/>
                  <a:gd name="T4" fmla="*/ 832 w 51"/>
                  <a:gd name="T5" fmla="*/ 240 h 21"/>
                  <a:gd name="T6" fmla="*/ 848 w 51"/>
                  <a:gd name="T7" fmla="*/ 224 h 21"/>
                  <a:gd name="T8" fmla="*/ 848 w 51"/>
                  <a:gd name="T9" fmla="*/ 192 h 21"/>
                  <a:gd name="T10" fmla="*/ 848 w 51"/>
                  <a:gd name="T11" fmla="*/ 144 h 21"/>
                  <a:gd name="T12" fmla="*/ 800 w 51"/>
                  <a:gd name="T13" fmla="*/ 144 h 21"/>
                  <a:gd name="T14" fmla="*/ 784 w 51"/>
                  <a:gd name="T15" fmla="*/ 128 h 21"/>
                  <a:gd name="T16" fmla="*/ 735 w 51"/>
                  <a:gd name="T17" fmla="*/ 112 h 21"/>
                  <a:gd name="T18" fmla="*/ 751 w 51"/>
                  <a:gd name="T19" fmla="*/ 64 h 21"/>
                  <a:gd name="T20" fmla="*/ 717 w 51"/>
                  <a:gd name="T21" fmla="*/ 32 h 21"/>
                  <a:gd name="T22" fmla="*/ 668 w 51"/>
                  <a:gd name="T23" fmla="*/ 32 h 21"/>
                  <a:gd name="T24" fmla="*/ 636 w 51"/>
                  <a:gd name="T25" fmla="*/ 32 h 21"/>
                  <a:gd name="T26" fmla="*/ 600 w 51"/>
                  <a:gd name="T27" fmla="*/ 0 h 21"/>
                  <a:gd name="T28" fmla="*/ 568 w 51"/>
                  <a:gd name="T29" fmla="*/ 32 h 21"/>
                  <a:gd name="T30" fmla="*/ 551 w 51"/>
                  <a:gd name="T31" fmla="*/ 48 h 21"/>
                  <a:gd name="T32" fmla="*/ 517 w 51"/>
                  <a:gd name="T33" fmla="*/ 48 h 21"/>
                  <a:gd name="T34" fmla="*/ 485 w 51"/>
                  <a:gd name="T35" fmla="*/ 80 h 21"/>
                  <a:gd name="T36" fmla="*/ 452 w 51"/>
                  <a:gd name="T37" fmla="*/ 64 h 21"/>
                  <a:gd name="T38" fmla="*/ 412 w 51"/>
                  <a:gd name="T39" fmla="*/ 80 h 21"/>
                  <a:gd name="T40" fmla="*/ 380 w 51"/>
                  <a:gd name="T41" fmla="*/ 112 h 21"/>
                  <a:gd name="T42" fmla="*/ 331 w 51"/>
                  <a:gd name="T43" fmla="*/ 144 h 21"/>
                  <a:gd name="T44" fmla="*/ 297 w 51"/>
                  <a:gd name="T45" fmla="*/ 144 h 21"/>
                  <a:gd name="T46" fmla="*/ 265 w 51"/>
                  <a:gd name="T47" fmla="*/ 160 h 21"/>
                  <a:gd name="T48" fmla="*/ 216 w 51"/>
                  <a:gd name="T49" fmla="*/ 176 h 21"/>
                  <a:gd name="T50" fmla="*/ 164 w 51"/>
                  <a:gd name="T51" fmla="*/ 192 h 21"/>
                  <a:gd name="T52" fmla="*/ 131 w 51"/>
                  <a:gd name="T53" fmla="*/ 208 h 21"/>
                  <a:gd name="T54" fmla="*/ 97 w 51"/>
                  <a:gd name="T55" fmla="*/ 240 h 21"/>
                  <a:gd name="T56" fmla="*/ 48 w 51"/>
                  <a:gd name="T57" fmla="*/ 272 h 21"/>
                  <a:gd name="T58" fmla="*/ 0 w 51"/>
                  <a:gd name="T59" fmla="*/ 288 h 21"/>
                  <a:gd name="T60" fmla="*/ 48 w 51"/>
                  <a:gd name="T61" fmla="*/ 288 h 21"/>
                  <a:gd name="T62" fmla="*/ 97 w 51"/>
                  <a:gd name="T63" fmla="*/ 288 h 21"/>
                  <a:gd name="T64" fmla="*/ 131 w 51"/>
                  <a:gd name="T65" fmla="*/ 304 h 21"/>
                  <a:gd name="T66" fmla="*/ 164 w 51"/>
                  <a:gd name="T67" fmla="*/ 320 h 21"/>
                  <a:gd name="T68" fmla="*/ 216 w 51"/>
                  <a:gd name="T69" fmla="*/ 304 h 21"/>
                  <a:gd name="T70" fmla="*/ 232 w 51"/>
                  <a:gd name="T71" fmla="*/ 272 h 21"/>
                  <a:gd name="T72" fmla="*/ 248 w 51"/>
                  <a:gd name="T73" fmla="*/ 272 h 21"/>
                  <a:gd name="T74" fmla="*/ 297 w 51"/>
                  <a:gd name="T75" fmla="*/ 272 h 21"/>
                  <a:gd name="T76" fmla="*/ 347 w 51"/>
                  <a:gd name="T77" fmla="*/ 256 h 21"/>
                  <a:gd name="T78" fmla="*/ 380 w 51"/>
                  <a:gd name="T79" fmla="*/ 208 h 21"/>
                  <a:gd name="T80" fmla="*/ 436 w 51"/>
                  <a:gd name="T81" fmla="*/ 192 h 21"/>
                  <a:gd name="T82" fmla="*/ 501 w 51"/>
                  <a:gd name="T83" fmla="*/ 208 h 21"/>
                  <a:gd name="T84" fmla="*/ 501 w 51"/>
                  <a:gd name="T85" fmla="*/ 240 h 21"/>
                  <a:gd name="T86" fmla="*/ 452 w 51"/>
                  <a:gd name="T87" fmla="*/ 256 h 21"/>
                  <a:gd name="T88" fmla="*/ 452 w 51"/>
                  <a:gd name="T89" fmla="*/ 272 h 21"/>
                  <a:gd name="T90" fmla="*/ 501 w 51"/>
                  <a:gd name="T91" fmla="*/ 288 h 21"/>
                  <a:gd name="T92" fmla="*/ 517 w 51"/>
                  <a:gd name="T93" fmla="*/ 336 h 21"/>
                  <a:gd name="T94" fmla="*/ 551 w 51"/>
                  <a:gd name="T95" fmla="*/ 336 h 21"/>
                  <a:gd name="T96" fmla="*/ 600 w 51"/>
                  <a:gd name="T97" fmla="*/ 320 h 21"/>
                  <a:gd name="T98" fmla="*/ 668 w 51"/>
                  <a:gd name="T99" fmla="*/ 288 h 21"/>
                  <a:gd name="T100" fmla="*/ 701 w 51"/>
                  <a:gd name="T101" fmla="*/ 288 h 21"/>
                  <a:gd name="T102" fmla="*/ 751 w 51"/>
                  <a:gd name="T103" fmla="*/ 304 h 21"/>
                  <a:gd name="T104" fmla="*/ 784 w 51"/>
                  <a:gd name="T105" fmla="*/ 336 h 21"/>
                  <a:gd name="T106" fmla="*/ 816 w 51"/>
                  <a:gd name="T107" fmla="*/ 336 h 21"/>
                  <a:gd name="T108" fmla="*/ 848 w 51"/>
                  <a:gd name="T109" fmla="*/ 320 h 2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1"/>
                  <a:gd name="T166" fmla="*/ 0 h 21"/>
                  <a:gd name="T167" fmla="*/ 51 w 51"/>
                  <a:gd name="T168" fmla="*/ 21 h 2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1" h="21">
                    <a:moveTo>
                      <a:pt x="51" y="20"/>
                    </a:moveTo>
                    <a:cubicBezTo>
                      <a:pt x="51" y="19"/>
                      <a:pt x="51" y="18"/>
                      <a:pt x="51" y="17"/>
                    </a:cubicBezTo>
                    <a:cubicBezTo>
                      <a:pt x="51" y="16"/>
                      <a:pt x="49" y="16"/>
                      <a:pt x="50" y="15"/>
                    </a:cubicBezTo>
                    <a:cubicBezTo>
                      <a:pt x="50" y="14"/>
                      <a:pt x="51" y="14"/>
                      <a:pt x="51" y="14"/>
                    </a:cubicBezTo>
                    <a:cubicBezTo>
                      <a:pt x="51" y="13"/>
                      <a:pt x="51" y="12"/>
                      <a:pt x="51" y="12"/>
                    </a:cubicBezTo>
                    <a:cubicBezTo>
                      <a:pt x="51" y="11"/>
                      <a:pt x="51" y="10"/>
                      <a:pt x="51" y="9"/>
                    </a:cubicBezTo>
                    <a:cubicBezTo>
                      <a:pt x="50" y="9"/>
                      <a:pt x="49" y="10"/>
                      <a:pt x="48" y="9"/>
                    </a:cubicBezTo>
                    <a:cubicBezTo>
                      <a:pt x="47" y="9"/>
                      <a:pt x="48" y="8"/>
                      <a:pt x="47" y="8"/>
                    </a:cubicBezTo>
                    <a:cubicBezTo>
                      <a:pt x="46" y="7"/>
                      <a:pt x="45" y="8"/>
                      <a:pt x="44" y="7"/>
                    </a:cubicBezTo>
                    <a:cubicBezTo>
                      <a:pt x="43" y="6"/>
                      <a:pt x="46" y="5"/>
                      <a:pt x="45" y="4"/>
                    </a:cubicBezTo>
                    <a:cubicBezTo>
                      <a:pt x="45" y="3"/>
                      <a:pt x="44" y="2"/>
                      <a:pt x="43" y="2"/>
                    </a:cubicBezTo>
                    <a:cubicBezTo>
                      <a:pt x="42" y="1"/>
                      <a:pt x="41" y="3"/>
                      <a:pt x="40" y="2"/>
                    </a:cubicBezTo>
                    <a:cubicBezTo>
                      <a:pt x="39" y="2"/>
                      <a:pt x="39" y="2"/>
                      <a:pt x="38" y="2"/>
                    </a:cubicBezTo>
                    <a:cubicBezTo>
                      <a:pt x="37" y="1"/>
                      <a:pt x="37" y="1"/>
                      <a:pt x="36" y="0"/>
                    </a:cubicBezTo>
                    <a:cubicBezTo>
                      <a:pt x="35" y="0"/>
                      <a:pt x="34" y="1"/>
                      <a:pt x="34" y="2"/>
                    </a:cubicBezTo>
                    <a:cubicBezTo>
                      <a:pt x="33" y="2"/>
                      <a:pt x="33" y="3"/>
                      <a:pt x="33" y="3"/>
                    </a:cubicBezTo>
                    <a:cubicBezTo>
                      <a:pt x="32" y="4"/>
                      <a:pt x="32" y="3"/>
                      <a:pt x="31" y="3"/>
                    </a:cubicBezTo>
                    <a:cubicBezTo>
                      <a:pt x="30" y="3"/>
                      <a:pt x="30" y="5"/>
                      <a:pt x="29" y="5"/>
                    </a:cubicBezTo>
                    <a:cubicBezTo>
                      <a:pt x="28" y="6"/>
                      <a:pt x="28" y="4"/>
                      <a:pt x="27" y="4"/>
                    </a:cubicBezTo>
                    <a:cubicBezTo>
                      <a:pt x="26" y="5"/>
                      <a:pt x="26" y="5"/>
                      <a:pt x="25" y="5"/>
                    </a:cubicBezTo>
                    <a:cubicBezTo>
                      <a:pt x="24" y="6"/>
                      <a:pt x="24" y="7"/>
                      <a:pt x="23" y="7"/>
                    </a:cubicBezTo>
                    <a:cubicBezTo>
                      <a:pt x="22" y="8"/>
                      <a:pt x="22" y="8"/>
                      <a:pt x="20" y="9"/>
                    </a:cubicBezTo>
                    <a:cubicBezTo>
                      <a:pt x="19" y="9"/>
                      <a:pt x="19" y="8"/>
                      <a:pt x="18" y="9"/>
                    </a:cubicBezTo>
                    <a:cubicBezTo>
                      <a:pt x="17" y="9"/>
                      <a:pt x="17" y="10"/>
                      <a:pt x="16" y="10"/>
                    </a:cubicBezTo>
                    <a:cubicBezTo>
                      <a:pt x="15" y="11"/>
                      <a:pt x="14" y="11"/>
                      <a:pt x="13" y="11"/>
                    </a:cubicBezTo>
                    <a:cubicBezTo>
                      <a:pt x="12" y="12"/>
                      <a:pt x="11" y="11"/>
                      <a:pt x="10" y="12"/>
                    </a:cubicBezTo>
                    <a:cubicBezTo>
                      <a:pt x="9" y="12"/>
                      <a:pt x="9" y="12"/>
                      <a:pt x="8" y="13"/>
                    </a:cubicBezTo>
                    <a:cubicBezTo>
                      <a:pt x="7" y="14"/>
                      <a:pt x="7" y="14"/>
                      <a:pt x="6" y="15"/>
                    </a:cubicBezTo>
                    <a:cubicBezTo>
                      <a:pt x="5" y="16"/>
                      <a:pt x="4" y="16"/>
                      <a:pt x="3" y="17"/>
                    </a:cubicBezTo>
                    <a:cubicBezTo>
                      <a:pt x="2" y="17"/>
                      <a:pt x="0" y="17"/>
                      <a:pt x="0" y="18"/>
                    </a:cubicBezTo>
                    <a:cubicBezTo>
                      <a:pt x="1" y="20"/>
                      <a:pt x="2" y="18"/>
                      <a:pt x="3" y="18"/>
                    </a:cubicBezTo>
                    <a:cubicBezTo>
                      <a:pt x="5" y="18"/>
                      <a:pt x="5" y="17"/>
                      <a:pt x="6" y="18"/>
                    </a:cubicBezTo>
                    <a:cubicBezTo>
                      <a:pt x="7" y="18"/>
                      <a:pt x="7" y="18"/>
                      <a:pt x="8" y="19"/>
                    </a:cubicBezTo>
                    <a:cubicBezTo>
                      <a:pt x="9" y="19"/>
                      <a:pt x="9" y="19"/>
                      <a:pt x="10" y="20"/>
                    </a:cubicBezTo>
                    <a:cubicBezTo>
                      <a:pt x="11" y="20"/>
                      <a:pt x="12" y="20"/>
                      <a:pt x="13" y="19"/>
                    </a:cubicBezTo>
                    <a:cubicBezTo>
                      <a:pt x="14" y="19"/>
                      <a:pt x="13" y="17"/>
                      <a:pt x="14" y="17"/>
                    </a:cubicBezTo>
                    <a:cubicBezTo>
                      <a:pt x="15" y="17"/>
                      <a:pt x="15" y="17"/>
                      <a:pt x="15" y="17"/>
                    </a:cubicBezTo>
                    <a:cubicBezTo>
                      <a:pt x="17" y="18"/>
                      <a:pt x="17" y="17"/>
                      <a:pt x="18" y="17"/>
                    </a:cubicBezTo>
                    <a:cubicBezTo>
                      <a:pt x="20" y="16"/>
                      <a:pt x="20" y="17"/>
                      <a:pt x="21" y="16"/>
                    </a:cubicBezTo>
                    <a:cubicBezTo>
                      <a:pt x="22" y="15"/>
                      <a:pt x="22" y="14"/>
                      <a:pt x="23" y="13"/>
                    </a:cubicBezTo>
                    <a:cubicBezTo>
                      <a:pt x="24" y="12"/>
                      <a:pt x="25" y="12"/>
                      <a:pt x="26" y="12"/>
                    </a:cubicBezTo>
                    <a:cubicBezTo>
                      <a:pt x="28" y="12"/>
                      <a:pt x="29" y="12"/>
                      <a:pt x="30" y="13"/>
                    </a:cubicBezTo>
                    <a:cubicBezTo>
                      <a:pt x="30" y="13"/>
                      <a:pt x="30" y="14"/>
                      <a:pt x="30" y="15"/>
                    </a:cubicBezTo>
                    <a:cubicBezTo>
                      <a:pt x="29" y="16"/>
                      <a:pt x="27" y="15"/>
                      <a:pt x="27" y="16"/>
                    </a:cubicBezTo>
                    <a:cubicBezTo>
                      <a:pt x="27" y="16"/>
                      <a:pt x="27" y="17"/>
                      <a:pt x="27" y="17"/>
                    </a:cubicBezTo>
                    <a:cubicBezTo>
                      <a:pt x="27" y="18"/>
                      <a:pt x="29" y="17"/>
                      <a:pt x="30" y="18"/>
                    </a:cubicBezTo>
                    <a:cubicBezTo>
                      <a:pt x="30" y="19"/>
                      <a:pt x="30" y="20"/>
                      <a:pt x="31" y="21"/>
                    </a:cubicBezTo>
                    <a:cubicBezTo>
                      <a:pt x="32" y="21"/>
                      <a:pt x="32" y="21"/>
                      <a:pt x="33" y="21"/>
                    </a:cubicBezTo>
                    <a:cubicBezTo>
                      <a:pt x="35" y="21"/>
                      <a:pt x="35" y="20"/>
                      <a:pt x="36" y="20"/>
                    </a:cubicBezTo>
                    <a:cubicBezTo>
                      <a:pt x="38" y="19"/>
                      <a:pt x="39" y="19"/>
                      <a:pt x="40" y="18"/>
                    </a:cubicBezTo>
                    <a:cubicBezTo>
                      <a:pt x="41" y="18"/>
                      <a:pt x="41" y="18"/>
                      <a:pt x="42" y="18"/>
                    </a:cubicBezTo>
                    <a:cubicBezTo>
                      <a:pt x="43" y="19"/>
                      <a:pt x="44" y="18"/>
                      <a:pt x="45" y="19"/>
                    </a:cubicBezTo>
                    <a:cubicBezTo>
                      <a:pt x="46" y="19"/>
                      <a:pt x="46" y="20"/>
                      <a:pt x="47" y="21"/>
                    </a:cubicBezTo>
                    <a:cubicBezTo>
                      <a:pt x="48" y="21"/>
                      <a:pt x="48" y="21"/>
                      <a:pt x="49" y="21"/>
                    </a:cubicBezTo>
                    <a:cubicBezTo>
                      <a:pt x="50" y="21"/>
                      <a:pt x="50" y="20"/>
                      <a:pt x="51" y="20"/>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76" name="Freeform 1198"/>
              <p:cNvSpPr>
                <a:spLocks/>
              </p:cNvSpPr>
              <p:nvPr/>
            </p:nvSpPr>
            <p:spPr bwMode="auto">
              <a:xfrm>
                <a:off x="1735" y="1534"/>
                <a:ext cx="24" cy="62"/>
              </a:xfrm>
              <a:custGeom>
                <a:avLst/>
                <a:gdLst>
                  <a:gd name="T0" fmla="*/ 0 w 12"/>
                  <a:gd name="T1" fmla="*/ 176 h 31"/>
                  <a:gd name="T2" fmla="*/ 16 w 12"/>
                  <a:gd name="T3" fmla="*/ 240 h 31"/>
                  <a:gd name="T4" fmla="*/ 32 w 12"/>
                  <a:gd name="T5" fmla="*/ 256 h 31"/>
                  <a:gd name="T6" fmla="*/ 64 w 12"/>
                  <a:gd name="T7" fmla="*/ 256 h 31"/>
                  <a:gd name="T8" fmla="*/ 80 w 12"/>
                  <a:gd name="T9" fmla="*/ 304 h 31"/>
                  <a:gd name="T10" fmla="*/ 96 w 12"/>
                  <a:gd name="T11" fmla="*/ 336 h 31"/>
                  <a:gd name="T12" fmla="*/ 64 w 12"/>
                  <a:gd name="T13" fmla="*/ 384 h 31"/>
                  <a:gd name="T14" fmla="*/ 48 w 12"/>
                  <a:gd name="T15" fmla="*/ 432 h 31"/>
                  <a:gd name="T16" fmla="*/ 32 w 12"/>
                  <a:gd name="T17" fmla="*/ 480 h 31"/>
                  <a:gd name="T18" fmla="*/ 80 w 12"/>
                  <a:gd name="T19" fmla="*/ 448 h 31"/>
                  <a:gd name="T20" fmla="*/ 128 w 12"/>
                  <a:gd name="T21" fmla="*/ 400 h 31"/>
                  <a:gd name="T22" fmla="*/ 144 w 12"/>
                  <a:gd name="T23" fmla="*/ 368 h 31"/>
                  <a:gd name="T24" fmla="*/ 128 w 12"/>
                  <a:gd name="T25" fmla="*/ 320 h 31"/>
                  <a:gd name="T26" fmla="*/ 144 w 12"/>
                  <a:gd name="T27" fmla="*/ 304 h 31"/>
                  <a:gd name="T28" fmla="*/ 160 w 12"/>
                  <a:gd name="T29" fmla="*/ 240 h 31"/>
                  <a:gd name="T30" fmla="*/ 160 w 12"/>
                  <a:gd name="T31" fmla="*/ 176 h 31"/>
                  <a:gd name="T32" fmla="*/ 160 w 12"/>
                  <a:gd name="T33" fmla="*/ 144 h 31"/>
                  <a:gd name="T34" fmla="*/ 192 w 12"/>
                  <a:gd name="T35" fmla="*/ 96 h 31"/>
                  <a:gd name="T36" fmla="*/ 176 w 12"/>
                  <a:gd name="T37" fmla="*/ 32 h 31"/>
                  <a:gd name="T38" fmla="*/ 128 w 12"/>
                  <a:gd name="T39" fmla="*/ 16 h 31"/>
                  <a:gd name="T40" fmla="*/ 80 w 12"/>
                  <a:gd name="T41" fmla="*/ 16 h 31"/>
                  <a:gd name="T42" fmla="*/ 48 w 12"/>
                  <a:gd name="T43" fmla="*/ 48 h 31"/>
                  <a:gd name="T44" fmla="*/ 16 w 12"/>
                  <a:gd name="T45" fmla="*/ 80 h 31"/>
                  <a:gd name="T46" fmla="*/ 16 w 12"/>
                  <a:gd name="T47" fmla="*/ 112 h 31"/>
                  <a:gd name="T48" fmla="*/ 0 w 12"/>
                  <a:gd name="T49" fmla="*/ 176 h 3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
                  <a:gd name="T76" fmla="*/ 0 h 31"/>
                  <a:gd name="T77" fmla="*/ 12 w 12"/>
                  <a:gd name="T78" fmla="*/ 31 h 3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 h="31">
                    <a:moveTo>
                      <a:pt x="0" y="11"/>
                    </a:moveTo>
                    <a:cubicBezTo>
                      <a:pt x="0" y="13"/>
                      <a:pt x="1" y="13"/>
                      <a:pt x="1" y="15"/>
                    </a:cubicBezTo>
                    <a:cubicBezTo>
                      <a:pt x="1" y="15"/>
                      <a:pt x="1" y="16"/>
                      <a:pt x="2" y="16"/>
                    </a:cubicBezTo>
                    <a:cubicBezTo>
                      <a:pt x="3" y="17"/>
                      <a:pt x="4" y="16"/>
                      <a:pt x="4" y="16"/>
                    </a:cubicBezTo>
                    <a:cubicBezTo>
                      <a:pt x="5" y="17"/>
                      <a:pt x="5" y="18"/>
                      <a:pt x="5" y="19"/>
                    </a:cubicBezTo>
                    <a:cubicBezTo>
                      <a:pt x="5" y="19"/>
                      <a:pt x="6" y="20"/>
                      <a:pt x="6" y="21"/>
                    </a:cubicBezTo>
                    <a:cubicBezTo>
                      <a:pt x="6" y="22"/>
                      <a:pt x="5" y="23"/>
                      <a:pt x="4" y="24"/>
                    </a:cubicBezTo>
                    <a:cubicBezTo>
                      <a:pt x="4" y="25"/>
                      <a:pt x="3" y="26"/>
                      <a:pt x="3" y="27"/>
                    </a:cubicBezTo>
                    <a:cubicBezTo>
                      <a:pt x="2" y="28"/>
                      <a:pt x="1" y="28"/>
                      <a:pt x="2" y="30"/>
                    </a:cubicBezTo>
                    <a:cubicBezTo>
                      <a:pt x="3" y="31"/>
                      <a:pt x="4" y="29"/>
                      <a:pt x="5" y="28"/>
                    </a:cubicBezTo>
                    <a:cubicBezTo>
                      <a:pt x="6" y="28"/>
                      <a:pt x="7" y="27"/>
                      <a:pt x="8" y="25"/>
                    </a:cubicBezTo>
                    <a:cubicBezTo>
                      <a:pt x="8" y="25"/>
                      <a:pt x="9" y="24"/>
                      <a:pt x="9" y="23"/>
                    </a:cubicBezTo>
                    <a:cubicBezTo>
                      <a:pt x="9" y="22"/>
                      <a:pt x="8" y="21"/>
                      <a:pt x="8" y="20"/>
                    </a:cubicBezTo>
                    <a:cubicBezTo>
                      <a:pt x="9" y="19"/>
                      <a:pt x="9" y="19"/>
                      <a:pt x="9" y="19"/>
                    </a:cubicBezTo>
                    <a:cubicBezTo>
                      <a:pt x="10" y="15"/>
                      <a:pt x="10" y="15"/>
                      <a:pt x="10" y="15"/>
                    </a:cubicBezTo>
                    <a:cubicBezTo>
                      <a:pt x="10" y="14"/>
                      <a:pt x="10" y="13"/>
                      <a:pt x="10" y="11"/>
                    </a:cubicBezTo>
                    <a:cubicBezTo>
                      <a:pt x="10" y="10"/>
                      <a:pt x="10" y="10"/>
                      <a:pt x="10" y="9"/>
                    </a:cubicBezTo>
                    <a:cubicBezTo>
                      <a:pt x="10" y="7"/>
                      <a:pt x="12" y="7"/>
                      <a:pt x="12" y="6"/>
                    </a:cubicBezTo>
                    <a:cubicBezTo>
                      <a:pt x="12" y="4"/>
                      <a:pt x="12" y="3"/>
                      <a:pt x="11" y="2"/>
                    </a:cubicBezTo>
                    <a:cubicBezTo>
                      <a:pt x="11" y="1"/>
                      <a:pt x="10" y="1"/>
                      <a:pt x="8" y="1"/>
                    </a:cubicBezTo>
                    <a:cubicBezTo>
                      <a:pt x="7" y="1"/>
                      <a:pt x="6" y="0"/>
                      <a:pt x="5" y="1"/>
                    </a:cubicBezTo>
                    <a:cubicBezTo>
                      <a:pt x="4" y="1"/>
                      <a:pt x="4" y="3"/>
                      <a:pt x="3" y="3"/>
                    </a:cubicBezTo>
                    <a:cubicBezTo>
                      <a:pt x="3" y="4"/>
                      <a:pt x="2" y="4"/>
                      <a:pt x="1" y="5"/>
                    </a:cubicBezTo>
                    <a:cubicBezTo>
                      <a:pt x="1" y="6"/>
                      <a:pt x="1" y="6"/>
                      <a:pt x="1" y="7"/>
                    </a:cubicBezTo>
                    <a:cubicBezTo>
                      <a:pt x="1" y="9"/>
                      <a:pt x="0" y="10"/>
                      <a:pt x="0" y="11"/>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77" name="Freeform 1199"/>
              <p:cNvSpPr>
                <a:spLocks/>
              </p:cNvSpPr>
              <p:nvPr/>
            </p:nvSpPr>
            <p:spPr bwMode="auto">
              <a:xfrm>
                <a:off x="1958" y="2730"/>
                <a:ext cx="18" cy="18"/>
              </a:xfrm>
              <a:custGeom>
                <a:avLst/>
                <a:gdLst>
                  <a:gd name="T0" fmla="*/ 32 w 9"/>
                  <a:gd name="T1" fmla="*/ 48 h 9"/>
                  <a:gd name="T2" fmla="*/ 32 w 9"/>
                  <a:gd name="T3" fmla="*/ 64 h 9"/>
                  <a:gd name="T4" fmla="*/ 16 w 9"/>
                  <a:gd name="T5" fmla="*/ 16 h 9"/>
                  <a:gd name="T6" fmla="*/ 48 w 9"/>
                  <a:gd name="T7" fmla="*/ 0 h 9"/>
                  <a:gd name="T8" fmla="*/ 80 w 9"/>
                  <a:gd name="T9" fmla="*/ 32 h 9"/>
                  <a:gd name="T10" fmla="*/ 112 w 9"/>
                  <a:gd name="T11" fmla="*/ 64 h 9"/>
                  <a:gd name="T12" fmla="*/ 144 w 9"/>
                  <a:gd name="T13" fmla="*/ 96 h 9"/>
                  <a:gd name="T14" fmla="*/ 128 w 9"/>
                  <a:gd name="T15" fmla="*/ 144 h 9"/>
                  <a:gd name="T16" fmla="*/ 80 w 9"/>
                  <a:gd name="T17" fmla="*/ 144 h 9"/>
                  <a:gd name="T18" fmla="*/ 48 w 9"/>
                  <a:gd name="T19" fmla="*/ 96 h 9"/>
                  <a:gd name="T20" fmla="*/ 32 w 9"/>
                  <a:gd name="T21" fmla="*/ 48 h 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
                  <a:gd name="T34" fmla="*/ 0 h 9"/>
                  <a:gd name="T35" fmla="*/ 9 w 9"/>
                  <a:gd name="T36" fmla="*/ 9 h 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 h="9">
                    <a:moveTo>
                      <a:pt x="2" y="3"/>
                    </a:moveTo>
                    <a:cubicBezTo>
                      <a:pt x="2" y="3"/>
                      <a:pt x="1" y="4"/>
                      <a:pt x="2" y="4"/>
                    </a:cubicBezTo>
                    <a:cubicBezTo>
                      <a:pt x="3" y="4"/>
                      <a:pt x="0" y="2"/>
                      <a:pt x="1" y="1"/>
                    </a:cubicBezTo>
                    <a:cubicBezTo>
                      <a:pt x="1" y="0"/>
                      <a:pt x="2" y="0"/>
                      <a:pt x="3" y="0"/>
                    </a:cubicBezTo>
                    <a:cubicBezTo>
                      <a:pt x="4" y="1"/>
                      <a:pt x="4" y="2"/>
                      <a:pt x="5" y="2"/>
                    </a:cubicBezTo>
                    <a:cubicBezTo>
                      <a:pt x="6" y="3"/>
                      <a:pt x="6" y="3"/>
                      <a:pt x="7" y="4"/>
                    </a:cubicBezTo>
                    <a:cubicBezTo>
                      <a:pt x="8" y="5"/>
                      <a:pt x="9" y="5"/>
                      <a:pt x="9" y="6"/>
                    </a:cubicBezTo>
                    <a:cubicBezTo>
                      <a:pt x="9" y="7"/>
                      <a:pt x="9" y="8"/>
                      <a:pt x="8" y="9"/>
                    </a:cubicBezTo>
                    <a:cubicBezTo>
                      <a:pt x="7" y="9"/>
                      <a:pt x="6" y="9"/>
                      <a:pt x="5" y="9"/>
                    </a:cubicBezTo>
                    <a:cubicBezTo>
                      <a:pt x="4" y="8"/>
                      <a:pt x="4" y="7"/>
                      <a:pt x="3" y="6"/>
                    </a:cubicBezTo>
                    <a:cubicBezTo>
                      <a:pt x="2" y="5"/>
                      <a:pt x="0" y="3"/>
                      <a:pt x="2" y="3"/>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78" name="Freeform 1200"/>
              <p:cNvSpPr>
                <a:spLocks/>
              </p:cNvSpPr>
              <p:nvPr/>
            </p:nvSpPr>
            <p:spPr bwMode="auto">
              <a:xfrm>
                <a:off x="3473" y="2425"/>
                <a:ext cx="16" cy="20"/>
              </a:xfrm>
              <a:custGeom>
                <a:avLst/>
                <a:gdLst>
                  <a:gd name="T0" fmla="*/ 80 w 8"/>
                  <a:gd name="T1" fmla="*/ 16 h 10"/>
                  <a:gd name="T2" fmla="*/ 48 w 8"/>
                  <a:gd name="T3" fmla="*/ 48 h 10"/>
                  <a:gd name="T4" fmla="*/ 32 w 8"/>
                  <a:gd name="T5" fmla="*/ 64 h 10"/>
                  <a:gd name="T6" fmla="*/ 0 w 8"/>
                  <a:gd name="T7" fmla="*/ 96 h 10"/>
                  <a:gd name="T8" fmla="*/ 0 w 8"/>
                  <a:gd name="T9" fmla="*/ 144 h 10"/>
                  <a:gd name="T10" fmla="*/ 16 w 8"/>
                  <a:gd name="T11" fmla="*/ 160 h 10"/>
                  <a:gd name="T12" fmla="*/ 48 w 8"/>
                  <a:gd name="T13" fmla="*/ 128 h 10"/>
                  <a:gd name="T14" fmla="*/ 80 w 8"/>
                  <a:gd name="T15" fmla="*/ 96 h 10"/>
                  <a:gd name="T16" fmla="*/ 112 w 8"/>
                  <a:gd name="T17" fmla="*/ 64 h 10"/>
                  <a:gd name="T18" fmla="*/ 112 w 8"/>
                  <a:gd name="T19" fmla="*/ 32 h 10"/>
                  <a:gd name="T20" fmla="*/ 112 w 8"/>
                  <a:gd name="T21" fmla="*/ 16 h 10"/>
                  <a:gd name="T22" fmla="*/ 80 w 8"/>
                  <a:gd name="T23" fmla="*/ 16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
                  <a:gd name="T37" fmla="*/ 0 h 10"/>
                  <a:gd name="T38" fmla="*/ 8 w 8"/>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 h="10">
                    <a:moveTo>
                      <a:pt x="5" y="1"/>
                    </a:moveTo>
                    <a:cubicBezTo>
                      <a:pt x="4" y="1"/>
                      <a:pt x="4" y="2"/>
                      <a:pt x="3" y="3"/>
                    </a:cubicBezTo>
                    <a:cubicBezTo>
                      <a:pt x="3" y="3"/>
                      <a:pt x="2" y="4"/>
                      <a:pt x="2" y="4"/>
                    </a:cubicBezTo>
                    <a:cubicBezTo>
                      <a:pt x="1" y="5"/>
                      <a:pt x="0" y="5"/>
                      <a:pt x="0" y="6"/>
                    </a:cubicBezTo>
                    <a:cubicBezTo>
                      <a:pt x="0" y="7"/>
                      <a:pt x="0" y="8"/>
                      <a:pt x="0" y="9"/>
                    </a:cubicBezTo>
                    <a:cubicBezTo>
                      <a:pt x="0" y="9"/>
                      <a:pt x="1" y="10"/>
                      <a:pt x="1" y="10"/>
                    </a:cubicBezTo>
                    <a:cubicBezTo>
                      <a:pt x="2" y="9"/>
                      <a:pt x="2" y="9"/>
                      <a:pt x="3" y="8"/>
                    </a:cubicBezTo>
                    <a:cubicBezTo>
                      <a:pt x="4" y="7"/>
                      <a:pt x="4" y="6"/>
                      <a:pt x="5" y="6"/>
                    </a:cubicBezTo>
                    <a:cubicBezTo>
                      <a:pt x="6" y="5"/>
                      <a:pt x="7" y="5"/>
                      <a:pt x="7" y="4"/>
                    </a:cubicBezTo>
                    <a:cubicBezTo>
                      <a:pt x="7" y="3"/>
                      <a:pt x="7" y="3"/>
                      <a:pt x="7" y="2"/>
                    </a:cubicBezTo>
                    <a:cubicBezTo>
                      <a:pt x="7" y="2"/>
                      <a:pt x="8" y="1"/>
                      <a:pt x="7" y="1"/>
                    </a:cubicBezTo>
                    <a:cubicBezTo>
                      <a:pt x="7" y="0"/>
                      <a:pt x="6" y="1"/>
                      <a:pt x="5" y="1"/>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79" name="Freeform 1201"/>
              <p:cNvSpPr>
                <a:spLocks/>
              </p:cNvSpPr>
              <p:nvPr/>
            </p:nvSpPr>
            <p:spPr bwMode="auto">
              <a:xfrm>
                <a:off x="3491" y="2457"/>
                <a:ext cx="40" cy="51"/>
              </a:xfrm>
              <a:custGeom>
                <a:avLst/>
                <a:gdLst>
                  <a:gd name="T0" fmla="*/ 16 w 20"/>
                  <a:gd name="T1" fmla="*/ 333 h 25"/>
                  <a:gd name="T2" fmla="*/ 16 w 20"/>
                  <a:gd name="T3" fmla="*/ 245 h 25"/>
                  <a:gd name="T4" fmla="*/ 16 w 20"/>
                  <a:gd name="T5" fmla="*/ 204 h 25"/>
                  <a:gd name="T6" fmla="*/ 32 w 20"/>
                  <a:gd name="T7" fmla="*/ 153 h 25"/>
                  <a:gd name="T8" fmla="*/ 48 w 20"/>
                  <a:gd name="T9" fmla="*/ 100 h 25"/>
                  <a:gd name="T10" fmla="*/ 64 w 20"/>
                  <a:gd name="T11" fmla="*/ 49 h 25"/>
                  <a:gd name="T12" fmla="*/ 112 w 20"/>
                  <a:gd name="T13" fmla="*/ 33 h 25"/>
                  <a:gd name="T14" fmla="*/ 176 w 20"/>
                  <a:gd name="T15" fmla="*/ 16 h 25"/>
                  <a:gd name="T16" fmla="*/ 208 w 20"/>
                  <a:gd name="T17" fmla="*/ 0 h 25"/>
                  <a:gd name="T18" fmla="*/ 240 w 20"/>
                  <a:gd name="T19" fmla="*/ 33 h 25"/>
                  <a:gd name="T20" fmla="*/ 272 w 20"/>
                  <a:gd name="T21" fmla="*/ 49 h 25"/>
                  <a:gd name="T22" fmla="*/ 320 w 20"/>
                  <a:gd name="T23" fmla="*/ 84 h 25"/>
                  <a:gd name="T24" fmla="*/ 288 w 20"/>
                  <a:gd name="T25" fmla="*/ 120 h 25"/>
                  <a:gd name="T26" fmla="*/ 272 w 20"/>
                  <a:gd name="T27" fmla="*/ 153 h 25"/>
                  <a:gd name="T28" fmla="*/ 272 w 20"/>
                  <a:gd name="T29" fmla="*/ 188 h 25"/>
                  <a:gd name="T30" fmla="*/ 240 w 20"/>
                  <a:gd name="T31" fmla="*/ 228 h 25"/>
                  <a:gd name="T32" fmla="*/ 240 w 20"/>
                  <a:gd name="T33" fmla="*/ 279 h 25"/>
                  <a:gd name="T34" fmla="*/ 208 w 20"/>
                  <a:gd name="T35" fmla="*/ 296 h 25"/>
                  <a:gd name="T36" fmla="*/ 192 w 20"/>
                  <a:gd name="T37" fmla="*/ 333 h 25"/>
                  <a:gd name="T38" fmla="*/ 192 w 20"/>
                  <a:gd name="T39" fmla="*/ 349 h 25"/>
                  <a:gd name="T40" fmla="*/ 240 w 20"/>
                  <a:gd name="T41" fmla="*/ 384 h 25"/>
                  <a:gd name="T42" fmla="*/ 224 w 20"/>
                  <a:gd name="T43" fmla="*/ 416 h 25"/>
                  <a:gd name="T44" fmla="*/ 176 w 20"/>
                  <a:gd name="T45" fmla="*/ 432 h 25"/>
                  <a:gd name="T46" fmla="*/ 128 w 20"/>
                  <a:gd name="T47" fmla="*/ 432 h 25"/>
                  <a:gd name="T48" fmla="*/ 96 w 20"/>
                  <a:gd name="T49" fmla="*/ 416 h 25"/>
                  <a:gd name="T50" fmla="*/ 64 w 20"/>
                  <a:gd name="T51" fmla="*/ 400 h 25"/>
                  <a:gd name="T52" fmla="*/ 48 w 20"/>
                  <a:gd name="T53" fmla="*/ 416 h 25"/>
                  <a:gd name="T54" fmla="*/ 16 w 20"/>
                  <a:gd name="T55" fmla="*/ 400 h 25"/>
                  <a:gd name="T56" fmla="*/ 0 w 20"/>
                  <a:gd name="T57" fmla="*/ 367 h 25"/>
                  <a:gd name="T58" fmla="*/ 16 w 20"/>
                  <a:gd name="T59" fmla="*/ 333 h 2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0"/>
                  <a:gd name="T91" fmla="*/ 0 h 25"/>
                  <a:gd name="T92" fmla="*/ 20 w 20"/>
                  <a:gd name="T93" fmla="*/ 25 h 25"/>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0" h="25">
                    <a:moveTo>
                      <a:pt x="1" y="19"/>
                    </a:moveTo>
                    <a:cubicBezTo>
                      <a:pt x="1" y="17"/>
                      <a:pt x="1" y="16"/>
                      <a:pt x="1" y="14"/>
                    </a:cubicBezTo>
                    <a:cubicBezTo>
                      <a:pt x="1" y="13"/>
                      <a:pt x="1" y="13"/>
                      <a:pt x="1" y="12"/>
                    </a:cubicBezTo>
                    <a:cubicBezTo>
                      <a:pt x="1" y="11"/>
                      <a:pt x="2" y="10"/>
                      <a:pt x="2" y="9"/>
                    </a:cubicBezTo>
                    <a:cubicBezTo>
                      <a:pt x="2" y="8"/>
                      <a:pt x="2" y="7"/>
                      <a:pt x="3" y="6"/>
                    </a:cubicBezTo>
                    <a:cubicBezTo>
                      <a:pt x="3" y="5"/>
                      <a:pt x="3" y="4"/>
                      <a:pt x="4" y="3"/>
                    </a:cubicBezTo>
                    <a:cubicBezTo>
                      <a:pt x="5" y="3"/>
                      <a:pt x="6" y="3"/>
                      <a:pt x="7" y="2"/>
                    </a:cubicBezTo>
                    <a:cubicBezTo>
                      <a:pt x="9" y="2"/>
                      <a:pt x="10" y="2"/>
                      <a:pt x="11" y="1"/>
                    </a:cubicBezTo>
                    <a:cubicBezTo>
                      <a:pt x="12" y="1"/>
                      <a:pt x="12" y="0"/>
                      <a:pt x="13" y="0"/>
                    </a:cubicBezTo>
                    <a:cubicBezTo>
                      <a:pt x="14" y="1"/>
                      <a:pt x="14" y="2"/>
                      <a:pt x="15" y="2"/>
                    </a:cubicBezTo>
                    <a:cubicBezTo>
                      <a:pt x="16" y="3"/>
                      <a:pt x="17" y="3"/>
                      <a:pt x="17" y="3"/>
                    </a:cubicBezTo>
                    <a:cubicBezTo>
                      <a:pt x="18" y="4"/>
                      <a:pt x="20" y="4"/>
                      <a:pt x="20" y="5"/>
                    </a:cubicBezTo>
                    <a:cubicBezTo>
                      <a:pt x="20" y="6"/>
                      <a:pt x="19" y="6"/>
                      <a:pt x="18" y="7"/>
                    </a:cubicBezTo>
                    <a:cubicBezTo>
                      <a:pt x="18" y="8"/>
                      <a:pt x="17" y="8"/>
                      <a:pt x="17" y="9"/>
                    </a:cubicBezTo>
                    <a:cubicBezTo>
                      <a:pt x="17" y="10"/>
                      <a:pt x="18" y="10"/>
                      <a:pt x="17" y="11"/>
                    </a:cubicBezTo>
                    <a:cubicBezTo>
                      <a:pt x="17" y="12"/>
                      <a:pt x="16" y="12"/>
                      <a:pt x="15" y="13"/>
                    </a:cubicBezTo>
                    <a:cubicBezTo>
                      <a:pt x="15" y="14"/>
                      <a:pt x="16" y="15"/>
                      <a:pt x="15" y="16"/>
                    </a:cubicBezTo>
                    <a:cubicBezTo>
                      <a:pt x="14" y="17"/>
                      <a:pt x="13" y="16"/>
                      <a:pt x="13" y="17"/>
                    </a:cubicBezTo>
                    <a:cubicBezTo>
                      <a:pt x="12" y="17"/>
                      <a:pt x="12" y="18"/>
                      <a:pt x="12" y="19"/>
                    </a:cubicBezTo>
                    <a:cubicBezTo>
                      <a:pt x="12" y="19"/>
                      <a:pt x="12" y="20"/>
                      <a:pt x="12" y="20"/>
                    </a:cubicBezTo>
                    <a:cubicBezTo>
                      <a:pt x="13" y="21"/>
                      <a:pt x="14" y="21"/>
                      <a:pt x="15" y="22"/>
                    </a:cubicBezTo>
                    <a:cubicBezTo>
                      <a:pt x="15" y="23"/>
                      <a:pt x="15" y="23"/>
                      <a:pt x="14" y="24"/>
                    </a:cubicBezTo>
                    <a:cubicBezTo>
                      <a:pt x="14" y="25"/>
                      <a:pt x="12" y="25"/>
                      <a:pt x="11" y="25"/>
                    </a:cubicBezTo>
                    <a:cubicBezTo>
                      <a:pt x="10" y="25"/>
                      <a:pt x="9" y="25"/>
                      <a:pt x="8" y="25"/>
                    </a:cubicBezTo>
                    <a:cubicBezTo>
                      <a:pt x="7" y="25"/>
                      <a:pt x="7" y="24"/>
                      <a:pt x="6" y="24"/>
                    </a:cubicBezTo>
                    <a:cubicBezTo>
                      <a:pt x="5" y="23"/>
                      <a:pt x="5" y="23"/>
                      <a:pt x="4" y="23"/>
                    </a:cubicBezTo>
                    <a:cubicBezTo>
                      <a:pt x="4" y="23"/>
                      <a:pt x="3" y="24"/>
                      <a:pt x="3" y="24"/>
                    </a:cubicBezTo>
                    <a:cubicBezTo>
                      <a:pt x="2" y="24"/>
                      <a:pt x="1" y="24"/>
                      <a:pt x="1" y="23"/>
                    </a:cubicBezTo>
                    <a:cubicBezTo>
                      <a:pt x="0" y="22"/>
                      <a:pt x="0" y="22"/>
                      <a:pt x="0" y="21"/>
                    </a:cubicBezTo>
                    <a:cubicBezTo>
                      <a:pt x="0" y="20"/>
                      <a:pt x="1" y="20"/>
                      <a:pt x="1" y="19"/>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80" name="Freeform 1202"/>
              <p:cNvSpPr>
                <a:spLocks/>
              </p:cNvSpPr>
              <p:nvPr/>
            </p:nvSpPr>
            <p:spPr bwMode="auto">
              <a:xfrm>
                <a:off x="3447" y="2526"/>
                <a:ext cx="36" cy="90"/>
              </a:xfrm>
              <a:custGeom>
                <a:avLst/>
                <a:gdLst>
                  <a:gd name="T0" fmla="*/ 208 w 18"/>
                  <a:gd name="T1" fmla="*/ 672 h 45"/>
                  <a:gd name="T2" fmla="*/ 176 w 18"/>
                  <a:gd name="T3" fmla="*/ 640 h 45"/>
                  <a:gd name="T4" fmla="*/ 160 w 18"/>
                  <a:gd name="T5" fmla="*/ 592 h 45"/>
                  <a:gd name="T6" fmla="*/ 144 w 18"/>
                  <a:gd name="T7" fmla="*/ 528 h 45"/>
                  <a:gd name="T8" fmla="*/ 112 w 18"/>
                  <a:gd name="T9" fmla="*/ 464 h 45"/>
                  <a:gd name="T10" fmla="*/ 80 w 18"/>
                  <a:gd name="T11" fmla="*/ 448 h 45"/>
                  <a:gd name="T12" fmla="*/ 64 w 18"/>
                  <a:gd name="T13" fmla="*/ 400 h 45"/>
                  <a:gd name="T14" fmla="*/ 64 w 18"/>
                  <a:gd name="T15" fmla="*/ 352 h 45"/>
                  <a:gd name="T16" fmla="*/ 64 w 18"/>
                  <a:gd name="T17" fmla="*/ 288 h 45"/>
                  <a:gd name="T18" fmla="*/ 48 w 18"/>
                  <a:gd name="T19" fmla="*/ 176 h 45"/>
                  <a:gd name="T20" fmla="*/ 48 w 18"/>
                  <a:gd name="T21" fmla="*/ 128 h 45"/>
                  <a:gd name="T22" fmla="*/ 48 w 18"/>
                  <a:gd name="T23" fmla="*/ 80 h 45"/>
                  <a:gd name="T24" fmla="*/ 16 w 18"/>
                  <a:gd name="T25" fmla="*/ 16 h 45"/>
                  <a:gd name="T26" fmla="*/ 48 w 18"/>
                  <a:gd name="T27" fmla="*/ 0 h 45"/>
                  <a:gd name="T28" fmla="*/ 64 w 18"/>
                  <a:gd name="T29" fmla="*/ 32 h 45"/>
                  <a:gd name="T30" fmla="*/ 96 w 18"/>
                  <a:gd name="T31" fmla="*/ 80 h 45"/>
                  <a:gd name="T32" fmla="*/ 112 w 18"/>
                  <a:gd name="T33" fmla="*/ 128 h 45"/>
                  <a:gd name="T34" fmla="*/ 96 w 18"/>
                  <a:gd name="T35" fmla="*/ 192 h 45"/>
                  <a:gd name="T36" fmla="*/ 112 w 18"/>
                  <a:gd name="T37" fmla="*/ 256 h 45"/>
                  <a:gd name="T38" fmla="*/ 112 w 18"/>
                  <a:gd name="T39" fmla="*/ 336 h 45"/>
                  <a:gd name="T40" fmla="*/ 96 w 18"/>
                  <a:gd name="T41" fmla="*/ 384 h 45"/>
                  <a:gd name="T42" fmla="*/ 128 w 18"/>
                  <a:gd name="T43" fmla="*/ 416 h 45"/>
                  <a:gd name="T44" fmla="*/ 176 w 18"/>
                  <a:gd name="T45" fmla="*/ 416 h 45"/>
                  <a:gd name="T46" fmla="*/ 208 w 18"/>
                  <a:gd name="T47" fmla="*/ 496 h 45"/>
                  <a:gd name="T48" fmla="*/ 208 w 18"/>
                  <a:gd name="T49" fmla="*/ 592 h 45"/>
                  <a:gd name="T50" fmla="*/ 256 w 18"/>
                  <a:gd name="T51" fmla="*/ 656 h 45"/>
                  <a:gd name="T52" fmla="*/ 272 w 18"/>
                  <a:gd name="T53" fmla="*/ 688 h 45"/>
                  <a:gd name="T54" fmla="*/ 240 w 18"/>
                  <a:gd name="T55" fmla="*/ 704 h 45"/>
                  <a:gd name="T56" fmla="*/ 208 w 18"/>
                  <a:gd name="T57" fmla="*/ 704 h 45"/>
                  <a:gd name="T58" fmla="*/ 208 w 18"/>
                  <a:gd name="T59" fmla="*/ 672 h 4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8"/>
                  <a:gd name="T91" fmla="*/ 0 h 45"/>
                  <a:gd name="T92" fmla="*/ 18 w 18"/>
                  <a:gd name="T93" fmla="*/ 45 h 45"/>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8" h="45">
                    <a:moveTo>
                      <a:pt x="13" y="42"/>
                    </a:moveTo>
                    <a:cubicBezTo>
                      <a:pt x="13" y="41"/>
                      <a:pt x="12" y="41"/>
                      <a:pt x="11" y="40"/>
                    </a:cubicBezTo>
                    <a:cubicBezTo>
                      <a:pt x="11" y="39"/>
                      <a:pt x="11" y="38"/>
                      <a:pt x="10" y="37"/>
                    </a:cubicBezTo>
                    <a:cubicBezTo>
                      <a:pt x="10" y="36"/>
                      <a:pt x="9" y="35"/>
                      <a:pt x="9" y="33"/>
                    </a:cubicBezTo>
                    <a:cubicBezTo>
                      <a:pt x="8" y="32"/>
                      <a:pt x="9" y="30"/>
                      <a:pt x="7" y="29"/>
                    </a:cubicBezTo>
                    <a:cubicBezTo>
                      <a:pt x="7" y="28"/>
                      <a:pt x="5" y="28"/>
                      <a:pt x="5" y="28"/>
                    </a:cubicBezTo>
                    <a:cubicBezTo>
                      <a:pt x="4" y="27"/>
                      <a:pt x="4" y="26"/>
                      <a:pt x="4" y="25"/>
                    </a:cubicBezTo>
                    <a:cubicBezTo>
                      <a:pt x="4" y="24"/>
                      <a:pt x="4" y="23"/>
                      <a:pt x="4" y="22"/>
                    </a:cubicBezTo>
                    <a:cubicBezTo>
                      <a:pt x="3" y="20"/>
                      <a:pt x="4" y="19"/>
                      <a:pt x="4" y="18"/>
                    </a:cubicBezTo>
                    <a:cubicBezTo>
                      <a:pt x="3" y="15"/>
                      <a:pt x="3" y="14"/>
                      <a:pt x="3" y="11"/>
                    </a:cubicBezTo>
                    <a:cubicBezTo>
                      <a:pt x="3" y="10"/>
                      <a:pt x="3" y="10"/>
                      <a:pt x="3" y="8"/>
                    </a:cubicBezTo>
                    <a:cubicBezTo>
                      <a:pt x="3" y="7"/>
                      <a:pt x="3" y="6"/>
                      <a:pt x="3" y="5"/>
                    </a:cubicBezTo>
                    <a:cubicBezTo>
                      <a:pt x="2" y="3"/>
                      <a:pt x="0" y="2"/>
                      <a:pt x="1" y="1"/>
                    </a:cubicBezTo>
                    <a:cubicBezTo>
                      <a:pt x="2" y="1"/>
                      <a:pt x="2" y="0"/>
                      <a:pt x="3" y="0"/>
                    </a:cubicBezTo>
                    <a:cubicBezTo>
                      <a:pt x="4" y="0"/>
                      <a:pt x="4" y="1"/>
                      <a:pt x="4" y="2"/>
                    </a:cubicBezTo>
                    <a:cubicBezTo>
                      <a:pt x="5" y="3"/>
                      <a:pt x="5" y="4"/>
                      <a:pt x="6" y="5"/>
                    </a:cubicBezTo>
                    <a:cubicBezTo>
                      <a:pt x="6" y="6"/>
                      <a:pt x="7" y="6"/>
                      <a:pt x="7" y="8"/>
                    </a:cubicBezTo>
                    <a:cubicBezTo>
                      <a:pt x="8" y="9"/>
                      <a:pt x="6" y="10"/>
                      <a:pt x="6" y="12"/>
                    </a:cubicBezTo>
                    <a:cubicBezTo>
                      <a:pt x="6" y="14"/>
                      <a:pt x="7" y="15"/>
                      <a:pt x="7" y="16"/>
                    </a:cubicBezTo>
                    <a:cubicBezTo>
                      <a:pt x="7" y="18"/>
                      <a:pt x="7" y="19"/>
                      <a:pt x="7" y="21"/>
                    </a:cubicBezTo>
                    <a:cubicBezTo>
                      <a:pt x="7" y="22"/>
                      <a:pt x="6" y="23"/>
                      <a:pt x="6" y="24"/>
                    </a:cubicBezTo>
                    <a:cubicBezTo>
                      <a:pt x="7" y="25"/>
                      <a:pt x="7" y="25"/>
                      <a:pt x="8" y="26"/>
                    </a:cubicBezTo>
                    <a:cubicBezTo>
                      <a:pt x="9" y="27"/>
                      <a:pt x="10" y="26"/>
                      <a:pt x="11" y="26"/>
                    </a:cubicBezTo>
                    <a:cubicBezTo>
                      <a:pt x="13" y="27"/>
                      <a:pt x="12" y="29"/>
                      <a:pt x="13" y="31"/>
                    </a:cubicBezTo>
                    <a:cubicBezTo>
                      <a:pt x="13" y="33"/>
                      <a:pt x="13" y="35"/>
                      <a:pt x="13" y="37"/>
                    </a:cubicBezTo>
                    <a:cubicBezTo>
                      <a:pt x="14" y="39"/>
                      <a:pt x="15" y="39"/>
                      <a:pt x="16" y="41"/>
                    </a:cubicBezTo>
                    <a:cubicBezTo>
                      <a:pt x="16" y="42"/>
                      <a:pt x="18" y="42"/>
                      <a:pt x="17" y="43"/>
                    </a:cubicBezTo>
                    <a:cubicBezTo>
                      <a:pt x="17" y="44"/>
                      <a:pt x="16" y="44"/>
                      <a:pt x="15" y="44"/>
                    </a:cubicBezTo>
                    <a:cubicBezTo>
                      <a:pt x="14" y="44"/>
                      <a:pt x="14" y="45"/>
                      <a:pt x="13" y="44"/>
                    </a:cubicBezTo>
                    <a:cubicBezTo>
                      <a:pt x="13" y="44"/>
                      <a:pt x="13" y="43"/>
                      <a:pt x="13" y="42"/>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81" name="Freeform 1203"/>
              <p:cNvSpPr>
                <a:spLocks/>
              </p:cNvSpPr>
              <p:nvPr/>
            </p:nvSpPr>
            <p:spPr bwMode="auto">
              <a:xfrm>
                <a:off x="3513" y="2628"/>
                <a:ext cx="26" cy="84"/>
              </a:xfrm>
              <a:custGeom>
                <a:avLst/>
                <a:gdLst>
                  <a:gd name="T0" fmla="*/ 80 w 13"/>
                  <a:gd name="T1" fmla="*/ 32 h 42"/>
                  <a:gd name="T2" fmla="*/ 128 w 13"/>
                  <a:gd name="T3" fmla="*/ 64 h 42"/>
                  <a:gd name="T4" fmla="*/ 144 w 13"/>
                  <a:gd name="T5" fmla="*/ 96 h 42"/>
                  <a:gd name="T6" fmla="*/ 144 w 13"/>
                  <a:gd name="T7" fmla="*/ 160 h 42"/>
                  <a:gd name="T8" fmla="*/ 160 w 13"/>
                  <a:gd name="T9" fmla="*/ 240 h 42"/>
                  <a:gd name="T10" fmla="*/ 176 w 13"/>
                  <a:gd name="T11" fmla="*/ 256 h 42"/>
                  <a:gd name="T12" fmla="*/ 176 w 13"/>
                  <a:gd name="T13" fmla="*/ 304 h 42"/>
                  <a:gd name="T14" fmla="*/ 176 w 13"/>
                  <a:gd name="T15" fmla="*/ 336 h 42"/>
                  <a:gd name="T16" fmla="*/ 144 w 13"/>
                  <a:gd name="T17" fmla="*/ 352 h 42"/>
                  <a:gd name="T18" fmla="*/ 144 w 13"/>
                  <a:gd name="T19" fmla="*/ 432 h 42"/>
                  <a:gd name="T20" fmla="*/ 160 w 13"/>
                  <a:gd name="T21" fmla="*/ 464 h 42"/>
                  <a:gd name="T22" fmla="*/ 176 w 13"/>
                  <a:gd name="T23" fmla="*/ 528 h 42"/>
                  <a:gd name="T24" fmla="*/ 176 w 13"/>
                  <a:gd name="T25" fmla="*/ 576 h 42"/>
                  <a:gd name="T26" fmla="*/ 176 w 13"/>
                  <a:gd name="T27" fmla="*/ 592 h 42"/>
                  <a:gd name="T28" fmla="*/ 192 w 13"/>
                  <a:gd name="T29" fmla="*/ 624 h 42"/>
                  <a:gd name="T30" fmla="*/ 192 w 13"/>
                  <a:gd name="T31" fmla="*/ 672 h 42"/>
                  <a:gd name="T32" fmla="*/ 144 w 13"/>
                  <a:gd name="T33" fmla="*/ 656 h 42"/>
                  <a:gd name="T34" fmla="*/ 112 w 13"/>
                  <a:gd name="T35" fmla="*/ 640 h 42"/>
                  <a:gd name="T36" fmla="*/ 128 w 13"/>
                  <a:gd name="T37" fmla="*/ 576 h 42"/>
                  <a:gd name="T38" fmla="*/ 96 w 13"/>
                  <a:gd name="T39" fmla="*/ 528 h 42"/>
                  <a:gd name="T40" fmla="*/ 112 w 13"/>
                  <a:gd name="T41" fmla="*/ 480 h 42"/>
                  <a:gd name="T42" fmla="*/ 96 w 13"/>
                  <a:gd name="T43" fmla="*/ 432 h 42"/>
                  <a:gd name="T44" fmla="*/ 80 w 13"/>
                  <a:gd name="T45" fmla="*/ 384 h 42"/>
                  <a:gd name="T46" fmla="*/ 96 w 13"/>
                  <a:gd name="T47" fmla="*/ 320 h 42"/>
                  <a:gd name="T48" fmla="*/ 112 w 13"/>
                  <a:gd name="T49" fmla="*/ 288 h 42"/>
                  <a:gd name="T50" fmla="*/ 112 w 13"/>
                  <a:gd name="T51" fmla="*/ 256 h 42"/>
                  <a:gd name="T52" fmla="*/ 96 w 13"/>
                  <a:gd name="T53" fmla="*/ 208 h 42"/>
                  <a:gd name="T54" fmla="*/ 96 w 13"/>
                  <a:gd name="T55" fmla="*/ 144 h 42"/>
                  <a:gd name="T56" fmla="*/ 96 w 13"/>
                  <a:gd name="T57" fmla="*/ 112 h 42"/>
                  <a:gd name="T58" fmla="*/ 64 w 13"/>
                  <a:gd name="T59" fmla="*/ 80 h 42"/>
                  <a:gd name="T60" fmla="*/ 32 w 13"/>
                  <a:gd name="T61" fmla="*/ 16 h 42"/>
                  <a:gd name="T62" fmla="*/ 80 w 13"/>
                  <a:gd name="T63" fmla="*/ 32 h 4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
                  <a:gd name="T97" fmla="*/ 0 h 42"/>
                  <a:gd name="T98" fmla="*/ 13 w 13"/>
                  <a:gd name="T99" fmla="*/ 42 h 4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 h="42">
                    <a:moveTo>
                      <a:pt x="5" y="2"/>
                    </a:moveTo>
                    <a:cubicBezTo>
                      <a:pt x="6" y="3"/>
                      <a:pt x="7" y="3"/>
                      <a:pt x="8" y="4"/>
                    </a:cubicBezTo>
                    <a:cubicBezTo>
                      <a:pt x="8" y="5"/>
                      <a:pt x="9" y="5"/>
                      <a:pt x="9" y="6"/>
                    </a:cubicBezTo>
                    <a:cubicBezTo>
                      <a:pt x="10" y="8"/>
                      <a:pt x="9" y="9"/>
                      <a:pt x="9" y="10"/>
                    </a:cubicBezTo>
                    <a:cubicBezTo>
                      <a:pt x="10" y="12"/>
                      <a:pt x="9" y="13"/>
                      <a:pt x="10" y="15"/>
                    </a:cubicBezTo>
                    <a:cubicBezTo>
                      <a:pt x="10" y="15"/>
                      <a:pt x="11" y="15"/>
                      <a:pt x="11" y="16"/>
                    </a:cubicBezTo>
                    <a:cubicBezTo>
                      <a:pt x="12" y="17"/>
                      <a:pt x="12" y="18"/>
                      <a:pt x="11" y="19"/>
                    </a:cubicBezTo>
                    <a:cubicBezTo>
                      <a:pt x="11" y="20"/>
                      <a:pt x="12" y="21"/>
                      <a:pt x="11" y="21"/>
                    </a:cubicBezTo>
                    <a:cubicBezTo>
                      <a:pt x="11" y="22"/>
                      <a:pt x="10" y="22"/>
                      <a:pt x="9" y="22"/>
                    </a:cubicBezTo>
                    <a:cubicBezTo>
                      <a:pt x="8" y="24"/>
                      <a:pt x="9" y="25"/>
                      <a:pt x="9" y="27"/>
                    </a:cubicBezTo>
                    <a:cubicBezTo>
                      <a:pt x="10" y="28"/>
                      <a:pt x="10" y="28"/>
                      <a:pt x="10" y="29"/>
                    </a:cubicBezTo>
                    <a:cubicBezTo>
                      <a:pt x="11" y="31"/>
                      <a:pt x="11" y="31"/>
                      <a:pt x="11" y="33"/>
                    </a:cubicBezTo>
                    <a:cubicBezTo>
                      <a:pt x="11" y="34"/>
                      <a:pt x="11" y="34"/>
                      <a:pt x="11" y="36"/>
                    </a:cubicBezTo>
                    <a:cubicBezTo>
                      <a:pt x="11" y="36"/>
                      <a:pt x="11" y="37"/>
                      <a:pt x="11" y="37"/>
                    </a:cubicBezTo>
                    <a:cubicBezTo>
                      <a:pt x="11" y="38"/>
                      <a:pt x="12" y="38"/>
                      <a:pt x="12" y="39"/>
                    </a:cubicBezTo>
                    <a:cubicBezTo>
                      <a:pt x="12" y="40"/>
                      <a:pt x="13" y="41"/>
                      <a:pt x="12" y="42"/>
                    </a:cubicBezTo>
                    <a:cubicBezTo>
                      <a:pt x="11" y="42"/>
                      <a:pt x="10" y="41"/>
                      <a:pt x="9" y="41"/>
                    </a:cubicBezTo>
                    <a:cubicBezTo>
                      <a:pt x="9" y="41"/>
                      <a:pt x="8" y="41"/>
                      <a:pt x="7" y="40"/>
                    </a:cubicBezTo>
                    <a:cubicBezTo>
                      <a:pt x="6" y="39"/>
                      <a:pt x="8" y="38"/>
                      <a:pt x="8" y="36"/>
                    </a:cubicBezTo>
                    <a:cubicBezTo>
                      <a:pt x="7" y="35"/>
                      <a:pt x="7" y="34"/>
                      <a:pt x="6" y="33"/>
                    </a:cubicBezTo>
                    <a:cubicBezTo>
                      <a:pt x="6" y="32"/>
                      <a:pt x="7" y="31"/>
                      <a:pt x="7" y="30"/>
                    </a:cubicBezTo>
                    <a:cubicBezTo>
                      <a:pt x="7" y="29"/>
                      <a:pt x="7" y="28"/>
                      <a:pt x="6" y="27"/>
                    </a:cubicBezTo>
                    <a:cubicBezTo>
                      <a:pt x="6" y="26"/>
                      <a:pt x="5" y="25"/>
                      <a:pt x="5" y="24"/>
                    </a:cubicBezTo>
                    <a:cubicBezTo>
                      <a:pt x="5" y="22"/>
                      <a:pt x="6" y="22"/>
                      <a:pt x="6" y="20"/>
                    </a:cubicBezTo>
                    <a:cubicBezTo>
                      <a:pt x="7" y="19"/>
                      <a:pt x="7" y="19"/>
                      <a:pt x="7" y="18"/>
                    </a:cubicBezTo>
                    <a:cubicBezTo>
                      <a:pt x="7" y="17"/>
                      <a:pt x="7" y="17"/>
                      <a:pt x="7" y="16"/>
                    </a:cubicBezTo>
                    <a:cubicBezTo>
                      <a:pt x="7" y="14"/>
                      <a:pt x="7" y="14"/>
                      <a:pt x="6" y="13"/>
                    </a:cubicBezTo>
                    <a:cubicBezTo>
                      <a:pt x="6" y="11"/>
                      <a:pt x="7" y="11"/>
                      <a:pt x="6" y="9"/>
                    </a:cubicBezTo>
                    <a:cubicBezTo>
                      <a:pt x="6" y="8"/>
                      <a:pt x="6" y="8"/>
                      <a:pt x="6" y="7"/>
                    </a:cubicBezTo>
                    <a:cubicBezTo>
                      <a:pt x="5" y="6"/>
                      <a:pt x="5" y="6"/>
                      <a:pt x="4" y="5"/>
                    </a:cubicBezTo>
                    <a:cubicBezTo>
                      <a:pt x="3" y="4"/>
                      <a:pt x="0" y="2"/>
                      <a:pt x="2" y="1"/>
                    </a:cubicBezTo>
                    <a:cubicBezTo>
                      <a:pt x="3" y="0"/>
                      <a:pt x="4" y="1"/>
                      <a:pt x="5" y="2"/>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82" name="Freeform 1204"/>
              <p:cNvSpPr>
                <a:spLocks/>
              </p:cNvSpPr>
              <p:nvPr/>
            </p:nvSpPr>
            <p:spPr bwMode="auto">
              <a:xfrm>
                <a:off x="3409" y="1333"/>
                <a:ext cx="82" cy="47"/>
              </a:xfrm>
              <a:custGeom>
                <a:avLst/>
                <a:gdLst>
                  <a:gd name="T0" fmla="*/ 624 w 41"/>
                  <a:gd name="T1" fmla="*/ 0 h 23"/>
                  <a:gd name="T2" fmla="*/ 592 w 41"/>
                  <a:gd name="T3" fmla="*/ 51 h 23"/>
                  <a:gd name="T4" fmla="*/ 528 w 41"/>
                  <a:gd name="T5" fmla="*/ 67 h 23"/>
                  <a:gd name="T6" fmla="*/ 480 w 41"/>
                  <a:gd name="T7" fmla="*/ 104 h 23"/>
                  <a:gd name="T8" fmla="*/ 464 w 41"/>
                  <a:gd name="T9" fmla="*/ 188 h 23"/>
                  <a:gd name="T10" fmla="*/ 400 w 41"/>
                  <a:gd name="T11" fmla="*/ 137 h 23"/>
                  <a:gd name="T12" fmla="*/ 320 w 41"/>
                  <a:gd name="T13" fmla="*/ 84 h 23"/>
                  <a:gd name="T14" fmla="*/ 272 w 41"/>
                  <a:gd name="T15" fmla="*/ 67 h 23"/>
                  <a:gd name="T16" fmla="*/ 176 w 41"/>
                  <a:gd name="T17" fmla="*/ 67 h 23"/>
                  <a:gd name="T18" fmla="*/ 112 w 41"/>
                  <a:gd name="T19" fmla="*/ 67 h 23"/>
                  <a:gd name="T20" fmla="*/ 64 w 41"/>
                  <a:gd name="T21" fmla="*/ 67 h 23"/>
                  <a:gd name="T22" fmla="*/ 16 w 41"/>
                  <a:gd name="T23" fmla="*/ 33 h 23"/>
                  <a:gd name="T24" fmla="*/ 0 w 41"/>
                  <a:gd name="T25" fmla="*/ 84 h 23"/>
                  <a:gd name="T26" fmla="*/ 32 w 41"/>
                  <a:gd name="T27" fmla="*/ 137 h 23"/>
                  <a:gd name="T28" fmla="*/ 64 w 41"/>
                  <a:gd name="T29" fmla="*/ 229 h 23"/>
                  <a:gd name="T30" fmla="*/ 96 w 41"/>
                  <a:gd name="T31" fmla="*/ 264 h 23"/>
                  <a:gd name="T32" fmla="*/ 128 w 41"/>
                  <a:gd name="T33" fmla="*/ 317 h 23"/>
                  <a:gd name="T34" fmla="*/ 208 w 41"/>
                  <a:gd name="T35" fmla="*/ 333 h 23"/>
                  <a:gd name="T36" fmla="*/ 240 w 41"/>
                  <a:gd name="T37" fmla="*/ 351 h 23"/>
                  <a:gd name="T38" fmla="*/ 336 w 41"/>
                  <a:gd name="T39" fmla="*/ 384 h 23"/>
                  <a:gd name="T40" fmla="*/ 400 w 41"/>
                  <a:gd name="T41" fmla="*/ 368 h 23"/>
                  <a:gd name="T42" fmla="*/ 384 w 41"/>
                  <a:gd name="T43" fmla="*/ 317 h 23"/>
                  <a:gd name="T44" fmla="*/ 320 w 41"/>
                  <a:gd name="T45" fmla="*/ 300 h 23"/>
                  <a:gd name="T46" fmla="*/ 256 w 41"/>
                  <a:gd name="T47" fmla="*/ 280 h 23"/>
                  <a:gd name="T48" fmla="*/ 192 w 41"/>
                  <a:gd name="T49" fmla="*/ 247 h 23"/>
                  <a:gd name="T50" fmla="*/ 240 w 41"/>
                  <a:gd name="T51" fmla="*/ 188 h 23"/>
                  <a:gd name="T52" fmla="*/ 304 w 41"/>
                  <a:gd name="T53" fmla="*/ 188 h 23"/>
                  <a:gd name="T54" fmla="*/ 368 w 41"/>
                  <a:gd name="T55" fmla="*/ 229 h 23"/>
                  <a:gd name="T56" fmla="*/ 432 w 41"/>
                  <a:gd name="T57" fmla="*/ 264 h 23"/>
                  <a:gd name="T58" fmla="*/ 480 w 41"/>
                  <a:gd name="T59" fmla="*/ 280 h 23"/>
                  <a:gd name="T60" fmla="*/ 544 w 41"/>
                  <a:gd name="T61" fmla="*/ 280 h 23"/>
                  <a:gd name="T62" fmla="*/ 496 w 41"/>
                  <a:gd name="T63" fmla="*/ 229 h 23"/>
                  <a:gd name="T64" fmla="*/ 512 w 41"/>
                  <a:gd name="T65" fmla="*/ 137 h 23"/>
                  <a:gd name="T66" fmla="*/ 592 w 41"/>
                  <a:gd name="T67" fmla="*/ 104 h 23"/>
                  <a:gd name="T68" fmla="*/ 656 w 41"/>
                  <a:gd name="T69" fmla="*/ 33 h 2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1"/>
                  <a:gd name="T106" fmla="*/ 0 h 23"/>
                  <a:gd name="T107" fmla="*/ 41 w 41"/>
                  <a:gd name="T108" fmla="*/ 23 h 2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1" h="23">
                    <a:moveTo>
                      <a:pt x="39" y="0"/>
                    </a:moveTo>
                    <a:cubicBezTo>
                      <a:pt x="39" y="1"/>
                      <a:pt x="38" y="2"/>
                      <a:pt x="37" y="3"/>
                    </a:cubicBezTo>
                    <a:cubicBezTo>
                      <a:pt x="36" y="4"/>
                      <a:pt x="35" y="3"/>
                      <a:pt x="33" y="4"/>
                    </a:cubicBezTo>
                    <a:cubicBezTo>
                      <a:pt x="32" y="5"/>
                      <a:pt x="31" y="5"/>
                      <a:pt x="30" y="6"/>
                    </a:cubicBezTo>
                    <a:cubicBezTo>
                      <a:pt x="29" y="8"/>
                      <a:pt x="30" y="10"/>
                      <a:pt x="29" y="11"/>
                    </a:cubicBezTo>
                    <a:cubicBezTo>
                      <a:pt x="27" y="11"/>
                      <a:pt x="27" y="9"/>
                      <a:pt x="25" y="8"/>
                    </a:cubicBezTo>
                    <a:cubicBezTo>
                      <a:pt x="23" y="7"/>
                      <a:pt x="23" y="6"/>
                      <a:pt x="20" y="5"/>
                    </a:cubicBezTo>
                    <a:cubicBezTo>
                      <a:pt x="19" y="5"/>
                      <a:pt x="18" y="5"/>
                      <a:pt x="17" y="4"/>
                    </a:cubicBezTo>
                    <a:cubicBezTo>
                      <a:pt x="15" y="4"/>
                      <a:pt x="13" y="4"/>
                      <a:pt x="11" y="4"/>
                    </a:cubicBezTo>
                    <a:cubicBezTo>
                      <a:pt x="10" y="4"/>
                      <a:pt x="9" y="5"/>
                      <a:pt x="7" y="4"/>
                    </a:cubicBezTo>
                    <a:cubicBezTo>
                      <a:pt x="6" y="4"/>
                      <a:pt x="5" y="4"/>
                      <a:pt x="4" y="4"/>
                    </a:cubicBezTo>
                    <a:cubicBezTo>
                      <a:pt x="3" y="3"/>
                      <a:pt x="2" y="2"/>
                      <a:pt x="1" y="2"/>
                    </a:cubicBezTo>
                    <a:cubicBezTo>
                      <a:pt x="0" y="3"/>
                      <a:pt x="0" y="4"/>
                      <a:pt x="0" y="5"/>
                    </a:cubicBezTo>
                    <a:cubicBezTo>
                      <a:pt x="0" y="6"/>
                      <a:pt x="1" y="7"/>
                      <a:pt x="2" y="8"/>
                    </a:cubicBezTo>
                    <a:cubicBezTo>
                      <a:pt x="3" y="10"/>
                      <a:pt x="3" y="11"/>
                      <a:pt x="4" y="13"/>
                    </a:cubicBezTo>
                    <a:cubicBezTo>
                      <a:pt x="5" y="14"/>
                      <a:pt x="5" y="14"/>
                      <a:pt x="6" y="15"/>
                    </a:cubicBezTo>
                    <a:cubicBezTo>
                      <a:pt x="7" y="16"/>
                      <a:pt x="7" y="17"/>
                      <a:pt x="8" y="18"/>
                    </a:cubicBezTo>
                    <a:cubicBezTo>
                      <a:pt x="10" y="19"/>
                      <a:pt x="12" y="18"/>
                      <a:pt x="13" y="19"/>
                    </a:cubicBezTo>
                    <a:cubicBezTo>
                      <a:pt x="14" y="19"/>
                      <a:pt x="14" y="20"/>
                      <a:pt x="15" y="20"/>
                    </a:cubicBezTo>
                    <a:cubicBezTo>
                      <a:pt x="17" y="22"/>
                      <a:pt x="18" y="22"/>
                      <a:pt x="21" y="22"/>
                    </a:cubicBezTo>
                    <a:cubicBezTo>
                      <a:pt x="23" y="22"/>
                      <a:pt x="25" y="23"/>
                      <a:pt x="25" y="21"/>
                    </a:cubicBezTo>
                    <a:cubicBezTo>
                      <a:pt x="26" y="20"/>
                      <a:pt x="25" y="19"/>
                      <a:pt x="24" y="18"/>
                    </a:cubicBezTo>
                    <a:cubicBezTo>
                      <a:pt x="23" y="17"/>
                      <a:pt x="22" y="17"/>
                      <a:pt x="20" y="17"/>
                    </a:cubicBezTo>
                    <a:cubicBezTo>
                      <a:pt x="19" y="17"/>
                      <a:pt x="18" y="17"/>
                      <a:pt x="16" y="16"/>
                    </a:cubicBezTo>
                    <a:cubicBezTo>
                      <a:pt x="14" y="15"/>
                      <a:pt x="12" y="16"/>
                      <a:pt x="12" y="14"/>
                    </a:cubicBezTo>
                    <a:cubicBezTo>
                      <a:pt x="12" y="12"/>
                      <a:pt x="13" y="12"/>
                      <a:pt x="15" y="11"/>
                    </a:cubicBezTo>
                    <a:cubicBezTo>
                      <a:pt x="17" y="11"/>
                      <a:pt x="18" y="11"/>
                      <a:pt x="19" y="11"/>
                    </a:cubicBezTo>
                    <a:cubicBezTo>
                      <a:pt x="21" y="12"/>
                      <a:pt x="22" y="13"/>
                      <a:pt x="23" y="13"/>
                    </a:cubicBezTo>
                    <a:cubicBezTo>
                      <a:pt x="25" y="14"/>
                      <a:pt x="26" y="14"/>
                      <a:pt x="27" y="15"/>
                    </a:cubicBezTo>
                    <a:cubicBezTo>
                      <a:pt x="28" y="15"/>
                      <a:pt x="29" y="16"/>
                      <a:pt x="30" y="16"/>
                    </a:cubicBezTo>
                    <a:cubicBezTo>
                      <a:pt x="32" y="16"/>
                      <a:pt x="33" y="17"/>
                      <a:pt x="34" y="16"/>
                    </a:cubicBezTo>
                    <a:cubicBezTo>
                      <a:pt x="35" y="15"/>
                      <a:pt x="32" y="14"/>
                      <a:pt x="31" y="13"/>
                    </a:cubicBezTo>
                    <a:cubicBezTo>
                      <a:pt x="31" y="11"/>
                      <a:pt x="31" y="10"/>
                      <a:pt x="32" y="8"/>
                    </a:cubicBezTo>
                    <a:cubicBezTo>
                      <a:pt x="34" y="7"/>
                      <a:pt x="35" y="7"/>
                      <a:pt x="37" y="6"/>
                    </a:cubicBezTo>
                    <a:cubicBezTo>
                      <a:pt x="38" y="5"/>
                      <a:pt x="39" y="3"/>
                      <a:pt x="41" y="2"/>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83" name="Freeform 1205"/>
              <p:cNvSpPr>
                <a:spLocks/>
              </p:cNvSpPr>
              <p:nvPr/>
            </p:nvSpPr>
            <p:spPr bwMode="auto">
              <a:xfrm>
                <a:off x="3427" y="1398"/>
                <a:ext cx="28" cy="24"/>
              </a:xfrm>
              <a:custGeom>
                <a:avLst/>
                <a:gdLst>
                  <a:gd name="T0" fmla="*/ 16 w 14"/>
                  <a:gd name="T1" fmla="*/ 80 h 12"/>
                  <a:gd name="T2" fmla="*/ 32 w 14"/>
                  <a:gd name="T3" fmla="*/ 32 h 12"/>
                  <a:gd name="T4" fmla="*/ 64 w 14"/>
                  <a:gd name="T5" fmla="*/ 16 h 12"/>
                  <a:gd name="T6" fmla="*/ 112 w 14"/>
                  <a:gd name="T7" fmla="*/ 16 h 12"/>
                  <a:gd name="T8" fmla="*/ 112 w 14"/>
                  <a:gd name="T9" fmla="*/ 48 h 12"/>
                  <a:gd name="T10" fmla="*/ 160 w 14"/>
                  <a:gd name="T11" fmla="*/ 80 h 12"/>
                  <a:gd name="T12" fmla="*/ 192 w 14"/>
                  <a:gd name="T13" fmla="*/ 112 h 12"/>
                  <a:gd name="T14" fmla="*/ 224 w 14"/>
                  <a:gd name="T15" fmla="*/ 112 h 12"/>
                  <a:gd name="T16" fmla="*/ 224 w 14"/>
                  <a:gd name="T17" fmla="*/ 160 h 12"/>
                  <a:gd name="T18" fmla="*/ 192 w 14"/>
                  <a:gd name="T19" fmla="*/ 176 h 12"/>
                  <a:gd name="T20" fmla="*/ 144 w 14"/>
                  <a:gd name="T21" fmla="*/ 192 h 12"/>
                  <a:gd name="T22" fmla="*/ 144 w 14"/>
                  <a:gd name="T23" fmla="*/ 160 h 12"/>
                  <a:gd name="T24" fmla="*/ 112 w 14"/>
                  <a:gd name="T25" fmla="*/ 144 h 12"/>
                  <a:gd name="T26" fmla="*/ 64 w 14"/>
                  <a:gd name="T27" fmla="*/ 112 h 12"/>
                  <a:gd name="T28" fmla="*/ 48 w 14"/>
                  <a:gd name="T29" fmla="*/ 96 h 12"/>
                  <a:gd name="T30" fmla="*/ 16 w 14"/>
                  <a:gd name="T31" fmla="*/ 8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12"/>
                  <a:gd name="T50" fmla="*/ 14 w 14"/>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12">
                    <a:moveTo>
                      <a:pt x="1" y="5"/>
                    </a:moveTo>
                    <a:cubicBezTo>
                      <a:pt x="0" y="4"/>
                      <a:pt x="1" y="3"/>
                      <a:pt x="2" y="2"/>
                    </a:cubicBezTo>
                    <a:cubicBezTo>
                      <a:pt x="2" y="1"/>
                      <a:pt x="3" y="1"/>
                      <a:pt x="4" y="1"/>
                    </a:cubicBezTo>
                    <a:cubicBezTo>
                      <a:pt x="5" y="0"/>
                      <a:pt x="6" y="0"/>
                      <a:pt x="7" y="1"/>
                    </a:cubicBezTo>
                    <a:cubicBezTo>
                      <a:pt x="7" y="2"/>
                      <a:pt x="7" y="3"/>
                      <a:pt x="7" y="3"/>
                    </a:cubicBezTo>
                    <a:cubicBezTo>
                      <a:pt x="8" y="4"/>
                      <a:pt x="9" y="4"/>
                      <a:pt x="10" y="5"/>
                    </a:cubicBezTo>
                    <a:cubicBezTo>
                      <a:pt x="11" y="6"/>
                      <a:pt x="11" y="6"/>
                      <a:pt x="12" y="7"/>
                    </a:cubicBezTo>
                    <a:cubicBezTo>
                      <a:pt x="13" y="7"/>
                      <a:pt x="13" y="7"/>
                      <a:pt x="14" y="7"/>
                    </a:cubicBezTo>
                    <a:cubicBezTo>
                      <a:pt x="14" y="8"/>
                      <a:pt x="14" y="9"/>
                      <a:pt x="14" y="10"/>
                    </a:cubicBezTo>
                    <a:cubicBezTo>
                      <a:pt x="14" y="11"/>
                      <a:pt x="13" y="11"/>
                      <a:pt x="12" y="11"/>
                    </a:cubicBezTo>
                    <a:cubicBezTo>
                      <a:pt x="11" y="12"/>
                      <a:pt x="10" y="12"/>
                      <a:pt x="9" y="12"/>
                    </a:cubicBezTo>
                    <a:cubicBezTo>
                      <a:pt x="9" y="11"/>
                      <a:pt x="9" y="10"/>
                      <a:pt x="9" y="10"/>
                    </a:cubicBezTo>
                    <a:cubicBezTo>
                      <a:pt x="8" y="9"/>
                      <a:pt x="7" y="9"/>
                      <a:pt x="7" y="9"/>
                    </a:cubicBezTo>
                    <a:cubicBezTo>
                      <a:pt x="6" y="8"/>
                      <a:pt x="5" y="8"/>
                      <a:pt x="4" y="7"/>
                    </a:cubicBezTo>
                    <a:cubicBezTo>
                      <a:pt x="4" y="7"/>
                      <a:pt x="3" y="6"/>
                      <a:pt x="3" y="6"/>
                    </a:cubicBezTo>
                    <a:cubicBezTo>
                      <a:pt x="2" y="5"/>
                      <a:pt x="1" y="6"/>
                      <a:pt x="1" y="5"/>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84" name="Freeform 1206"/>
              <p:cNvSpPr>
                <a:spLocks/>
              </p:cNvSpPr>
              <p:nvPr/>
            </p:nvSpPr>
            <p:spPr bwMode="auto">
              <a:xfrm>
                <a:off x="4379" y="1508"/>
                <a:ext cx="42" cy="70"/>
              </a:xfrm>
              <a:custGeom>
                <a:avLst/>
                <a:gdLst>
                  <a:gd name="T0" fmla="*/ 48 w 21"/>
                  <a:gd name="T1" fmla="*/ 496 h 35"/>
                  <a:gd name="T2" fmla="*/ 96 w 21"/>
                  <a:gd name="T3" fmla="*/ 480 h 35"/>
                  <a:gd name="T4" fmla="*/ 128 w 21"/>
                  <a:gd name="T5" fmla="*/ 448 h 35"/>
                  <a:gd name="T6" fmla="*/ 144 w 21"/>
                  <a:gd name="T7" fmla="*/ 416 h 35"/>
                  <a:gd name="T8" fmla="*/ 160 w 21"/>
                  <a:gd name="T9" fmla="*/ 368 h 35"/>
                  <a:gd name="T10" fmla="*/ 176 w 21"/>
                  <a:gd name="T11" fmla="*/ 320 h 35"/>
                  <a:gd name="T12" fmla="*/ 192 w 21"/>
                  <a:gd name="T13" fmla="*/ 288 h 35"/>
                  <a:gd name="T14" fmla="*/ 208 w 21"/>
                  <a:gd name="T15" fmla="*/ 224 h 35"/>
                  <a:gd name="T16" fmla="*/ 208 w 21"/>
                  <a:gd name="T17" fmla="*/ 176 h 35"/>
                  <a:gd name="T18" fmla="*/ 208 w 21"/>
                  <a:gd name="T19" fmla="*/ 128 h 35"/>
                  <a:gd name="T20" fmla="*/ 192 w 21"/>
                  <a:gd name="T21" fmla="*/ 80 h 35"/>
                  <a:gd name="T22" fmla="*/ 176 w 21"/>
                  <a:gd name="T23" fmla="*/ 32 h 35"/>
                  <a:gd name="T24" fmla="*/ 192 w 21"/>
                  <a:gd name="T25" fmla="*/ 0 h 35"/>
                  <a:gd name="T26" fmla="*/ 240 w 21"/>
                  <a:gd name="T27" fmla="*/ 48 h 35"/>
                  <a:gd name="T28" fmla="*/ 256 w 21"/>
                  <a:gd name="T29" fmla="*/ 80 h 35"/>
                  <a:gd name="T30" fmla="*/ 272 w 21"/>
                  <a:gd name="T31" fmla="*/ 144 h 35"/>
                  <a:gd name="T32" fmla="*/ 320 w 21"/>
                  <a:gd name="T33" fmla="*/ 176 h 35"/>
                  <a:gd name="T34" fmla="*/ 320 w 21"/>
                  <a:gd name="T35" fmla="*/ 256 h 35"/>
                  <a:gd name="T36" fmla="*/ 288 w 21"/>
                  <a:gd name="T37" fmla="*/ 304 h 35"/>
                  <a:gd name="T38" fmla="*/ 256 w 21"/>
                  <a:gd name="T39" fmla="*/ 368 h 35"/>
                  <a:gd name="T40" fmla="*/ 208 w 21"/>
                  <a:gd name="T41" fmla="*/ 400 h 35"/>
                  <a:gd name="T42" fmla="*/ 192 w 21"/>
                  <a:gd name="T43" fmla="*/ 448 h 35"/>
                  <a:gd name="T44" fmla="*/ 192 w 21"/>
                  <a:gd name="T45" fmla="*/ 496 h 35"/>
                  <a:gd name="T46" fmla="*/ 112 w 21"/>
                  <a:gd name="T47" fmla="*/ 528 h 35"/>
                  <a:gd name="T48" fmla="*/ 48 w 21"/>
                  <a:gd name="T49" fmla="*/ 544 h 35"/>
                  <a:gd name="T50" fmla="*/ 0 w 21"/>
                  <a:gd name="T51" fmla="*/ 544 h 35"/>
                  <a:gd name="T52" fmla="*/ 0 w 21"/>
                  <a:gd name="T53" fmla="*/ 528 h 35"/>
                  <a:gd name="T54" fmla="*/ 48 w 21"/>
                  <a:gd name="T55" fmla="*/ 496 h 3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
                  <a:gd name="T85" fmla="*/ 0 h 35"/>
                  <a:gd name="T86" fmla="*/ 21 w 21"/>
                  <a:gd name="T87" fmla="*/ 35 h 3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 h="35">
                    <a:moveTo>
                      <a:pt x="3" y="31"/>
                    </a:moveTo>
                    <a:cubicBezTo>
                      <a:pt x="4" y="31"/>
                      <a:pt x="5" y="31"/>
                      <a:pt x="6" y="30"/>
                    </a:cubicBezTo>
                    <a:cubicBezTo>
                      <a:pt x="7" y="29"/>
                      <a:pt x="7" y="29"/>
                      <a:pt x="8" y="28"/>
                    </a:cubicBezTo>
                    <a:cubicBezTo>
                      <a:pt x="8" y="27"/>
                      <a:pt x="9" y="26"/>
                      <a:pt x="9" y="26"/>
                    </a:cubicBezTo>
                    <a:cubicBezTo>
                      <a:pt x="9" y="25"/>
                      <a:pt x="9" y="24"/>
                      <a:pt x="10" y="23"/>
                    </a:cubicBezTo>
                    <a:cubicBezTo>
                      <a:pt x="10" y="22"/>
                      <a:pt x="10" y="21"/>
                      <a:pt x="11" y="20"/>
                    </a:cubicBezTo>
                    <a:cubicBezTo>
                      <a:pt x="11" y="19"/>
                      <a:pt x="12" y="19"/>
                      <a:pt x="12" y="18"/>
                    </a:cubicBezTo>
                    <a:cubicBezTo>
                      <a:pt x="12" y="16"/>
                      <a:pt x="12" y="16"/>
                      <a:pt x="13" y="14"/>
                    </a:cubicBezTo>
                    <a:cubicBezTo>
                      <a:pt x="13" y="13"/>
                      <a:pt x="13" y="12"/>
                      <a:pt x="13" y="11"/>
                    </a:cubicBezTo>
                    <a:cubicBezTo>
                      <a:pt x="13" y="10"/>
                      <a:pt x="13" y="9"/>
                      <a:pt x="13" y="8"/>
                    </a:cubicBezTo>
                    <a:cubicBezTo>
                      <a:pt x="13" y="7"/>
                      <a:pt x="13" y="6"/>
                      <a:pt x="12" y="5"/>
                    </a:cubicBezTo>
                    <a:cubicBezTo>
                      <a:pt x="12" y="4"/>
                      <a:pt x="11" y="3"/>
                      <a:pt x="11" y="2"/>
                    </a:cubicBezTo>
                    <a:cubicBezTo>
                      <a:pt x="12" y="1"/>
                      <a:pt x="12" y="1"/>
                      <a:pt x="12" y="0"/>
                    </a:cubicBezTo>
                    <a:cubicBezTo>
                      <a:pt x="13" y="0"/>
                      <a:pt x="14" y="2"/>
                      <a:pt x="15" y="3"/>
                    </a:cubicBezTo>
                    <a:cubicBezTo>
                      <a:pt x="15" y="4"/>
                      <a:pt x="16" y="4"/>
                      <a:pt x="16" y="5"/>
                    </a:cubicBezTo>
                    <a:cubicBezTo>
                      <a:pt x="17" y="7"/>
                      <a:pt x="16" y="8"/>
                      <a:pt x="17" y="9"/>
                    </a:cubicBezTo>
                    <a:cubicBezTo>
                      <a:pt x="18" y="10"/>
                      <a:pt x="19" y="10"/>
                      <a:pt x="20" y="11"/>
                    </a:cubicBezTo>
                    <a:cubicBezTo>
                      <a:pt x="21" y="13"/>
                      <a:pt x="20" y="14"/>
                      <a:pt x="20" y="16"/>
                    </a:cubicBezTo>
                    <a:cubicBezTo>
                      <a:pt x="20" y="17"/>
                      <a:pt x="19" y="18"/>
                      <a:pt x="18" y="19"/>
                    </a:cubicBezTo>
                    <a:cubicBezTo>
                      <a:pt x="18" y="21"/>
                      <a:pt x="17" y="21"/>
                      <a:pt x="16" y="23"/>
                    </a:cubicBezTo>
                    <a:cubicBezTo>
                      <a:pt x="15" y="24"/>
                      <a:pt x="14" y="24"/>
                      <a:pt x="13" y="25"/>
                    </a:cubicBezTo>
                    <a:cubicBezTo>
                      <a:pt x="13" y="26"/>
                      <a:pt x="12" y="27"/>
                      <a:pt x="12" y="28"/>
                    </a:cubicBezTo>
                    <a:cubicBezTo>
                      <a:pt x="12" y="29"/>
                      <a:pt x="12" y="30"/>
                      <a:pt x="12" y="31"/>
                    </a:cubicBezTo>
                    <a:cubicBezTo>
                      <a:pt x="11" y="33"/>
                      <a:pt x="9" y="32"/>
                      <a:pt x="7" y="33"/>
                    </a:cubicBezTo>
                    <a:cubicBezTo>
                      <a:pt x="5" y="33"/>
                      <a:pt x="4" y="33"/>
                      <a:pt x="3" y="34"/>
                    </a:cubicBezTo>
                    <a:cubicBezTo>
                      <a:pt x="2" y="34"/>
                      <a:pt x="0" y="35"/>
                      <a:pt x="0" y="34"/>
                    </a:cubicBezTo>
                    <a:cubicBezTo>
                      <a:pt x="0" y="33"/>
                      <a:pt x="0" y="33"/>
                      <a:pt x="0" y="33"/>
                    </a:cubicBezTo>
                    <a:cubicBezTo>
                      <a:pt x="1" y="31"/>
                      <a:pt x="2" y="32"/>
                      <a:pt x="3" y="31"/>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85" name="Freeform 1207"/>
              <p:cNvSpPr>
                <a:spLocks/>
              </p:cNvSpPr>
              <p:nvPr/>
            </p:nvSpPr>
            <p:spPr bwMode="auto">
              <a:xfrm>
                <a:off x="4014" y="1654"/>
                <a:ext cx="74" cy="30"/>
              </a:xfrm>
              <a:custGeom>
                <a:avLst/>
                <a:gdLst>
                  <a:gd name="T0" fmla="*/ 0 w 37"/>
                  <a:gd name="T1" fmla="*/ 128 h 15"/>
                  <a:gd name="T2" fmla="*/ 16 w 37"/>
                  <a:gd name="T3" fmla="*/ 80 h 15"/>
                  <a:gd name="T4" fmla="*/ 48 w 37"/>
                  <a:gd name="T5" fmla="*/ 48 h 15"/>
                  <a:gd name="T6" fmla="*/ 80 w 37"/>
                  <a:gd name="T7" fmla="*/ 16 h 15"/>
                  <a:gd name="T8" fmla="*/ 144 w 37"/>
                  <a:gd name="T9" fmla="*/ 0 h 15"/>
                  <a:gd name="T10" fmla="*/ 208 w 37"/>
                  <a:gd name="T11" fmla="*/ 0 h 15"/>
                  <a:gd name="T12" fmla="*/ 288 w 37"/>
                  <a:gd name="T13" fmla="*/ 16 h 15"/>
                  <a:gd name="T14" fmla="*/ 352 w 37"/>
                  <a:gd name="T15" fmla="*/ 32 h 15"/>
                  <a:gd name="T16" fmla="*/ 432 w 37"/>
                  <a:gd name="T17" fmla="*/ 32 h 15"/>
                  <a:gd name="T18" fmla="*/ 480 w 37"/>
                  <a:gd name="T19" fmla="*/ 32 h 15"/>
                  <a:gd name="T20" fmla="*/ 544 w 37"/>
                  <a:gd name="T21" fmla="*/ 0 h 15"/>
                  <a:gd name="T22" fmla="*/ 576 w 37"/>
                  <a:gd name="T23" fmla="*/ 32 h 15"/>
                  <a:gd name="T24" fmla="*/ 576 w 37"/>
                  <a:gd name="T25" fmla="*/ 64 h 15"/>
                  <a:gd name="T26" fmla="*/ 480 w 37"/>
                  <a:gd name="T27" fmla="*/ 80 h 15"/>
                  <a:gd name="T28" fmla="*/ 400 w 37"/>
                  <a:gd name="T29" fmla="*/ 64 h 15"/>
                  <a:gd name="T30" fmla="*/ 320 w 37"/>
                  <a:gd name="T31" fmla="*/ 64 h 15"/>
                  <a:gd name="T32" fmla="*/ 240 w 37"/>
                  <a:gd name="T33" fmla="*/ 48 h 15"/>
                  <a:gd name="T34" fmla="*/ 176 w 37"/>
                  <a:gd name="T35" fmla="*/ 48 h 15"/>
                  <a:gd name="T36" fmla="*/ 128 w 37"/>
                  <a:gd name="T37" fmla="*/ 80 h 15"/>
                  <a:gd name="T38" fmla="*/ 80 w 37"/>
                  <a:gd name="T39" fmla="*/ 112 h 15"/>
                  <a:gd name="T40" fmla="*/ 96 w 37"/>
                  <a:gd name="T41" fmla="*/ 176 h 15"/>
                  <a:gd name="T42" fmla="*/ 96 w 37"/>
                  <a:gd name="T43" fmla="*/ 240 h 15"/>
                  <a:gd name="T44" fmla="*/ 80 w 37"/>
                  <a:gd name="T45" fmla="*/ 240 h 15"/>
                  <a:gd name="T46" fmla="*/ 16 w 37"/>
                  <a:gd name="T47" fmla="*/ 208 h 15"/>
                  <a:gd name="T48" fmla="*/ 0 w 37"/>
                  <a:gd name="T49" fmla="*/ 176 h 15"/>
                  <a:gd name="T50" fmla="*/ 0 w 37"/>
                  <a:gd name="T51" fmla="*/ 128 h 1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7"/>
                  <a:gd name="T79" fmla="*/ 0 h 15"/>
                  <a:gd name="T80" fmla="*/ 37 w 37"/>
                  <a:gd name="T81" fmla="*/ 15 h 1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7" h="15">
                    <a:moveTo>
                      <a:pt x="0" y="8"/>
                    </a:moveTo>
                    <a:cubicBezTo>
                      <a:pt x="0" y="7"/>
                      <a:pt x="0" y="6"/>
                      <a:pt x="1" y="5"/>
                    </a:cubicBezTo>
                    <a:cubicBezTo>
                      <a:pt x="1" y="4"/>
                      <a:pt x="2" y="4"/>
                      <a:pt x="3" y="3"/>
                    </a:cubicBezTo>
                    <a:cubicBezTo>
                      <a:pt x="3" y="3"/>
                      <a:pt x="4" y="2"/>
                      <a:pt x="5" y="1"/>
                    </a:cubicBezTo>
                    <a:cubicBezTo>
                      <a:pt x="6" y="0"/>
                      <a:pt x="7" y="1"/>
                      <a:pt x="9" y="0"/>
                    </a:cubicBezTo>
                    <a:cubicBezTo>
                      <a:pt x="11" y="0"/>
                      <a:pt x="11" y="0"/>
                      <a:pt x="13" y="0"/>
                    </a:cubicBezTo>
                    <a:cubicBezTo>
                      <a:pt x="15" y="1"/>
                      <a:pt x="16" y="1"/>
                      <a:pt x="18" y="1"/>
                    </a:cubicBezTo>
                    <a:cubicBezTo>
                      <a:pt x="20" y="1"/>
                      <a:pt x="21" y="2"/>
                      <a:pt x="22" y="2"/>
                    </a:cubicBezTo>
                    <a:cubicBezTo>
                      <a:pt x="24" y="2"/>
                      <a:pt x="25" y="2"/>
                      <a:pt x="27" y="2"/>
                    </a:cubicBezTo>
                    <a:cubicBezTo>
                      <a:pt x="28" y="2"/>
                      <a:pt x="29" y="2"/>
                      <a:pt x="30" y="2"/>
                    </a:cubicBezTo>
                    <a:cubicBezTo>
                      <a:pt x="32" y="2"/>
                      <a:pt x="32" y="0"/>
                      <a:pt x="34" y="0"/>
                    </a:cubicBezTo>
                    <a:cubicBezTo>
                      <a:pt x="35" y="1"/>
                      <a:pt x="36" y="1"/>
                      <a:pt x="36" y="2"/>
                    </a:cubicBezTo>
                    <a:cubicBezTo>
                      <a:pt x="37" y="3"/>
                      <a:pt x="36" y="3"/>
                      <a:pt x="36" y="4"/>
                    </a:cubicBezTo>
                    <a:cubicBezTo>
                      <a:pt x="35" y="6"/>
                      <a:pt x="32" y="5"/>
                      <a:pt x="30" y="5"/>
                    </a:cubicBezTo>
                    <a:cubicBezTo>
                      <a:pt x="28" y="5"/>
                      <a:pt x="27" y="5"/>
                      <a:pt x="25" y="4"/>
                    </a:cubicBezTo>
                    <a:cubicBezTo>
                      <a:pt x="23" y="4"/>
                      <a:pt x="22" y="4"/>
                      <a:pt x="20" y="4"/>
                    </a:cubicBezTo>
                    <a:cubicBezTo>
                      <a:pt x="18" y="3"/>
                      <a:pt x="17" y="3"/>
                      <a:pt x="15" y="3"/>
                    </a:cubicBezTo>
                    <a:cubicBezTo>
                      <a:pt x="13" y="3"/>
                      <a:pt x="12" y="2"/>
                      <a:pt x="11" y="3"/>
                    </a:cubicBezTo>
                    <a:cubicBezTo>
                      <a:pt x="10" y="3"/>
                      <a:pt x="9" y="4"/>
                      <a:pt x="8" y="5"/>
                    </a:cubicBezTo>
                    <a:cubicBezTo>
                      <a:pt x="7" y="6"/>
                      <a:pt x="6" y="6"/>
                      <a:pt x="5" y="7"/>
                    </a:cubicBezTo>
                    <a:cubicBezTo>
                      <a:pt x="4" y="8"/>
                      <a:pt x="6" y="10"/>
                      <a:pt x="6" y="11"/>
                    </a:cubicBezTo>
                    <a:cubicBezTo>
                      <a:pt x="6" y="13"/>
                      <a:pt x="8" y="15"/>
                      <a:pt x="6" y="15"/>
                    </a:cubicBezTo>
                    <a:cubicBezTo>
                      <a:pt x="6" y="15"/>
                      <a:pt x="6" y="15"/>
                      <a:pt x="5" y="15"/>
                    </a:cubicBezTo>
                    <a:cubicBezTo>
                      <a:pt x="3" y="15"/>
                      <a:pt x="2" y="14"/>
                      <a:pt x="1" y="13"/>
                    </a:cubicBezTo>
                    <a:cubicBezTo>
                      <a:pt x="0" y="12"/>
                      <a:pt x="0" y="12"/>
                      <a:pt x="0" y="11"/>
                    </a:cubicBezTo>
                    <a:cubicBezTo>
                      <a:pt x="0" y="10"/>
                      <a:pt x="0" y="9"/>
                      <a:pt x="0" y="8"/>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86" name="Freeform 1208"/>
              <p:cNvSpPr>
                <a:spLocks/>
              </p:cNvSpPr>
              <p:nvPr/>
            </p:nvSpPr>
            <p:spPr bwMode="auto">
              <a:xfrm>
                <a:off x="3377" y="1412"/>
                <a:ext cx="34" cy="26"/>
              </a:xfrm>
              <a:custGeom>
                <a:avLst/>
                <a:gdLst>
                  <a:gd name="T0" fmla="*/ 128 w 17"/>
                  <a:gd name="T1" fmla="*/ 160 h 13"/>
                  <a:gd name="T2" fmla="*/ 80 w 17"/>
                  <a:gd name="T3" fmla="*/ 128 h 13"/>
                  <a:gd name="T4" fmla="*/ 80 w 17"/>
                  <a:gd name="T5" fmla="*/ 96 h 13"/>
                  <a:gd name="T6" fmla="*/ 48 w 17"/>
                  <a:gd name="T7" fmla="*/ 80 h 13"/>
                  <a:gd name="T8" fmla="*/ 16 w 17"/>
                  <a:gd name="T9" fmla="*/ 64 h 13"/>
                  <a:gd name="T10" fmla="*/ 16 w 17"/>
                  <a:gd name="T11" fmla="*/ 32 h 13"/>
                  <a:gd name="T12" fmla="*/ 64 w 17"/>
                  <a:gd name="T13" fmla="*/ 0 h 13"/>
                  <a:gd name="T14" fmla="*/ 128 w 17"/>
                  <a:gd name="T15" fmla="*/ 0 h 13"/>
                  <a:gd name="T16" fmla="*/ 176 w 17"/>
                  <a:gd name="T17" fmla="*/ 32 h 13"/>
                  <a:gd name="T18" fmla="*/ 224 w 17"/>
                  <a:gd name="T19" fmla="*/ 48 h 13"/>
                  <a:gd name="T20" fmla="*/ 272 w 17"/>
                  <a:gd name="T21" fmla="*/ 96 h 13"/>
                  <a:gd name="T22" fmla="*/ 272 w 17"/>
                  <a:gd name="T23" fmla="*/ 128 h 13"/>
                  <a:gd name="T24" fmla="*/ 272 w 17"/>
                  <a:gd name="T25" fmla="*/ 176 h 13"/>
                  <a:gd name="T26" fmla="*/ 208 w 17"/>
                  <a:gd name="T27" fmla="*/ 160 h 13"/>
                  <a:gd name="T28" fmla="*/ 192 w 17"/>
                  <a:gd name="T29" fmla="*/ 160 h 13"/>
                  <a:gd name="T30" fmla="*/ 176 w 17"/>
                  <a:gd name="T31" fmla="*/ 192 h 13"/>
                  <a:gd name="T32" fmla="*/ 144 w 17"/>
                  <a:gd name="T33" fmla="*/ 192 h 13"/>
                  <a:gd name="T34" fmla="*/ 128 w 17"/>
                  <a:gd name="T35" fmla="*/ 160 h 1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3"/>
                  <a:gd name="T56" fmla="*/ 17 w 17"/>
                  <a:gd name="T57" fmla="*/ 13 h 1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3">
                    <a:moveTo>
                      <a:pt x="8" y="10"/>
                    </a:moveTo>
                    <a:cubicBezTo>
                      <a:pt x="7" y="9"/>
                      <a:pt x="6" y="9"/>
                      <a:pt x="5" y="8"/>
                    </a:cubicBezTo>
                    <a:cubicBezTo>
                      <a:pt x="5" y="8"/>
                      <a:pt x="6" y="7"/>
                      <a:pt x="5" y="6"/>
                    </a:cubicBezTo>
                    <a:cubicBezTo>
                      <a:pt x="5" y="5"/>
                      <a:pt x="4" y="5"/>
                      <a:pt x="3" y="5"/>
                    </a:cubicBezTo>
                    <a:cubicBezTo>
                      <a:pt x="2" y="4"/>
                      <a:pt x="2" y="5"/>
                      <a:pt x="1" y="4"/>
                    </a:cubicBezTo>
                    <a:cubicBezTo>
                      <a:pt x="0" y="3"/>
                      <a:pt x="0" y="3"/>
                      <a:pt x="1" y="2"/>
                    </a:cubicBezTo>
                    <a:cubicBezTo>
                      <a:pt x="1" y="0"/>
                      <a:pt x="3" y="1"/>
                      <a:pt x="4" y="0"/>
                    </a:cubicBezTo>
                    <a:cubicBezTo>
                      <a:pt x="6" y="0"/>
                      <a:pt x="7" y="0"/>
                      <a:pt x="8" y="0"/>
                    </a:cubicBezTo>
                    <a:cubicBezTo>
                      <a:pt x="10" y="1"/>
                      <a:pt x="10" y="2"/>
                      <a:pt x="11" y="2"/>
                    </a:cubicBezTo>
                    <a:cubicBezTo>
                      <a:pt x="12" y="3"/>
                      <a:pt x="13" y="3"/>
                      <a:pt x="14" y="3"/>
                    </a:cubicBezTo>
                    <a:cubicBezTo>
                      <a:pt x="15" y="4"/>
                      <a:pt x="16" y="5"/>
                      <a:pt x="17" y="6"/>
                    </a:cubicBezTo>
                    <a:cubicBezTo>
                      <a:pt x="17" y="7"/>
                      <a:pt x="17" y="7"/>
                      <a:pt x="17" y="8"/>
                    </a:cubicBezTo>
                    <a:cubicBezTo>
                      <a:pt x="17" y="9"/>
                      <a:pt x="17" y="10"/>
                      <a:pt x="17" y="11"/>
                    </a:cubicBezTo>
                    <a:cubicBezTo>
                      <a:pt x="16" y="12"/>
                      <a:pt x="14" y="10"/>
                      <a:pt x="13" y="10"/>
                    </a:cubicBezTo>
                    <a:cubicBezTo>
                      <a:pt x="12" y="10"/>
                      <a:pt x="12" y="10"/>
                      <a:pt x="12" y="10"/>
                    </a:cubicBezTo>
                    <a:cubicBezTo>
                      <a:pt x="11" y="11"/>
                      <a:pt x="12" y="12"/>
                      <a:pt x="11" y="12"/>
                    </a:cubicBezTo>
                    <a:cubicBezTo>
                      <a:pt x="10" y="13"/>
                      <a:pt x="9" y="13"/>
                      <a:pt x="9" y="12"/>
                    </a:cubicBezTo>
                    <a:cubicBezTo>
                      <a:pt x="8" y="11"/>
                      <a:pt x="8" y="11"/>
                      <a:pt x="8" y="10"/>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87" name="Freeform 1209"/>
              <p:cNvSpPr>
                <a:spLocks/>
              </p:cNvSpPr>
              <p:nvPr/>
            </p:nvSpPr>
            <p:spPr bwMode="auto">
              <a:xfrm>
                <a:off x="3479" y="1448"/>
                <a:ext cx="16" cy="20"/>
              </a:xfrm>
              <a:custGeom>
                <a:avLst/>
                <a:gdLst>
                  <a:gd name="T0" fmla="*/ 64 w 8"/>
                  <a:gd name="T1" fmla="*/ 128 h 10"/>
                  <a:gd name="T2" fmla="*/ 48 w 8"/>
                  <a:gd name="T3" fmla="*/ 96 h 10"/>
                  <a:gd name="T4" fmla="*/ 48 w 8"/>
                  <a:gd name="T5" fmla="*/ 80 h 10"/>
                  <a:gd name="T6" fmla="*/ 16 w 8"/>
                  <a:gd name="T7" fmla="*/ 64 h 10"/>
                  <a:gd name="T8" fmla="*/ 0 w 8"/>
                  <a:gd name="T9" fmla="*/ 48 h 10"/>
                  <a:gd name="T10" fmla="*/ 16 w 8"/>
                  <a:gd name="T11" fmla="*/ 16 h 10"/>
                  <a:gd name="T12" fmla="*/ 48 w 8"/>
                  <a:gd name="T13" fmla="*/ 16 h 10"/>
                  <a:gd name="T14" fmla="*/ 64 w 8"/>
                  <a:gd name="T15" fmla="*/ 64 h 10"/>
                  <a:gd name="T16" fmla="*/ 96 w 8"/>
                  <a:gd name="T17" fmla="*/ 64 h 10"/>
                  <a:gd name="T18" fmla="*/ 128 w 8"/>
                  <a:gd name="T19" fmla="*/ 96 h 10"/>
                  <a:gd name="T20" fmla="*/ 128 w 8"/>
                  <a:gd name="T21" fmla="*/ 128 h 10"/>
                  <a:gd name="T22" fmla="*/ 96 w 8"/>
                  <a:gd name="T23" fmla="*/ 144 h 10"/>
                  <a:gd name="T24" fmla="*/ 80 w 8"/>
                  <a:gd name="T25" fmla="*/ 144 h 10"/>
                  <a:gd name="T26" fmla="*/ 64 w 8"/>
                  <a:gd name="T27" fmla="*/ 128 h 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
                  <a:gd name="T43" fmla="*/ 0 h 10"/>
                  <a:gd name="T44" fmla="*/ 8 w 8"/>
                  <a:gd name="T45" fmla="*/ 10 h 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 h="10">
                    <a:moveTo>
                      <a:pt x="4" y="8"/>
                    </a:moveTo>
                    <a:cubicBezTo>
                      <a:pt x="3" y="8"/>
                      <a:pt x="3" y="7"/>
                      <a:pt x="3" y="6"/>
                    </a:cubicBezTo>
                    <a:cubicBezTo>
                      <a:pt x="3" y="6"/>
                      <a:pt x="3" y="5"/>
                      <a:pt x="3" y="5"/>
                    </a:cubicBezTo>
                    <a:cubicBezTo>
                      <a:pt x="3" y="4"/>
                      <a:pt x="2" y="5"/>
                      <a:pt x="1" y="4"/>
                    </a:cubicBezTo>
                    <a:cubicBezTo>
                      <a:pt x="0" y="4"/>
                      <a:pt x="0" y="4"/>
                      <a:pt x="0" y="3"/>
                    </a:cubicBezTo>
                    <a:cubicBezTo>
                      <a:pt x="0" y="2"/>
                      <a:pt x="0" y="1"/>
                      <a:pt x="1" y="1"/>
                    </a:cubicBezTo>
                    <a:cubicBezTo>
                      <a:pt x="2" y="0"/>
                      <a:pt x="2" y="1"/>
                      <a:pt x="3" y="1"/>
                    </a:cubicBezTo>
                    <a:cubicBezTo>
                      <a:pt x="4" y="2"/>
                      <a:pt x="3" y="3"/>
                      <a:pt x="4" y="4"/>
                    </a:cubicBezTo>
                    <a:cubicBezTo>
                      <a:pt x="5" y="4"/>
                      <a:pt x="5" y="4"/>
                      <a:pt x="6" y="4"/>
                    </a:cubicBezTo>
                    <a:cubicBezTo>
                      <a:pt x="7" y="4"/>
                      <a:pt x="8" y="5"/>
                      <a:pt x="8" y="6"/>
                    </a:cubicBezTo>
                    <a:cubicBezTo>
                      <a:pt x="8" y="7"/>
                      <a:pt x="8" y="7"/>
                      <a:pt x="8" y="8"/>
                    </a:cubicBezTo>
                    <a:cubicBezTo>
                      <a:pt x="8" y="8"/>
                      <a:pt x="7" y="9"/>
                      <a:pt x="6" y="9"/>
                    </a:cubicBezTo>
                    <a:cubicBezTo>
                      <a:pt x="6" y="9"/>
                      <a:pt x="5" y="10"/>
                      <a:pt x="5" y="9"/>
                    </a:cubicBezTo>
                    <a:cubicBezTo>
                      <a:pt x="4" y="9"/>
                      <a:pt x="4" y="9"/>
                      <a:pt x="4" y="8"/>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88" name="Freeform 1210"/>
              <p:cNvSpPr>
                <a:spLocks/>
              </p:cNvSpPr>
              <p:nvPr/>
            </p:nvSpPr>
            <p:spPr bwMode="auto">
              <a:xfrm>
                <a:off x="5080" y="1365"/>
                <a:ext cx="57" cy="25"/>
              </a:xfrm>
              <a:custGeom>
                <a:avLst/>
                <a:gdLst>
                  <a:gd name="T0" fmla="*/ 295 w 28"/>
                  <a:gd name="T1" fmla="*/ 56 h 12"/>
                  <a:gd name="T2" fmla="*/ 136 w 28"/>
                  <a:gd name="T3" fmla="*/ 17 h 12"/>
                  <a:gd name="T4" fmla="*/ 49 w 28"/>
                  <a:gd name="T5" fmla="*/ 0 h 12"/>
                  <a:gd name="T6" fmla="*/ 0 w 28"/>
                  <a:gd name="T7" fmla="*/ 0 h 12"/>
                  <a:gd name="T8" fmla="*/ 33 w 28"/>
                  <a:gd name="T9" fmla="*/ 56 h 12"/>
                  <a:gd name="T10" fmla="*/ 83 w 28"/>
                  <a:gd name="T11" fmla="*/ 73 h 12"/>
                  <a:gd name="T12" fmla="*/ 169 w 28"/>
                  <a:gd name="T13" fmla="*/ 73 h 12"/>
                  <a:gd name="T14" fmla="*/ 261 w 28"/>
                  <a:gd name="T15" fmla="*/ 117 h 12"/>
                  <a:gd name="T16" fmla="*/ 295 w 28"/>
                  <a:gd name="T17" fmla="*/ 152 h 12"/>
                  <a:gd name="T18" fmla="*/ 344 w 28"/>
                  <a:gd name="T19" fmla="*/ 208 h 12"/>
                  <a:gd name="T20" fmla="*/ 480 w 28"/>
                  <a:gd name="T21" fmla="*/ 208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
                  <a:gd name="T34" fmla="*/ 0 h 12"/>
                  <a:gd name="T35" fmla="*/ 28 w 28"/>
                  <a:gd name="T36" fmla="*/ 12 h 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 h="12">
                    <a:moveTo>
                      <a:pt x="17" y="3"/>
                    </a:moveTo>
                    <a:cubicBezTo>
                      <a:pt x="15" y="2"/>
                      <a:pt x="10" y="2"/>
                      <a:pt x="8" y="1"/>
                    </a:cubicBezTo>
                    <a:cubicBezTo>
                      <a:pt x="6" y="1"/>
                      <a:pt x="5" y="0"/>
                      <a:pt x="3" y="0"/>
                    </a:cubicBezTo>
                    <a:cubicBezTo>
                      <a:pt x="2" y="0"/>
                      <a:pt x="1" y="0"/>
                      <a:pt x="0" y="0"/>
                    </a:cubicBezTo>
                    <a:cubicBezTo>
                      <a:pt x="0" y="1"/>
                      <a:pt x="1" y="2"/>
                      <a:pt x="2" y="3"/>
                    </a:cubicBezTo>
                    <a:cubicBezTo>
                      <a:pt x="3" y="4"/>
                      <a:pt x="4" y="4"/>
                      <a:pt x="5" y="4"/>
                    </a:cubicBezTo>
                    <a:cubicBezTo>
                      <a:pt x="7" y="5"/>
                      <a:pt x="8" y="4"/>
                      <a:pt x="10" y="4"/>
                    </a:cubicBezTo>
                    <a:cubicBezTo>
                      <a:pt x="12" y="4"/>
                      <a:pt x="13" y="5"/>
                      <a:pt x="15" y="6"/>
                    </a:cubicBezTo>
                    <a:cubicBezTo>
                      <a:pt x="16" y="6"/>
                      <a:pt x="16" y="7"/>
                      <a:pt x="17" y="8"/>
                    </a:cubicBezTo>
                    <a:cubicBezTo>
                      <a:pt x="18" y="9"/>
                      <a:pt x="19" y="10"/>
                      <a:pt x="20" y="11"/>
                    </a:cubicBezTo>
                    <a:cubicBezTo>
                      <a:pt x="20" y="11"/>
                      <a:pt x="26" y="12"/>
                      <a:pt x="28" y="11"/>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89" name="Freeform 1211"/>
              <p:cNvSpPr>
                <a:spLocks/>
              </p:cNvSpPr>
              <p:nvPr/>
            </p:nvSpPr>
            <p:spPr bwMode="auto">
              <a:xfrm>
                <a:off x="5064" y="1361"/>
                <a:ext cx="14" cy="13"/>
              </a:xfrm>
              <a:custGeom>
                <a:avLst/>
                <a:gdLst>
                  <a:gd name="T0" fmla="*/ 80 w 7"/>
                  <a:gd name="T1" fmla="*/ 20 h 6"/>
                  <a:gd name="T2" fmla="*/ 32 w 7"/>
                  <a:gd name="T3" fmla="*/ 43 h 6"/>
                  <a:gd name="T4" fmla="*/ 16 w 7"/>
                  <a:gd name="T5" fmla="*/ 93 h 6"/>
                  <a:gd name="T6" fmla="*/ 32 w 7"/>
                  <a:gd name="T7" fmla="*/ 113 h 6"/>
                  <a:gd name="T8" fmla="*/ 80 w 7"/>
                  <a:gd name="T9" fmla="*/ 113 h 6"/>
                  <a:gd name="T10" fmla="*/ 112 w 7"/>
                  <a:gd name="T11" fmla="*/ 69 h 6"/>
                  <a:gd name="T12" fmla="*/ 112 w 7"/>
                  <a:gd name="T13" fmla="*/ 20 h 6"/>
                  <a:gd name="T14" fmla="*/ 64 w 7"/>
                  <a:gd name="T15" fmla="*/ 20 h 6"/>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6"/>
                  <a:gd name="T26" fmla="*/ 7 w 7"/>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6">
                    <a:moveTo>
                      <a:pt x="5" y="1"/>
                    </a:moveTo>
                    <a:cubicBezTo>
                      <a:pt x="4" y="1"/>
                      <a:pt x="3" y="1"/>
                      <a:pt x="2" y="2"/>
                    </a:cubicBezTo>
                    <a:cubicBezTo>
                      <a:pt x="1" y="2"/>
                      <a:pt x="0" y="3"/>
                      <a:pt x="1" y="4"/>
                    </a:cubicBezTo>
                    <a:cubicBezTo>
                      <a:pt x="1" y="4"/>
                      <a:pt x="1" y="5"/>
                      <a:pt x="2" y="5"/>
                    </a:cubicBezTo>
                    <a:cubicBezTo>
                      <a:pt x="3" y="6"/>
                      <a:pt x="4" y="6"/>
                      <a:pt x="5" y="5"/>
                    </a:cubicBezTo>
                    <a:cubicBezTo>
                      <a:pt x="6" y="5"/>
                      <a:pt x="6" y="4"/>
                      <a:pt x="7" y="3"/>
                    </a:cubicBezTo>
                    <a:cubicBezTo>
                      <a:pt x="7" y="3"/>
                      <a:pt x="7" y="2"/>
                      <a:pt x="7" y="1"/>
                    </a:cubicBezTo>
                    <a:cubicBezTo>
                      <a:pt x="6" y="0"/>
                      <a:pt x="5" y="1"/>
                      <a:pt x="4" y="1"/>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90" name="Freeform 1212"/>
              <p:cNvSpPr>
                <a:spLocks/>
              </p:cNvSpPr>
              <p:nvPr/>
            </p:nvSpPr>
            <p:spPr bwMode="auto">
              <a:xfrm>
                <a:off x="3555" y="2383"/>
                <a:ext cx="16" cy="36"/>
              </a:xfrm>
              <a:custGeom>
                <a:avLst/>
                <a:gdLst>
                  <a:gd name="T0" fmla="*/ 32 w 8"/>
                  <a:gd name="T1" fmla="*/ 0 h 18"/>
                  <a:gd name="T2" fmla="*/ 32 w 8"/>
                  <a:gd name="T3" fmla="*/ 48 h 18"/>
                  <a:gd name="T4" fmla="*/ 0 w 8"/>
                  <a:gd name="T5" fmla="*/ 96 h 18"/>
                  <a:gd name="T6" fmla="*/ 0 w 8"/>
                  <a:gd name="T7" fmla="*/ 144 h 18"/>
                  <a:gd name="T8" fmla="*/ 32 w 8"/>
                  <a:gd name="T9" fmla="*/ 176 h 18"/>
                  <a:gd name="T10" fmla="*/ 48 w 8"/>
                  <a:gd name="T11" fmla="*/ 208 h 18"/>
                  <a:gd name="T12" fmla="*/ 64 w 8"/>
                  <a:gd name="T13" fmla="*/ 240 h 18"/>
                  <a:gd name="T14" fmla="*/ 80 w 8"/>
                  <a:gd name="T15" fmla="*/ 272 h 18"/>
                  <a:gd name="T16" fmla="*/ 112 w 8"/>
                  <a:gd name="T17" fmla="*/ 288 h 18"/>
                  <a:gd name="T18" fmla="*/ 112 w 8"/>
                  <a:gd name="T19" fmla="*/ 240 h 18"/>
                  <a:gd name="T20" fmla="*/ 80 w 8"/>
                  <a:gd name="T21" fmla="*/ 208 h 18"/>
                  <a:gd name="T22" fmla="*/ 48 w 8"/>
                  <a:gd name="T23" fmla="*/ 176 h 18"/>
                  <a:gd name="T24" fmla="*/ 64 w 8"/>
                  <a:gd name="T25" fmla="*/ 128 h 18"/>
                  <a:gd name="T26" fmla="*/ 64 w 8"/>
                  <a:gd name="T27" fmla="*/ 80 h 18"/>
                  <a:gd name="T28" fmla="*/ 64 w 8"/>
                  <a:gd name="T29" fmla="*/ 48 h 18"/>
                  <a:gd name="T30" fmla="*/ 32 w 8"/>
                  <a:gd name="T31" fmla="*/ 0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
                  <a:gd name="T49" fmla="*/ 0 h 18"/>
                  <a:gd name="T50" fmla="*/ 8 w 8"/>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 h="18">
                    <a:moveTo>
                      <a:pt x="2" y="0"/>
                    </a:moveTo>
                    <a:cubicBezTo>
                      <a:pt x="1" y="1"/>
                      <a:pt x="2" y="2"/>
                      <a:pt x="2" y="3"/>
                    </a:cubicBezTo>
                    <a:cubicBezTo>
                      <a:pt x="1" y="4"/>
                      <a:pt x="0" y="4"/>
                      <a:pt x="0" y="6"/>
                    </a:cubicBezTo>
                    <a:cubicBezTo>
                      <a:pt x="0" y="7"/>
                      <a:pt x="0" y="7"/>
                      <a:pt x="0" y="9"/>
                    </a:cubicBezTo>
                    <a:cubicBezTo>
                      <a:pt x="0" y="10"/>
                      <a:pt x="1" y="10"/>
                      <a:pt x="2" y="11"/>
                    </a:cubicBezTo>
                    <a:cubicBezTo>
                      <a:pt x="2" y="12"/>
                      <a:pt x="2" y="12"/>
                      <a:pt x="3" y="13"/>
                    </a:cubicBezTo>
                    <a:cubicBezTo>
                      <a:pt x="3" y="14"/>
                      <a:pt x="4" y="14"/>
                      <a:pt x="4" y="15"/>
                    </a:cubicBezTo>
                    <a:cubicBezTo>
                      <a:pt x="5" y="16"/>
                      <a:pt x="5" y="17"/>
                      <a:pt x="5" y="17"/>
                    </a:cubicBezTo>
                    <a:cubicBezTo>
                      <a:pt x="6" y="18"/>
                      <a:pt x="6" y="18"/>
                      <a:pt x="7" y="18"/>
                    </a:cubicBezTo>
                    <a:cubicBezTo>
                      <a:pt x="8" y="18"/>
                      <a:pt x="8" y="16"/>
                      <a:pt x="7" y="15"/>
                    </a:cubicBezTo>
                    <a:cubicBezTo>
                      <a:pt x="7" y="14"/>
                      <a:pt x="6" y="14"/>
                      <a:pt x="5" y="13"/>
                    </a:cubicBezTo>
                    <a:cubicBezTo>
                      <a:pt x="4" y="12"/>
                      <a:pt x="4" y="12"/>
                      <a:pt x="3" y="11"/>
                    </a:cubicBezTo>
                    <a:cubicBezTo>
                      <a:pt x="3" y="10"/>
                      <a:pt x="3" y="9"/>
                      <a:pt x="4" y="8"/>
                    </a:cubicBezTo>
                    <a:cubicBezTo>
                      <a:pt x="4" y="7"/>
                      <a:pt x="4" y="6"/>
                      <a:pt x="4" y="5"/>
                    </a:cubicBezTo>
                    <a:cubicBezTo>
                      <a:pt x="4" y="4"/>
                      <a:pt x="4" y="4"/>
                      <a:pt x="4" y="3"/>
                    </a:cubicBezTo>
                    <a:cubicBezTo>
                      <a:pt x="3" y="2"/>
                      <a:pt x="3" y="0"/>
                      <a:pt x="2" y="0"/>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91" name="Freeform 1213"/>
              <p:cNvSpPr>
                <a:spLocks/>
              </p:cNvSpPr>
              <p:nvPr/>
            </p:nvSpPr>
            <p:spPr bwMode="auto">
              <a:xfrm>
                <a:off x="4435" y="1820"/>
                <a:ext cx="16" cy="12"/>
              </a:xfrm>
              <a:custGeom>
                <a:avLst/>
                <a:gdLst>
                  <a:gd name="T0" fmla="*/ 0 w 8"/>
                  <a:gd name="T1" fmla="*/ 16 h 6"/>
                  <a:gd name="T2" fmla="*/ 32 w 8"/>
                  <a:gd name="T3" fmla="*/ 0 h 6"/>
                  <a:gd name="T4" fmla="*/ 64 w 8"/>
                  <a:gd name="T5" fmla="*/ 0 h 6"/>
                  <a:gd name="T6" fmla="*/ 96 w 8"/>
                  <a:gd name="T7" fmla="*/ 16 h 6"/>
                  <a:gd name="T8" fmla="*/ 80 w 8"/>
                  <a:gd name="T9" fmla="*/ 32 h 6"/>
                  <a:gd name="T10" fmla="*/ 112 w 8"/>
                  <a:gd name="T11" fmla="*/ 48 h 6"/>
                  <a:gd name="T12" fmla="*/ 128 w 8"/>
                  <a:gd name="T13" fmla="*/ 80 h 6"/>
                  <a:gd name="T14" fmla="*/ 80 w 8"/>
                  <a:gd name="T15" fmla="*/ 64 h 6"/>
                  <a:gd name="T16" fmla="*/ 32 w 8"/>
                  <a:gd name="T17" fmla="*/ 64 h 6"/>
                  <a:gd name="T18" fmla="*/ 16 w 8"/>
                  <a:gd name="T19" fmla="*/ 32 h 6"/>
                  <a:gd name="T20" fmla="*/ 0 w 8"/>
                  <a:gd name="T21" fmla="*/ 16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
                  <a:gd name="T34" fmla="*/ 0 h 6"/>
                  <a:gd name="T35" fmla="*/ 8 w 8"/>
                  <a:gd name="T36" fmla="*/ 6 h 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 h="6">
                    <a:moveTo>
                      <a:pt x="0" y="1"/>
                    </a:moveTo>
                    <a:cubicBezTo>
                      <a:pt x="1" y="0"/>
                      <a:pt x="1" y="0"/>
                      <a:pt x="2" y="0"/>
                    </a:cubicBezTo>
                    <a:cubicBezTo>
                      <a:pt x="3" y="0"/>
                      <a:pt x="3" y="0"/>
                      <a:pt x="4" y="0"/>
                    </a:cubicBezTo>
                    <a:cubicBezTo>
                      <a:pt x="5" y="1"/>
                      <a:pt x="5" y="0"/>
                      <a:pt x="6" y="1"/>
                    </a:cubicBezTo>
                    <a:cubicBezTo>
                      <a:pt x="6" y="1"/>
                      <a:pt x="5" y="2"/>
                      <a:pt x="5" y="2"/>
                    </a:cubicBezTo>
                    <a:cubicBezTo>
                      <a:pt x="6" y="3"/>
                      <a:pt x="7" y="2"/>
                      <a:pt x="7" y="3"/>
                    </a:cubicBezTo>
                    <a:cubicBezTo>
                      <a:pt x="8" y="4"/>
                      <a:pt x="8" y="4"/>
                      <a:pt x="8" y="5"/>
                    </a:cubicBezTo>
                    <a:cubicBezTo>
                      <a:pt x="7" y="6"/>
                      <a:pt x="6" y="4"/>
                      <a:pt x="5" y="4"/>
                    </a:cubicBezTo>
                    <a:cubicBezTo>
                      <a:pt x="4" y="4"/>
                      <a:pt x="3" y="4"/>
                      <a:pt x="2" y="4"/>
                    </a:cubicBezTo>
                    <a:cubicBezTo>
                      <a:pt x="2" y="3"/>
                      <a:pt x="2" y="3"/>
                      <a:pt x="1" y="2"/>
                    </a:cubicBezTo>
                    <a:cubicBezTo>
                      <a:pt x="1" y="2"/>
                      <a:pt x="0" y="1"/>
                      <a:pt x="0" y="1"/>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92" name="Freeform 1214"/>
              <p:cNvSpPr>
                <a:spLocks/>
              </p:cNvSpPr>
              <p:nvPr/>
            </p:nvSpPr>
            <p:spPr bwMode="auto">
              <a:xfrm>
                <a:off x="4379" y="1508"/>
                <a:ext cx="42" cy="70"/>
              </a:xfrm>
              <a:custGeom>
                <a:avLst/>
                <a:gdLst>
                  <a:gd name="T0" fmla="*/ 48 w 21"/>
                  <a:gd name="T1" fmla="*/ 496 h 35"/>
                  <a:gd name="T2" fmla="*/ 96 w 21"/>
                  <a:gd name="T3" fmla="*/ 480 h 35"/>
                  <a:gd name="T4" fmla="*/ 128 w 21"/>
                  <a:gd name="T5" fmla="*/ 448 h 35"/>
                  <a:gd name="T6" fmla="*/ 144 w 21"/>
                  <a:gd name="T7" fmla="*/ 416 h 35"/>
                  <a:gd name="T8" fmla="*/ 160 w 21"/>
                  <a:gd name="T9" fmla="*/ 368 h 35"/>
                  <a:gd name="T10" fmla="*/ 176 w 21"/>
                  <a:gd name="T11" fmla="*/ 320 h 35"/>
                  <a:gd name="T12" fmla="*/ 192 w 21"/>
                  <a:gd name="T13" fmla="*/ 288 h 35"/>
                  <a:gd name="T14" fmla="*/ 208 w 21"/>
                  <a:gd name="T15" fmla="*/ 224 h 35"/>
                  <a:gd name="T16" fmla="*/ 208 w 21"/>
                  <a:gd name="T17" fmla="*/ 176 h 35"/>
                  <a:gd name="T18" fmla="*/ 208 w 21"/>
                  <a:gd name="T19" fmla="*/ 128 h 35"/>
                  <a:gd name="T20" fmla="*/ 192 w 21"/>
                  <a:gd name="T21" fmla="*/ 80 h 35"/>
                  <a:gd name="T22" fmla="*/ 176 w 21"/>
                  <a:gd name="T23" fmla="*/ 32 h 35"/>
                  <a:gd name="T24" fmla="*/ 192 w 21"/>
                  <a:gd name="T25" fmla="*/ 0 h 35"/>
                  <a:gd name="T26" fmla="*/ 240 w 21"/>
                  <a:gd name="T27" fmla="*/ 48 h 35"/>
                  <a:gd name="T28" fmla="*/ 256 w 21"/>
                  <a:gd name="T29" fmla="*/ 80 h 35"/>
                  <a:gd name="T30" fmla="*/ 272 w 21"/>
                  <a:gd name="T31" fmla="*/ 144 h 35"/>
                  <a:gd name="T32" fmla="*/ 320 w 21"/>
                  <a:gd name="T33" fmla="*/ 176 h 35"/>
                  <a:gd name="T34" fmla="*/ 320 w 21"/>
                  <a:gd name="T35" fmla="*/ 256 h 35"/>
                  <a:gd name="T36" fmla="*/ 288 w 21"/>
                  <a:gd name="T37" fmla="*/ 304 h 35"/>
                  <a:gd name="T38" fmla="*/ 256 w 21"/>
                  <a:gd name="T39" fmla="*/ 368 h 35"/>
                  <a:gd name="T40" fmla="*/ 208 w 21"/>
                  <a:gd name="T41" fmla="*/ 400 h 35"/>
                  <a:gd name="T42" fmla="*/ 192 w 21"/>
                  <a:gd name="T43" fmla="*/ 448 h 35"/>
                  <a:gd name="T44" fmla="*/ 192 w 21"/>
                  <a:gd name="T45" fmla="*/ 496 h 35"/>
                  <a:gd name="T46" fmla="*/ 112 w 21"/>
                  <a:gd name="T47" fmla="*/ 528 h 35"/>
                  <a:gd name="T48" fmla="*/ 48 w 21"/>
                  <a:gd name="T49" fmla="*/ 544 h 35"/>
                  <a:gd name="T50" fmla="*/ 0 w 21"/>
                  <a:gd name="T51" fmla="*/ 544 h 35"/>
                  <a:gd name="T52" fmla="*/ 0 w 21"/>
                  <a:gd name="T53" fmla="*/ 528 h 35"/>
                  <a:gd name="T54" fmla="*/ 48 w 21"/>
                  <a:gd name="T55" fmla="*/ 496 h 3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
                  <a:gd name="T85" fmla="*/ 0 h 35"/>
                  <a:gd name="T86" fmla="*/ 21 w 21"/>
                  <a:gd name="T87" fmla="*/ 35 h 3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 h="35">
                    <a:moveTo>
                      <a:pt x="3" y="31"/>
                    </a:moveTo>
                    <a:cubicBezTo>
                      <a:pt x="4" y="31"/>
                      <a:pt x="5" y="31"/>
                      <a:pt x="6" y="30"/>
                    </a:cubicBezTo>
                    <a:cubicBezTo>
                      <a:pt x="7" y="29"/>
                      <a:pt x="7" y="29"/>
                      <a:pt x="8" y="28"/>
                    </a:cubicBezTo>
                    <a:cubicBezTo>
                      <a:pt x="8" y="27"/>
                      <a:pt x="9" y="26"/>
                      <a:pt x="9" y="26"/>
                    </a:cubicBezTo>
                    <a:cubicBezTo>
                      <a:pt x="9" y="25"/>
                      <a:pt x="9" y="24"/>
                      <a:pt x="10" y="23"/>
                    </a:cubicBezTo>
                    <a:cubicBezTo>
                      <a:pt x="10" y="22"/>
                      <a:pt x="10" y="21"/>
                      <a:pt x="11" y="20"/>
                    </a:cubicBezTo>
                    <a:cubicBezTo>
                      <a:pt x="11" y="19"/>
                      <a:pt x="12" y="19"/>
                      <a:pt x="12" y="18"/>
                    </a:cubicBezTo>
                    <a:cubicBezTo>
                      <a:pt x="12" y="16"/>
                      <a:pt x="12" y="16"/>
                      <a:pt x="13" y="14"/>
                    </a:cubicBezTo>
                    <a:cubicBezTo>
                      <a:pt x="13" y="13"/>
                      <a:pt x="13" y="12"/>
                      <a:pt x="13" y="11"/>
                    </a:cubicBezTo>
                    <a:cubicBezTo>
                      <a:pt x="13" y="10"/>
                      <a:pt x="13" y="9"/>
                      <a:pt x="13" y="8"/>
                    </a:cubicBezTo>
                    <a:cubicBezTo>
                      <a:pt x="13" y="7"/>
                      <a:pt x="13" y="6"/>
                      <a:pt x="12" y="5"/>
                    </a:cubicBezTo>
                    <a:cubicBezTo>
                      <a:pt x="12" y="4"/>
                      <a:pt x="11" y="3"/>
                      <a:pt x="11" y="2"/>
                    </a:cubicBezTo>
                    <a:cubicBezTo>
                      <a:pt x="12" y="1"/>
                      <a:pt x="12" y="1"/>
                      <a:pt x="12" y="0"/>
                    </a:cubicBezTo>
                    <a:cubicBezTo>
                      <a:pt x="13" y="0"/>
                      <a:pt x="14" y="2"/>
                      <a:pt x="15" y="3"/>
                    </a:cubicBezTo>
                    <a:cubicBezTo>
                      <a:pt x="15" y="4"/>
                      <a:pt x="16" y="4"/>
                      <a:pt x="16" y="5"/>
                    </a:cubicBezTo>
                    <a:cubicBezTo>
                      <a:pt x="17" y="7"/>
                      <a:pt x="16" y="8"/>
                      <a:pt x="17" y="9"/>
                    </a:cubicBezTo>
                    <a:cubicBezTo>
                      <a:pt x="18" y="10"/>
                      <a:pt x="19" y="10"/>
                      <a:pt x="20" y="11"/>
                    </a:cubicBezTo>
                    <a:cubicBezTo>
                      <a:pt x="21" y="13"/>
                      <a:pt x="20" y="14"/>
                      <a:pt x="20" y="16"/>
                    </a:cubicBezTo>
                    <a:cubicBezTo>
                      <a:pt x="20" y="17"/>
                      <a:pt x="19" y="18"/>
                      <a:pt x="18" y="19"/>
                    </a:cubicBezTo>
                    <a:cubicBezTo>
                      <a:pt x="18" y="21"/>
                      <a:pt x="17" y="21"/>
                      <a:pt x="16" y="23"/>
                    </a:cubicBezTo>
                    <a:cubicBezTo>
                      <a:pt x="15" y="24"/>
                      <a:pt x="14" y="24"/>
                      <a:pt x="13" y="25"/>
                    </a:cubicBezTo>
                    <a:cubicBezTo>
                      <a:pt x="13" y="26"/>
                      <a:pt x="12" y="27"/>
                      <a:pt x="12" y="28"/>
                    </a:cubicBezTo>
                    <a:cubicBezTo>
                      <a:pt x="12" y="29"/>
                      <a:pt x="12" y="30"/>
                      <a:pt x="12" y="31"/>
                    </a:cubicBezTo>
                    <a:cubicBezTo>
                      <a:pt x="11" y="33"/>
                      <a:pt x="9" y="32"/>
                      <a:pt x="7" y="33"/>
                    </a:cubicBezTo>
                    <a:cubicBezTo>
                      <a:pt x="5" y="33"/>
                      <a:pt x="4" y="33"/>
                      <a:pt x="3" y="34"/>
                    </a:cubicBezTo>
                    <a:cubicBezTo>
                      <a:pt x="2" y="34"/>
                      <a:pt x="0" y="35"/>
                      <a:pt x="0" y="34"/>
                    </a:cubicBezTo>
                    <a:cubicBezTo>
                      <a:pt x="0" y="33"/>
                      <a:pt x="0" y="33"/>
                      <a:pt x="0" y="33"/>
                    </a:cubicBezTo>
                    <a:cubicBezTo>
                      <a:pt x="1" y="31"/>
                      <a:pt x="2" y="32"/>
                      <a:pt x="3" y="31"/>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93" name="Freeform 1215"/>
              <p:cNvSpPr>
                <a:spLocks/>
              </p:cNvSpPr>
              <p:nvPr/>
            </p:nvSpPr>
            <p:spPr bwMode="auto">
              <a:xfrm>
                <a:off x="4014" y="1654"/>
                <a:ext cx="74" cy="30"/>
              </a:xfrm>
              <a:custGeom>
                <a:avLst/>
                <a:gdLst>
                  <a:gd name="T0" fmla="*/ 0 w 37"/>
                  <a:gd name="T1" fmla="*/ 128 h 15"/>
                  <a:gd name="T2" fmla="*/ 16 w 37"/>
                  <a:gd name="T3" fmla="*/ 80 h 15"/>
                  <a:gd name="T4" fmla="*/ 48 w 37"/>
                  <a:gd name="T5" fmla="*/ 48 h 15"/>
                  <a:gd name="T6" fmla="*/ 80 w 37"/>
                  <a:gd name="T7" fmla="*/ 16 h 15"/>
                  <a:gd name="T8" fmla="*/ 144 w 37"/>
                  <a:gd name="T9" fmla="*/ 0 h 15"/>
                  <a:gd name="T10" fmla="*/ 208 w 37"/>
                  <a:gd name="T11" fmla="*/ 0 h 15"/>
                  <a:gd name="T12" fmla="*/ 288 w 37"/>
                  <a:gd name="T13" fmla="*/ 16 h 15"/>
                  <a:gd name="T14" fmla="*/ 352 w 37"/>
                  <a:gd name="T15" fmla="*/ 32 h 15"/>
                  <a:gd name="T16" fmla="*/ 432 w 37"/>
                  <a:gd name="T17" fmla="*/ 32 h 15"/>
                  <a:gd name="T18" fmla="*/ 480 w 37"/>
                  <a:gd name="T19" fmla="*/ 32 h 15"/>
                  <a:gd name="T20" fmla="*/ 544 w 37"/>
                  <a:gd name="T21" fmla="*/ 0 h 15"/>
                  <a:gd name="T22" fmla="*/ 576 w 37"/>
                  <a:gd name="T23" fmla="*/ 32 h 15"/>
                  <a:gd name="T24" fmla="*/ 576 w 37"/>
                  <a:gd name="T25" fmla="*/ 64 h 15"/>
                  <a:gd name="T26" fmla="*/ 480 w 37"/>
                  <a:gd name="T27" fmla="*/ 80 h 15"/>
                  <a:gd name="T28" fmla="*/ 400 w 37"/>
                  <a:gd name="T29" fmla="*/ 64 h 15"/>
                  <a:gd name="T30" fmla="*/ 320 w 37"/>
                  <a:gd name="T31" fmla="*/ 64 h 15"/>
                  <a:gd name="T32" fmla="*/ 240 w 37"/>
                  <a:gd name="T33" fmla="*/ 48 h 15"/>
                  <a:gd name="T34" fmla="*/ 176 w 37"/>
                  <a:gd name="T35" fmla="*/ 48 h 15"/>
                  <a:gd name="T36" fmla="*/ 128 w 37"/>
                  <a:gd name="T37" fmla="*/ 80 h 15"/>
                  <a:gd name="T38" fmla="*/ 80 w 37"/>
                  <a:gd name="T39" fmla="*/ 112 h 15"/>
                  <a:gd name="T40" fmla="*/ 96 w 37"/>
                  <a:gd name="T41" fmla="*/ 176 h 15"/>
                  <a:gd name="T42" fmla="*/ 96 w 37"/>
                  <a:gd name="T43" fmla="*/ 240 h 15"/>
                  <a:gd name="T44" fmla="*/ 80 w 37"/>
                  <a:gd name="T45" fmla="*/ 240 h 15"/>
                  <a:gd name="T46" fmla="*/ 16 w 37"/>
                  <a:gd name="T47" fmla="*/ 208 h 15"/>
                  <a:gd name="T48" fmla="*/ 0 w 37"/>
                  <a:gd name="T49" fmla="*/ 176 h 15"/>
                  <a:gd name="T50" fmla="*/ 0 w 37"/>
                  <a:gd name="T51" fmla="*/ 128 h 1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7"/>
                  <a:gd name="T79" fmla="*/ 0 h 15"/>
                  <a:gd name="T80" fmla="*/ 37 w 37"/>
                  <a:gd name="T81" fmla="*/ 15 h 1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7" h="15">
                    <a:moveTo>
                      <a:pt x="0" y="8"/>
                    </a:moveTo>
                    <a:cubicBezTo>
                      <a:pt x="0" y="7"/>
                      <a:pt x="0" y="6"/>
                      <a:pt x="1" y="5"/>
                    </a:cubicBezTo>
                    <a:cubicBezTo>
                      <a:pt x="1" y="4"/>
                      <a:pt x="2" y="4"/>
                      <a:pt x="3" y="3"/>
                    </a:cubicBezTo>
                    <a:cubicBezTo>
                      <a:pt x="3" y="3"/>
                      <a:pt x="4" y="2"/>
                      <a:pt x="5" y="1"/>
                    </a:cubicBezTo>
                    <a:cubicBezTo>
                      <a:pt x="6" y="0"/>
                      <a:pt x="7" y="1"/>
                      <a:pt x="9" y="0"/>
                    </a:cubicBezTo>
                    <a:cubicBezTo>
                      <a:pt x="11" y="0"/>
                      <a:pt x="11" y="0"/>
                      <a:pt x="13" y="0"/>
                    </a:cubicBezTo>
                    <a:cubicBezTo>
                      <a:pt x="15" y="1"/>
                      <a:pt x="16" y="1"/>
                      <a:pt x="18" y="1"/>
                    </a:cubicBezTo>
                    <a:cubicBezTo>
                      <a:pt x="20" y="1"/>
                      <a:pt x="21" y="2"/>
                      <a:pt x="22" y="2"/>
                    </a:cubicBezTo>
                    <a:cubicBezTo>
                      <a:pt x="24" y="2"/>
                      <a:pt x="25" y="2"/>
                      <a:pt x="27" y="2"/>
                    </a:cubicBezTo>
                    <a:cubicBezTo>
                      <a:pt x="28" y="2"/>
                      <a:pt x="29" y="2"/>
                      <a:pt x="30" y="2"/>
                    </a:cubicBezTo>
                    <a:cubicBezTo>
                      <a:pt x="32" y="2"/>
                      <a:pt x="32" y="0"/>
                      <a:pt x="34" y="0"/>
                    </a:cubicBezTo>
                    <a:cubicBezTo>
                      <a:pt x="35" y="1"/>
                      <a:pt x="36" y="1"/>
                      <a:pt x="36" y="2"/>
                    </a:cubicBezTo>
                    <a:cubicBezTo>
                      <a:pt x="37" y="3"/>
                      <a:pt x="36" y="3"/>
                      <a:pt x="36" y="4"/>
                    </a:cubicBezTo>
                    <a:cubicBezTo>
                      <a:pt x="35" y="6"/>
                      <a:pt x="32" y="5"/>
                      <a:pt x="30" y="5"/>
                    </a:cubicBezTo>
                    <a:cubicBezTo>
                      <a:pt x="28" y="5"/>
                      <a:pt x="27" y="5"/>
                      <a:pt x="25" y="4"/>
                    </a:cubicBezTo>
                    <a:cubicBezTo>
                      <a:pt x="23" y="4"/>
                      <a:pt x="22" y="4"/>
                      <a:pt x="20" y="4"/>
                    </a:cubicBezTo>
                    <a:cubicBezTo>
                      <a:pt x="18" y="3"/>
                      <a:pt x="17" y="3"/>
                      <a:pt x="15" y="3"/>
                    </a:cubicBezTo>
                    <a:cubicBezTo>
                      <a:pt x="13" y="3"/>
                      <a:pt x="12" y="2"/>
                      <a:pt x="11" y="3"/>
                    </a:cubicBezTo>
                    <a:cubicBezTo>
                      <a:pt x="10" y="3"/>
                      <a:pt x="9" y="4"/>
                      <a:pt x="8" y="5"/>
                    </a:cubicBezTo>
                    <a:cubicBezTo>
                      <a:pt x="7" y="6"/>
                      <a:pt x="6" y="6"/>
                      <a:pt x="5" y="7"/>
                    </a:cubicBezTo>
                    <a:cubicBezTo>
                      <a:pt x="4" y="8"/>
                      <a:pt x="6" y="10"/>
                      <a:pt x="6" y="11"/>
                    </a:cubicBezTo>
                    <a:cubicBezTo>
                      <a:pt x="6" y="13"/>
                      <a:pt x="8" y="15"/>
                      <a:pt x="6" y="15"/>
                    </a:cubicBezTo>
                    <a:cubicBezTo>
                      <a:pt x="6" y="15"/>
                      <a:pt x="6" y="15"/>
                      <a:pt x="5" y="15"/>
                    </a:cubicBezTo>
                    <a:cubicBezTo>
                      <a:pt x="3" y="15"/>
                      <a:pt x="2" y="14"/>
                      <a:pt x="1" y="13"/>
                    </a:cubicBezTo>
                    <a:cubicBezTo>
                      <a:pt x="0" y="12"/>
                      <a:pt x="0" y="12"/>
                      <a:pt x="0" y="11"/>
                    </a:cubicBezTo>
                    <a:cubicBezTo>
                      <a:pt x="0" y="10"/>
                      <a:pt x="0" y="9"/>
                      <a:pt x="0" y="8"/>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94" name="Freeform 1216"/>
              <p:cNvSpPr>
                <a:spLocks/>
              </p:cNvSpPr>
              <p:nvPr/>
            </p:nvSpPr>
            <p:spPr bwMode="auto">
              <a:xfrm>
                <a:off x="3555" y="2383"/>
                <a:ext cx="16" cy="36"/>
              </a:xfrm>
              <a:custGeom>
                <a:avLst/>
                <a:gdLst>
                  <a:gd name="T0" fmla="*/ 32 w 8"/>
                  <a:gd name="T1" fmla="*/ 0 h 18"/>
                  <a:gd name="T2" fmla="*/ 32 w 8"/>
                  <a:gd name="T3" fmla="*/ 48 h 18"/>
                  <a:gd name="T4" fmla="*/ 0 w 8"/>
                  <a:gd name="T5" fmla="*/ 96 h 18"/>
                  <a:gd name="T6" fmla="*/ 0 w 8"/>
                  <a:gd name="T7" fmla="*/ 144 h 18"/>
                  <a:gd name="T8" fmla="*/ 32 w 8"/>
                  <a:gd name="T9" fmla="*/ 176 h 18"/>
                  <a:gd name="T10" fmla="*/ 48 w 8"/>
                  <a:gd name="T11" fmla="*/ 208 h 18"/>
                  <a:gd name="T12" fmla="*/ 64 w 8"/>
                  <a:gd name="T13" fmla="*/ 240 h 18"/>
                  <a:gd name="T14" fmla="*/ 80 w 8"/>
                  <a:gd name="T15" fmla="*/ 272 h 18"/>
                  <a:gd name="T16" fmla="*/ 112 w 8"/>
                  <a:gd name="T17" fmla="*/ 288 h 18"/>
                  <a:gd name="T18" fmla="*/ 112 w 8"/>
                  <a:gd name="T19" fmla="*/ 240 h 18"/>
                  <a:gd name="T20" fmla="*/ 80 w 8"/>
                  <a:gd name="T21" fmla="*/ 208 h 18"/>
                  <a:gd name="T22" fmla="*/ 48 w 8"/>
                  <a:gd name="T23" fmla="*/ 176 h 18"/>
                  <a:gd name="T24" fmla="*/ 64 w 8"/>
                  <a:gd name="T25" fmla="*/ 128 h 18"/>
                  <a:gd name="T26" fmla="*/ 64 w 8"/>
                  <a:gd name="T27" fmla="*/ 80 h 18"/>
                  <a:gd name="T28" fmla="*/ 64 w 8"/>
                  <a:gd name="T29" fmla="*/ 48 h 18"/>
                  <a:gd name="T30" fmla="*/ 32 w 8"/>
                  <a:gd name="T31" fmla="*/ 0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
                  <a:gd name="T49" fmla="*/ 0 h 18"/>
                  <a:gd name="T50" fmla="*/ 8 w 8"/>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 h="18">
                    <a:moveTo>
                      <a:pt x="2" y="0"/>
                    </a:moveTo>
                    <a:cubicBezTo>
                      <a:pt x="1" y="1"/>
                      <a:pt x="2" y="2"/>
                      <a:pt x="2" y="3"/>
                    </a:cubicBezTo>
                    <a:cubicBezTo>
                      <a:pt x="1" y="4"/>
                      <a:pt x="0" y="4"/>
                      <a:pt x="0" y="6"/>
                    </a:cubicBezTo>
                    <a:cubicBezTo>
                      <a:pt x="0" y="7"/>
                      <a:pt x="0" y="7"/>
                      <a:pt x="0" y="9"/>
                    </a:cubicBezTo>
                    <a:cubicBezTo>
                      <a:pt x="0" y="10"/>
                      <a:pt x="1" y="10"/>
                      <a:pt x="2" y="11"/>
                    </a:cubicBezTo>
                    <a:cubicBezTo>
                      <a:pt x="2" y="12"/>
                      <a:pt x="2" y="12"/>
                      <a:pt x="3" y="13"/>
                    </a:cubicBezTo>
                    <a:cubicBezTo>
                      <a:pt x="3" y="14"/>
                      <a:pt x="4" y="14"/>
                      <a:pt x="4" y="15"/>
                    </a:cubicBezTo>
                    <a:cubicBezTo>
                      <a:pt x="5" y="16"/>
                      <a:pt x="5" y="17"/>
                      <a:pt x="5" y="17"/>
                    </a:cubicBezTo>
                    <a:cubicBezTo>
                      <a:pt x="6" y="18"/>
                      <a:pt x="6" y="18"/>
                      <a:pt x="7" y="18"/>
                    </a:cubicBezTo>
                    <a:cubicBezTo>
                      <a:pt x="8" y="18"/>
                      <a:pt x="8" y="16"/>
                      <a:pt x="7" y="15"/>
                    </a:cubicBezTo>
                    <a:cubicBezTo>
                      <a:pt x="7" y="14"/>
                      <a:pt x="6" y="14"/>
                      <a:pt x="5" y="13"/>
                    </a:cubicBezTo>
                    <a:cubicBezTo>
                      <a:pt x="4" y="12"/>
                      <a:pt x="4" y="12"/>
                      <a:pt x="3" y="11"/>
                    </a:cubicBezTo>
                    <a:cubicBezTo>
                      <a:pt x="3" y="10"/>
                      <a:pt x="3" y="9"/>
                      <a:pt x="4" y="8"/>
                    </a:cubicBezTo>
                    <a:cubicBezTo>
                      <a:pt x="4" y="7"/>
                      <a:pt x="4" y="6"/>
                      <a:pt x="4" y="5"/>
                    </a:cubicBezTo>
                    <a:cubicBezTo>
                      <a:pt x="4" y="4"/>
                      <a:pt x="4" y="4"/>
                      <a:pt x="4" y="3"/>
                    </a:cubicBezTo>
                    <a:cubicBezTo>
                      <a:pt x="3" y="2"/>
                      <a:pt x="3" y="0"/>
                      <a:pt x="2" y="0"/>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95" name="Freeform 1217"/>
              <p:cNvSpPr>
                <a:spLocks/>
              </p:cNvSpPr>
              <p:nvPr/>
            </p:nvSpPr>
            <p:spPr bwMode="auto">
              <a:xfrm>
                <a:off x="3409" y="1335"/>
                <a:ext cx="80" cy="45"/>
              </a:xfrm>
              <a:custGeom>
                <a:avLst/>
                <a:gdLst>
                  <a:gd name="T0" fmla="*/ 608 w 40"/>
                  <a:gd name="T1" fmla="*/ 0 h 22"/>
                  <a:gd name="T2" fmla="*/ 592 w 40"/>
                  <a:gd name="T3" fmla="*/ 33 h 22"/>
                  <a:gd name="T4" fmla="*/ 528 w 40"/>
                  <a:gd name="T5" fmla="*/ 51 h 22"/>
                  <a:gd name="T6" fmla="*/ 480 w 40"/>
                  <a:gd name="T7" fmla="*/ 84 h 22"/>
                  <a:gd name="T8" fmla="*/ 464 w 40"/>
                  <a:gd name="T9" fmla="*/ 172 h 22"/>
                  <a:gd name="T10" fmla="*/ 400 w 40"/>
                  <a:gd name="T11" fmla="*/ 121 h 22"/>
                  <a:gd name="T12" fmla="*/ 320 w 40"/>
                  <a:gd name="T13" fmla="*/ 68 h 22"/>
                  <a:gd name="T14" fmla="*/ 272 w 40"/>
                  <a:gd name="T15" fmla="*/ 51 h 22"/>
                  <a:gd name="T16" fmla="*/ 176 w 40"/>
                  <a:gd name="T17" fmla="*/ 51 h 22"/>
                  <a:gd name="T18" fmla="*/ 112 w 40"/>
                  <a:gd name="T19" fmla="*/ 51 h 22"/>
                  <a:gd name="T20" fmla="*/ 64 w 40"/>
                  <a:gd name="T21" fmla="*/ 51 h 22"/>
                  <a:gd name="T22" fmla="*/ 16 w 40"/>
                  <a:gd name="T23" fmla="*/ 16 h 22"/>
                  <a:gd name="T24" fmla="*/ 0 w 40"/>
                  <a:gd name="T25" fmla="*/ 68 h 22"/>
                  <a:gd name="T26" fmla="*/ 32 w 40"/>
                  <a:gd name="T27" fmla="*/ 121 h 22"/>
                  <a:gd name="T28" fmla="*/ 64 w 40"/>
                  <a:gd name="T29" fmla="*/ 213 h 22"/>
                  <a:gd name="T30" fmla="*/ 96 w 40"/>
                  <a:gd name="T31" fmla="*/ 248 h 22"/>
                  <a:gd name="T32" fmla="*/ 128 w 40"/>
                  <a:gd name="T33" fmla="*/ 301 h 22"/>
                  <a:gd name="T34" fmla="*/ 208 w 40"/>
                  <a:gd name="T35" fmla="*/ 317 h 22"/>
                  <a:gd name="T36" fmla="*/ 240 w 40"/>
                  <a:gd name="T37" fmla="*/ 335 h 22"/>
                  <a:gd name="T38" fmla="*/ 336 w 40"/>
                  <a:gd name="T39" fmla="*/ 368 h 22"/>
                  <a:gd name="T40" fmla="*/ 400 w 40"/>
                  <a:gd name="T41" fmla="*/ 352 h 22"/>
                  <a:gd name="T42" fmla="*/ 384 w 40"/>
                  <a:gd name="T43" fmla="*/ 301 h 22"/>
                  <a:gd name="T44" fmla="*/ 320 w 40"/>
                  <a:gd name="T45" fmla="*/ 284 h 22"/>
                  <a:gd name="T46" fmla="*/ 256 w 40"/>
                  <a:gd name="T47" fmla="*/ 264 h 22"/>
                  <a:gd name="T48" fmla="*/ 192 w 40"/>
                  <a:gd name="T49" fmla="*/ 229 h 22"/>
                  <a:gd name="T50" fmla="*/ 240 w 40"/>
                  <a:gd name="T51" fmla="*/ 172 h 22"/>
                  <a:gd name="T52" fmla="*/ 304 w 40"/>
                  <a:gd name="T53" fmla="*/ 172 h 22"/>
                  <a:gd name="T54" fmla="*/ 368 w 40"/>
                  <a:gd name="T55" fmla="*/ 213 h 22"/>
                  <a:gd name="T56" fmla="*/ 432 w 40"/>
                  <a:gd name="T57" fmla="*/ 248 h 22"/>
                  <a:gd name="T58" fmla="*/ 480 w 40"/>
                  <a:gd name="T59" fmla="*/ 264 h 22"/>
                  <a:gd name="T60" fmla="*/ 544 w 40"/>
                  <a:gd name="T61" fmla="*/ 264 h 22"/>
                  <a:gd name="T62" fmla="*/ 496 w 40"/>
                  <a:gd name="T63" fmla="*/ 213 h 22"/>
                  <a:gd name="T64" fmla="*/ 512 w 40"/>
                  <a:gd name="T65" fmla="*/ 121 h 22"/>
                  <a:gd name="T66" fmla="*/ 592 w 40"/>
                  <a:gd name="T67" fmla="*/ 84 h 22"/>
                  <a:gd name="T68" fmla="*/ 640 w 40"/>
                  <a:gd name="T69" fmla="*/ 33 h 2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0"/>
                  <a:gd name="T106" fmla="*/ 0 h 22"/>
                  <a:gd name="T107" fmla="*/ 40 w 40"/>
                  <a:gd name="T108" fmla="*/ 22 h 2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0" h="22">
                    <a:moveTo>
                      <a:pt x="38" y="0"/>
                    </a:moveTo>
                    <a:cubicBezTo>
                      <a:pt x="38" y="0"/>
                      <a:pt x="38" y="1"/>
                      <a:pt x="37" y="2"/>
                    </a:cubicBezTo>
                    <a:cubicBezTo>
                      <a:pt x="36" y="3"/>
                      <a:pt x="35" y="2"/>
                      <a:pt x="33" y="3"/>
                    </a:cubicBezTo>
                    <a:cubicBezTo>
                      <a:pt x="32" y="4"/>
                      <a:pt x="31" y="4"/>
                      <a:pt x="30" y="5"/>
                    </a:cubicBezTo>
                    <a:cubicBezTo>
                      <a:pt x="29" y="7"/>
                      <a:pt x="30" y="9"/>
                      <a:pt x="29" y="10"/>
                    </a:cubicBezTo>
                    <a:cubicBezTo>
                      <a:pt x="27" y="10"/>
                      <a:pt x="27" y="8"/>
                      <a:pt x="25" y="7"/>
                    </a:cubicBezTo>
                    <a:cubicBezTo>
                      <a:pt x="23" y="6"/>
                      <a:pt x="23" y="5"/>
                      <a:pt x="20" y="4"/>
                    </a:cubicBezTo>
                    <a:cubicBezTo>
                      <a:pt x="19" y="4"/>
                      <a:pt x="18" y="4"/>
                      <a:pt x="17" y="3"/>
                    </a:cubicBezTo>
                    <a:cubicBezTo>
                      <a:pt x="15" y="3"/>
                      <a:pt x="13" y="3"/>
                      <a:pt x="11" y="3"/>
                    </a:cubicBezTo>
                    <a:cubicBezTo>
                      <a:pt x="10" y="3"/>
                      <a:pt x="9" y="4"/>
                      <a:pt x="7" y="3"/>
                    </a:cubicBezTo>
                    <a:cubicBezTo>
                      <a:pt x="6" y="3"/>
                      <a:pt x="5" y="3"/>
                      <a:pt x="4" y="3"/>
                    </a:cubicBezTo>
                    <a:cubicBezTo>
                      <a:pt x="3" y="2"/>
                      <a:pt x="2" y="1"/>
                      <a:pt x="1" y="1"/>
                    </a:cubicBezTo>
                    <a:cubicBezTo>
                      <a:pt x="0" y="2"/>
                      <a:pt x="0" y="3"/>
                      <a:pt x="0" y="4"/>
                    </a:cubicBezTo>
                    <a:cubicBezTo>
                      <a:pt x="0" y="5"/>
                      <a:pt x="1" y="6"/>
                      <a:pt x="2" y="7"/>
                    </a:cubicBezTo>
                    <a:cubicBezTo>
                      <a:pt x="3" y="9"/>
                      <a:pt x="3" y="10"/>
                      <a:pt x="4" y="12"/>
                    </a:cubicBezTo>
                    <a:cubicBezTo>
                      <a:pt x="5" y="13"/>
                      <a:pt x="5" y="13"/>
                      <a:pt x="6" y="14"/>
                    </a:cubicBezTo>
                    <a:cubicBezTo>
                      <a:pt x="7" y="15"/>
                      <a:pt x="7" y="16"/>
                      <a:pt x="8" y="17"/>
                    </a:cubicBezTo>
                    <a:cubicBezTo>
                      <a:pt x="10" y="18"/>
                      <a:pt x="12" y="17"/>
                      <a:pt x="13" y="18"/>
                    </a:cubicBezTo>
                    <a:cubicBezTo>
                      <a:pt x="14" y="18"/>
                      <a:pt x="14" y="19"/>
                      <a:pt x="15" y="19"/>
                    </a:cubicBezTo>
                    <a:cubicBezTo>
                      <a:pt x="17" y="21"/>
                      <a:pt x="18" y="21"/>
                      <a:pt x="21" y="21"/>
                    </a:cubicBezTo>
                    <a:cubicBezTo>
                      <a:pt x="23" y="21"/>
                      <a:pt x="25" y="22"/>
                      <a:pt x="25" y="20"/>
                    </a:cubicBezTo>
                    <a:cubicBezTo>
                      <a:pt x="26" y="19"/>
                      <a:pt x="25" y="18"/>
                      <a:pt x="24" y="17"/>
                    </a:cubicBezTo>
                    <a:cubicBezTo>
                      <a:pt x="23" y="16"/>
                      <a:pt x="22" y="16"/>
                      <a:pt x="20" y="16"/>
                    </a:cubicBezTo>
                    <a:cubicBezTo>
                      <a:pt x="19" y="16"/>
                      <a:pt x="18" y="16"/>
                      <a:pt x="16" y="15"/>
                    </a:cubicBezTo>
                    <a:cubicBezTo>
                      <a:pt x="14" y="14"/>
                      <a:pt x="12" y="15"/>
                      <a:pt x="12" y="13"/>
                    </a:cubicBezTo>
                    <a:cubicBezTo>
                      <a:pt x="12" y="11"/>
                      <a:pt x="13" y="11"/>
                      <a:pt x="15" y="10"/>
                    </a:cubicBezTo>
                    <a:cubicBezTo>
                      <a:pt x="17" y="10"/>
                      <a:pt x="18" y="10"/>
                      <a:pt x="19" y="10"/>
                    </a:cubicBezTo>
                    <a:cubicBezTo>
                      <a:pt x="21" y="11"/>
                      <a:pt x="22" y="12"/>
                      <a:pt x="23" y="12"/>
                    </a:cubicBezTo>
                    <a:cubicBezTo>
                      <a:pt x="25" y="13"/>
                      <a:pt x="26" y="13"/>
                      <a:pt x="27" y="14"/>
                    </a:cubicBezTo>
                    <a:cubicBezTo>
                      <a:pt x="28" y="14"/>
                      <a:pt x="29" y="15"/>
                      <a:pt x="30" y="15"/>
                    </a:cubicBezTo>
                    <a:cubicBezTo>
                      <a:pt x="32" y="15"/>
                      <a:pt x="33" y="16"/>
                      <a:pt x="34" y="15"/>
                    </a:cubicBezTo>
                    <a:cubicBezTo>
                      <a:pt x="35" y="14"/>
                      <a:pt x="32" y="13"/>
                      <a:pt x="31" y="12"/>
                    </a:cubicBezTo>
                    <a:cubicBezTo>
                      <a:pt x="31" y="10"/>
                      <a:pt x="31" y="9"/>
                      <a:pt x="32" y="7"/>
                    </a:cubicBezTo>
                    <a:cubicBezTo>
                      <a:pt x="34" y="6"/>
                      <a:pt x="35" y="6"/>
                      <a:pt x="37" y="5"/>
                    </a:cubicBezTo>
                    <a:cubicBezTo>
                      <a:pt x="38" y="4"/>
                      <a:pt x="39" y="3"/>
                      <a:pt x="40" y="2"/>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96" name="Freeform 1218"/>
              <p:cNvSpPr>
                <a:spLocks/>
              </p:cNvSpPr>
              <p:nvPr/>
            </p:nvSpPr>
            <p:spPr bwMode="auto">
              <a:xfrm>
                <a:off x="3427" y="1398"/>
                <a:ext cx="28" cy="24"/>
              </a:xfrm>
              <a:custGeom>
                <a:avLst/>
                <a:gdLst>
                  <a:gd name="T0" fmla="*/ 16 w 14"/>
                  <a:gd name="T1" fmla="*/ 80 h 12"/>
                  <a:gd name="T2" fmla="*/ 32 w 14"/>
                  <a:gd name="T3" fmla="*/ 32 h 12"/>
                  <a:gd name="T4" fmla="*/ 64 w 14"/>
                  <a:gd name="T5" fmla="*/ 16 h 12"/>
                  <a:gd name="T6" fmla="*/ 112 w 14"/>
                  <a:gd name="T7" fmla="*/ 16 h 12"/>
                  <a:gd name="T8" fmla="*/ 112 w 14"/>
                  <a:gd name="T9" fmla="*/ 48 h 12"/>
                  <a:gd name="T10" fmla="*/ 160 w 14"/>
                  <a:gd name="T11" fmla="*/ 80 h 12"/>
                  <a:gd name="T12" fmla="*/ 192 w 14"/>
                  <a:gd name="T13" fmla="*/ 112 h 12"/>
                  <a:gd name="T14" fmla="*/ 224 w 14"/>
                  <a:gd name="T15" fmla="*/ 112 h 12"/>
                  <a:gd name="T16" fmla="*/ 224 w 14"/>
                  <a:gd name="T17" fmla="*/ 160 h 12"/>
                  <a:gd name="T18" fmla="*/ 192 w 14"/>
                  <a:gd name="T19" fmla="*/ 176 h 12"/>
                  <a:gd name="T20" fmla="*/ 144 w 14"/>
                  <a:gd name="T21" fmla="*/ 192 h 12"/>
                  <a:gd name="T22" fmla="*/ 144 w 14"/>
                  <a:gd name="T23" fmla="*/ 160 h 12"/>
                  <a:gd name="T24" fmla="*/ 112 w 14"/>
                  <a:gd name="T25" fmla="*/ 144 h 12"/>
                  <a:gd name="T26" fmla="*/ 64 w 14"/>
                  <a:gd name="T27" fmla="*/ 112 h 12"/>
                  <a:gd name="T28" fmla="*/ 48 w 14"/>
                  <a:gd name="T29" fmla="*/ 96 h 12"/>
                  <a:gd name="T30" fmla="*/ 16 w 14"/>
                  <a:gd name="T31" fmla="*/ 8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12"/>
                  <a:gd name="T50" fmla="*/ 14 w 14"/>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12">
                    <a:moveTo>
                      <a:pt x="1" y="5"/>
                    </a:moveTo>
                    <a:cubicBezTo>
                      <a:pt x="0" y="4"/>
                      <a:pt x="1" y="3"/>
                      <a:pt x="2" y="2"/>
                    </a:cubicBezTo>
                    <a:cubicBezTo>
                      <a:pt x="2" y="1"/>
                      <a:pt x="3" y="1"/>
                      <a:pt x="4" y="1"/>
                    </a:cubicBezTo>
                    <a:cubicBezTo>
                      <a:pt x="5" y="0"/>
                      <a:pt x="6" y="0"/>
                      <a:pt x="7" y="1"/>
                    </a:cubicBezTo>
                    <a:cubicBezTo>
                      <a:pt x="7" y="2"/>
                      <a:pt x="7" y="3"/>
                      <a:pt x="7" y="3"/>
                    </a:cubicBezTo>
                    <a:cubicBezTo>
                      <a:pt x="8" y="4"/>
                      <a:pt x="9" y="4"/>
                      <a:pt x="10" y="5"/>
                    </a:cubicBezTo>
                    <a:cubicBezTo>
                      <a:pt x="11" y="6"/>
                      <a:pt x="11" y="6"/>
                      <a:pt x="12" y="7"/>
                    </a:cubicBezTo>
                    <a:cubicBezTo>
                      <a:pt x="13" y="7"/>
                      <a:pt x="13" y="7"/>
                      <a:pt x="14" y="7"/>
                    </a:cubicBezTo>
                    <a:cubicBezTo>
                      <a:pt x="14" y="8"/>
                      <a:pt x="14" y="9"/>
                      <a:pt x="14" y="10"/>
                    </a:cubicBezTo>
                    <a:cubicBezTo>
                      <a:pt x="14" y="11"/>
                      <a:pt x="13" y="11"/>
                      <a:pt x="12" y="11"/>
                    </a:cubicBezTo>
                    <a:cubicBezTo>
                      <a:pt x="11" y="12"/>
                      <a:pt x="10" y="12"/>
                      <a:pt x="9" y="12"/>
                    </a:cubicBezTo>
                    <a:cubicBezTo>
                      <a:pt x="9" y="11"/>
                      <a:pt x="9" y="10"/>
                      <a:pt x="9" y="10"/>
                    </a:cubicBezTo>
                    <a:cubicBezTo>
                      <a:pt x="8" y="9"/>
                      <a:pt x="7" y="9"/>
                      <a:pt x="7" y="9"/>
                    </a:cubicBezTo>
                    <a:cubicBezTo>
                      <a:pt x="6" y="8"/>
                      <a:pt x="5" y="8"/>
                      <a:pt x="4" y="7"/>
                    </a:cubicBezTo>
                    <a:cubicBezTo>
                      <a:pt x="4" y="7"/>
                      <a:pt x="3" y="6"/>
                      <a:pt x="3" y="6"/>
                    </a:cubicBezTo>
                    <a:cubicBezTo>
                      <a:pt x="2" y="5"/>
                      <a:pt x="1" y="6"/>
                      <a:pt x="1" y="5"/>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97" name="Freeform 1219"/>
              <p:cNvSpPr>
                <a:spLocks/>
              </p:cNvSpPr>
              <p:nvPr/>
            </p:nvSpPr>
            <p:spPr bwMode="auto">
              <a:xfrm>
                <a:off x="3377" y="1412"/>
                <a:ext cx="34" cy="26"/>
              </a:xfrm>
              <a:custGeom>
                <a:avLst/>
                <a:gdLst>
                  <a:gd name="T0" fmla="*/ 128 w 17"/>
                  <a:gd name="T1" fmla="*/ 160 h 13"/>
                  <a:gd name="T2" fmla="*/ 80 w 17"/>
                  <a:gd name="T3" fmla="*/ 128 h 13"/>
                  <a:gd name="T4" fmla="*/ 80 w 17"/>
                  <a:gd name="T5" fmla="*/ 96 h 13"/>
                  <a:gd name="T6" fmla="*/ 48 w 17"/>
                  <a:gd name="T7" fmla="*/ 80 h 13"/>
                  <a:gd name="T8" fmla="*/ 16 w 17"/>
                  <a:gd name="T9" fmla="*/ 64 h 13"/>
                  <a:gd name="T10" fmla="*/ 16 w 17"/>
                  <a:gd name="T11" fmla="*/ 32 h 13"/>
                  <a:gd name="T12" fmla="*/ 64 w 17"/>
                  <a:gd name="T13" fmla="*/ 0 h 13"/>
                  <a:gd name="T14" fmla="*/ 128 w 17"/>
                  <a:gd name="T15" fmla="*/ 0 h 13"/>
                  <a:gd name="T16" fmla="*/ 176 w 17"/>
                  <a:gd name="T17" fmla="*/ 32 h 13"/>
                  <a:gd name="T18" fmla="*/ 224 w 17"/>
                  <a:gd name="T19" fmla="*/ 48 h 13"/>
                  <a:gd name="T20" fmla="*/ 272 w 17"/>
                  <a:gd name="T21" fmla="*/ 96 h 13"/>
                  <a:gd name="T22" fmla="*/ 272 w 17"/>
                  <a:gd name="T23" fmla="*/ 128 h 13"/>
                  <a:gd name="T24" fmla="*/ 272 w 17"/>
                  <a:gd name="T25" fmla="*/ 176 h 13"/>
                  <a:gd name="T26" fmla="*/ 208 w 17"/>
                  <a:gd name="T27" fmla="*/ 160 h 13"/>
                  <a:gd name="T28" fmla="*/ 192 w 17"/>
                  <a:gd name="T29" fmla="*/ 160 h 13"/>
                  <a:gd name="T30" fmla="*/ 176 w 17"/>
                  <a:gd name="T31" fmla="*/ 192 h 13"/>
                  <a:gd name="T32" fmla="*/ 144 w 17"/>
                  <a:gd name="T33" fmla="*/ 192 h 13"/>
                  <a:gd name="T34" fmla="*/ 128 w 17"/>
                  <a:gd name="T35" fmla="*/ 160 h 1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3"/>
                  <a:gd name="T56" fmla="*/ 17 w 17"/>
                  <a:gd name="T57" fmla="*/ 13 h 1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3">
                    <a:moveTo>
                      <a:pt x="8" y="10"/>
                    </a:moveTo>
                    <a:cubicBezTo>
                      <a:pt x="7" y="9"/>
                      <a:pt x="6" y="9"/>
                      <a:pt x="5" y="8"/>
                    </a:cubicBezTo>
                    <a:cubicBezTo>
                      <a:pt x="5" y="8"/>
                      <a:pt x="6" y="7"/>
                      <a:pt x="5" y="6"/>
                    </a:cubicBezTo>
                    <a:cubicBezTo>
                      <a:pt x="5" y="5"/>
                      <a:pt x="4" y="5"/>
                      <a:pt x="3" y="5"/>
                    </a:cubicBezTo>
                    <a:cubicBezTo>
                      <a:pt x="2" y="4"/>
                      <a:pt x="2" y="5"/>
                      <a:pt x="1" y="4"/>
                    </a:cubicBezTo>
                    <a:cubicBezTo>
                      <a:pt x="0" y="3"/>
                      <a:pt x="0" y="3"/>
                      <a:pt x="1" y="2"/>
                    </a:cubicBezTo>
                    <a:cubicBezTo>
                      <a:pt x="1" y="0"/>
                      <a:pt x="3" y="1"/>
                      <a:pt x="4" y="0"/>
                    </a:cubicBezTo>
                    <a:cubicBezTo>
                      <a:pt x="6" y="0"/>
                      <a:pt x="7" y="0"/>
                      <a:pt x="8" y="0"/>
                    </a:cubicBezTo>
                    <a:cubicBezTo>
                      <a:pt x="10" y="1"/>
                      <a:pt x="10" y="2"/>
                      <a:pt x="11" y="2"/>
                    </a:cubicBezTo>
                    <a:cubicBezTo>
                      <a:pt x="12" y="3"/>
                      <a:pt x="13" y="3"/>
                      <a:pt x="14" y="3"/>
                    </a:cubicBezTo>
                    <a:cubicBezTo>
                      <a:pt x="15" y="4"/>
                      <a:pt x="16" y="5"/>
                      <a:pt x="17" y="6"/>
                    </a:cubicBezTo>
                    <a:cubicBezTo>
                      <a:pt x="17" y="7"/>
                      <a:pt x="17" y="7"/>
                      <a:pt x="17" y="8"/>
                    </a:cubicBezTo>
                    <a:cubicBezTo>
                      <a:pt x="17" y="9"/>
                      <a:pt x="17" y="10"/>
                      <a:pt x="17" y="11"/>
                    </a:cubicBezTo>
                    <a:cubicBezTo>
                      <a:pt x="16" y="12"/>
                      <a:pt x="14" y="10"/>
                      <a:pt x="13" y="10"/>
                    </a:cubicBezTo>
                    <a:cubicBezTo>
                      <a:pt x="12" y="10"/>
                      <a:pt x="12" y="10"/>
                      <a:pt x="12" y="10"/>
                    </a:cubicBezTo>
                    <a:cubicBezTo>
                      <a:pt x="11" y="11"/>
                      <a:pt x="12" y="12"/>
                      <a:pt x="11" y="12"/>
                    </a:cubicBezTo>
                    <a:cubicBezTo>
                      <a:pt x="10" y="13"/>
                      <a:pt x="9" y="13"/>
                      <a:pt x="9" y="12"/>
                    </a:cubicBezTo>
                    <a:cubicBezTo>
                      <a:pt x="8" y="11"/>
                      <a:pt x="8" y="11"/>
                      <a:pt x="8" y="10"/>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98" name="Freeform 1220"/>
              <p:cNvSpPr>
                <a:spLocks/>
              </p:cNvSpPr>
              <p:nvPr/>
            </p:nvSpPr>
            <p:spPr bwMode="auto">
              <a:xfrm>
                <a:off x="3479" y="1448"/>
                <a:ext cx="16" cy="20"/>
              </a:xfrm>
              <a:custGeom>
                <a:avLst/>
                <a:gdLst>
                  <a:gd name="T0" fmla="*/ 64 w 8"/>
                  <a:gd name="T1" fmla="*/ 128 h 10"/>
                  <a:gd name="T2" fmla="*/ 48 w 8"/>
                  <a:gd name="T3" fmla="*/ 96 h 10"/>
                  <a:gd name="T4" fmla="*/ 48 w 8"/>
                  <a:gd name="T5" fmla="*/ 80 h 10"/>
                  <a:gd name="T6" fmla="*/ 16 w 8"/>
                  <a:gd name="T7" fmla="*/ 64 h 10"/>
                  <a:gd name="T8" fmla="*/ 0 w 8"/>
                  <a:gd name="T9" fmla="*/ 48 h 10"/>
                  <a:gd name="T10" fmla="*/ 16 w 8"/>
                  <a:gd name="T11" fmla="*/ 16 h 10"/>
                  <a:gd name="T12" fmla="*/ 48 w 8"/>
                  <a:gd name="T13" fmla="*/ 16 h 10"/>
                  <a:gd name="T14" fmla="*/ 64 w 8"/>
                  <a:gd name="T15" fmla="*/ 64 h 10"/>
                  <a:gd name="T16" fmla="*/ 96 w 8"/>
                  <a:gd name="T17" fmla="*/ 64 h 10"/>
                  <a:gd name="T18" fmla="*/ 128 w 8"/>
                  <a:gd name="T19" fmla="*/ 96 h 10"/>
                  <a:gd name="T20" fmla="*/ 128 w 8"/>
                  <a:gd name="T21" fmla="*/ 128 h 10"/>
                  <a:gd name="T22" fmla="*/ 96 w 8"/>
                  <a:gd name="T23" fmla="*/ 144 h 10"/>
                  <a:gd name="T24" fmla="*/ 80 w 8"/>
                  <a:gd name="T25" fmla="*/ 144 h 10"/>
                  <a:gd name="T26" fmla="*/ 64 w 8"/>
                  <a:gd name="T27" fmla="*/ 128 h 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
                  <a:gd name="T43" fmla="*/ 0 h 10"/>
                  <a:gd name="T44" fmla="*/ 8 w 8"/>
                  <a:gd name="T45" fmla="*/ 10 h 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 h="10">
                    <a:moveTo>
                      <a:pt x="4" y="8"/>
                    </a:moveTo>
                    <a:cubicBezTo>
                      <a:pt x="3" y="8"/>
                      <a:pt x="3" y="7"/>
                      <a:pt x="3" y="6"/>
                    </a:cubicBezTo>
                    <a:cubicBezTo>
                      <a:pt x="3" y="6"/>
                      <a:pt x="3" y="5"/>
                      <a:pt x="3" y="5"/>
                    </a:cubicBezTo>
                    <a:cubicBezTo>
                      <a:pt x="3" y="4"/>
                      <a:pt x="2" y="5"/>
                      <a:pt x="1" y="4"/>
                    </a:cubicBezTo>
                    <a:cubicBezTo>
                      <a:pt x="0" y="4"/>
                      <a:pt x="0" y="4"/>
                      <a:pt x="0" y="3"/>
                    </a:cubicBezTo>
                    <a:cubicBezTo>
                      <a:pt x="0" y="2"/>
                      <a:pt x="0" y="1"/>
                      <a:pt x="1" y="1"/>
                    </a:cubicBezTo>
                    <a:cubicBezTo>
                      <a:pt x="2" y="0"/>
                      <a:pt x="2" y="1"/>
                      <a:pt x="3" y="1"/>
                    </a:cubicBezTo>
                    <a:cubicBezTo>
                      <a:pt x="4" y="2"/>
                      <a:pt x="3" y="3"/>
                      <a:pt x="4" y="4"/>
                    </a:cubicBezTo>
                    <a:cubicBezTo>
                      <a:pt x="5" y="4"/>
                      <a:pt x="5" y="4"/>
                      <a:pt x="6" y="4"/>
                    </a:cubicBezTo>
                    <a:cubicBezTo>
                      <a:pt x="7" y="4"/>
                      <a:pt x="8" y="5"/>
                      <a:pt x="8" y="6"/>
                    </a:cubicBezTo>
                    <a:cubicBezTo>
                      <a:pt x="8" y="7"/>
                      <a:pt x="8" y="7"/>
                      <a:pt x="8" y="8"/>
                    </a:cubicBezTo>
                    <a:cubicBezTo>
                      <a:pt x="8" y="8"/>
                      <a:pt x="7" y="9"/>
                      <a:pt x="6" y="9"/>
                    </a:cubicBezTo>
                    <a:cubicBezTo>
                      <a:pt x="6" y="9"/>
                      <a:pt x="5" y="10"/>
                      <a:pt x="5" y="9"/>
                    </a:cubicBezTo>
                    <a:cubicBezTo>
                      <a:pt x="4" y="9"/>
                      <a:pt x="4" y="9"/>
                      <a:pt x="4" y="8"/>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99" name="Freeform 1221"/>
              <p:cNvSpPr>
                <a:spLocks noEditPoints="1"/>
              </p:cNvSpPr>
              <p:nvPr/>
            </p:nvSpPr>
            <p:spPr bwMode="auto">
              <a:xfrm>
                <a:off x="621" y="1111"/>
                <a:ext cx="4716" cy="1308"/>
              </a:xfrm>
              <a:custGeom>
                <a:avLst/>
                <a:gdLst>
                  <a:gd name="T0" fmla="*/ 10103 w 2353"/>
                  <a:gd name="T1" fmla="*/ 7227 h 653"/>
                  <a:gd name="T2" fmla="*/ 10749 w 2353"/>
                  <a:gd name="T3" fmla="*/ 5536 h 653"/>
                  <a:gd name="T4" fmla="*/ 8600 w 2353"/>
                  <a:gd name="T5" fmla="*/ 7908 h 653"/>
                  <a:gd name="T6" fmla="*/ 10717 w 2353"/>
                  <a:gd name="T7" fmla="*/ 9292 h 653"/>
                  <a:gd name="T8" fmla="*/ 5780 w 2353"/>
                  <a:gd name="T9" fmla="*/ 6937 h 653"/>
                  <a:gd name="T10" fmla="*/ 6616 w 2353"/>
                  <a:gd name="T11" fmla="*/ 8020 h 653"/>
                  <a:gd name="T12" fmla="*/ 5828 w 2353"/>
                  <a:gd name="T13" fmla="*/ 3013 h 653"/>
                  <a:gd name="T14" fmla="*/ 10103 w 2353"/>
                  <a:gd name="T15" fmla="*/ 4269 h 653"/>
                  <a:gd name="T16" fmla="*/ 10152 w 2353"/>
                  <a:gd name="T17" fmla="*/ 4509 h 653"/>
                  <a:gd name="T18" fmla="*/ 12148 w 2353"/>
                  <a:gd name="T19" fmla="*/ 4220 h 653"/>
                  <a:gd name="T20" fmla="*/ 13461 w 2353"/>
                  <a:gd name="T21" fmla="*/ 3768 h 653"/>
                  <a:gd name="T22" fmla="*/ 19185 w 2353"/>
                  <a:gd name="T23" fmla="*/ 3800 h 653"/>
                  <a:gd name="T24" fmla="*/ 18736 w 2353"/>
                  <a:gd name="T25" fmla="*/ 3912 h 653"/>
                  <a:gd name="T26" fmla="*/ 20828 w 2353"/>
                  <a:gd name="T27" fmla="*/ 3221 h 653"/>
                  <a:gd name="T28" fmla="*/ 23299 w 2353"/>
                  <a:gd name="T29" fmla="*/ 4365 h 653"/>
                  <a:gd name="T30" fmla="*/ 23865 w 2353"/>
                  <a:gd name="T31" fmla="*/ 4960 h 653"/>
                  <a:gd name="T32" fmla="*/ 25063 w 2353"/>
                  <a:gd name="T33" fmla="*/ 4541 h 653"/>
                  <a:gd name="T34" fmla="*/ 27899 w 2353"/>
                  <a:gd name="T35" fmla="*/ 4429 h 653"/>
                  <a:gd name="T36" fmla="*/ 35028 w 2353"/>
                  <a:gd name="T37" fmla="*/ 5232 h 653"/>
                  <a:gd name="T38" fmla="*/ 34531 w 2353"/>
                  <a:gd name="T39" fmla="*/ 4124 h 653"/>
                  <a:gd name="T40" fmla="*/ 34868 w 2353"/>
                  <a:gd name="T41" fmla="*/ 5024 h 653"/>
                  <a:gd name="T42" fmla="*/ 36181 w 2353"/>
                  <a:gd name="T43" fmla="*/ 2364 h 653"/>
                  <a:gd name="T44" fmla="*/ 35028 w 2353"/>
                  <a:gd name="T45" fmla="*/ 2316 h 653"/>
                  <a:gd name="T46" fmla="*/ 34273 w 2353"/>
                  <a:gd name="T47" fmla="*/ 1464 h 653"/>
                  <a:gd name="T48" fmla="*/ 31272 w 2353"/>
                  <a:gd name="T49" fmla="*/ 979 h 653"/>
                  <a:gd name="T50" fmla="*/ 27364 w 2353"/>
                  <a:gd name="T51" fmla="*/ 449 h 653"/>
                  <a:gd name="T52" fmla="*/ 27753 w 2353"/>
                  <a:gd name="T53" fmla="*/ 625 h 653"/>
                  <a:gd name="T54" fmla="*/ 25676 w 2353"/>
                  <a:gd name="T55" fmla="*/ 1252 h 653"/>
                  <a:gd name="T56" fmla="*/ 28613 w 2353"/>
                  <a:gd name="T57" fmla="*/ 947 h 653"/>
                  <a:gd name="T58" fmla="*/ 25352 w 2353"/>
                  <a:gd name="T59" fmla="*/ 1560 h 653"/>
                  <a:gd name="T60" fmla="*/ 19876 w 2353"/>
                  <a:gd name="T61" fmla="*/ 2300 h 653"/>
                  <a:gd name="T62" fmla="*/ 22848 w 2353"/>
                  <a:gd name="T63" fmla="*/ 1608 h 653"/>
                  <a:gd name="T64" fmla="*/ 24235 w 2353"/>
                  <a:gd name="T65" fmla="*/ 883 h 653"/>
                  <a:gd name="T66" fmla="*/ 23476 w 2353"/>
                  <a:gd name="T67" fmla="*/ 320 h 653"/>
                  <a:gd name="T68" fmla="*/ 20297 w 2353"/>
                  <a:gd name="T69" fmla="*/ 369 h 653"/>
                  <a:gd name="T70" fmla="*/ 17688 w 2353"/>
                  <a:gd name="T71" fmla="*/ 1849 h 653"/>
                  <a:gd name="T72" fmla="*/ 16036 w 2353"/>
                  <a:gd name="T73" fmla="*/ 1849 h 653"/>
                  <a:gd name="T74" fmla="*/ 17720 w 2353"/>
                  <a:gd name="T75" fmla="*/ 851 h 653"/>
                  <a:gd name="T76" fmla="*/ 15409 w 2353"/>
                  <a:gd name="T77" fmla="*/ 160 h 653"/>
                  <a:gd name="T78" fmla="*/ 14751 w 2353"/>
                  <a:gd name="T79" fmla="*/ 1400 h 653"/>
                  <a:gd name="T80" fmla="*/ 13493 w 2353"/>
                  <a:gd name="T81" fmla="*/ 3608 h 653"/>
                  <a:gd name="T82" fmla="*/ 13084 w 2353"/>
                  <a:gd name="T83" fmla="*/ 1204 h 653"/>
                  <a:gd name="T84" fmla="*/ 12665 w 2353"/>
                  <a:gd name="T85" fmla="*/ 1592 h 653"/>
                  <a:gd name="T86" fmla="*/ 12681 w 2353"/>
                  <a:gd name="T87" fmla="*/ 963 h 653"/>
                  <a:gd name="T88" fmla="*/ 14703 w 2353"/>
                  <a:gd name="T89" fmla="*/ 96 h 653"/>
                  <a:gd name="T90" fmla="*/ 12649 w 2353"/>
                  <a:gd name="T91" fmla="*/ 272 h 653"/>
                  <a:gd name="T92" fmla="*/ 11055 w 2353"/>
                  <a:gd name="T93" fmla="*/ 2171 h 653"/>
                  <a:gd name="T94" fmla="*/ 11649 w 2353"/>
                  <a:gd name="T95" fmla="*/ 433 h 653"/>
                  <a:gd name="T96" fmla="*/ 11104 w 2353"/>
                  <a:gd name="T97" fmla="*/ 449 h 653"/>
                  <a:gd name="T98" fmla="*/ 10685 w 2353"/>
                  <a:gd name="T99" fmla="*/ 1544 h 653"/>
                  <a:gd name="T100" fmla="*/ 11859 w 2353"/>
                  <a:gd name="T101" fmla="*/ 1737 h 653"/>
                  <a:gd name="T102" fmla="*/ 10797 w 2353"/>
                  <a:gd name="T103" fmla="*/ 3415 h 653"/>
                  <a:gd name="T104" fmla="*/ 9829 w 2353"/>
                  <a:gd name="T105" fmla="*/ 819 h 653"/>
                  <a:gd name="T106" fmla="*/ 9861 w 2353"/>
                  <a:gd name="T107" fmla="*/ 1092 h 653"/>
                  <a:gd name="T108" fmla="*/ 8356 w 2353"/>
                  <a:gd name="T109" fmla="*/ 2724 h 653"/>
                  <a:gd name="T110" fmla="*/ 8033 w 2353"/>
                  <a:gd name="T111" fmla="*/ 1897 h 653"/>
                  <a:gd name="T112" fmla="*/ 9829 w 2353"/>
                  <a:gd name="T113" fmla="*/ 1544 h 653"/>
                  <a:gd name="T114" fmla="*/ 4161 w 2353"/>
                  <a:gd name="T115" fmla="*/ 1817 h 653"/>
                  <a:gd name="T116" fmla="*/ 5828 w 2353"/>
                  <a:gd name="T117" fmla="*/ 3527 h 653"/>
                  <a:gd name="T118" fmla="*/ 4065 w 2353"/>
                  <a:gd name="T119" fmla="*/ 2772 h 653"/>
                  <a:gd name="T120" fmla="*/ 3696 w 2353"/>
                  <a:gd name="T121" fmla="*/ 2235 h 653"/>
                  <a:gd name="T122" fmla="*/ 3133 w 2353"/>
                  <a:gd name="T123" fmla="*/ 2027 h 653"/>
                  <a:gd name="T124" fmla="*/ 10733 w 2353"/>
                  <a:gd name="T125" fmla="*/ 4847 h 65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353"/>
                  <a:gd name="T190" fmla="*/ 0 h 653"/>
                  <a:gd name="T191" fmla="*/ 2353 w 2353"/>
                  <a:gd name="T192" fmla="*/ 653 h 65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353" h="653">
                    <a:moveTo>
                      <a:pt x="565" y="484"/>
                    </a:moveTo>
                    <a:cubicBezTo>
                      <a:pt x="566" y="483"/>
                      <a:pt x="566" y="482"/>
                      <a:pt x="567" y="481"/>
                    </a:cubicBezTo>
                    <a:cubicBezTo>
                      <a:pt x="567" y="480"/>
                      <a:pt x="568" y="480"/>
                      <a:pt x="569" y="479"/>
                    </a:cubicBezTo>
                    <a:cubicBezTo>
                      <a:pt x="571" y="477"/>
                      <a:pt x="572" y="476"/>
                      <a:pt x="575" y="476"/>
                    </a:cubicBezTo>
                    <a:cubicBezTo>
                      <a:pt x="577" y="475"/>
                      <a:pt x="578" y="476"/>
                      <a:pt x="580" y="475"/>
                    </a:cubicBezTo>
                    <a:cubicBezTo>
                      <a:pt x="581" y="475"/>
                      <a:pt x="582" y="475"/>
                      <a:pt x="583" y="475"/>
                    </a:cubicBezTo>
                    <a:cubicBezTo>
                      <a:pt x="585" y="474"/>
                      <a:pt x="586" y="475"/>
                      <a:pt x="587" y="475"/>
                    </a:cubicBezTo>
                    <a:cubicBezTo>
                      <a:pt x="590" y="475"/>
                      <a:pt x="591" y="475"/>
                      <a:pt x="593" y="475"/>
                    </a:cubicBezTo>
                    <a:cubicBezTo>
                      <a:pt x="595" y="476"/>
                      <a:pt x="596" y="475"/>
                      <a:pt x="598" y="476"/>
                    </a:cubicBezTo>
                    <a:cubicBezTo>
                      <a:pt x="599" y="476"/>
                      <a:pt x="601" y="476"/>
                      <a:pt x="602" y="478"/>
                    </a:cubicBezTo>
                    <a:cubicBezTo>
                      <a:pt x="602" y="479"/>
                      <a:pt x="601" y="480"/>
                      <a:pt x="602" y="480"/>
                    </a:cubicBezTo>
                    <a:cubicBezTo>
                      <a:pt x="603" y="481"/>
                      <a:pt x="604" y="481"/>
                      <a:pt x="605" y="482"/>
                    </a:cubicBezTo>
                    <a:cubicBezTo>
                      <a:pt x="606" y="482"/>
                      <a:pt x="607" y="481"/>
                      <a:pt x="609" y="482"/>
                    </a:cubicBezTo>
                    <a:cubicBezTo>
                      <a:pt x="610" y="482"/>
                      <a:pt x="610" y="483"/>
                      <a:pt x="612" y="484"/>
                    </a:cubicBezTo>
                    <a:cubicBezTo>
                      <a:pt x="613" y="485"/>
                      <a:pt x="614" y="485"/>
                      <a:pt x="615" y="486"/>
                    </a:cubicBezTo>
                    <a:cubicBezTo>
                      <a:pt x="616" y="487"/>
                      <a:pt x="617" y="488"/>
                      <a:pt x="618" y="489"/>
                    </a:cubicBezTo>
                    <a:cubicBezTo>
                      <a:pt x="619" y="489"/>
                      <a:pt x="620" y="489"/>
                      <a:pt x="621" y="490"/>
                    </a:cubicBezTo>
                    <a:cubicBezTo>
                      <a:pt x="622" y="491"/>
                      <a:pt x="623" y="492"/>
                      <a:pt x="624" y="492"/>
                    </a:cubicBezTo>
                    <a:cubicBezTo>
                      <a:pt x="624" y="492"/>
                      <a:pt x="625" y="491"/>
                      <a:pt x="626" y="491"/>
                    </a:cubicBezTo>
                    <a:cubicBezTo>
                      <a:pt x="627" y="491"/>
                      <a:pt x="627" y="492"/>
                      <a:pt x="628" y="492"/>
                    </a:cubicBezTo>
                    <a:cubicBezTo>
                      <a:pt x="628" y="493"/>
                      <a:pt x="629" y="493"/>
                      <a:pt x="630" y="493"/>
                    </a:cubicBezTo>
                    <a:cubicBezTo>
                      <a:pt x="630" y="494"/>
                      <a:pt x="630" y="495"/>
                      <a:pt x="630" y="496"/>
                    </a:cubicBezTo>
                    <a:cubicBezTo>
                      <a:pt x="631" y="497"/>
                      <a:pt x="632" y="496"/>
                      <a:pt x="633" y="496"/>
                    </a:cubicBezTo>
                    <a:cubicBezTo>
                      <a:pt x="635" y="496"/>
                      <a:pt x="636" y="496"/>
                      <a:pt x="637" y="497"/>
                    </a:cubicBezTo>
                    <a:cubicBezTo>
                      <a:pt x="638" y="498"/>
                      <a:pt x="639" y="498"/>
                      <a:pt x="639" y="499"/>
                    </a:cubicBezTo>
                    <a:cubicBezTo>
                      <a:pt x="639" y="500"/>
                      <a:pt x="639" y="502"/>
                      <a:pt x="638" y="502"/>
                    </a:cubicBezTo>
                    <a:cubicBezTo>
                      <a:pt x="637" y="504"/>
                      <a:pt x="635" y="502"/>
                      <a:pt x="634" y="502"/>
                    </a:cubicBezTo>
                    <a:cubicBezTo>
                      <a:pt x="632" y="502"/>
                      <a:pt x="631" y="502"/>
                      <a:pt x="630" y="502"/>
                    </a:cubicBezTo>
                    <a:cubicBezTo>
                      <a:pt x="628" y="502"/>
                      <a:pt x="627" y="502"/>
                      <a:pt x="625" y="502"/>
                    </a:cubicBezTo>
                    <a:cubicBezTo>
                      <a:pt x="623" y="502"/>
                      <a:pt x="622" y="503"/>
                      <a:pt x="620" y="503"/>
                    </a:cubicBezTo>
                    <a:cubicBezTo>
                      <a:pt x="618" y="503"/>
                      <a:pt x="617" y="503"/>
                      <a:pt x="616" y="502"/>
                    </a:cubicBezTo>
                    <a:cubicBezTo>
                      <a:pt x="615" y="502"/>
                      <a:pt x="615" y="502"/>
                      <a:pt x="614" y="501"/>
                    </a:cubicBezTo>
                    <a:cubicBezTo>
                      <a:pt x="613" y="500"/>
                      <a:pt x="614" y="499"/>
                      <a:pt x="613" y="498"/>
                    </a:cubicBezTo>
                    <a:cubicBezTo>
                      <a:pt x="612" y="497"/>
                      <a:pt x="611" y="497"/>
                      <a:pt x="610" y="496"/>
                    </a:cubicBezTo>
                    <a:cubicBezTo>
                      <a:pt x="609" y="495"/>
                      <a:pt x="609" y="495"/>
                      <a:pt x="609" y="494"/>
                    </a:cubicBezTo>
                    <a:cubicBezTo>
                      <a:pt x="609" y="493"/>
                      <a:pt x="609" y="492"/>
                      <a:pt x="609" y="490"/>
                    </a:cubicBezTo>
                    <a:cubicBezTo>
                      <a:pt x="608" y="489"/>
                      <a:pt x="606" y="489"/>
                      <a:pt x="605" y="489"/>
                    </a:cubicBezTo>
                    <a:cubicBezTo>
                      <a:pt x="603" y="489"/>
                      <a:pt x="602" y="489"/>
                      <a:pt x="600" y="489"/>
                    </a:cubicBezTo>
                    <a:cubicBezTo>
                      <a:pt x="599" y="488"/>
                      <a:pt x="597" y="489"/>
                      <a:pt x="597" y="487"/>
                    </a:cubicBezTo>
                    <a:cubicBezTo>
                      <a:pt x="596" y="486"/>
                      <a:pt x="599" y="487"/>
                      <a:pt x="599" y="485"/>
                    </a:cubicBezTo>
                    <a:cubicBezTo>
                      <a:pt x="599" y="483"/>
                      <a:pt x="596" y="485"/>
                      <a:pt x="595" y="485"/>
                    </a:cubicBezTo>
                    <a:cubicBezTo>
                      <a:pt x="593" y="485"/>
                      <a:pt x="593" y="485"/>
                      <a:pt x="591" y="485"/>
                    </a:cubicBezTo>
                    <a:cubicBezTo>
                      <a:pt x="590" y="485"/>
                      <a:pt x="590" y="484"/>
                      <a:pt x="589" y="484"/>
                    </a:cubicBezTo>
                    <a:cubicBezTo>
                      <a:pt x="588" y="483"/>
                      <a:pt x="587" y="484"/>
                      <a:pt x="586" y="483"/>
                    </a:cubicBezTo>
                    <a:cubicBezTo>
                      <a:pt x="585" y="483"/>
                      <a:pt x="584" y="482"/>
                      <a:pt x="584" y="481"/>
                    </a:cubicBezTo>
                    <a:cubicBezTo>
                      <a:pt x="585" y="480"/>
                      <a:pt x="587" y="481"/>
                      <a:pt x="587" y="480"/>
                    </a:cubicBezTo>
                    <a:cubicBezTo>
                      <a:pt x="587" y="479"/>
                      <a:pt x="585" y="479"/>
                      <a:pt x="584" y="479"/>
                    </a:cubicBezTo>
                    <a:cubicBezTo>
                      <a:pt x="582" y="479"/>
                      <a:pt x="581" y="479"/>
                      <a:pt x="580" y="480"/>
                    </a:cubicBezTo>
                    <a:cubicBezTo>
                      <a:pt x="579" y="480"/>
                      <a:pt x="578" y="480"/>
                      <a:pt x="577" y="481"/>
                    </a:cubicBezTo>
                    <a:cubicBezTo>
                      <a:pt x="577" y="481"/>
                      <a:pt x="577" y="482"/>
                      <a:pt x="576" y="483"/>
                    </a:cubicBezTo>
                    <a:cubicBezTo>
                      <a:pt x="575" y="484"/>
                      <a:pt x="574" y="484"/>
                      <a:pt x="572" y="484"/>
                    </a:cubicBezTo>
                    <a:cubicBezTo>
                      <a:pt x="571" y="484"/>
                      <a:pt x="570" y="483"/>
                      <a:pt x="569" y="484"/>
                    </a:cubicBezTo>
                    <a:cubicBezTo>
                      <a:pt x="569" y="485"/>
                      <a:pt x="570" y="486"/>
                      <a:pt x="569" y="487"/>
                    </a:cubicBezTo>
                    <a:cubicBezTo>
                      <a:pt x="568" y="488"/>
                      <a:pt x="568" y="487"/>
                      <a:pt x="567" y="487"/>
                    </a:cubicBezTo>
                    <a:cubicBezTo>
                      <a:pt x="566" y="488"/>
                      <a:pt x="565" y="488"/>
                      <a:pt x="564" y="487"/>
                    </a:cubicBezTo>
                    <a:cubicBezTo>
                      <a:pt x="563" y="486"/>
                      <a:pt x="565" y="485"/>
                      <a:pt x="565" y="484"/>
                    </a:cubicBezTo>
                    <a:close/>
                    <a:moveTo>
                      <a:pt x="615" y="465"/>
                    </a:moveTo>
                    <a:cubicBezTo>
                      <a:pt x="615" y="464"/>
                      <a:pt x="615" y="464"/>
                      <a:pt x="614" y="464"/>
                    </a:cubicBezTo>
                    <a:cubicBezTo>
                      <a:pt x="614" y="463"/>
                      <a:pt x="614" y="463"/>
                      <a:pt x="614" y="462"/>
                    </a:cubicBezTo>
                    <a:cubicBezTo>
                      <a:pt x="614" y="461"/>
                      <a:pt x="614" y="461"/>
                      <a:pt x="615" y="460"/>
                    </a:cubicBezTo>
                    <a:cubicBezTo>
                      <a:pt x="616" y="460"/>
                      <a:pt x="617" y="459"/>
                      <a:pt x="618" y="460"/>
                    </a:cubicBezTo>
                    <a:cubicBezTo>
                      <a:pt x="618" y="460"/>
                      <a:pt x="618" y="461"/>
                      <a:pt x="619" y="461"/>
                    </a:cubicBezTo>
                    <a:cubicBezTo>
                      <a:pt x="619" y="462"/>
                      <a:pt x="619" y="463"/>
                      <a:pt x="619" y="464"/>
                    </a:cubicBezTo>
                    <a:cubicBezTo>
                      <a:pt x="619" y="464"/>
                      <a:pt x="619" y="465"/>
                      <a:pt x="618" y="465"/>
                    </a:cubicBezTo>
                    <a:cubicBezTo>
                      <a:pt x="617" y="466"/>
                      <a:pt x="616" y="466"/>
                      <a:pt x="615" y="465"/>
                    </a:cubicBezTo>
                    <a:close/>
                    <a:moveTo>
                      <a:pt x="618" y="468"/>
                    </a:moveTo>
                    <a:cubicBezTo>
                      <a:pt x="619" y="468"/>
                      <a:pt x="619" y="468"/>
                      <a:pt x="619" y="467"/>
                    </a:cubicBezTo>
                    <a:cubicBezTo>
                      <a:pt x="618" y="466"/>
                      <a:pt x="618" y="466"/>
                      <a:pt x="618" y="466"/>
                    </a:cubicBezTo>
                    <a:cubicBezTo>
                      <a:pt x="617" y="466"/>
                      <a:pt x="616" y="466"/>
                      <a:pt x="616" y="467"/>
                    </a:cubicBezTo>
                    <a:cubicBezTo>
                      <a:pt x="616" y="468"/>
                      <a:pt x="618" y="469"/>
                      <a:pt x="618" y="468"/>
                    </a:cubicBezTo>
                    <a:close/>
                    <a:moveTo>
                      <a:pt x="630" y="461"/>
                    </a:moveTo>
                    <a:cubicBezTo>
                      <a:pt x="631" y="461"/>
                      <a:pt x="631" y="461"/>
                      <a:pt x="632" y="461"/>
                    </a:cubicBezTo>
                    <a:cubicBezTo>
                      <a:pt x="633" y="460"/>
                      <a:pt x="633" y="459"/>
                      <a:pt x="633" y="458"/>
                    </a:cubicBezTo>
                    <a:cubicBezTo>
                      <a:pt x="633" y="457"/>
                      <a:pt x="633" y="456"/>
                      <a:pt x="632" y="456"/>
                    </a:cubicBezTo>
                    <a:cubicBezTo>
                      <a:pt x="631" y="455"/>
                      <a:pt x="631" y="455"/>
                      <a:pt x="631" y="455"/>
                    </a:cubicBezTo>
                    <a:cubicBezTo>
                      <a:pt x="630" y="455"/>
                      <a:pt x="629" y="455"/>
                      <a:pt x="628" y="456"/>
                    </a:cubicBezTo>
                    <a:cubicBezTo>
                      <a:pt x="628" y="456"/>
                      <a:pt x="628" y="457"/>
                      <a:pt x="628" y="457"/>
                    </a:cubicBezTo>
                    <a:cubicBezTo>
                      <a:pt x="628" y="458"/>
                      <a:pt x="629" y="457"/>
                      <a:pt x="630" y="458"/>
                    </a:cubicBezTo>
                    <a:cubicBezTo>
                      <a:pt x="630" y="458"/>
                      <a:pt x="630" y="458"/>
                      <a:pt x="630" y="459"/>
                    </a:cubicBezTo>
                    <a:cubicBezTo>
                      <a:pt x="630" y="459"/>
                      <a:pt x="630" y="460"/>
                      <a:pt x="630" y="461"/>
                    </a:cubicBezTo>
                    <a:close/>
                    <a:moveTo>
                      <a:pt x="624" y="460"/>
                    </a:moveTo>
                    <a:cubicBezTo>
                      <a:pt x="624" y="460"/>
                      <a:pt x="625" y="460"/>
                      <a:pt x="626" y="460"/>
                    </a:cubicBezTo>
                    <a:cubicBezTo>
                      <a:pt x="626" y="459"/>
                      <a:pt x="626" y="459"/>
                      <a:pt x="626" y="458"/>
                    </a:cubicBezTo>
                    <a:cubicBezTo>
                      <a:pt x="625" y="458"/>
                      <a:pt x="624" y="458"/>
                      <a:pt x="624" y="458"/>
                    </a:cubicBezTo>
                    <a:cubicBezTo>
                      <a:pt x="623" y="458"/>
                      <a:pt x="623" y="459"/>
                      <a:pt x="624" y="460"/>
                    </a:cubicBezTo>
                    <a:close/>
                    <a:moveTo>
                      <a:pt x="623" y="443"/>
                    </a:moveTo>
                    <a:cubicBezTo>
                      <a:pt x="623" y="443"/>
                      <a:pt x="623" y="446"/>
                      <a:pt x="623" y="447"/>
                    </a:cubicBezTo>
                    <a:cubicBezTo>
                      <a:pt x="623" y="449"/>
                      <a:pt x="621" y="452"/>
                      <a:pt x="623" y="452"/>
                    </a:cubicBezTo>
                    <a:cubicBezTo>
                      <a:pt x="624" y="453"/>
                      <a:pt x="625" y="452"/>
                      <a:pt x="626" y="452"/>
                    </a:cubicBezTo>
                    <a:cubicBezTo>
                      <a:pt x="626" y="451"/>
                      <a:pt x="626" y="450"/>
                      <a:pt x="626" y="449"/>
                    </a:cubicBezTo>
                    <a:cubicBezTo>
                      <a:pt x="627" y="448"/>
                      <a:pt x="628" y="448"/>
                      <a:pt x="628" y="447"/>
                    </a:cubicBezTo>
                    <a:cubicBezTo>
                      <a:pt x="628" y="446"/>
                      <a:pt x="627" y="445"/>
                      <a:pt x="627" y="444"/>
                    </a:cubicBezTo>
                    <a:cubicBezTo>
                      <a:pt x="626" y="444"/>
                      <a:pt x="626" y="444"/>
                      <a:pt x="625" y="443"/>
                    </a:cubicBezTo>
                    <a:cubicBezTo>
                      <a:pt x="624" y="443"/>
                      <a:pt x="624" y="443"/>
                      <a:pt x="623" y="443"/>
                    </a:cubicBezTo>
                    <a:close/>
                    <a:moveTo>
                      <a:pt x="567" y="414"/>
                    </a:moveTo>
                    <a:cubicBezTo>
                      <a:pt x="565" y="414"/>
                      <a:pt x="565" y="413"/>
                      <a:pt x="564" y="413"/>
                    </a:cubicBezTo>
                    <a:cubicBezTo>
                      <a:pt x="562" y="413"/>
                      <a:pt x="561" y="413"/>
                      <a:pt x="559" y="414"/>
                    </a:cubicBezTo>
                    <a:cubicBezTo>
                      <a:pt x="558" y="414"/>
                      <a:pt x="557" y="414"/>
                      <a:pt x="556" y="414"/>
                    </a:cubicBezTo>
                    <a:cubicBezTo>
                      <a:pt x="555" y="414"/>
                      <a:pt x="555" y="415"/>
                      <a:pt x="554" y="415"/>
                    </a:cubicBezTo>
                    <a:cubicBezTo>
                      <a:pt x="553" y="414"/>
                      <a:pt x="553" y="413"/>
                      <a:pt x="553" y="413"/>
                    </a:cubicBezTo>
                    <a:cubicBezTo>
                      <a:pt x="551" y="412"/>
                      <a:pt x="550" y="413"/>
                      <a:pt x="548" y="413"/>
                    </a:cubicBezTo>
                    <a:cubicBezTo>
                      <a:pt x="546" y="413"/>
                      <a:pt x="546" y="413"/>
                      <a:pt x="544" y="413"/>
                    </a:cubicBezTo>
                    <a:cubicBezTo>
                      <a:pt x="543" y="413"/>
                      <a:pt x="542" y="413"/>
                      <a:pt x="541" y="414"/>
                    </a:cubicBezTo>
                    <a:cubicBezTo>
                      <a:pt x="540" y="414"/>
                      <a:pt x="540" y="414"/>
                      <a:pt x="540" y="415"/>
                    </a:cubicBezTo>
                    <a:cubicBezTo>
                      <a:pt x="540" y="416"/>
                      <a:pt x="540" y="416"/>
                      <a:pt x="540" y="417"/>
                    </a:cubicBezTo>
                    <a:cubicBezTo>
                      <a:pt x="541" y="417"/>
                      <a:pt x="542" y="417"/>
                      <a:pt x="542" y="417"/>
                    </a:cubicBezTo>
                    <a:cubicBezTo>
                      <a:pt x="543" y="418"/>
                      <a:pt x="542" y="419"/>
                      <a:pt x="542" y="420"/>
                    </a:cubicBezTo>
                    <a:cubicBezTo>
                      <a:pt x="542" y="421"/>
                      <a:pt x="543" y="421"/>
                      <a:pt x="543" y="423"/>
                    </a:cubicBezTo>
                    <a:cubicBezTo>
                      <a:pt x="544" y="424"/>
                      <a:pt x="544" y="424"/>
                      <a:pt x="544" y="425"/>
                    </a:cubicBezTo>
                    <a:cubicBezTo>
                      <a:pt x="543" y="427"/>
                      <a:pt x="541" y="426"/>
                      <a:pt x="540" y="426"/>
                    </a:cubicBezTo>
                    <a:cubicBezTo>
                      <a:pt x="538" y="425"/>
                      <a:pt x="539" y="423"/>
                      <a:pt x="537" y="423"/>
                    </a:cubicBezTo>
                    <a:cubicBezTo>
                      <a:pt x="536" y="423"/>
                      <a:pt x="536" y="424"/>
                      <a:pt x="535" y="424"/>
                    </a:cubicBezTo>
                    <a:cubicBezTo>
                      <a:pt x="534" y="424"/>
                      <a:pt x="534" y="423"/>
                      <a:pt x="533" y="423"/>
                    </a:cubicBezTo>
                    <a:cubicBezTo>
                      <a:pt x="532" y="423"/>
                      <a:pt x="531" y="424"/>
                      <a:pt x="530" y="424"/>
                    </a:cubicBezTo>
                    <a:cubicBezTo>
                      <a:pt x="529" y="425"/>
                      <a:pt x="527" y="425"/>
                      <a:pt x="526" y="424"/>
                    </a:cubicBezTo>
                    <a:cubicBezTo>
                      <a:pt x="525" y="423"/>
                      <a:pt x="526" y="422"/>
                      <a:pt x="526" y="421"/>
                    </a:cubicBezTo>
                    <a:cubicBezTo>
                      <a:pt x="525" y="420"/>
                      <a:pt x="525" y="419"/>
                      <a:pt x="524" y="419"/>
                    </a:cubicBezTo>
                    <a:cubicBezTo>
                      <a:pt x="523" y="419"/>
                      <a:pt x="522" y="419"/>
                      <a:pt x="521" y="419"/>
                    </a:cubicBezTo>
                    <a:cubicBezTo>
                      <a:pt x="520" y="420"/>
                      <a:pt x="520" y="421"/>
                      <a:pt x="519" y="421"/>
                    </a:cubicBezTo>
                    <a:cubicBezTo>
                      <a:pt x="518" y="422"/>
                      <a:pt x="517" y="421"/>
                      <a:pt x="516" y="420"/>
                    </a:cubicBezTo>
                    <a:cubicBezTo>
                      <a:pt x="515" y="419"/>
                      <a:pt x="515" y="418"/>
                      <a:pt x="514" y="418"/>
                    </a:cubicBezTo>
                    <a:cubicBezTo>
                      <a:pt x="513" y="417"/>
                      <a:pt x="512" y="418"/>
                      <a:pt x="511" y="418"/>
                    </a:cubicBezTo>
                    <a:cubicBezTo>
                      <a:pt x="509" y="418"/>
                      <a:pt x="509" y="419"/>
                      <a:pt x="507" y="419"/>
                    </a:cubicBezTo>
                    <a:cubicBezTo>
                      <a:pt x="506" y="420"/>
                      <a:pt x="505" y="420"/>
                      <a:pt x="505" y="420"/>
                    </a:cubicBezTo>
                    <a:cubicBezTo>
                      <a:pt x="502" y="420"/>
                      <a:pt x="502" y="420"/>
                      <a:pt x="502" y="420"/>
                    </a:cubicBezTo>
                    <a:cubicBezTo>
                      <a:pt x="502" y="421"/>
                      <a:pt x="502" y="421"/>
                      <a:pt x="502" y="422"/>
                    </a:cubicBezTo>
                    <a:cubicBezTo>
                      <a:pt x="502" y="423"/>
                      <a:pt x="500" y="423"/>
                      <a:pt x="499" y="423"/>
                    </a:cubicBezTo>
                    <a:cubicBezTo>
                      <a:pt x="498" y="424"/>
                      <a:pt x="497" y="425"/>
                      <a:pt x="495" y="427"/>
                    </a:cubicBezTo>
                    <a:cubicBezTo>
                      <a:pt x="495" y="427"/>
                      <a:pt x="495" y="428"/>
                      <a:pt x="494" y="428"/>
                    </a:cubicBezTo>
                    <a:cubicBezTo>
                      <a:pt x="492" y="429"/>
                      <a:pt x="491" y="429"/>
                      <a:pt x="490" y="429"/>
                    </a:cubicBezTo>
                    <a:cubicBezTo>
                      <a:pt x="489" y="429"/>
                      <a:pt x="488" y="429"/>
                      <a:pt x="488" y="429"/>
                    </a:cubicBezTo>
                    <a:cubicBezTo>
                      <a:pt x="487" y="430"/>
                      <a:pt x="488" y="431"/>
                      <a:pt x="487" y="432"/>
                    </a:cubicBezTo>
                    <a:cubicBezTo>
                      <a:pt x="486" y="433"/>
                      <a:pt x="484" y="433"/>
                      <a:pt x="483" y="434"/>
                    </a:cubicBezTo>
                    <a:cubicBezTo>
                      <a:pt x="482" y="435"/>
                      <a:pt x="481" y="436"/>
                      <a:pt x="480" y="437"/>
                    </a:cubicBezTo>
                    <a:cubicBezTo>
                      <a:pt x="479" y="437"/>
                      <a:pt x="479" y="438"/>
                      <a:pt x="478" y="438"/>
                    </a:cubicBezTo>
                    <a:cubicBezTo>
                      <a:pt x="476" y="439"/>
                      <a:pt x="476" y="439"/>
                      <a:pt x="476" y="439"/>
                    </a:cubicBezTo>
                    <a:cubicBezTo>
                      <a:pt x="477" y="440"/>
                      <a:pt x="477" y="440"/>
                      <a:pt x="477" y="441"/>
                    </a:cubicBezTo>
                    <a:cubicBezTo>
                      <a:pt x="478" y="442"/>
                      <a:pt x="478" y="442"/>
                      <a:pt x="479" y="443"/>
                    </a:cubicBezTo>
                    <a:cubicBezTo>
                      <a:pt x="479" y="445"/>
                      <a:pt x="479" y="447"/>
                      <a:pt x="479" y="449"/>
                    </a:cubicBezTo>
                    <a:cubicBezTo>
                      <a:pt x="479" y="451"/>
                      <a:pt x="479" y="452"/>
                      <a:pt x="479" y="453"/>
                    </a:cubicBezTo>
                    <a:cubicBezTo>
                      <a:pt x="478" y="454"/>
                      <a:pt x="478" y="455"/>
                      <a:pt x="477" y="456"/>
                    </a:cubicBezTo>
                    <a:cubicBezTo>
                      <a:pt x="476" y="457"/>
                      <a:pt x="475" y="458"/>
                      <a:pt x="474" y="459"/>
                    </a:cubicBezTo>
                    <a:cubicBezTo>
                      <a:pt x="474" y="460"/>
                      <a:pt x="473" y="461"/>
                      <a:pt x="473" y="462"/>
                    </a:cubicBezTo>
                    <a:cubicBezTo>
                      <a:pt x="472" y="463"/>
                      <a:pt x="472" y="464"/>
                      <a:pt x="471" y="465"/>
                    </a:cubicBezTo>
                    <a:cubicBezTo>
                      <a:pt x="470" y="468"/>
                      <a:pt x="471" y="469"/>
                      <a:pt x="471" y="472"/>
                    </a:cubicBezTo>
                    <a:cubicBezTo>
                      <a:pt x="469" y="477"/>
                      <a:pt x="469" y="477"/>
                      <a:pt x="469" y="477"/>
                    </a:cubicBezTo>
                    <a:cubicBezTo>
                      <a:pt x="469" y="478"/>
                      <a:pt x="468" y="478"/>
                      <a:pt x="468" y="479"/>
                    </a:cubicBezTo>
                    <a:cubicBezTo>
                      <a:pt x="468" y="481"/>
                      <a:pt x="467" y="483"/>
                      <a:pt x="467" y="485"/>
                    </a:cubicBezTo>
                    <a:cubicBezTo>
                      <a:pt x="468" y="486"/>
                      <a:pt x="468" y="487"/>
                      <a:pt x="469" y="489"/>
                    </a:cubicBezTo>
                    <a:cubicBezTo>
                      <a:pt x="469" y="491"/>
                      <a:pt x="469" y="492"/>
                      <a:pt x="470" y="493"/>
                    </a:cubicBezTo>
                    <a:cubicBezTo>
                      <a:pt x="470" y="495"/>
                      <a:pt x="469" y="497"/>
                      <a:pt x="471" y="498"/>
                    </a:cubicBezTo>
                    <a:cubicBezTo>
                      <a:pt x="472" y="499"/>
                      <a:pt x="472" y="499"/>
                      <a:pt x="473" y="499"/>
                    </a:cubicBezTo>
                    <a:cubicBezTo>
                      <a:pt x="474" y="500"/>
                      <a:pt x="474" y="501"/>
                      <a:pt x="475" y="502"/>
                    </a:cubicBezTo>
                    <a:cubicBezTo>
                      <a:pt x="475" y="503"/>
                      <a:pt x="475" y="504"/>
                      <a:pt x="475" y="505"/>
                    </a:cubicBezTo>
                    <a:cubicBezTo>
                      <a:pt x="475" y="506"/>
                      <a:pt x="475" y="506"/>
                      <a:pt x="475" y="507"/>
                    </a:cubicBezTo>
                    <a:cubicBezTo>
                      <a:pt x="475" y="508"/>
                      <a:pt x="475" y="508"/>
                      <a:pt x="476" y="509"/>
                    </a:cubicBezTo>
                    <a:cubicBezTo>
                      <a:pt x="476" y="510"/>
                      <a:pt x="476" y="511"/>
                      <a:pt x="476" y="512"/>
                    </a:cubicBezTo>
                    <a:cubicBezTo>
                      <a:pt x="477" y="513"/>
                      <a:pt x="477" y="513"/>
                      <a:pt x="478" y="513"/>
                    </a:cubicBezTo>
                    <a:cubicBezTo>
                      <a:pt x="479" y="514"/>
                      <a:pt x="480" y="513"/>
                      <a:pt x="481" y="513"/>
                    </a:cubicBezTo>
                    <a:cubicBezTo>
                      <a:pt x="483" y="514"/>
                      <a:pt x="484" y="514"/>
                      <a:pt x="485" y="516"/>
                    </a:cubicBezTo>
                    <a:cubicBezTo>
                      <a:pt x="485" y="516"/>
                      <a:pt x="485" y="517"/>
                      <a:pt x="486" y="517"/>
                    </a:cubicBezTo>
                    <a:cubicBezTo>
                      <a:pt x="487" y="518"/>
                      <a:pt x="488" y="517"/>
                      <a:pt x="490" y="517"/>
                    </a:cubicBezTo>
                    <a:cubicBezTo>
                      <a:pt x="491" y="517"/>
                      <a:pt x="492" y="516"/>
                      <a:pt x="493" y="516"/>
                    </a:cubicBezTo>
                    <a:cubicBezTo>
                      <a:pt x="495" y="516"/>
                      <a:pt x="496" y="516"/>
                      <a:pt x="497" y="516"/>
                    </a:cubicBezTo>
                    <a:cubicBezTo>
                      <a:pt x="498" y="515"/>
                      <a:pt x="499" y="515"/>
                      <a:pt x="500" y="514"/>
                    </a:cubicBezTo>
                    <a:cubicBezTo>
                      <a:pt x="501" y="514"/>
                      <a:pt x="502" y="513"/>
                      <a:pt x="503" y="513"/>
                    </a:cubicBezTo>
                    <a:cubicBezTo>
                      <a:pt x="504" y="513"/>
                      <a:pt x="504" y="513"/>
                      <a:pt x="505" y="513"/>
                    </a:cubicBezTo>
                    <a:cubicBezTo>
                      <a:pt x="506" y="514"/>
                      <a:pt x="505" y="515"/>
                      <a:pt x="507" y="516"/>
                    </a:cubicBezTo>
                    <a:cubicBezTo>
                      <a:pt x="508" y="516"/>
                      <a:pt x="509" y="516"/>
                      <a:pt x="510" y="516"/>
                    </a:cubicBezTo>
                    <a:cubicBezTo>
                      <a:pt x="511" y="514"/>
                      <a:pt x="508" y="513"/>
                      <a:pt x="509" y="512"/>
                    </a:cubicBezTo>
                    <a:cubicBezTo>
                      <a:pt x="510" y="511"/>
                      <a:pt x="510" y="511"/>
                      <a:pt x="511" y="511"/>
                    </a:cubicBezTo>
                    <a:cubicBezTo>
                      <a:pt x="512" y="511"/>
                      <a:pt x="513" y="511"/>
                      <a:pt x="514" y="511"/>
                    </a:cubicBezTo>
                    <a:moveTo>
                      <a:pt x="678" y="329"/>
                    </a:moveTo>
                    <a:cubicBezTo>
                      <a:pt x="677" y="330"/>
                      <a:pt x="677" y="331"/>
                      <a:pt x="676" y="331"/>
                    </a:cubicBezTo>
                    <a:cubicBezTo>
                      <a:pt x="676" y="332"/>
                      <a:pt x="675" y="332"/>
                      <a:pt x="675" y="333"/>
                    </a:cubicBezTo>
                    <a:cubicBezTo>
                      <a:pt x="674" y="334"/>
                      <a:pt x="673" y="335"/>
                      <a:pt x="672" y="335"/>
                    </a:cubicBezTo>
                    <a:cubicBezTo>
                      <a:pt x="671" y="336"/>
                      <a:pt x="670" y="337"/>
                      <a:pt x="669" y="337"/>
                    </a:cubicBezTo>
                    <a:cubicBezTo>
                      <a:pt x="668" y="337"/>
                      <a:pt x="667" y="335"/>
                      <a:pt x="666" y="336"/>
                    </a:cubicBezTo>
                    <a:cubicBezTo>
                      <a:pt x="664" y="337"/>
                      <a:pt x="666" y="338"/>
                      <a:pt x="666" y="340"/>
                    </a:cubicBezTo>
                    <a:cubicBezTo>
                      <a:pt x="667" y="342"/>
                      <a:pt x="667" y="343"/>
                      <a:pt x="666" y="344"/>
                    </a:cubicBezTo>
                    <a:cubicBezTo>
                      <a:pt x="666" y="345"/>
                      <a:pt x="665" y="346"/>
                      <a:pt x="664" y="347"/>
                    </a:cubicBezTo>
                    <a:cubicBezTo>
                      <a:pt x="663" y="349"/>
                      <a:pt x="662" y="350"/>
                      <a:pt x="660" y="351"/>
                    </a:cubicBezTo>
                    <a:cubicBezTo>
                      <a:pt x="658" y="353"/>
                      <a:pt x="657" y="356"/>
                      <a:pt x="656" y="354"/>
                    </a:cubicBezTo>
                    <a:cubicBezTo>
                      <a:pt x="655" y="354"/>
                      <a:pt x="655" y="353"/>
                      <a:pt x="655" y="352"/>
                    </a:cubicBezTo>
                    <a:cubicBezTo>
                      <a:pt x="655" y="351"/>
                      <a:pt x="656" y="351"/>
                      <a:pt x="657" y="350"/>
                    </a:cubicBezTo>
                    <a:cubicBezTo>
                      <a:pt x="657" y="348"/>
                      <a:pt x="658" y="347"/>
                      <a:pt x="658" y="345"/>
                    </a:cubicBezTo>
                    <a:cubicBezTo>
                      <a:pt x="658" y="345"/>
                      <a:pt x="657" y="344"/>
                      <a:pt x="657" y="343"/>
                    </a:cubicBezTo>
                    <a:cubicBezTo>
                      <a:pt x="657" y="342"/>
                      <a:pt x="659" y="341"/>
                      <a:pt x="659" y="339"/>
                    </a:cubicBezTo>
                    <a:cubicBezTo>
                      <a:pt x="660" y="338"/>
                      <a:pt x="662" y="336"/>
                      <a:pt x="660" y="335"/>
                    </a:cubicBezTo>
                    <a:cubicBezTo>
                      <a:pt x="659" y="334"/>
                      <a:pt x="658" y="335"/>
                      <a:pt x="657" y="336"/>
                    </a:cubicBezTo>
                    <a:cubicBezTo>
                      <a:pt x="656" y="337"/>
                      <a:pt x="656" y="338"/>
                      <a:pt x="656" y="339"/>
                    </a:cubicBezTo>
                    <a:cubicBezTo>
                      <a:pt x="655" y="340"/>
                      <a:pt x="655" y="341"/>
                      <a:pt x="654" y="343"/>
                    </a:cubicBezTo>
                    <a:cubicBezTo>
                      <a:pt x="654" y="344"/>
                      <a:pt x="655" y="345"/>
                      <a:pt x="654" y="347"/>
                    </a:cubicBezTo>
                    <a:cubicBezTo>
                      <a:pt x="654" y="348"/>
                      <a:pt x="654" y="349"/>
                      <a:pt x="654" y="350"/>
                    </a:cubicBezTo>
                    <a:cubicBezTo>
                      <a:pt x="654" y="351"/>
                      <a:pt x="654" y="352"/>
                      <a:pt x="654" y="352"/>
                    </a:cubicBezTo>
                    <a:cubicBezTo>
                      <a:pt x="654" y="353"/>
                      <a:pt x="653" y="354"/>
                      <a:pt x="653" y="354"/>
                    </a:cubicBezTo>
                    <a:cubicBezTo>
                      <a:pt x="653" y="355"/>
                      <a:pt x="654" y="355"/>
                      <a:pt x="654" y="356"/>
                    </a:cubicBezTo>
                    <a:cubicBezTo>
                      <a:pt x="655" y="357"/>
                      <a:pt x="655" y="358"/>
                      <a:pt x="654" y="359"/>
                    </a:cubicBezTo>
                    <a:cubicBezTo>
                      <a:pt x="654" y="360"/>
                      <a:pt x="654" y="360"/>
                      <a:pt x="654" y="362"/>
                    </a:cubicBezTo>
                    <a:cubicBezTo>
                      <a:pt x="653" y="363"/>
                      <a:pt x="653" y="363"/>
                      <a:pt x="653" y="363"/>
                    </a:cubicBezTo>
                    <a:cubicBezTo>
                      <a:pt x="653" y="364"/>
                      <a:pt x="654" y="364"/>
                      <a:pt x="654" y="365"/>
                    </a:cubicBezTo>
                    <a:cubicBezTo>
                      <a:pt x="654" y="366"/>
                      <a:pt x="654" y="367"/>
                      <a:pt x="653" y="367"/>
                    </a:cubicBezTo>
                    <a:cubicBezTo>
                      <a:pt x="652" y="368"/>
                      <a:pt x="652" y="368"/>
                      <a:pt x="651" y="368"/>
                    </a:cubicBezTo>
                    <a:cubicBezTo>
                      <a:pt x="649" y="369"/>
                      <a:pt x="648" y="367"/>
                      <a:pt x="647" y="368"/>
                    </a:cubicBezTo>
                    <a:cubicBezTo>
                      <a:pt x="646" y="369"/>
                      <a:pt x="647" y="370"/>
                      <a:pt x="646" y="371"/>
                    </a:cubicBezTo>
                    <a:cubicBezTo>
                      <a:pt x="646" y="372"/>
                      <a:pt x="645" y="372"/>
                      <a:pt x="645" y="373"/>
                    </a:cubicBezTo>
                    <a:cubicBezTo>
                      <a:pt x="644" y="374"/>
                      <a:pt x="644" y="374"/>
                      <a:pt x="643" y="375"/>
                    </a:cubicBezTo>
                    <a:cubicBezTo>
                      <a:pt x="643" y="375"/>
                      <a:pt x="642" y="375"/>
                      <a:pt x="641" y="376"/>
                    </a:cubicBezTo>
                    <a:cubicBezTo>
                      <a:pt x="639" y="376"/>
                      <a:pt x="639" y="377"/>
                      <a:pt x="638" y="378"/>
                    </a:cubicBezTo>
                    <a:cubicBezTo>
                      <a:pt x="637" y="379"/>
                      <a:pt x="636" y="380"/>
                      <a:pt x="635" y="381"/>
                    </a:cubicBezTo>
                    <a:cubicBezTo>
                      <a:pt x="634" y="381"/>
                      <a:pt x="634" y="381"/>
                      <a:pt x="633" y="381"/>
                    </a:cubicBezTo>
                    <a:cubicBezTo>
                      <a:pt x="631" y="382"/>
                      <a:pt x="630" y="381"/>
                      <a:pt x="628" y="382"/>
                    </a:cubicBezTo>
                    <a:cubicBezTo>
                      <a:pt x="628" y="383"/>
                      <a:pt x="628" y="384"/>
                      <a:pt x="628" y="385"/>
                    </a:cubicBezTo>
                    <a:cubicBezTo>
                      <a:pt x="627" y="385"/>
                      <a:pt x="626" y="385"/>
                      <a:pt x="625" y="386"/>
                    </a:cubicBezTo>
                    <a:cubicBezTo>
                      <a:pt x="624" y="387"/>
                      <a:pt x="626" y="389"/>
                      <a:pt x="625" y="390"/>
                    </a:cubicBezTo>
                    <a:cubicBezTo>
                      <a:pt x="624" y="390"/>
                      <a:pt x="623" y="389"/>
                      <a:pt x="621" y="390"/>
                    </a:cubicBezTo>
                    <a:cubicBezTo>
                      <a:pt x="620" y="390"/>
                      <a:pt x="620" y="391"/>
                      <a:pt x="619" y="392"/>
                    </a:cubicBezTo>
                    <a:cubicBezTo>
                      <a:pt x="618" y="393"/>
                      <a:pt x="617" y="393"/>
                      <a:pt x="615" y="394"/>
                    </a:cubicBezTo>
                    <a:cubicBezTo>
                      <a:pt x="614" y="395"/>
                      <a:pt x="613" y="394"/>
                      <a:pt x="612" y="395"/>
                    </a:cubicBezTo>
                    <a:cubicBezTo>
                      <a:pt x="612" y="396"/>
                      <a:pt x="612" y="397"/>
                      <a:pt x="612" y="397"/>
                    </a:cubicBezTo>
                    <a:cubicBezTo>
                      <a:pt x="611" y="398"/>
                      <a:pt x="610" y="398"/>
                      <a:pt x="609" y="399"/>
                    </a:cubicBezTo>
                    <a:cubicBezTo>
                      <a:pt x="608" y="400"/>
                      <a:pt x="608" y="401"/>
                      <a:pt x="607" y="403"/>
                    </a:cubicBezTo>
                    <a:cubicBezTo>
                      <a:pt x="605" y="404"/>
                      <a:pt x="604" y="405"/>
                      <a:pt x="603" y="407"/>
                    </a:cubicBezTo>
                    <a:cubicBezTo>
                      <a:pt x="603" y="409"/>
                      <a:pt x="602" y="410"/>
                      <a:pt x="602" y="411"/>
                    </a:cubicBezTo>
                    <a:cubicBezTo>
                      <a:pt x="602" y="413"/>
                      <a:pt x="602" y="415"/>
                      <a:pt x="602" y="417"/>
                    </a:cubicBezTo>
                    <a:cubicBezTo>
                      <a:pt x="602" y="420"/>
                      <a:pt x="603" y="421"/>
                      <a:pt x="604" y="424"/>
                    </a:cubicBezTo>
                    <a:cubicBezTo>
                      <a:pt x="604" y="426"/>
                      <a:pt x="604" y="427"/>
                      <a:pt x="605" y="429"/>
                    </a:cubicBezTo>
                    <a:cubicBezTo>
                      <a:pt x="605" y="430"/>
                      <a:pt x="605" y="431"/>
                      <a:pt x="605" y="431"/>
                    </a:cubicBezTo>
                    <a:cubicBezTo>
                      <a:pt x="606" y="433"/>
                      <a:pt x="606" y="434"/>
                      <a:pt x="606" y="436"/>
                    </a:cubicBezTo>
                    <a:cubicBezTo>
                      <a:pt x="606" y="438"/>
                      <a:pt x="606" y="438"/>
                      <a:pt x="605" y="439"/>
                    </a:cubicBezTo>
                    <a:cubicBezTo>
                      <a:pt x="605" y="440"/>
                      <a:pt x="605" y="441"/>
                      <a:pt x="605" y="442"/>
                    </a:cubicBezTo>
                    <a:cubicBezTo>
                      <a:pt x="605" y="443"/>
                      <a:pt x="605" y="444"/>
                      <a:pt x="605" y="445"/>
                    </a:cubicBezTo>
                    <a:cubicBezTo>
                      <a:pt x="605" y="446"/>
                      <a:pt x="605" y="447"/>
                      <a:pt x="605" y="448"/>
                    </a:cubicBezTo>
                    <a:cubicBezTo>
                      <a:pt x="605" y="449"/>
                      <a:pt x="604" y="450"/>
                      <a:pt x="604" y="452"/>
                    </a:cubicBezTo>
                    <a:cubicBezTo>
                      <a:pt x="604" y="452"/>
                      <a:pt x="603" y="453"/>
                      <a:pt x="603" y="454"/>
                    </a:cubicBezTo>
                    <a:cubicBezTo>
                      <a:pt x="602" y="455"/>
                      <a:pt x="603" y="457"/>
                      <a:pt x="602" y="458"/>
                    </a:cubicBezTo>
                    <a:cubicBezTo>
                      <a:pt x="601" y="459"/>
                      <a:pt x="601" y="459"/>
                      <a:pt x="600" y="459"/>
                    </a:cubicBezTo>
                    <a:cubicBezTo>
                      <a:pt x="598" y="459"/>
                      <a:pt x="596" y="459"/>
                      <a:pt x="595" y="457"/>
                    </a:cubicBezTo>
                    <a:cubicBezTo>
                      <a:pt x="595" y="456"/>
                      <a:pt x="596" y="456"/>
                      <a:pt x="595" y="455"/>
                    </a:cubicBezTo>
                    <a:cubicBezTo>
                      <a:pt x="595" y="454"/>
                      <a:pt x="594" y="453"/>
                      <a:pt x="594" y="452"/>
                    </a:cubicBezTo>
                    <a:cubicBezTo>
                      <a:pt x="593" y="451"/>
                      <a:pt x="592" y="450"/>
                      <a:pt x="592" y="449"/>
                    </a:cubicBezTo>
                    <a:cubicBezTo>
                      <a:pt x="591" y="448"/>
                      <a:pt x="591" y="447"/>
                      <a:pt x="591" y="446"/>
                    </a:cubicBezTo>
                    <a:cubicBezTo>
                      <a:pt x="591" y="445"/>
                      <a:pt x="590" y="445"/>
                      <a:pt x="590" y="444"/>
                    </a:cubicBezTo>
                    <a:cubicBezTo>
                      <a:pt x="589" y="442"/>
                      <a:pt x="588" y="442"/>
                      <a:pt x="588" y="441"/>
                    </a:cubicBezTo>
                    <a:cubicBezTo>
                      <a:pt x="588" y="439"/>
                      <a:pt x="589" y="439"/>
                      <a:pt x="589" y="437"/>
                    </a:cubicBezTo>
                    <a:cubicBezTo>
                      <a:pt x="589" y="436"/>
                      <a:pt x="589" y="435"/>
                      <a:pt x="589" y="434"/>
                    </a:cubicBezTo>
                    <a:cubicBezTo>
                      <a:pt x="589" y="432"/>
                      <a:pt x="589" y="432"/>
                      <a:pt x="589" y="430"/>
                    </a:cubicBezTo>
                    <a:cubicBezTo>
                      <a:pt x="589" y="428"/>
                      <a:pt x="589" y="427"/>
                      <a:pt x="589" y="426"/>
                    </a:cubicBezTo>
                    <a:cubicBezTo>
                      <a:pt x="589" y="424"/>
                      <a:pt x="588" y="424"/>
                      <a:pt x="588" y="423"/>
                    </a:cubicBezTo>
                    <a:cubicBezTo>
                      <a:pt x="587" y="422"/>
                      <a:pt x="586" y="422"/>
                      <a:pt x="586" y="422"/>
                    </a:cubicBezTo>
                    <a:cubicBezTo>
                      <a:pt x="585" y="421"/>
                      <a:pt x="585" y="420"/>
                      <a:pt x="585" y="419"/>
                    </a:cubicBezTo>
                    <a:cubicBezTo>
                      <a:pt x="585" y="418"/>
                      <a:pt x="585" y="418"/>
                      <a:pt x="584" y="418"/>
                    </a:cubicBezTo>
                    <a:cubicBezTo>
                      <a:pt x="584" y="417"/>
                      <a:pt x="583" y="416"/>
                      <a:pt x="581" y="416"/>
                    </a:cubicBezTo>
                    <a:cubicBezTo>
                      <a:pt x="581" y="416"/>
                      <a:pt x="580" y="416"/>
                      <a:pt x="579" y="416"/>
                    </a:cubicBezTo>
                    <a:cubicBezTo>
                      <a:pt x="578" y="417"/>
                      <a:pt x="578" y="418"/>
                      <a:pt x="577" y="418"/>
                    </a:cubicBezTo>
                    <a:cubicBezTo>
                      <a:pt x="576" y="419"/>
                      <a:pt x="576" y="419"/>
                      <a:pt x="574" y="419"/>
                    </a:cubicBezTo>
                    <a:cubicBezTo>
                      <a:pt x="573" y="419"/>
                      <a:pt x="571" y="420"/>
                      <a:pt x="570" y="419"/>
                    </a:cubicBezTo>
                    <a:cubicBezTo>
                      <a:pt x="569" y="417"/>
                      <a:pt x="568" y="416"/>
                      <a:pt x="569" y="414"/>
                    </a:cubicBezTo>
                    <a:cubicBezTo>
                      <a:pt x="569" y="414"/>
                      <a:pt x="568" y="414"/>
                      <a:pt x="567" y="414"/>
                    </a:cubicBezTo>
                    <a:moveTo>
                      <a:pt x="514" y="511"/>
                    </a:moveTo>
                    <a:cubicBezTo>
                      <a:pt x="514" y="510"/>
                      <a:pt x="515" y="509"/>
                      <a:pt x="515" y="508"/>
                    </a:cubicBezTo>
                    <a:cubicBezTo>
                      <a:pt x="516" y="507"/>
                      <a:pt x="515" y="505"/>
                      <a:pt x="517" y="504"/>
                    </a:cubicBezTo>
                    <a:cubicBezTo>
                      <a:pt x="517" y="504"/>
                      <a:pt x="518" y="505"/>
                      <a:pt x="519" y="504"/>
                    </a:cubicBezTo>
                    <a:cubicBezTo>
                      <a:pt x="519" y="504"/>
                      <a:pt x="519" y="504"/>
                      <a:pt x="519" y="503"/>
                    </a:cubicBezTo>
                    <a:cubicBezTo>
                      <a:pt x="520" y="502"/>
                      <a:pt x="519" y="500"/>
                      <a:pt x="520" y="499"/>
                    </a:cubicBezTo>
                    <a:cubicBezTo>
                      <a:pt x="520" y="497"/>
                      <a:pt x="520" y="496"/>
                      <a:pt x="521" y="494"/>
                    </a:cubicBezTo>
                    <a:cubicBezTo>
                      <a:pt x="522" y="494"/>
                      <a:pt x="522" y="493"/>
                      <a:pt x="523" y="493"/>
                    </a:cubicBezTo>
                    <a:cubicBezTo>
                      <a:pt x="525" y="492"/>
                      <a:pt x="526" y="492"/>
                      <a:pt x="527" y="492"/>
                    </a:cubicBezTo>
                    <a:cubicBezTo>
                      <a:pt x="528" y="492"/>
                      <a:pt x="529" y="492"/>
                      <a:pt x="530" y="492"/>
                    </a:cubicBezTo>
                    <a:cubicBezTo>
                      <a:pt x="531" y="492"/>
                      <a:pt x="532" y="491"/>
                      <a:pt x="533" y="491"/>
                    </a:cubicBezTo>
                    <a:cubicBezTo>
                      <a:pt x="534" y="491"/>
                      <a:pt x="535" y="490"/>
                      <a:pt x="536" y="490"/>
                    </a:cubicBezTo>
                    <a:cubicBezTo>
                      <a:pt x="536" y="489"/>
                      <a:pt x="537" y="489"/>
                      <a:pt x="537" y="489"/>
                    </a:cubicBezTo>
                    <a:cubicBezTo>
                      <a:pt x="539" y="488"/>
                      <a:pt x="540" y="489"/>
                      <a:pt x="542" y="489"/>
                    </a:cubicBezTo>
                    <a:cubicBezTo>
                      <a:pt x="543" y="489"/>
                      <a:pt x="544" y="488"/>
                      <a:pt x="546" y="488"/>
                    </a:cubicBezTo>
                    <a:cubicBezTo>
                      <a:pt x="547" y="489"/>
                      <a:pt x="547" y="489"/>
                      <a:pt x="548" y="490"/>
                    </a:cubicBezTo>
                    <a:cubicBezTo>
                      <a:pt x="548" y="492"/>
                      <a:pt x="549" y="493"/>
                      <a:pt x="548" y="495"/>
                    </a:cubicBezTo>
                    <a:cubicBezTo>
                      <a:pt x="547" y="496"/>
                      <a:pt x="546" y="495"/>
                      <a:pt x="545" y="496"/>
                    </a:cubicBezTo>
                    <a:cubicBezTo>
                      <a:pt x="544" y="497"/>
                      <a:pt x="544" y="498"/>
                      <a:pt x="544" y="500"/>
                    </a:cubicBezTo>
                    <a:cubicBezTo>
                      <a:pt x="543" y="501"/>
                      <a:pt x="543" y="501"/>
                      <a:pt x="542" y="502"/>
                    </a:cubicBezTo>
                    <a:cubicBezTo>
                      <a:pt x="542" y="502"/>
                      <a:pt x="541" y="502"/>
                      <a:pt x="540" y="503"/>
                    </a:cubicBezTo>
                    <a:cubicBezTo>
                      <a:pt x="539" y="504"/>
                      <a:pt x="540" y="506"/>
                      <a:pt x="540" y="508"/>
                    </a:cubicBezTo>
                    <a:cubicBezTo>
                      <a:pt x="539" y="509"/>
                      <a:pt x="539" y="509"/>
                      <a:pt x="539" y="510"/>
                    </a:cubicBezTo>
                    <a:cubicBezTo>
                      <a:pt x="538" y="511"/>
                      <a:pt x="539" y="512"/>
                      <a:pt x="538" y="513"/>
                    </a:cubicBezTo>
                    <a:cubicBezTo>
                      <a:pt x="538" y="514"/>
                      <a:pt x="538" y="516"/>
                      <a:pt x="537" y="516"/>
                    </a:cubicBezTo>
                    <a:cubicBezTo>
                      <a:pt x="537" y="515"/>
                      <a:pt x="537" y="514"/>
                      <a:pt x="536" y="514"/>
                    </a:cubicBezTo>
                    <a:cubicBezTo>
                      <a:pt x="535" y="514"/>
                      <a:pt x="535" y="515"/>
                      <a:pt x="535" y="515"/>
                    </a:cubicBezTo>
                    <a:cubicBezTo>
                      <a:pt x="534" y="517"/>
                      <a:pt x="535" y="518"/>
                      <a:pt x="535" y="520"/>
                    </a:cubicBezTo>
                    <a:cubicBezTo>
                      <a:pt x="534" y="521"/>
                      <a:pt x="533" y="522"/>
                      <a:pt x="533" y="523"/>
                    </a:cubicBezTo>
                    <a:cubicBezTo>
                      <a:pt x="532" y="524"/>
                      <a:pt x="532" y="525"/>
                      <a:pt x="532" y="526"/>
                    </a:cubicBezTo>
                    <a:cubicBezTo>
                      <a:pt x="532" y="528"/>
                      <a:pt x="532" y="528"/>
                      <a:pt x="532" y="530"/>
                    </a:cubicBezTo>
                    <a:cubicBezTo>
                      <a:pt x="531" y="532"/>
                      <a:pt x="529" y="532"/>
                      <a:pt x="528" y="534"/>
                    </a:cubicBezTo>
                    <a:cubicBezTo>
                      <a:pt x="527" y="535"/>
                      <a:pt x="526" y="535"/>
                      <a:pt x="526" y="536"/>
                    </a:cubicBezTo>
                    <a:cubicBezTo>
                      <a:pt x="526" y="538"/>
                      <a:pt x="528" y="538"/>
                      <a:pt x="529" y="538"/>
                    </a:cubicBezTo>
                    <a:cubicBezTo>
                      <a:pt x="531" y="538"/>
                      <a:pt x="532" y="537"/>
                      <a:pt x="534" y="537"/>
                    </a:cubicBezTo>
                    <a:cubicBezTo>
                      <a:pt x="536" y="536"/>
                      <a:pt x="537" y="536"/>
                      <a:pt x="539" y="537"/>
                    </a:cubicBezTo>
                    <a:cubicBezTo>
                      <a:pt x="540" y="537"/>
                      <a:pt x="540" y="538"/>
                      <a:pt x="542" y="538"/>
                    </a:cubicBezTo>
                    <a:cubicBezTo>
                      <a:pt x="543" y="539"/>
                      <a:pt x="544" y="538"/>
                      <a:pt x="546" y="538"/>
                    </a:cubicBezTo>
                    <a:cubicBezTo>
                      <a:pt x="547" y="537"/>
                      <a:pt x="548" y="536"/>
                      <a:pt x="550" y="536"/>
                    </a:cubicBezTo>
                    <a:cubicBezTo>
                      <a:pt x="551" y="536"/>
                      <a:pt x="551" y="537"/>
                      <a:pt x="552" y="537"/>
                    </a:cubicBezTo>
                    <a:cubicBezTo>
                      <a:pt x="554" y="538"/>
                      <a:pt x="554" y="536"/>
                      <a:pt x="556" y="536"/>
                    </a:cubicBezTo>
                    <a:cubicBezTo>
                      <a:pt x="557" y="536"/>
                      <a:pt x="557" y="537"/>
                      <a:pt x="559" y="538"/>
                    </a:cubicBezTo>
                    <a:cubicBezTo>
                      <a:pt x="560" y="538"/>
                      <a:pt x="561" y="538"/>
                      <a:pt x="561" y="539"/>
                    </a:cubicBezTo>
                    <a:cubicBezTo>
                      <a:pt x="562" y="539"/>
                      <a:pt x="561" y="540"/>
                      <a:pt x="561" y="541"/>
                    </a:cubicBezTo>
                    <a:cubicBezTo>
                      <a:pt x="562" y="543"/>
                      <a:pt x="563" y="542"/>
                      <a:pt x="565" y="543"/>
                    </a:cubicBezTo>
                    <a:cubicBezTo>
                      <a:pt x="566" y="543"/>
                      <a:pt x="567" y="543"/>
                      <a:pt x="568" y="544"/>
                    </a:cubicBezTo>
                    <a:cubicBezTo>
                      <a:pt x="569" y="546"/>
                      <a:pt x="568" y="547"/>
                      <a:pt x="568" y="549"/>
                    </a:cubicBezTo>
                    <a:cubicBezTo>
                      <a:pt x="568" y="551"/>
                      <a:pt x="568" y="552"/>
                      <a:pt x="567" y="553"/>
                    </a:cubicBezTo>
                    <a:cubicBezTo>
                      <a:pt x="566" y="554"/>
                      <a:pt x="566" y="554"/>
                      <a:pt x="565" y="555"/>
                    </a:cubicBezTo>
                    <a:cubicBezTo>
                      <a:pt x="564" y="556"/>
                      <a:pt x="565" y="558"/>
                      <a:pt x="564" y="559"/>
                    </a:cubicBezTo>
                    <a:cubicBezTo>
                      <a:pt x="564" y="562"/>
                      <a:pt x="566" y="563"/>
                      <a:pt x="565" y="566"/>
                    </a:cubicBezTo>
                    <a:cubicBezTo>
                      <a:pt x="565" y="566"/>
                      <a:pt x="564" y="566"/>
                      <a:pt x="564" y="567"/>
                    </a:cubicBezTo>
                    <a:cubicBezTo>
                      <a:pt x="563" y="568"/>
                      <a:pt x="563" y="570"/>
                      <a:pt x="563" y="571"/>
                    </a:cubicBezTo>
                    <a:cubicBezTo>
                      <a:pt x="563" y="573"/>
                      <a:pt x="562" y="573"/>
                      <a:pt x="562" y="575"/>
                    </a:cubicBezTo>
                    <a:cubicBezTo>
                      <a:pt x="561" y="577"/>
                      <a:pt x="562" y="578"/>
                      <a:pt x="562" y="580"/>
                    </a:cubicBezTo>
                    <a:cubicBezTo>
                      <a:pt x="563" y="581"/>
                      <a:pt x="563" y="582"/>
                      <a:pt x="564" y="584"/>
                    </a:cubicBezTo>
                    <a:cubicBezTo>
                      <a:pt x="564" y="585"/>
                      <a:pt x="563" y="587"/>
                      <a:pt x="565" y="587"/>
                    </a:cubicBezTo>
                    <a:cubicBezTo>
                      <a:pt x="566" y="588"/>
                      <a:pt x="567" y="587"/>
                      <a:pt x="567" y="587"/>
                    </a:cubicBezTo>
                    <a:cubicBezTo>
                      <a:pt x="568" y="588"/>
                      <a:pt x="567" y="589"/>
                      <a:pt x="568" y="590"/>
                    </a:cubicBezTo>
                    <a:cubicBezTo>
                      <a:pt x="569" y="591"/>
                      <a:pt x="570" y="591"/>
                      <a:pt x="571" y="592"/>
                    </a:cubicBezTo>
                    <a:cubicBezTo>
                      <a:pt x="573" y="593"/>
                      <a:pt x="571" y="596"/>
                      <a:pt x="573" y="597"/>
                    </a:cubicBezTo>
                    <a:cubicBezTo>
                      <a:pt x="574" y="598"/>
                      <a:pt x="574" y="598"/>
                      <a:pt x="576" y="598"/>
                    </a:cubicBezTo>
                    <a:cubicBezTo>
                      <a:pt x="577" y="598"/>
                      <a:pt x="578" y="597"/>
                      <a:pt x="580" y="596"/>
                    </a:cubicBezTo>
                    <a:cubicBezTo>
                      <a:pt x="581" y="596"/>
                      <a:pt x="582" y="596"/>
                      <a:pt x="583" y="596"/>
                    </a:cubicBezTo>
                    <a:cubicBezTo>
                      <a:pt x="585" y="595"/>
                      <a:pt x="585" y="596"/>
                      <a:pt x="586" y="595"/>
                    </a:cubicBezTo>
                    <a:cubicBezTo>
                      <a:pt x="588" y="595"/>
                      <a:pt x="587" y="593"/>
                      <a:pt x="588" y="592"/>
                    </a:cubicBezTo>
                    <a:cubicBezTo>
                      <a:pt x="589" y="592"/>
                      <a:pt x="590" y="591"/>
                      <a:pt x="591" y="591"/>
                    </a:cubicBezTo>
                    <a:cubicBezTo>
                      <a:pt x="592" y="591"/>
                      <a:pt x="593" y="591"/>
                      <a:pt x="595" y="592"/>
                    </a:cubicBezTo>
                    <a:cubicBezTo>
                      <a:pt x="596" y="592"/>
                      <a:pt x="597" y="592"/>
                      <a:pt x="598" y="592"/>
                    </a:cubicBezTo>
                    <a:cubicBezTo>
                      <a:pt x="600" y="593"/>
                      <a:pt x="600" y="593"/>
                      <a:pt x="602" y="594"/>
                    </a:cubicBezTo>
                    <a:cubicBezTo>
                      <a:pt x="603" y="594"/>
                      <a:pt x="604" y="595"/>
                      <a:pt x="605" y="596"/>
                    </a:cubicBezTo>
                    <a:cubicBezTo>
                      <a:pt x="606" y="598"/>
                      <a:pt x="606" y="598"/>
                      <a:pt x="607" y="600"/>
                    </a:cubicBezTo>
                    <a:cubicBezTo>
                      <a:pt x="608" y="601"/>
                      <a:pt x="608" y="602"/>
                      <a:pt x="609" y="603"/>
                    </a:cubicBezTo>
                    <a:cubicBezTo>
                      <a:pt x="610" y="604"/>
                      <a:pt x="611" y="604"/>
                      <a:pt x="612" y="604"/>
                    </a:cubicBezTo>
                    <a:cubicBezTo>
                      <a:pt x="613" y="603"/>
                      <a:pt x="612" y="602"/>
                      <a:pt x="612" y="601"/>
                    </a:cubicBezTo>
                    <a:cubicBezTo>
                      <a:pt x="613" y="599"/>
                      <a:pt x="616" y="601"/>
                      <a:pt x="616" y="599"/>
                    </a:cubicBezTo>
                    <a:cubicBezTo>
                      <a:pt x="617" y="598"/>
                      <a:pt x="616" y="598"/>
                      <a:pt x="616" y="596"/>
                    </a:cubicBezTo>
                    <a:cubicBezTo>
                      <a:pt x="617" y="595"/>
                      <a:pt x="617" y="595"/>
                      <a:pt x="618" y="594"/>
                    </a:cubicBezTo>
                    <a:cubicBezTo>
                      <a:pt x="619" y="593"/>
                      <a:pt x="621" y="595"/>
                      <a:pt x="622" y="594"/>
                    </a:cubicBezTo>
                    <a:cubicBezTo>
                      <a:pt x="623" y="593"/>
                      <a:pt x="622" y="591"/>
                      <a:pt x="622" y="590"/>
                    </a:cubicBezTo>
                    <a:cubicBezTo>
                      <a:pt x="622" y="587"/>
                      <a:pt x="622" y="585"/>
                      <a:pt x="624" y="583"/>
                    </a:cubicBezTo>
                    <a:cubicBezTo>
                      <a:pt x="625" y="582"/>
                      <a:pt x="626" y="581"/>
                      <a:pt x="627" y="581"/>
                    </a:cubicBezTo>
                    <a:cubicBezTo>
                      <a:pt x="628" y="581"/>
                      <a:pt x="629" y="581"/>
                      <a:pt x="631" y="581"/>
                    </a:cubicBezTo>
                    <a:cubicBezTo>
                      <a:pt x="631" y="580"/>
                      <a:pt x="632" y="580"/>
                      <a:pt x="633" y="580"/>
                    </a:cubicBezTo>
                    <a:cubicBezTo>
                      <a:pt x="633" y="579"/>
                      <a:pt x="633" y="579"/>
                      <a:pt x="634" y="578"/>
                    </a:cubicBezTo>
                    <a:cubicBezTo>
                      <a:pt x="635" y="577"/>
                      <a:pt x="636" y="578"/>
                      <a:pt x="638" y="577"/>
                    </a:cubicBezTo>
                    <a:cubicBezTo>
                      <a:pt x="640" y="577"/>
                      <a:pt x="641" y="577"/>
                      <a:pt x="643" y="576"/>
                    </a:cubicBezTo>
                    <a:cubicBezTo>
                      <a:pt x="644" y="575"/>
                      <a:pt x="644" y="574"/>
                      <a:pt x="646" y="573"/>
                    </a:cubicBezTo>
                    <a:cubicBezTo>
                      <a:pt x="648" y="572"/>
                      <a:pt x="649" y="574"/>
                      <a:pt x="650" y="573"/>
                    </a:cubicBezTo>
                    <a:cubicBezTo>
                      <a:pt x="651" y="572"/>
                      <a:pt x="650" y="570"/>
                      <a:pt x="651" y="569"/>
                    </a:cubicBezTo>
                    <a:cubicBezTo>
                      <a:pt x="652" y="568"/>
                      <a:pt x="653" y="568"/>
                      <a:pt x="655" y="568"/>
                    </a:cubicBezTo>
                    <a:cubicBezTo>
                      <a:pt x="656" y="568"/>
                      <a:pt x="657" y="568"/>
                      <a:pt x="658" y="569"/>
                    </a:cubicBezTo>
                    <a:cubicBezTo>
                      <a:pt x="658" y="569"/>
                      <a:pt x="658" y="570"/>
                      <a:pt x="658" y="571"/>
                    </a:cubicBezTo>
                    <a:cubicBezTo>
                      <a:pt x="658" y="573"/>
                      <a:pt x="656" y="573"/>
                      <a:pt x="655" y="574"/>
                    </a:cubicBezTo>
                    <a:cubicBezTo>
                      <a:pt x="654" y="575"/>
                      <a:pt x="653" y="575"/>
                      <a:pt x="652" y="575"/>
                    </a:cubicBezTo>
                    <a:cubicBezTo>
                      <a:pt x="652" y="576"/>
                      <a:pt x="652" y="576"/>
                      <a:pt x="652" y="577"/>
                    </a:cubicBezTo>
                    <a:cubicBezTo>
                      <a:pt x="651" y="578"/>
                      <a:pt x="653" y="578"/>
                      <a:pt x="653" y="580"/>
                    </a:cubicBezTo>
                    <a:cubicBezTo>
                      <a:pt x="654" y="581"/>
                      <a:pt x="652" y="582"/>
                      <a:pt x="653" y="583"/>
                    </a:cubicBezTo>
                    <a:cubicBezTo>
                      <a:pt x="655" y="584"/>
                      <a:pt x="655" y="581"/>
                      <a:pt x="657" y="580"/>
                    </a:cubicBezTo>
                    <a:cubicBezTo>
                      <a:pt x="658" y="579"/>
                      <a:pt x="658" y="578"/>
                      <a:pt x="659" y="577"/>
                    </a:cubicBezTo>
                    <a:cubicBezTo>
                      <a:pt x="661" y="577"/>
                      <a:pt x="662" y="578"/>
                      <a:pt x="664" y="577"/>
                    </a:cubicBezTo>
                    <a:cubicBezTo>
                      <a:pt x="665" y="576"/>
                      <a:pt x="666" y="577"/>
                      <a:pt x="666" y="575"/>
                    </a:cubicBezTo>
                    <a:cubicBezTo>
                      <a:pt x="667" y="575"/>
                      <a:pt x="666" y="574"/>
                      <a:pt x="665" y="573"/>
                    </a:cubicBezTo>
                    <a:cubicBezTo>
                      <a:pt x="665" y="572"/>
                      <a:pt x="663" y="572"/>
                      <a:pt x="663" y="571"/>
                    </a:cubicBezTo>
                    <a:cubicBezTo>
                      <a:pt x="664" y="570"/>
                      <a:pt x="665" y="570"/>
                      <a:pt x="667" y="570"/>
                    </a:cubicBezTo>
                    <a:cubicBezTo>
                      <a:pt x="668" y="570"/>
                      <a:pt x="669" y="571"/>
                      <a:pt x="669" y="572"/>
                    </a:cubicBezTo>
                    <a:cubicBezTo>
                      <a:pt x="671" y="573"/>
                      <a:pt x="668" y="575"/>
                      <a:pt x="669" y="576"/>
                    </a:cubicBezTo>
                    <a:cubicBezTo>
                      <a:pt x="671" y="577"/>
                      <a:pt x="672" y="576"/>
                      <a:pt x="673" y="576"/>
                    </a:cubicBezTo>
                    <a:cubicBezTo>
                      <a:pt x="675" y="577"/>
                      <a:pt x="676" y="576"/>
                      <a:pt x="677" y="577"/>
                    </a:cubicBezTo>
                    <a:cubicBezTo>
                      <a:pt x="678" y="578"/>
                      <a:pt x="678" y="578"/>
                      <a:pt x="678" y="579"/>
                    </a:cubicBezTo>
                    <a:cubicBezTo>
                      <a:pt x="679" y="581"/>
                      <a:pt x="678" y="582"/>
                      <a:pt x="679" y="583"/>
                    </a:cubicBezTo>
                    <a:cubicBezTo>
                      <a:pt x="680" y="585"/>
                      <a:pt x="683" y="583"/>
                      <a:pt x="685" y="583"/>
                    </a:cubicBezTo>
                    <a:cubicBezTo>
                      <a:pt x="688" y="583"/>
                      <a:pt x="689" y="583"/>
                      <a:pt x="691" y="583"/>
                    </a:cubicBezTo>
                    <a:cubicBezTo>
                      <a:pt x="693" y="583"/>
                      <a:pt x="694" y="582"/>
                      <a:pt x="695" y="583"/>
                    </a:cubicBezTo>
                    <a:cubicBezTo>
                      <a:pt x="696" y="583"/>
                      <a:pt x="696" y="584"/>
                      <a:pt x="697" y="584"/>
                    </a:cubicBezTo>
                    <a:cubicBezTo>
                      <a:pt x="698" y="585"/>
                      <a:pt x="699" y="586"/>
                      <a:pt x="701" y="586"/>
                    </a:cubicBezTo>
                    <a:cubicBezTo>
                      <a:pt x="703" y="587"/>
                      <a:pt x="704" y="589"/>
                      <a:pt x="706" y="588"/>
                    </a:cubicBezTo>
                    <a:cubicBezTo>
                      <a:pt x="707" y="587"/>
                      <a:pt x="706" y="586"/>
                      <a:pt x="707" y="585"/>
                    </a:cubicBezTo>
                    <a:cubicBezTo>
                      <a:pt x="708" y="584"/>
                      <a:pt x="709" y="584"/>
                      <a:pt x="710" y="584"/>
                    </a:cubicBezTo>
                    <a:cubicBezTo>
                      <a:pt x="711" y="583"/>
                      <a:pt x="712" y="583"/>
                      <a:pt x="713" y="582"/>
                    </a:cubicBezTo>
                    <a:cubicBezTo>
                      <a:pt x="714" y="582"/>
                      <a:pt x="715" y="583"/>
                      <a:pt x="717" y="582"/>
                    </a:cubicBezTo>
                    <a:cubicBezTo>
                      <a:pt x="718" y="582"/>
                      <a:pt x="718" y="582"/>
                      <a:pt x="719" y="581"/>
                    </a:cubicBezTo>
                    <a:cubicBezTo>
                      <a:pt x="720" y="581"/>
                      <a:pt x="721" y="580"/>
                      <a:pt x="723" y="580"/>
                    </a:cubicBezTo>
                    <a:cubicBezTo>
                      <a:pt x="724" y="580"/>
                      <a:pt x="724" y="580"/>
                      <a:pt x="725" y="581"/>
                    </a:cubicBezTo>
                    <a:cubicBezTo>
                      <a:pt x="726" y="581"/>
                      <a:pt x="727" y="581"/>
                      <a:pt x="727" y="582"/>
                    </a:cubicBezTo>
                    <a:cubicBezTo>
                      <a:pt x="727" y="584"/>
                      <a:pt x="724" y="583"/>
                      <a:pt x="723" y="584"/>
                    </a:cubicBezTo>
                    <a:cubicBezTo>
                      <a:pt x="722" y="585"/>
                      <a:pt x="722" y="586"/>
                      <a:pt x="722" y="587"/>
                    </a:cubicBezTo>
                    <a:cubicBezTo>
                      <a:pt x="723" y="588"/>
                      <a:pt x="723" y="589"/>
                      <a:pt x="724" y="589"/>
                    </a:cubicBezTo>
                    <a:cubicBezTo>
                      <a:pt x="724" y="589"/>
                      <a:pt x="725" y="589"/>
                      <a:pt x="725" y="589"/>
                    </a:cubicBezTo>
                    <a:moveTo>
                      <a:pt x="358" y="263"/>
                    </a:moveTo>
                    <a:cubicBezTo>
                      <a:pt x="357" y="264"/>
                      <a:pt x="357" y="265"/>
                      <a:pt x="357" y="266"/>
                    </a:cubicBezTo>
                    <a:cubicBezTo>
                      <a:pt x="357" y="267"/>
                      <a:pt x="358" y="268"/>
                      <a:pt x="358" y="269"/>
                    </a:cubicBezTo>
                    <a:cubicBezTo>
                      <a:pt x="358" y="271"/>
                      <a:pt x="358" y="272"/>
                      <a:pt x="357" y="273"/>
                    </a:cubicBezTo>
                    <a:cubicBezTo>
                      <a:pt x="356" y="274"/>
                      <a:pt x="356" y="274"/>
                      <a:pt x="355" y="274"/>
                    </a:cubicBezTo>
                    <a:cubicBezTo>
                      <a:pt x="354" y="275"/>
                      <a:pt x="354" y="276"/>
                      <a:pt x="353" y="277"/>
                    </a:cubicBezTo>
                    <a:cubicBezTo>
                      <a:pt x="353" y="279"/>
                      <a:pt x="354" y="279"/>
                      <a:pt x="353" y="281"/>
                    </a:cubicBezTo>
                    <a:cubicBezTo>
                      <a:pt x="353" y="282"/>
                      <a:pt x="352" y="283"/>
                      <a:pt x="351" y="284"/>
                    </a:cubicBezTo>
                    <a:cubicBezTo>
                      <a:pt x="349" y="285"/>
                      <a:pt x="349" y="285"/>
                      <a:pt x="348" y="287"/>
                    </a:cubicBezTo>
                    <a:cubicBezTo>
                      <a:pt x="346" y="289"/>
                      <a:pt x="346" y="291"/>
                      <a:pt x="344" y="293"/>
                    </a:cubicBezTo>
                    <a:cubicBezTo>
                      <a:pt x="343" y="294"/>
                      <a:pt x="342" y="294"/>
                      <a:pt x="341" y="295"/>
                    </a:cubicBezTo>
                    <a:cubicBezTo>
                      <a:pt x="340" y="296"/>
                      <a:pt x="340" y="298"/>
                      <a:pt x="339" y="299"/>
                    </a:cubicBezTo>
                    <a:cubicBezTo>
                      <a:pt x="338" y="300"/>
                      <a:pt x="337" y="300"/>
                      <a:pt x="336" y="301"/>
                    </a:cubicBezTo>
                    <a:cubicBezTo>
                      <a:pt x="335" y="301"/>
                      <a:pt x="336" y="302"/>
                      <a:pt x="335" y="303"/>
                    </a:cubicBezTo>
                    <a:cubicBezTo>
                      <a:pt x="334" y="304"/>
                      <a:pt x="334" y="303"/>
                      <a:pt x="333" y="304"/>
                    </a:cubicBezTo>
                    <a:cubicBezTo>
                      <a:pt x="332" y="305"/>
                      <a:pt x="332" y="306"/>
                      <a:pt x="332" y="307"/>
                    </a:cubicBezTo>
                    <a:cubicBezTo>
                      <a:pt x="331" y="308"/>
                      <a:pt x="331" y="309"/>
                      <a:pt x="331" y="310"/>
                    </a:cubicBezTo>
                    <a:cubicBezTo>
                      <a:pt x="330" y="312"/>
                      <a:pt x="330" y="313"/>
                      <a:pt x="329" y="315"/>
                    </a:cubicBezTo>
                    <a:cubicBezTo>
                      <a:pt x="329" y="317"/>
                      <a:pt x="329" y="318"/>
                      <a:pt x="328" y="320"/>
                    </a:cubicBezTo>
                    <a:cubicBezTo>
                      <a:pt x="327" y="321"/>
                      <a:pt x="326" y="322"/>
                      <a:pt x="325" y="324"/>
                    </a:cubicBezTo>
                    <a:cubicBezTo>
                      <a:pt x="324" y="324"/>
                      <a:pt x="323" y="324"/>
                      <a:pt x="323" y="325"/>
                    </a:cubicBezTo>
                    <a:cubicBezTo>
                      <a:pt x="322" y="327"/>
                      <a:pt x="323" y="328"/>
                      <a:pt x="323" y="329"/>
                    </a:cubicBezTo>
                    <a:cubicBezTo>
                      <a:pt x="323" y="331"/>
                      <a:pt x="323" y="332"/>
                      <a:pt x="323" y="333"/>
                    </a:cubicBezTo>
                    <a:cubicBezTo>
                      <a:pt x="323" y="334"/>
                      <a:pt x="324" y="335"/>
                      <a:pt x="323" y="336"/>
                    </a:cubicBezTo>
                    <a:cubicBezTo>
                      <a:pt x="323" y="337"/>
                      <a:pt x="323" y="337"/>
                      <a:pt x="322" y="338"/>
                    </a:cubicBezTo>
                    <a:cubicBezTo>
                      <a:pt x="322" y="340"/>
                      <a:pt x="322" y="341"/>
                      <a:pt x="323" y="342"/>
                    </a:cubicBezTo>
                    <a:cubicBezTo>
                      <a:pt x="323" y="343"/>
                      <a:pt x="324" y="343"/>
                      <a:pt x="325" y="343"/>
                    </a:cubicBezTo>
                    <a:cubicBezTo>
                      <a:pt x="325" y="344"/>
                      <a:pt x="325" y="345"/>
                      <a:pt x="325" y="346"/>
                    </a:cubicBezTo>
                    <a:cubicBezTo>
                      <a:pt x="325" y="348"/>
                      <a:pt x="326" y="348"/>
                      <a:pt x="325" y="350"/>
                    </a:cubicBezTo>
                    <a:cubicBezTo>
                      <a:pt x="325" y="351"/>
                      <a:pt x="324" y="351"/>
                      <a:pt x="324" y="352"/>
                    </a:cubicBezTo>
                    <a:cubicBezTo>
                      <a:pt x="324" y="354"/>
                      <a:pt x="323" y="355"/>
                      <a:pt x="325" y="356"/>
                    </a:cubicBezTo>
                    <a:cubicBezTo>
                      <a:pt x="325" y="357"/>
                      <a:pt x="327" y="356"/>
                      <a:pt x="327" y="357"/>
                    </a:cubicBezTo>
                    <a:cubicBezTo>
                      <a:pt x="328" y="358"/>
                      <a:pt x="327" y="359"/>
                      <a:pt x="327" y="359"/>
                    </a:cubicBezTo>
                    <a:cubicBezTo>
                      <a:pt x="327" y="360"/>
                      <a:pt x="327" y="361"/>
                      <a:pt x="326" y="362"/>
                    </a:cubicBezTo>
                    <a:cubicBezTo>
                      <a:pt x="325" y="362"/>
                      <a:pt x="324" y="360"/>
                      <a:pt x="324" y="361"/>
                    </a:cubicBezTo>
                    <a:cubicBezTo>
                      <a:pt x="323" y="361"/>
                      <a:pt x="323" y="361"/>
                      <a:pt x="323" y="362"/>
                    </a:cubicBezTo>
                    <a:cubicBezTo>
                      <a:pt x="323" y="364"/>
                      <a:pt x="324" y="364"/>
                      <a:pt x="325" y="366"/>
                    </a:cubicBezTo>
                    <a:cubicBezTo>
                      <a:pt x="325" y="367"/>
                      <a:pt x="325" y="368"/>
                      <a:pt x="326" y="370"/>
                    </a:cubicBezTo>
                    <a:cubicBezTo>
                      <a:pt x="327" y="371"/>
                      <a:pt x="329" y="371"/>
                      <a:pt x="329" y="373"/>
                    </a:cubicBezTo>
                    <a:cubicBezTo>
                      <a:pt x="330" y="375"/>
                      <a:pt x="328" y="375"/>
                      <a:pt x="328" y="377"/>
                    </a:cubicBezTo>
                    <a:cubicBezTo>
                      <a:pt x="328" y="378"/>
                      <a:pt x="329" y="379"/>
                      <a:pt x="330" y="379"/>
                    </a:cubicBezTo>
                    <a:cubicBezTo>
                      <a:pt x="331" y="380"/>
                      <a:pt x="332" y="378"/>
                      <a:pt x="334" y="378"/>
                    </a:cubicBezTo>
                    <a:cubicBezTo>
                      <a:pt x="335" y="378"/>
                      <a:pt x="335" y="378"/>
                      <a:pt x="336" y="379"/>
                    </a:cubicBezTo>
                    <a:cubicBezTo>
                      <a:pt x="337" y="379"/>
                      <a:pt x="336" y="380"/>
                      <a:pt x="336" y="381"/>
                    </a:cubicBezTo>
                    <a:cubicBezTo>
                      <a:pt x="337" y="382"/>
                      <a:pt x="338" y="381"/>
                      <a:pt x="339" y="382"/>
                    </a:cubicBezTo>
                    <a:cubicBezTo>
                      <a:pt x="340" y="382"/>
                      <a:pt x="340" y="382"/>
                      <a:pt x="341" y="383"/>
                    </a:cubicBezTo>
                    <a:cubicBezTo>
                      <a:pt x="342" y="384"/>
                      <a:pt x="342" y="385"/>
                      <a:pt x="343" y="386"/>
                    </a:cubicBezTo>
                    <a:cubicBezTo>
                      <a:pt x="344" y="387"/>
                      <a:pt x="344" y="387"/>
                      <a:pt x="345" y="388"/>
                    </a:cubicBezTo>
                    <a:cubicBezTo>
                      <a:pt x="346" y="389"/>
                      <a:pt x="346" y="389"/>
                      <a:pt x="346" y="389"/>
                    </a:cubicBezTo>
                    <a:cubicBezTo>
                      <a:pt x="347" y="390"/>
                      <a:pt x="347" y="391"/>
                      <a:pt x="347" y="392"/>
                    </a:cubicBezTo>
                    <a:cubicBezTo>
                      <a:pt x="347" y="394"/>
                      <a:pt x="346" y="395"/>
                      <a:pt x="346" y="396"/>
                    </a:cubicBezTo>
                    <a:cubicBezTo>
                      <a:pt x="346" y="399"/>
                      <a:pt x="347" y="400"/>
                      <a:pt x="347" y="402"/>
                    </a:cubicBezTo>
                    <a:cubicBezTo>
                      <a:pt x="348" y="404"/>
                      <a:pt x="348" y="405"/>
                      <a:pt x="348" y="407"/>
                    </a:cubicBezTo>
                    <a:cubicBezTo>
                      <a:pt x="349" y="409"/>
                      <a:pt x="349" y="409"/>
                      <a:pt x="349" y="411"/>
                    </a:cubicBezTo>
                    <a:cubicBezTo>
                      <a:pt x="350" y="412"/>
                      <a:pt x="349" y="413"/>
                      <a:pt x="349" y="415"/>
                    </a:cubicBezTo>
                    <a:cubicBezTo>
                      <a:pt x="349" y="416"/>
                      <a:pt x="349" y="417"/>
                      <a:pt x="349" y="418"/>
                    </a:cubicBezTo>
                    <a:cubicBezTo>
                      <a:pt x="350" y="419"/>
                      <a:pt x="350" y="420"/>
                      <a:pt x="351" y="421"/>
                    </a:cubicBezTo>
                    <a:cubicBezTo>
                      <a:pt x="352" y="421"/>
                      <a:pt x="352" y="422"/>
                      <a:pt x="353" y="423"/>
                    </a:cubicBezTo>
                    <a:cubicBezTo>
                      <a:pt x="353" y="423"/>
                      <a:pt x="354" y="423"/>
                      <a:pt x="354" y="424"/>
                    </a:cubicBezTo>
                    <a:cubicBezTo>
                      <a:pt x="355" y="425"/>
                      <a:pt x="354" y="426"/>
                      <a:pt x="355" y="427"/>
                    </a:cubicBezTo>
                    <a:cubicBezTo>
                      <a:pt x="355" y="428"/>
                      <a:pt x="356" y="428"/>
                      <a:pt x="357" y="429"/>
                    </a:cubicBezTo>
                    <a:cubicBezTo>
                      <a:pt x="357" y="430"/>
                      <a:pt x="358" y="430"/>
                      <a:pt x="358" y="431"/>
                    </a:cubicBezTo>
                    <a:cubicBezTo>
                      <a:pt x="357" y="432"/>
                      <a:pt x="357" y="432"/>
                      <a:pt x="356" y="433"/>
                    </a:cubicBezTo>
                    <a:cubicBezTo>
                      <a:pt x="356" y="434"/>
                      <a:pt x="356" y="434"/>
                      <a:pt x="355" y="435"/>
                    </a:cubicBezTo>
                    <a:cubicBezTo>
                      <a:pt x="354" y="435"/>
                      <a:pt x="353" y="435"/>
                      <a:pt x="352" y="435"/>
                    </a:cubicBezTo>
                    <a:cubicBezTo>
                      <a:pt x="351" y="436"/>
                      <a:pt x="350" y="435"/>
                      <a:pt x="349" y="435"/>
                    </a:cubicBezTo>
                    <a:cubicBezTo>
                      <a:pt x="348" y="435"/>
                      <a:pt x="347" y="435"/>
                      <a:pt x="347" y="436"/>
                    </a:cubicBezTo>
                    <a:cubicBezTo>
                      <a:pt x="346" y="437"/>
                      <a:pt x="348" y="437"/>
                      <a:pt x="348" y="438"/>
                    </a:cubicBezTo>
                    <a:cubicBezTo>
                      <a:pt x="349" y="439"/>
                      <a:pt x="350" y="439"/>
                      <a:pt x="351" y="440"/>
                    </a:cubicBezTo>
                    <a:cubicBezTo>
                      <a:pt x="352" y="441"/>
                      <a:pt x="351" y="442"/>
                      <a:pt x="352" y="443"/>
                    </a:cubicBezTo>
                    <a:cubicBezTo>
                      <a:pt x="353" y="444"/>
                      <a:pt x="354" y="443"/>
                      <a:pt x="355" y="444"/>
                    </a:cubicBezTo>
                    <a:cubicBezTo>
                      <a:pt x="356" y="444"/>
                      <a:pt x="356" y="445"/>
                      <a:pt x="357" y="445"/>
                    </a:cubicBezTo>
                    <a:cubicBezTo>
                      <a:pt x="358" y="446"/>
                      <a:pt x="359" y="445"/>
                      <a:pt x="360" y="445"/>
                    </a:cubicBezTo>
                    <a:cubicBezTo>
                      <a:pt x="364" y="449"/>
                      <a:pt x="364" y="449"/>
                      <a:pt x="364" y="449"/>
                    </a:cubicBezTo>
                    <a:cubicBezTo>
                      <a:pt x="365" y="449"/>
                      <a:pt x="365" y="449"/>
                      <a:pt x="366" y="450"/>
                    </a:cubicBezTo>
                    <a:cubicBezTo>
                      <a:pt x="366" y="451"/>
                      <a:pt x="366" y="452"/>
                      <a:pt x="366" y="454"/>
                    </a:cubicBezTo>
                    <a:cubicBezTo>
                      <a:pt x="366" y="454"/>
                      <a:pt x="366" y="455"/>
                      <a:pt x="366" y="456"/>
                    </a:cubicBezTo>
                    <a:cubicBezTo>
                      <a:pt x="366" y="457"/>
                      <a:pt x="365" y="457"/>
                      <a:pt x="365" y="458"/>
                    </a:cubicBezTo>
                    <a:cubicBezTo>
                      <a:pt x="365" y="459"/>
                      <a:pt x="366" y="460"/>
                      <a:pt x="366" y="461"/>
                    </a:cubicBezTo>
                    <a:cubicBezTo>
                      <a:pt x="367" y="462"/>
                      <a:pt x="367" y="462"/>
                      <a:pt x="367" y="463"/>
                    </a:cubicBezTo>
                    <a:cubicBezTo>
                      <a:pt x="368" y="464"/>
                      <a:pt x="367" y="465"/>
                      <a:pt x="368" y="466"/>
                    </a:cubicBezTo>
                    <a:cubicBezTo>
                      <a:pt x="368" y="466"/>
                      <a:pt x="369" y="466"/>
                      <a:pt x="370" y="467"/>
                    </a:cubicBezTo>
                    <a:cubicBezTo>
                      <a:pt x="371" y="468"/>
                      <a:pt x="371" y="469"/>
                      <a:pt x="372" y="470"/>
                    </a:cubicBezTo>
                    <a:cubicBezTo>
                      <a:pt x="373" y="471"/>
                      <a:pt x="374" y="470"/>
                      <a:pt x="374" y="471"/>
                    </a:cubicBezTo>
                    <a:cubicBezTo>
                      <a:pt x="375" y="472"/>
                      <a:pt x="375" y="473"/>
                      <a:pt x="374" y="474"/>
                    </a:cubicBezTo>
                    <a:cubicBezTo>
                      <a:pt x="374" y="475"/>
                      <a:pt x="373" y="476"/>
                      <a:pt x="374" y="477"/>
                    </a:cubicBezTo>
                    <a:cubicBezTo>
                      <a:pt x="375" y="478"/>
                      <a:pt x="375" y="479"/>
                      <a:pt x="376" y="479"/>
                    </a:cubicBezTo>
                    <a:cubicBezTo>
                      <a:pt x="377" y="479"/>
                      <a:pt x="378" y="478"/>
                      <a:pt x="379" y="478"/>
                    </a:cubicBezTo>
                    <a:cubicBezTo>
                      <a:pt x="379" y="477"/>
                      <a:pt x="380" y="477"/>
                      <a:pt x="381" y="476"/>
                    </a:cubicBezTo>
                    <a:cubicBezTo>
                      <a:pt x="382" y="476"/>
                      <a:pt x="382" y="475"/>
                      <a:pt x="382" y="474"/>
                    </a:cubicBezTo>
                    <a:cubicBezTo>
                      <a:pt x="382" y="473"/>
                      <a:pt x="381" y="472"/>
                      <a:pt x="381" y="471"/>
                    </a:cubicBezTo>
                    <a:cubicBezTo>
                      <a:pt x="380" y="470"/>
                      <a:pt x="380" y="468"/>
                      <a:pt x="379" y="467"/>
                    </a:cubicBezTo>
                    <a:cubicBezTo>
                      <a:pt x="378" y="466"/>
                      <a:pt x="378" y="466"/>
                      <a:pt x="377" y="465"/>
                    </a:cubicBezTo>
                    <a:cubicBezTo>
                      <a:pt x="376" y="465"/>
                      <a:pt x="375" y="466"/>
                      <a:pt x="374" y="465"/>
                    </a:cubicBezTo>
                    <a:cubicBezTo>
                      <a:pt x="374" y="464"/>
                      <a:pt x="373" y="463"/>
                      <a:pt x="373" y="462"/>
                    </a:cubicBezTo>
                    <a:cubicBezTo>
                      <a:pt x="373" y="461"/>
                      <a:pt x="374" y="461"/>
                      <a:pt x="374" y="460"/>
                    </a:cubicBezTo>
                    <a:cubicBezTo>
                      <a:pt x="374" y="459"/>
                      <a:pt x="374" y="458"/>
                      <a:pt x="373" y="457"/>
                    </a:cubicBezTo>
                    <a:cubicBezTo>
                      <a:pt x="373" y="456"/>
                      <a:pt x="372" y="455"/>
                      <a:pt x="372" y="454"/>
                    </a:cubicBezTo>
                    <a:cubicBezTo>
                      <a:pt x="371" y="452"/>
                      <a:pt x="372" y="451"/>
                      <a:pt x="372" y="450"/>
                    </a:cubicBezTo>
                    <a:cubicBezTo>
                      <a:pt x="372" y="449"/>
                      <a:pt x="372" y="448"/>
                      <a:pt x="372" y="447"/>
                    </a:cubicBezTo>
                    <a:cubicBezTo>
                      <a:pt x="372" y="446"/>
                      <a:pt x="371" y="446"/>
                      <a:pt x="371" y="445"/>
                    </a:cubicBezTo>
                    <a:cubicBezTo>
                      <a:pt x="370" y="444"/>
                      <a:pt x="370" y="444"/>
                      <a:pt x="370" y="443"/>
                    </a:cubicBezTo>
                    <a:cubicBezTo>
                      <a:pt x="369" y="442"/>
                      <a:pt x="370" y="441"/>
                      <a:pt x="369" y="440"/>
                    </a:cubicBezTo>
                    <a:cubicBezTo>
                      <a:pt x="368" y="438"/>
                      <a:pt x="367" y="438"/>
                      <a:pt x="367" y="437"/>
                    </a:cubicBezTo>
                    <a:cubicBezTo>
                      <a:pt x="366" y="435"/>
                      <a:pt x="366" y="434"/>
                      <a:pt x="366" y="433"/>
                    </a:cubicBezTo>
                    <a:cubicBezTo>
                      <a:pt x="366" y="431"/>
                      <a:pt x="366" y="430"/>
                      <a:pt x="366" y="429"/>
                    </a:cubicBezTo>
                    <a:cubicBezTo>
                      <a:pt x="366" y="428"/>
                      <a:pt x="365" y="427"/>
                      <a:pt x="364" y="426"/>
                    </a:cubicBezTo>
                    <a:cubicBezTo>
                      <a:pt x="364" y="425"/>
                      <a:pt x="363" y="425"/>
                      <a:pt x="363" y="424"/>
                    </a:cubicBezTo>
                    <a:cubicBezTo>
                      <a:pt x="364" y="424"/>
                      <a:pt x="365" y="424"/>
                      <a:pt x="365" y="423"/>
                    </a:cubicBezTo>
                    <a:cubicBezTo>
                      <a:pt x="365" y="423"/>
                      <a:pt x="364" y="422"/>
                      <a:pt x="364" y="421"/>
                    </a:cubicBezTo>
                    <a:cubicBezTo>
                      <a:pt x="363" y="421"/>
                      <a:pt x="362" y="421"/>
                      <a:pt x="362" y="420"/>
                    </a:cubicBezTo>
                    <a:cubicBezTo>
                      <a:pt x="361" y="420"/>
                      <a:pt x="360" y="419"/>
                      <a:pt x="360" y="418"/>
                    </a:cubicBezTo>
                    <a:cubicBezTo>
                      <a:pt x="359" y="417"/>
                      <a:pt x="359" y="417"/>
                      <a:pt x="359" y="416"/>
                    </a:cubicBezTo>
                    <a:cubicBezTo>
                      <a:pt x="359" y="413"/>
                      <a:pt x="359" y="412"/>
                      <a:pt x="359" y="410"/>
                    </a:cubicBezTo>
                    <a:cubicBezTo>
                      <a:pt x="359" y="409"/>
                      <a:pt x="359" y="408"/>
                      <a:pt x="360" y="407"/>
                    </a:cubicBezTo>
                    <a:cubicBezTo>
                      <a:pt x="360" y="406"/>
                      <a:pt x="360" y="406"/>
                      <a:pt x="360" y="405"/>
                    </a:cubicBezTo>
                    <a:cubicBezTo>
                      <a:pt x="361" y="403"/>
                      <a:pt x="359" y="401"/>
                      <a:pt x="360" y="401"/>
                    </a:cubicBezTo>
                    <a:cubicBezTo>
                      <a:pt x="361" y="401"/>
                      <a:pt x="361" y="402"/>
                      <a:pt x="362" y="402"/>
                    </a:cubicBezTo>
                    <a:cubicBezTo>
                      <a:pt x="363" y="403"/>
                      <a:pt x="363" y="404"/>
                      <a:pt x="364" y="404"/>
                    </a:cubicBezTo>
                    <a:cubicBezTo>
                      <a:pt x="365" y="405"/>
                      <a:pt x="367" y="403"/>
                      <a:pt x="367" y="404"/>
                    </a:cubicBezTo>
                    <a:cubicBezTo>
                      <a:pt x="368" y="404"/>
                      <a:pt x="368" y="405"/>
                      <a:pt x="368" y="405"/>
                    </a:cubicBezTo>
                    <a:cubicBezTo>
                      <a:pt x="369" y="406"/>
                      <a:pt x="371" y="405"/>
                      <a:pt x="371" y="406"/>
                    </a:cubicBezTo>
                    <a:cubicBezTo>
                      <a:pt x="372" y="407"/>
                      <a:pt x="371" y="408"/>
                      <a:pt x="371" y="409"/>
                    </a:cubicBezTo>
                    <a:cubicBezTo>
                      <a:pt x="371" y="410"/>
                      <a:pt x="371" y="411"/>
                      <a:pt x="371" y="413"/>
                    </a:cubicBezTo>
                    <a:cubicBezTo>
                      <a:pt x="371" y="415"/>
                      <a:pt x="371" y="416"/>
                      <a:pt x="372" y="417"/>
                    </a:cubicBezTo>
                    <a:cubicBezTo>
                      <a:pt x="372" y="419"/>
                      <a:pt x="372" y="420"/>
                      <a:pt x="373" y="421"/>
                    </a:cubicBezTo>
                    <a:cubicBezTo>
                      <a:pt x="373" y="423"/>
                      <a:pt x="374" y="425"/>
                      <a:pt x="375" y="427"/>
                    </a:cubicBezTo>
                    <a:cubicBezTo>
                      <a:pt x="375" y="429"/>
                      <a:pt x="376" y="430"/>
                      <a:pt x="376" y="431"/>
                    </a:cubicBezTo>
                    <a:cubicBezTo>
                      <a:pt x="376" y="432"/>
                      <a:pt x="376" y="433"/>
                      <a:pt x="376" y="434"/>
                    </a:cubicBezTo>
                    <a:cubicBezTo>
                      <a:pt x="377" y="435"/>
                      <a:pt x="378" y="435"/>
                      <a:pt x="379" y="435"/>
                    </a:cubicBezTo>
                    <a:cubicBezTo>
                      <a:pt x="381" y="436"/>
                      <a:pt x="382" y="435"/>
                      <a:pt x="382" y="436"/>
                    </a:cubicBezTo>
                    <a:cubicBezTo>
                      <a:pt x="383" y="437"/>
                      <a:pt x="382" y="439"/>
                      <a:pt x="382" y="440"/>
                    </a:cubicBezTo>
                    <a:cubicBezTo>
                      <a:pt x="383" y="442"/>
                      <a:pt x="383" y="443"/>
                      <a:pt x="385" y="444"/>
                    </a:cubicBezTo>
                    <a:cubicBezTo>
                      <a:pt x="385" y="445"/>
                      <a:pt x="386" y="445"/>
                      <a:pt x="387" y="446"/>
                    </a:cubicBezTo>
                    <a:cubicBezTo>
                      <a:pt x="387" y="446"/>
                      <a:pt x="388" y="446"/>
                      <a:pt x="388" y="447"/>
                    </a:cubicBezTo>
                    <a:cubicBezTo>
                      <a:pt x="389" y="448"/>
                      <a:pt x="387" y="448"/>
                      <a:pt x="387" y="449"/>
                    </a:cubicBezTo>
                    <a:cubicBezTo>
                      <a:pt x="386" y="451"/>
                      <a:pt x="385" y="452"/>
                      <a:pt x="386" y="454"/>
                    </a:cubicBezTo>
                    <a:cubicBezTo>
                      <a:pt x="386" y="455"/>
                      <a:pt x="387" y="456"/>
                      <a:pt x="388" y="457"/>
                    </a:cubicBezTo>
                    <a:cubicBezTo>
                      <a:pt x="390" y="459"/>
                      <a:pt x="391" y="460"/>
                      <a:pt x="393" y="462"/>
                    </a:cubicBezTo>
                    <a:cubicBezTo>
                      <a:pt x="394" y="463"/>
                      <a:pt x="395" y="464"/>
                      <a:pt x="397" y="466"/>
                    </a:cubicBezTo>
                    <a:cubicBezTo>
                      <a:pt x="398" y="467"/>
                      <a:pt x="399" y="468"/>
                      <a:pt x="400" y="469"/>
                    </a:cubicBezTo>
                    <a:cubicBezTo>
                      <a:pt x="401" y="470"/>
                      <a:pt x="402" y="470"/>
                      <a:pt x="403" y="472"/>
                    </a:cubicBezTo>
                    <a:cubicBezTo>
                      <a:pt x="403" y="473"/>
                      <a:pt x="403" y="474"/>
                      <a:pt x="403" y="475"/>
                    </a:cubicBezTo>
                    <a:cubicBezTo>
                      <a:pt x="404" y="476"/>
                      <a:pt x="404" y="477"/>
                      <a:pt x="405" y="478"/>
                    </a:cubicBezTo>
                    <a:cubicBezTo>
                      <a:pt x="406" y="479"/>
                      <a:pt x="407" y="479"/>
                      <a:pt x="407" y="480"/>
                    </a:cubicBezTo>
                    <a:cubicBezTo>
                      <a:pt x="408" y="482"/>
                      <a:pt x="409" y="482"/>
                      <a:pt x="409" y="483"/>
                    </a:cubicBezTo>
                    <a:cubicBezTo>
                      <a:pt x="409" y="485"/>
                      <a:pt x="408" y="485"/>
                      <a:pt x="408" y="487"/>
                    </a:cubicBezTo>
                    <a:cubicBezTo>
                      <a:pt x="408" y="489"/>
                      <a:pt x="409" y="489"/>
                      <a:pt x="410" y="491"/>
                    </a:cubicBezTo>
                    <a:cubicBezTo>
                      <a:pt x="410" y="492"/>
                      <a:pt x="411" y="492"/>
                      <a:pt x="411" y="492"/>
                    </a:cubicBezTo>
                    <a:cubicBezTo>
                      <a:pt x="411" y="493"/>
                      <a:pt x="410" y="494"/>
                      <a:pt x="409" y="494"/>
                    </a:cubicBezTo>
                    <a:cubicBezTo>
                      <a:pt x="408" y="495"/>
                      <a:pt x="407" y="496"/>
                      <a:pt x="408" y="497"/>
                    </a:cubicBezTo>
                    <a:cubicBezTo>
                      <a:pt x="408" y="497"/>
                      <a:pt x="409" y="497"/>
                      <a:pt x="410" y="498"/>
                    </a:cubicBezTo>
                    <a:cubicBezTo>
                      <a:pt x="410" y="499"/>
                      <a:pt x="409" y="500"/>
                      <a:pt x="408" y="501"/>
                    </a:cubicBezTo>
                    <a:cubicBezTo>
                      <a:pt x="407" y="502"/>
                      <a:pt x="407" y="502"/>
                      <a:pt x="406" y="503"/>
                    </a:cubicBezTo>
                    <a:cubicBezTo>
                      <a:pt x="406" y="505"/>
                      <a:pt x="406" y="506"/>
                      <a:pt x="407" y="508"/>
                    </a:cubicBezTo>
                    <a:cubicBezTo>
                      <a:pt x="408" y="509"/>
                      <a:pt x="410" y="509"/>
                      <a:pt x="411" y="510"/>
                    </a:cubicBezTo>
                    <a:moveTo>
                      <a:pt x="24" y="510"/>
                    </a:moveTo>
                    <a:cubicBezTo>
                      <a:pt x="24" y="509"/>
                      <a:pt x="25" y="509"/>
                      <a:pt x="25" y="508"/>
                    </a:cubicBezTo>
                    <a:cubicBezTo>
                      <a:pt x="25" y="506"/>
                      <a:pt x="24" y="505"/>
                      <a:pt x="24" y="504"/>
                    </a:cubicBezTo>
                    <a:cubicBezTo>
                      <a:pt x="25" y="503"/>
                      <a:pt x="25" y="503"/>
                      <a:pt x="26" y="503"/>
                    </a:cubicBezTo>
                    <a:cubicBezTo>
                      <a:pt x="27" y="502"/>
                      <a:pt x="27" y="502"/>
                      <a:pt x="28" y="501"/>
                    </a:cubicBezTo>
                    <a:cubicBezTo>
                      <a:pt x="29" y="501"/>
                      <a:pt x="30" y="501"/>
                      <a:pt x="31" y="501"/>
                    </a:cubicBezTo>
                    <a:cubicBezTo>
                      <a:pt x="31" y="502"/>
                      <a:pt x="32" y="502"/>
                      <a:pt x="32" y="503"/>
                    </a:cubicBezTo>
                    <a:cubicBezTo>
                      <a:pt x="33" y="504"/>
                      <a:pt x="33" y="504"/>
                      <a:pt x="33" y="505"/>
                    </a:cubicBezTo>
                    <a:cubicBezTo>
                      <a:pt x="34" y="506"/>
                      <a:pt x="34" y="507"/>
                      <a:pt x="34" y="508"/>
                    </a:cubicBezTo>
                    <a:cubicBezTo>
                      <a:pt x="33" y="509"/>
                      <a:pt x="32" y="509"/>
                      <a:pt x="32" y="509"/>
                    </a:cubicBezTo>
                    <a:cubicBezTo>
                      <a:pt x="31" y="510"/>
                      <a:pt x="31" y="510"/>
                      <a:pt x="30" y="510"/>
                    </a:cubicBezTo>
                    <a:cubicBezTo>
                      <a:pt x="29" y="511"/>
                      <a:pt x="29" y="512"/>
                      <a:pt x="28" y="512"/>
                    </a:cubicBezTo>
                    <a:cubicBezTo>
                      <a:pt x="27" y="513"/>
                      <a:pt x="27" y="514"/>
                      <a:pt x="26" y="513"/>
                    </a:cubicBezTo>
                    <a:cubicBezTo>
                      <a:pt x="25" y="513"/>
                      <a:pt x="25" y="513"/>
                      <a:pt x="25" y="512"/>
                    </a:cubicBezTo>
                    <a:cubicBezTo>
                      <a:pt x="24" y="511"/>
                      <a:pt x="24" y="511"/>
                      <a:pt x="24" y="510"/>
                    </a:cubicBezTo>
                    <a:close/>
                    <a:moveTo>
                      <a:pt x="24" y="498"/>
                    </a:moveTo>
                    <a:cubicBezTo>
                      <a:pt x="24" y="497"/>
                      <a:pt x="24" y="497"/>
                      <a:pt x="23" y="496"/>
                    </a:cubicBezTo>
                    <a:cubicBezTo>
                      <a:pt x="23" y="496"/>
                      <a:pt x="22" y="496"/>
                      <a:pt x="22" y="496"/>
                    </a:cubicBezTo>
                    <a:cubicBezTo>
                      <a:pt x="21" y="496"/>
                      <a:pt x="21" y="495"/>
                      <a:pt x="20" y="495"/>
                    </a:cubicBezTo>
                    <a:cubicBezTo>
                      <a:pt x="20" y="494"/>
                      <a:pt x="19" y="494"/>
                      <a:pt x="20" y="493"/>
                    </a:cubicBezTo>
                    <a:cubicBezTo>
                      <a:pt x="20" y="492"/>
                      <a:pt x="21" y="493"/>
                      <a:pt x="23" y="494"/>
                    </a:cubicBezTo>
                    <a:cubicBezTo>
                      <a:pt x="24" y="494"/>
                      <a:pt x="24" y="494"/>
                      <a:pt x="25" y="494"/>
                    </a:cubicBezTo>
                    <a:cubicBezTo>
                      <a:pt x="26" y="494"/>
                      <a:pt x="27" y="495"/>
                      <a:pt x="28" y="495"/>
                    </a:cubicBezTo>
                    <a:cubicBezTo>
                      <a:pt x="28" y="496"/>
                      <a:pt x="29" y="496"/>
                      <a:pt x="29" y="497"/>
                    </a:cubicBezTo>
                    <a:cubicBezTo>
                      <a:pt x="29" y="498"/>
                      <a:pt x="30" y="499"/>
                      <a:pt x="29" y="499"/>
                    </a:cubicBezTo>
                    <a:cubicBezTo>
                      <a:pt x="28" y="500"/>
                      <a:pt x="27" y="499"/>
                      <a:pt x="27" y="499"/>
                    </a:cubicBezTo>
                    <a:cubicBezTo>
                      <a:pt x="26" y="499"/>
                      <a:pt x="25" y="499"/>
                      <a:pt x="24" y="498"/>
                    </a:cubicBezTo>
                    <a:close/>
                    <a:moveTo>
                      <a:pt x="12" y="492"/>
                    </a:moveTo>
                    <a:cubicBezTo>
                      <a:pt x="12" y="492"/>
                      <a:pt x="11" y="490"/>
                      <a:pt x="12" y="490"/>
                    </a:cubicBezTo>
                    <a:cubicBezTo>
                      <a:pt x="12" y="489"/>
                      <a:pt x="13" y="489"/>
                      <a:pt x="14" y="489"/>
                    </a:cubicBezTo>
                    <a:cubicBezTo>
                      <a:pt x="15" y="488"/>
                      <a:pt x="15" y="488"/>
                      <a:pt x="16" y="489"/>
                    </a:cubicBezTo>
                    <a:cubicBezTo>
                      <a:pt x="17" y="489"/>
                      <a:pt x="17" y="490"/>
                      <a:pt x="18" y="491"/>
                    </a:cubicBezTo>
                    <a:cubicBezTo>
                      <a:pt x="18" y="492"/>
                      <a:pt x="18" y="492"/>
                      <a:pt x="18" y="493"/>
                    </a:cubicBezTo>
                    <a:cubicBezTo>
                      <a:pt x="17" y="494"/>
                      <a:pt x="16" y="492"/>
                      <a:pt x="15" y="492"/>
                    </a:cubicBezTo>
                    <a:cubicBezTo>
                      <a:pt x="14" y="492"/>
                      <a:pt x="13" y="493"/>
                      <a:pt x="12" y="492"/>
                    </a:cubicBezTo>
                    <a:close/>
                    <a:moveTo>
                      <a:pt x="1" y="487"/>
                    </a:moveTo>
                    <a:cubicBezTo>
                      <a:pt x="1" y="487"/>
                      <a:pt x="1" y="487"/>
                      <a:pt x="1" y="487"/>
                    </a:cubicBezTo>
                    <a:cubicBezTo>
                      <a:pt x="0" y="486"/>
                      <a:pt x="1" y="485"/>
                      <a:pt x="2" y="485"/>
                    </a:cubicBezTo>
                    <a:cubicBezTo>
                      <a:pt x="2" y="484"/>
                      <a:pt x="3" y="484"/>
                      <a:pt x="4" y="484"/>
                    </a:cubicBezTo>
                    <a:cubicBezTo>
                      <a:pt x="5" y="484"/>
                      <a:pt x="6" y="484"/>
                      <a:pt x="6" y="485"/>
                    </a:cubicBezTo>
                    <a:cubicBezTo>
                      <a:pt x="7" y="485"/>
                      <a:pt x="8" y="486"/>
                      <a:pt x="7" y="487"/>
                    </a:cubicBezTo>
                    <a:cubicBezTo>
                      <a:pt x="7" y="488"/>
                      <a:pt x="6" y="488"/>
                      <a:pt x="6" y="488"/>
                    </a:cubicBezTo>
                    <a:cubicBezTo>
                      <a:pt x="5" y="488"/>
                      <a:pt x="4" y="488"/>
                      <a:pt x="4" y="488"/>
                    </a:cubicBezTo>
                    <a:cubicBezTo>
                      <a:pt x="2" y="488"/>
                      <a:pt x="1" y="488"/>
                      <a:pt x="1" y="487"/>
                    </a:cubicBezTo>
                    <a:close/>
                    <a:moveTo>
                      <a:pt x="250" y="179"/>
                    </a:moveTo>
                    <a:cubicBezTo>
                      <a:pt x="251" y="179"/>
                      <a:pt x="252" y="178"/>
                      <a:pt x="253" y="178"/>
                    </a:cubicBezTo>
                    <a:cubicBezTo>
                      <a:pt x="254" y="178"/>
                      <a:pt x="255" y="179"/>
                      <a:pt x="255" y="178"/>
                    </a:cubicBezTo>
                    <a:cubicBezTo>
                      <a:pt x="256" y="177"/>
                      <a:pt x="256" y="176"/>
                      <a:pt x="255" y="175"/>
                    </a:cubicBezTo>
                    <a:cubicBezTo>
                      <a:pt x="255" y="175"/>
                      <a:pt x="254" y="174"/>
                      <a:pt x="253" y="174"/>
                    </a:cubicBezTo>
                    <a:cubicBezTo>
                      <a:pt x="253" y="174"/>
                      <a:pt x="252" y="174"/>
                      <a:pt x="251" y="175"/>
                    </a:cubicBezTo>
                    <a:cubicBezTo>
                      <a:pt x="251" y="175"/>
                      <a:pt x="251" y="176"/>
                      <a:pt x="250" y="176"/>
                    </a:cubicBezTo>
                    <a:cubicBezTo>
                      <a:pt x="249" y="176"/>
                      <a:pt x="248" y="175"/>
                      <a:pt x="247" y="176"/>
                    </a:cubicBezTo>
                    <a:cubicBezTo>
                      <a:pt x="247" y="177"/>
                      <a:pt x="247" y="177"/>
                      <a:pt x="247" y="178"/>
                    </a:cubicBezTo>
                    <a:cubicBezTo>
                      <a:pt x="248" y="179"/>
                      <a:pt x="249" y="179"/>
                      <a:pt x="250" y="179"/>
                    </a:cubicBezTo>
                    <a:close/>
                    <a:moveTo>
                      <a:pt x="354" y="248"/>
                    </a:moveTo>
                    <a:cubicBezTo>
                      <a:pt x="353" y="247"/>
                      <a:pt x="354" y="246"/>
                      <a:pt x="353" y="245"/>
                    </a:cubicBezTo>
                    <a:cubicBezTo>
                      <a:pt x="353" y="244"/>
                      <a:pt x="352" y="244"/>
                      <a:pt x="351" y="244"/>
                    </a:cubicBezTo>
                    <a:cubicBezTo>
                      <a:pt x="350" y="243"/>
                      <a:pt x="350" y="242"/>
                      <a:pt x="349" y="241"/>
                    </a:cubicBezTo>
                    <a:cubicBezTo>
                      <a:pt x="349" y="239"/>
                      <a:pt x="348" y="238"/>
                      <a:pt x="349" y="237"/>
                    </a:cubicBezTo>
                    <a:cubicBezTo>
                      <a:pt x="350" y="236"/>
                      <a:pt x="351" y="237"/>
                      <a:pt x="353" y="237"/>
                    </a:cubicBezTo>
                    <a:cubicBezTo>
                      <a:pt x="354" y="237"/>
                      <a:pt x="355" y="237"/>
                      <a:pt x="356" y="237"/>
                    </a:cubicBezTo>
                    <a:cubicBezTo>
                      <a:pt x="357" y="238"/>
                      <a:pt x="357" y="239"/>
                      <a:pt x="358" y="240"/>
                    </a:cubicBezTo>
                    <a:cubicBezTo>
                      <a:pt x="359" y="240"/>
                      <a:pt x="360" y="240"/>
                      <a:pt x="361" y="241"/>
                    </a:cubicBezTo>
                    <a:cubicBezTo>
                      <a:pt x="363" y="241"/>
                      <a:pt x="364" y="241"/>
                      <a:pt x="365" y="242"/>
                    </a:cubicBezTo>
                    <a:cubicBezTo>
                      <a:pt x="366" y="243"/>
                      <a:pt x="366" y="243"/>
                      <a:pt x="367" y="244"/>
                    </a:cubicBezTo>
                    <a:cubicBezTo>
                      <a:pt x="368" y="246"/>
                      <a:pt x="368" y="247"/>
                      <a:pt x="368" y="248"/>
                    </a:cubicBezTo>
                    <a:cubicBezTo>
                      <a:pt x="368" y="249"/>
                      <a:pt x="367" y="250"/>
                      <a:pt x="368" y="251"/>
                    </a:cubicBezTo>
                    <a:cubicBezTo>
                      <a:pt x="369" y="252"/>
                      <a:pt x="370" y="251"/>
                      <a:pt x="370" y="252"/>
                    </a:cubicBezTo>
                    <a:cubicBezTo>
                      <a:pt x="371" y="252"/>
                      <a:pt x="371" y="253"/>
                      <a:pt x="371" y="255"/>
                    </a:cubicBezTo>
                    <a:cubicBezTo>
                      <a:pt x="371" y="255"/>
                      <a:pt x="372" y="256"/>
                      <a:pt x="372" y="257"/>
                    </a:cubicBezTo>
                    <a:cubicBezTo>
                      <a:pt x="371" y="258"/>
                      <a:pt x="370" y="258"/>
                      <a:pt x="369" y="258"/>
                    </a:cubicBezTo>
                    <a:cubicBezTo>
                      <a:pt x="368" y="259"/>
                      <a:pt x="367" y="258"/>
                      <a:pt x="366" y="257"/>
                    </a:cubicBezTo>
                    <a:cubicBezTo>
                      <a:pt x="366" y="257"/>
                      <a:pt x="365" y="257"/>
                      <a:pt x="365" y="257"/>
                    </a:cubicBezTo>
                    <a:cubicBezTo>
                      <a:pt x="363" y="256"/>
                      <a:pt x="362" y="256"/>
                      <a:pt x="360" y="255"/>
                    </a:cubicBezTo>
                    <a:cubicBezTo>
                      <a:pt x="360" y="254"/>
                      <a:pt x="360" y="254"/>
                      <a:pt x="359" y="252"/>
                    </a:cubicBezTo>
                    <a:cubicBezTo>
                      <a:pt x="359" y="252"/>
                      <a:pt x="359" y="251"/>
                      <a:pt x="358" y="250"/>
                    </a:cubicBezTo>
                    <a:cubicBezTo>
                      <a:pt x="357" y="249"/>
                      <a:pt x="355" y="250"/>
                      <a:pt x="354" y="248"/>
                    </a:cubicBezTo>
                    <a:close/>
                    <a:moveTo>
                      <a:pt x="355" y="188"/>
                    </a:moveTo>
                    <a:cubicBezTo>
                      <a:pt x="355" y="189"/>
                      <a:pt x="354" y="189"/>
                      <a:pt x="353" y="190"/>
                    </a:cubicBezTo>
                    <a:cubicBezTo>
                      <a:pt x="353" y="191"/>
                      <a:pt x="352" y="192"/>
                      <a:pt x="353" y="192"/>
                    </a:cubicBezTo>
                    <a:cubicBezTo>
                      <a:pt x="353" y="193"/>
                      <a:pt x="354" y="193"/>
                      <a:pt x="354" y="193"/>
                    </a:cubicBezTo>
                    <a:cubicBezTo>
                      <a:pt x="355" y="192"/>
                      <a:pt x="355" y="192"/>
                      <a:pt x="356" y="192"/>
                    </a:cubicBezTo>
                    <a:cubicBezTo>
                      <a:pt x="358" y="191"/>
                      <a:pt x="359" y="192"/>
                      <a:pt x="360" y="192"/>
                    </a:cubicBezTo>
                    <a:cubicBezTo>
                      <a:pt x="361" y="192"/>
                      <a:pt x="362" y="192"/>
                      <a:pt x="363" y="191"/>
                    </a:cubicBezTo>
                    <a:cubicBezTo>
                      <a:pt x="363" y="191"/>
                      <a:pt x="363" y="189"/>
                      <a:pt x="363" y="188"/>
                    </a:cubicBezTo>
                    <a:cubicBezTo>
                      <a:pt x="362" y="187"/>
                      <a:pt x="362" y="187"/>
                      <a:pt x="361" y="187"/>
                    </a:cubicBezTo>
                    <a:cubicBezTo>
                      <a:pt x="360" y="187"/>
                      <a:pt x="359" y="187"/>
                      <a:pt x="359" y="187"/>
                    </a:cubicBezTo>
                    <a:cubicBezTo>
                      <a:pt x="357" y="187"/>
                      <a:pt x="357" y="187"/>
                      <a:pt x="355" y="188"/>
                    </a:cubicBezTo>
                    <a:close/>
                    <a:moveTo>
                      <a:pt x="353" y="207"/>
                    </a:moveTo>
                    <a:cubicBezTo>
                      <a:pt x="354" y="208"/>
                      <a:pt x="356" y="205"/>
                      <a:pt x="357" y="203"/>
                    </a:cubicBezTo>
                    <a:cubicBezTo>
                      <a:pt x="357" y="203"/>
                      <a:pt x="357" y="202"/>
                      <a:pt x="357" y="201"/>
                    </a:cubicBezTo>
                    <a:cubicBezTo>
                      <a:pt x="357" y="200"/>
                      <a:pt x="357" y="200"/>
                      <a:pt x="358" y="199"/>
                    </a:cubicBezTo>
                    <a:cubicBezTo>
                      <a:pt x="358" y="198"/>
                      <a:pt x="359" y="198"/>
                      <a:pt x="359" y="197"/>
                    </a:cubicBezTo>
                    <a:cubicBezTo>
                      <a:pt x="359" y="197"/>
                      <a:pt x="359" y="196"/>
                      <a:pt x="359" y="196"/>
                    </a:cubicBezTo>
                    <a:cubicBezTo>
                      <a:pt x="359" y="195"/>
                      <a:pt x="358" y="194"/>
                      <a:pt x="357" y="194"/>
                    </a:cubicBezTo>
                    <a:cubicBezTo>
                      <a:pt x="356" y="194"/>
                      <a:pt x="356" y="194"/>
                      <a:pt x="355" y="194"/>
                    </a:cubicBezTo>
                    <a:cubicBezTo>
                      <a:pt x="354" y="194"/>
                      <a:pt x="353" y="195"/>
                      <a:pt x="353" y="196"/>
                    </a:cubicBezTo>
                    <a:cubicBezTo>
                      <a:pt x="352" y="197"/>
                      <a:pt x="353" y="198"/>
                      <a:pt x="352" y="198"/>
                    </a:cubicBezTo>
                    <a:cubicBezTo>
                      <a:pt x="352" y="199"/>
                      <a:pt x="351" y="199"/>
                      <a:pt x="351" y="200"/>
                    </a:cubicBezTo>
                    <a:cubicBezTo>
                      <a:pt x="350" y="201"/>
                      <a:pt x="351" y="201"/>
                      <a:pt x="352" y="202"/>
                    </a:cubicBezTo>
                    <a:cubicBezTo>
                      <a:pt x="352" y="203"/>
                      <a:pt x="353" y="204"/>
                      <a:pt x="353" y="205"/>
                    </a:cubicBezTo>
                    <a:cubicBezTo>
                      <a:pt x="353" y="205"/>
                      <a:pt x="353" y="206"/>
                      <a:pt x="353" y="207"/>
                    </a:cubicBezTo>
                    <a:close/>
                    <a:moveTo>
                      <a:pt x="350" y="206"/>
                    </a:moveTo>
                    <a:cubicBezTo>
                      <a:pt x="350" y="205"/>
                      <a:pt x="350" y="204"/>
                      <a:pt x="350" y="204"/>
                    </a:cubicBezTo>
                    <a:cubicBezTo>
                      <a:pt x="349" y="204"/>
                      <a:pt x="349" y="204"/>
                      <a:pt x="348" y="204"/>
                    </a:cubicBezTo>
                    <a:cubicBezTo>
                      <a:pt x="348" y="204"/>
                      <a:pt x="349" y="206"/>
                      <a:pt x="350" y="206"/>
                    </a:cubicBezTo>
                    <a:close/>
                    <a:moveTo>
                      <a:pt x="341" y="216"/>
                    </a:moveTo>
                    <a:cubicBezTo>
                      <a:pt x="340" y="216"/>
                      <a:pt x="339" y="215"/>
                      <a:pt x="339" y="214"/>
                    </a:cubicBezTo>
                    <a:cubicBezTo>
                      <a:pt x="339" y="213"/>
                      <a:pt x="340" y="213"/>
                      <a:pt x="341" y="212"/>
                    </a:cubicBezTo>
                    <a:cubicBezTo>
                      <a:pt x="341" y="212"/>
                      <a:pt x="342" y="212"/>
                      <a:pt x="343" y="211"/>
                    </a:cubicBezTo>
                    <a:cubicBezTo>
                      <a:pt x="344" y="211"/>
                      <a:pt x="345" y="211"/>
                      <a:pt x="346" y="211"/>
                    </a:cubicBezTo>
                    <a:cubicBezTo>
                      <a:pt x="347" y="211"/>
                      <a:pt x="348" y="211"/>
                      <a:pt x="349" y="212"/>
                    </a:cubicBezTo>
                    <a:cubicBezTo>
                      <a:pt x="350" y="212"/>
                      <a:pt x="351" y="212"/>
                      <a:pt x="352" y="212"/>
                    </a:cubicBezTo>
                    <a:cubicBezTo>
                      <a:pt x="353" y="214"/>
                      <a:pt x="349" y="213"/>
                      <a:pt x="348" y="214"/>
                    </a:cubicBezTo>
                    <a:cubicBezTo>
                      <a:pt x="347" y="215"/>
                      <a:pt x="347" y="216"/>
                      <a:pt x="346" y="217"/>
                    </a:cubicBezTo>
                    <a:cubicBezTo>
                      <a:pt x="345" y="217"/>
                      <a:pt x="344" y="217"/>
                      <a:pt x="343" y="217"/>
                    </a:cubicBezTo>
                    <a:cubicBezTo>
                      <a:pt x="342" y="217"/>
                      <a:pt x="342" y="217"/>
                      <a:pt x="341" y="216"/>
                    </a:cubicBezTo>
                    <a:close/>
                    <a:moveTo>
                      <a:pt x="340" y="224"/>
                    </a:moveTo>
                    <a:cubicBezTo>
                      <a:pt x="340" y="223"/>
                      <a:pt x="340" y="222"/>
                      <a:pt x="339" y="221"/>
                    </a:cubicBezTo>
                    <a:cubicBezTo>
                      <a:pt x="339" y="220"/>
                      <a:pt x="338" y="220"/>
                      <a:pt x="339" y="219"/>
                    </a:cubicBezTo>
                    <a:cubicBezTo>
                      <a:pt x="339" y="219"/>
                      <a:pt x="340" y="219"/>
                      <a:pt x="341" y="219"/>
                    </a:cubicBezTo>
                    <a:cubicBezTo>
                      <a:pt x="342" y="219"/>
                      <a:pt x="344" y="218"/>
                      <a:pt x="344" y="219"/>
                    </a:cubicBezTo>
                    <a:cubicBezTo>
                      <a:pt x="345" y="220"/>
                      <a:pt x="344" y="220"/>
                      <a:pt x="344" y="221"/>
                    </a:cubicBezTo>
                    <a:cubicBezTo>
                      <a:pt x="344" y="222"/>
                      <a:pt x="343" y="222"/>
                      <a:pt x="343" y="223"/>
                    </a:cubicBezTo>
                    <a:cubicBezTo>
                      <a:pt x="343" y="224"/>
                      <a:pt x="343" y="225"/>
                      <a:pt x="343" y="226"/>
                    </a:cubicBezTo>
                    <a:cubicBezTo>
                      <a:pt x="343" y="227"/>
                      <a:pt x="343" y="227"/>
                      <a:pt x="342" y="228"/>
                    </a:cubicBezTo>
                    <a:cubicBezTo>
                      <a:pt x="342" y="228"/>
                      <a:pt x="342" y="226"/>
                      <a:pt x="341" y="226"/>
                    </a:cubicBezTo>
                    <a:cubicBezTo>
                      <a:pt x="341" y="225"/>
                      <a:pt x="340" y="225"/>
                      <a:pt x="340" y="224"/>
                    </a:cubicBezTo>
                    <a:close/>
                    <a:moveTo>
                      <a:pt x="556" y="222"/>
                    </a:moveTo>
                    <a:cubicBezTo>
                      <a:pt x="556" y="224"/>
                      <a:pt x="557" y="224"/>
                      <a:pt x="557" y="226"/>
                    </a:cubicBezTo>
                    <a:cubicBezTo>
                      <a:pt x="557" y="226"/>
                      <a:pt x="557" y="227"/>
                      <a:pt x="558" y="227"/>
                    </a:cubicBezTo>
                    <a:cubicBezTo>
                      <a:pt x="559" y="228"/>
                      <a:pt x="560" y="227"/>
                      <a:pt x="560" y="227"/>
                    </a:cubicBezTo>
                    <a:cubicBezTo>
                      <a:pt x="561" y="228"/>
                      <a:pt x="561" y="229"/>
                      <a:pt x="561" y="230"/>
                    </a:cubicBezTo>
                    <a:cubicBezTo>
                      <a:pt x="561" y="230"/>
                      <a:pt x="562" y="231"/>
                      <a:pt x="562" y="232"/>
                    </a:cubicBezTo>
                    <a:cubicBezTo>
                      <a:pt x="562" y="233"/>
                      <a:pt x="561" y="234"/>
                      <a:pt x="560" y="235"/>
                    </a:cubicBezTo>
                    <a:cubicBezTo>
                      <a:pt x="560" y="236"/>
                      <a:pt x="559" y="237"/>
                      <a:pt x="559" y="238"/>
                    </a:cubicBezTo>
                    <a:cubicBezTo>
                      <a:pt x="558" y="239"/>
                      <a:pt x="557" y="239"/>
                      <a:pt x="558" y="241"/>
                    </a:cubicBezTo>
                    <a:cubicBezTo>
                      <a:pt x="559" y="242"/>
                      <a:pt x="560" y="240"/>
                      <a:pt x="561" y="239"/>
                    </a:cubicBezTo>
                    <a:cubicBezTo>
                      <a:pt x="562" y="239"/>
                      <a:pt x="563" y="238"/>
                      <a:pt x="564" y="236"/>
                    </a:cubicBezTo>
                    <a:cubicBezTo>
                      <a:pt x="564" y="236"/>
                      <a:pt x="565" y="235"/>
                      <a:pt x="565" y="234"/>
                    </a:cubicBezTo>
                    <a:cubicBezTo>
                      <a:pt x="565" y="233"/>
                      <a:pt x="564" y="232"/>
                      <a:pt x="564" y="231"/>
                    </a:cubicBezTo>
                    <a:cubicBezTo>
                      <a:pt x="565" y="230"/>
                      <a:pt x="565" y="230"/>
                      <a:pt x="565" y="230"/>
                    </a:cubicBezTo>
                    <a:cubicBezTo>
                      <a:pt x="566" y="226"/>
                      <a:pt x="566" y="226"/>
                      <a:pt x="566" y="226"/>
                    </a:cubicBezTo>
                    <a:cubicBezTo>
                      <a:pt x="566" y="225"/>
                      <a:pt x="566" y="224"/>
                      <a:pt x="566" y="222"/>
                    </a:cubicBezTo>
                    <a:cubicBezTo>
                      <a:pt x="566" y="221"/>
                      <a:pt x="566" y="221"/>
                      <a:pt x="566" y="220"/>
                    </a:cubicBezTo>
                    <a:cubicBezTo>
                      <a:pt x="566" y="218"/>
                      <a:pt x="568" y="218"/>
                      <a:pt x="568" y="217"/>
                    </a:cubicBezTo>
                    <a:cubicBezTo>
                      <a:pt x="568" y="215"/>
                      <a:pt x="568" y="214"/>
                      <a:pt x="567" y="213"/>
                    </a:cubicBezTo>
                    <a:cubicBezTo>
                      <a:pt x="567" y="212"/>
                      <a:pt x="566" y="212"/>
                      <a:pt x="564" y="212"/>
                    </a:cubicBezTo>
                    <a:cubicBezTo>
                      <a:pt x="563" y="212"/>
                      <a:pt x="562" y="211"/>
                      <a:pt x="561" y="212"/>
                    </a:cubicBezTo>
                    <a:cubicBezTo>
                      <a:pt x="560" y="212"/>
                      <a:pt x="560" y="214"/>
                      <a:pt x="559" y="214"/>
                    </a:cubicBezTo>
                    <a:cubicBezTo>
                      <a:pt x="559" y="215"/>
                      <a:pt x="558" y="215"/>
                      <a:pt x="557" y="216"/>
                    </a:cubicBezTo>
                    <a:cubicBezTo>
                      <a:pt x="557" y="217"/>
                      <a:pt x="557" y="217"/>
                      <a:pt x="557" y="218"/>
                    </a:cubicBezTo>
                    <a:cubicBezTo>
                      <a:pt x="557" y="220"/>
                      <a:pt x="556" y="221"/>
                      <a:pt x="556" y="222"/>
                    </a:cubicBezTo>
                    <a:close/>
                    <a:moveTo>
                      <a:pt x="670" y="222"/>
                    </a:moveTo>
                    <a:cubicBezTo>
                      <a:pt x="674" y="221"/>
                      <a:pt x="674" y="221"/>
                      <a:pt x="674" y="221"/>
                    </a:cubicBezTo>
                    <a:cubicBezTo>
                      <a:pt x="674" y="221"/>
                      <a:pt x="676" y="220"/>
                      <a:pt x="676" y="219"/>
                    </a:cubicBezTo>
                    <a:cubicBezTo>
                      <a:pt x="676" y="218"/>
                      <a:pt x="674" y="217"/>
                      <a:pt x="674" y="217"/>
                    </a:cubicBezTo>
                    <a:cubicBezTo>
                      <a:pt x="671" y="217"/>
                      <a:pt x="671" y="217"/>
                      <a:pt x="671" y="217"/>
                    </a:cubicBezTo>
                    <a:cubicBezTo>
                      <a:pt x="671" y="217"/>
                      <a:pt x="670" y="216"/>
                      <a:pt x="669" y="217"/>
                    </a:cubicBezTo>
                    <a:cubicBezTo>
                      <a:pt x="667" y="218"/>
                      <a:pt x="667" y="220"/>
                      <a:pt x="667" y="220"/>
                    </a:cubicBezTo>
                    <a:cubicBezTo>
                      <a:pt x="667" y="220"/>
                      <a:pt x="667" y="221"/>
                      <a:pt x="668" y="221"/>
                    </a:cubicBezTo>
                    <a:cubicBezTo>
                      <a:pt x="668" y="222"/>
                      <a:pt x="670" y="222"/>
                      <a:pt x="670" y="222"/>
                    </a:cubicBezTo>
                    <a:close/>
                    <a:moveTo>
                      <a:pt x="694" y="195"/>
                    </a:moveTo>
                    <a:cubicBezTo>
                      <a:pt x="693" y="194"/>
                      <a:pt x="695" y="193"/>
                      <a:pt x="695" y="193"/>
                    </a:cubicBezTo>
                    <a:cubicBezTo>
                      <a:pt x="697" y="190"/>
                      <a:pt x="697" y="190"/>
                      <a:pt x="697" y="190"/>
                    </a:cubicBezTo>
                    <a:cubicBezTo>
                      <a:pt x="699" y="189"/>
                      <a:pt x="699" y="189"/>
                      <a:pt x="699" y="189"/>
                    </a:cubicBezTo>
                    <a:cubicBezTo>
                      <a:pt x="699" y="189"/>
                      <a:pt x="701" y="189"/>
                      <a:pt x="702" y="189"/>
                    </a:cubicBezTo>
                    <a:cubicBezTo>
                      <a:pt x="702" y="190"/>
                      <a:pt x="701" y="193"/>
                      <a:pt x="701" y="193"/>
                    </a:cubicBezTo>
                    <a:cubicBezTo>
                      <a:pt x="699" y="195"/>
                      <a:pt x="699" y="195"/>
                      <a:pt x="699" y="195"/>
                    </a:cubicBezTo>
                    <a:cubicBezTo>
                      <a:pt x="696" y="195"/>
                      <a:pt x="696" y="195"/>
                      <a:pt x="696" y="195"/>
                    </a:cubicBezTo>
                    <a:cubicBezTo>
                      <a:pt x="696" y="195"/>
                      <a:pt x="695" y="196"/>
                      <a:pt x="694" y="195"/>
                    </a:cubicBezTo>
                    <a:close/>
                    <a:moveTo>
                      <a:pt x="626" y="273"/>
                    </a:moveTo>
                    <a:cubicBezTo>
                      <a:pt x="626" y="272"/>
                      <a:pt x="626" y="271"/>
                      <a:pt x="626" y="270"/>
                    </a:cubicBezTo>
                    <a:cubicBezTo>
                      <a:pt x="626" y="269"/>
                      <a:pt x="624" y="269"/>
                      <a:pt x="625" y="268"/>
                    </a:cubicBezTo>
                    <a:cubicBezTo>
                      <a:pt x="625" y="267"/>
                      <a:pt x="626" y="267"/>
                      <a:pt x="626" y="267"/>
                    </a:cubicBezTo>
                    <a:cubicBezTo>
                      <a:pt x="626" y="266"/>
                      <a:pt x="626" y="265"/>
                      <a:pt x="626" y="265"/>
                    </a:cubicBezTo>
                    <a:cubicBezTo>
                      <a:pt x="626" y="264"/>
                      <a:pt x="626" y="263"/>
                      <a:pt x="626" y="262"/>
                    </a:cubicBezTo>
                    <a:cubicBezTo>
                      <a:pt x="625" y="262"/>
                      <a:pt x="624" y="263"/>
                      <a:pt x="623" y="262"/>
                    </a:cubicBezTo>
                    <a:cubicBezTo>
                      <a:pt x="622" y="262"/>
                      <a:pt x="623" y="261"/>
                      <a:pt x="622" y="261"/>
                    </a:cubicBezTo>
                    <a:cubicBezTo>
                      <a:pt x="621" y="260"/>
                      <a:pt x="620" y="261"/>
                      <a:pt x="619" y="260"/>
                    </a:cubicBezTo>
                    <a:cubicBezTo>
                      <a:pt x="618" y="259"/>
                      <a:pt x="621" y="258"/>
                      <a:pt x="620" y="257"/>
                    </a:cubicBezTo>
                    <a:cubicBezTo>
                      <a:pt x="620" y="256"/>
                      <a:pt x="619" y="255"/>
                      <a:pt x="618" y="255"/>
                    </a:cubicBezTo>
                    <a:cubicBezTo>
                      <a:pt x="617" y="254"/>
                      <a:pt x="616" y="256"/>
                      <a:pt x="615" y="255"/>
                    </a:cubicBezTo>
                    <a:cubicBezTo>
                      <a:pt x="614" y="255"/>
                      <a:pt x="614" y="255"/>
                      <a:pt x="613" y="255"/>
                    </a:cubicBezTo>
                    <a:cubicBezTo>
                      <a:pt x="612" y="254"/>
                      <a:pt x="612" y="254"/>
                      <a:pt x="611" y="253"/>
                    </a:cubicBezTo>
                    <a:cubicBezTo>
                      <a:pt x="610" y="253"/>
                      <a:pt x="609" y="254"/>
                      <a:pt x="609" y="255"/>
                    </a:cubicBezTo>
                    <a:cubicBezTo>
                      <a:pt x="608" y="255"/>
                      <a:pt x="608" y="256"/>
                      <a:pt x="608" y="256"/>
                    </a:cubicBezTo>
                    <a:cubicBezTo>
                      <a:pt x="607" y="257"/>
                      <a:pt x="607" y="256"/>
                      <a:pt x="606" y="256"/>
                    </a:cubicBezTo>
                    <a:cubicBezTo>
                      <a:pt x="605" y="256"/>
                      <a:pt x="605" y="258"/>
                      <a:pt x="604" y="258"/>
                    </a:cubicBezTo>
                    <a:cubicBezTo>
                      <a:pt x="603" y="259"/>
                      <a:pt x="603" y="257"/>
                      <a:pt x="602" y="257"/>
                    </a:cubicBezTo>
                    <a:cubicBezTo>
                      <a:pt x="601" y="258"/>
                      <a:pt x="601" y="258"/>
                      <a:pt x="600" y="258"/>
                    </a:cubicBezTo>
                    <a:cubicBezTo>
                      <a:pt x="599" y="259"/>
                      <a:pt x="599" y="260"/>
                      <a:pt x="598" y="260"/>
                    </a:cubicBezTo>
                    <a:cubicBezTo>
                      <a:pt x="597" y="261"/>
                      <a:pt x="597" y="261"/>
                      <a:pt x="595" y="262"/>
                    </a:cubicBezTo>
                    <a:cubicBezTo>
                      <a:pt x="594" y="262"/>
                      <a:pt x="594" y="261"/>
                      <a:pt x="593" y="262"/>
                    </a:cubicBezTo>
                    <a:cubicBezTo>
                      <a:pt x="592" y="262"/>
                      <a:pt x="592" y="263"/>
                      <a:pt x="591" y="263"/>
                    </a:cubicBezTo>
                    <a:cubicBezTo>
                      <a:pt x="590" y="264"/>
                      <a:pt x="589" y="264"/>
                      <a:pt x="588" y="264"/>
                    </a:cubicBezTo>
                    <a:cubicBezTo>
                      <a:pt x="587" y="265"/>
                      <a:pt x="586" y="264"/>
                      <a:pt x="585" y="265"/>
                    </a:cubicBezTo>
                    <a:cubicBezTo>
                      <a:pt x="584" y="265"/>
                      <a:pt x="584" y="265"/>
                      <a:pt x="583" y="266"/>
                    </a:cubicBezTo>
                    <a:cubicBezTo>
                      <a:pt x="582" y="267"/>
                      <a:pt x="582" y="267"/>
                      <a:pt x="581" y="268"/>
                    </a:cubicBezTo>
                    <a:cubicBezTo>
                      <a:pt x="580" y="269"/>
                      <a:pt x="579" y="269"/>
                      <a:pt x="578" y="270"/>
                    </a:cubicBezTo>
                    <a:cubicBezTo>
                      <a:pt x="577" y="270"/>
                      <a:pt x="575" y="270"/>
                      <a:pt x="575" y="271"/>
                    </a:cubicBezTo>
                    <a:cubicBezTo>
                      <a:pt x="576" y="273"/>
                      <a:pt x="577" y="271"/>
                      <a:pt x="578" y="271"/>
                    </a:cubicBezTo>
                    <a:cubicBezTo>
                      <a:pt x="580" y="271"/>
                      <a:pt x="580" y="270"/>
                      <a:pt x="581" y="271"/>
                    </a:cubicBezTo>
                    <a:cubicBezTo>
                      <a:pt x="582" y="271"/>
                      <a:pt x="582" y="271"/>
                      <a:pt x="583" y="272"/>
                    </a:cubicBezTo>
                    <a:cubicBezTo>
                      <a:pt x="584" y="272"/>
                      <a:pt x="584" y="272"/>
                      <a:pt x="585" y="273"/>
                    </a:cubicBezTo>
                    <a:cubicBezTo>
                      <a:pt x="586" y="273"/>
                      <a:pt x="587" y="273"/>
                      <a:pt x="588" y="272"/>
                    </a:cubicBezTo>
                    <a:cubicBezTo>
                      <a:pt x="589" y="272"/>
                      <a:pt x="588" y="270"/>
                      <a:pt x="589" y="270"/>
                    </a:cubicBezTo>
                    <a:cubicBezTo>
                      <a:pt x="590" y="270"/>
                      <a:pt x="590" y="270"/>
                      <a:pt x="590" y="270"/>
                    </a:cubicBezTo>
                    <a:cubicBezTo>
                      <a:pt x="592" y="271"/>
                      <a:pt x="592" y="270"/>
                      <a:pt x="593" y="270"/>
                    </a:cubicBezTo>
                    <a:cubicBezTo>
                      <a:pt x="595" y="269"/>
                      <a:pt x="595" y="270"/>
                      <a:pt x="596" y="269"/>
                    </a:cubicBezTo>
                    <a:cubicBezTo>
                      <a:pt x="597" y="268"/>
                      <a:pt x="597" y="267"/>
                      <a:pt x="598" y="266"/>
                    </a:cubicBezTo>
                    <a:cubicBezTo>
                      <a:pt x="599" y="265"/>
                      <a:pt x="600" y="265"/>
                      <a:pt x="601" y="265"/>
                    </a:cubicBezTo>
                    <a:cubicBezTo>
                      <a:pt x="603" y="265"/>
                      <a:pt x="604" y="265"/>
                      <a:pt x="605" y="266"/>
                    </a:cubicBezTo>
                    <a:cubicBezTo>
                      <a:pt x="605" y="266"/>
                      <a:pt x="605" y="267"/>
                      <a:pt x="605" y="268"/>
                    </a:cubicBezTo>
                    <a:cubicBezTo>
                      <a:pt x="604" y="269"/>
                      <a:pt x="602" y="268"/>
                      <a:pt x="602" y="269"/>
                    </a:cubicBezTo>
                    <a:cubicBezTo>
                      <a:pt x="602" y="269"/>
                      <a:pt x="602" y="270"/>
                      <a:pt x="602" y="270"/>
                    </a:cubicBezTo>
                    <a:cubicBezTo>
                      <a:pt x="602" y="271"/>
                      <a:pt x="604" y="270"/>
                      <a:pt x="605" y="271"/>
                    </a:cubicBezTo>
                    <a:cubicBezTo>
                      <a:pt x="605" y="272"/>
                      <a:pt x="605" y="273"/>
                      <a:pt x="606" y="274"/>
                    </a:cubicBezTo>
                    <a:cubicBezTo>
                      <a:pt x="607" y="274"/>
                      <a:pt x="607" y="274"/>
                      <a:pt x="608" y="274"/>
                    </a:cubicBezTo>
                    <a:cubicBezTo>
                      <a:pt x="610" y="274"/>
                      <a:pt x="610" y="273"/>
                      <a:pt x="611" y="273"/>
                    </a:cubicBezTo>
                    <a:cubicBezTo>
                      <a:pt x="613" y="272"/>
                      <a:pt x="614" y="272"/>
                      <a:pt x="615" y="271"/>
                    </a:cubicBezTo>
                    <a:cubicBezTo>
                      <a:pt x="616" y="271"/>
                      <a:pt x="616" y="271"/>
                      <a:pt x="617" y="271"/>
                    </a:cubicBezTo>
                    <a:cubicBezTo>
                      <a:pt x="618" y="272"/>
                      <a:pt x="619" y="271"/>
                      <a:pt x="620" y="272"/>
                    </a:cubicBezTo>
                    <a:cubicBezTo>
                      <a:pt x="621" y="272"/>
                      <a:pt x="621" y="273"/>
                      <a:pt x="622" y="274"/>
                    </a:cubicBezTo>
                    <a:cubicBezTo>
                      <a:pt x="623" y="274"/>
                      <a:pt x="623" y="274"/>
                      <a:pt x="624" y="274"/>
                    </a:cubicBezTo>
                    <a:cubicBezTo>
                      <a:pt x="625" y="274"/>
                      <a:pt x="625" y="273"/>
                      <a:pt x="626" y="273"/>
                    </a:cubicBezTo>
                    <a:close/>
                    <a:moveTo>
                      <a:pt x="618" y="280"/>
                    </a:moveTo>
                    <a:cubicBezTo>
                      <a:pt x="617" y="281"/>
                      <a:pt x="617" y="281"/>
                      <a:pt x="616" y="282"/>
                    </a:cubicBezTo>
                    <a:cubicBezTo>
                      <a:pt x="615" y="283"/>
                      <a:pt x="614" y="282"/>
                      <a:pt x="613" y="283"/>
                    </a:cubicBezTo>
                    <a:cubicBezTo>
                      <a:pt x="613" y="284"/>
                      <a:pt x="613" y="285"/>
                      <a:pt x="613" y="286"/>
                    </a:cubicBezTo>
                    <a:cubicBezTo>
                      <a:pt x="612" y="287"/>
                      <a:pt x="611" y="286"/>
                      <a:pt x="609" y="286"/>
                    </a:cubicBezTo>
                    <a:cubicBezTo>
                      <a:pt x="608" y="287"/>
                      <a:pt x="608" y="287"/>
                      <a:pt x="607" y="288"/>
                    </a:cubicBezTo>
                    <a:cubicBezTo>
                      <a:pt x="606" y="289"/>
                      <a:pt x="606" y="290"/>
                      <a:pt x="605" y="291"/>
                    </a:cubicBezTo>
                    <a:cubicBezTo>
                      <a:pt x="603" y="292"/>
                      <a:pt x="602" y="292"/>
                      <a:pt x="602" y="294"/>
                    </a:cubicBezTo>
                    <a:cubicBezTo>
                      <a:pt x="601" y="295"/>
                      <a:pt x="600" y="296"/>
                      <a:pt x="600" y="298"/>
                    </a:cubicBezTo>
                    <a:cubicBezTo>
                      <a:pt x="600" y="299"/>
                      <a:pt x="600" y="300"/>
                      <a:pt x="600" y="302"/>
                    </a:cubicBezTo>
                    <a:cubicBezTo>
                      <a:pt x="600" y="304"/>
                      <a:pt x="600" y="305"/>
                      <a:pt x="599" y="307"/>
                    </a:cubicBezTo>
                    <a:cubicBezTo>
                      <a:pt x="598" y="308"/>
                      <a:pt x="597" y="309"/>
                      <a:pt x="596" y="310"/>
                    </a:cubicBezTo>
                    <a:cubicBezTo>
                      <a:pt x="594" y="312"/>
                      <a:pt x="593" y="312"/>
                      <a:pt x="592" y="313"/>
                    </a:cubicBezTo>
                    <a:cubicBezTo>
                      <a:pt x="590" y="313"/>
                      <a:pt x="590" y="315"/>
                      <a:pt x="588" y="314"/>
                    </a:cubicBezTo>
                    <a:cubicBezTo>
                      <a:pt x="588" y="313"/>
                      <a:pt x="588" y="312"/>
                      <a:pt x="588" y="311"/>
                    </a:cubicBezTo>
                    <a:cubicBezTo>
                      <a:pt x="588" y="309"/>
                      <a:pt x="588" y="307"/>
                      <a:pt x="589" y="305"/>
                    </a:cubicBezTo>
                    <a:cubicBezTo>
                      <a:pt x="590" y="304"/>
                      <a:pt x="590" y="303"/>
                      <a:pt x="591" y="302"/>
                    </a:cubicBezTo>
                    <a:cubicBezTo>
                      <a:pt x="592" y="300"/>
                      <a:pt x="592" y="298"/>
                      <a:pt x="593" y="297"/>
                    </a:cubicBezTo>
                    <a:cubicBezTo>
                      <a:pt x="594" y="296"/>
                      <a:pt x="595" y="295"/>
                      <a:pt x="596" y="294"/>
                    </a:cubicBezTo>
                    <a:cubicBezTo>
                      <a:pt x="597" y="293"/>
                      <a:pt x="597" y="293"/>
                      <a:pt x="598" y="292"/>
                    </a:cubicBezTo>
                    <a:cubicBezTo>
                      <a:pt x="598" y="291"/>
                      <a:pt x="599" y="290"/>
                      <a:pt x="599" y="289"/>
                    </a:cubicBezTo>
                    <a:cubicBezTo>
                      <a:pt x="598" y="288"/>
                      <a:pt x="596" y="289"/>
                      <a:pt x="596" y="290"/>
                    </a:cubicBezTo>
                    <a:cubicBezTo>
                      <a:pt x="596" y="290"/>
                      <a:pt x="598" y="288"/>
                      <a:pt x="599" y="287"/>
                    </a:cubicBezTo>
                    <a:cubicBezTo>
                      <a:pt x="600" y="285"/>
                      <a:pt x="601" y="285"/>
                      <a:pt x="602" y="283"/>
                    </a:cubicBezTo>
                    <a:cubicBezTo>
                      <a:pt x="604" y="282"/>
                      <a:pt x="604" y="278"/>
                      <a:pt x="606" y="279"/>
                    </a:cubicBezTo>
                    <a:cubicBezTo>
                      <a:pt x="606" y="280"/>
                      <a:pt x="606" y="280"/>
                      <a:pt x="607" y="281"/>
                    </a:cubicBezTo>
                    <a:cubicBezTo>
                      <a:pt x="608" y="281"/>
                      <a:pt x="608" y="280"/>
                      <a:pt x="609" y="279"/>
                    </a:cubicBezTo>
                    <a:cubicBezTo>
                      <a:pt x="611" y="279"/>
                      <a:pt x="612" y="279"/>
                      <a:pt x="614" y="279"/>
                    </a:cubicBezTo>
                    <a:cubicBezTo>
                      <a:pt x="615" y="278"/>
                      <a:pt x="615" y="278"/>
                      <a:pt x="616" y="278"/>
                    </a:cubicBezTo>
                    <a:cubicBezTo>
                      <a:pt x="617" y="278"/>
                      <a:pt x="619" y="278"/>
                      <a:pt x="619" y="279"/>
                    </a:cubicBezTo>
                    <a:cubicBezTo>
                      <a:pt x="619" y="279"/>
                      <a:pt x="618" y="279"/>
                      <a:pt x="618" y="280"/>
                    </a:cubicBezTo>
                    <a:close/>
                    <a:moveTo>
                      <a:pt x="633" y="281"/>
                    </a:moveTo>
                    <a:cubicBezTo>
                      <a:pt x="634" y="282"/>
                      <a:pt x="635" y="281"/>
                      <a:pt x="636" y="282"/>
                    </a:cubicBezTo>
                    <a:cubicBezTo>
                      <a:pt x="637" y="282"/>
                      <a:pt x="637" y="283"/>
                      <a:pt x="638" y="283"/>
                    </a:cubicBezTo>
                    <a:cubicBezTo>
                      <a:pt x="640" y="283"/>
                      <a:pt x="641" y="284"/>
                      <a:pt x="642" y="283"/>
                    </a:cubicBezTo>
                    <a:cubicBezTo>
                      <a:pt x="642" y="282"/>
                      <a:pt x="642" y="280"/>
                      <a:pt x="641" y="279"/>
                    </a:cubicBezTo>
                    <a:cubicBezTo>
                      <a:pt x="641" y="278"/>
                      <a:pt x="640" y="278"/>
                      <a:pt x="639" y="278"/>
                    </a:cubicBezTo>
                    <a:cubicBezTo>
                      <a:pt x="637" y="278"/>
                      <a:pt x="637" y="279"/>
                      <a:pt x="635" y="279"/>
                    </a:cubicBezTo>
                    <a:cubicBezTo>
                      <a:pt x="634" y="279"/>
                      <a:pt x="633" y="278"/>
                      <a:pt x="632" y="279"/>
                    </a:cubicBezTo>
                    <a:cubicBezTo>
                      <a:pt x="631" y="279"/>
                      <a:pt x="629" y="279"/>
                      <a:pt x="629" y="280"/>
                    </a:cubicBezTo>
                    <a:cubicBezTo>
                      <a:pt x="630" y="281"/>
                      <a:pt x="631" y="280"/>
                      <a:pt x="631" y="281"/>
                    </a:cubicBezTo>
                    <a:cubicBezTo>
                      <a:pt x="632" y="281"/>
                      <a:pt x="633" y="281"/>
                      <a:pt x="633" y="281"/>
                    </a:cubicBezTo>
                    <a:close/>
                    <a:moveTo>
                      <a:pt x="649" y="302"/>
                    </a:moveTo>
                    <a:cubicBezTo>
                      <a:pt x="649" y="303"/>
                      <a:pt x="650" y="304"/>
                      <a:pt x="650" y="305"/>
                    </a:cubicBezTo>
                    <a:cubicBezTo>
                      <a:pt x="649" y="305"/>
                      <a:pt x="649" y="305"/>
                      <a:pt x="649" y="306"/>
                    </a:cubicBezTo>
                    <a:moveTo>
                      <a:pt x="805" y="152"/>
                    </a:moveTo>
                    <a:cubicBezTo>
                      <a:pt x="805" y="151"/>
                      <a:pt x="805" y="151"/>
                      <a:pt x="805" y="150"/>
                    </a:cubicBezTo>
                    <a:cubicBezTo>
                      <a:pt x="805" y="150"/>
                      <a:pt x="805" y="149"/>
                      <a:pt x="806" y="149"/>
                    </a:cubicBezTo>
                    <a:cubicBezTo>
                      <a:pt x="807" y="148"/>
                      <a:pt x="808" y="148"/>
                      <a:pt x="809" y="148"/>
                    </a:cubicBezTo>
                    <a:cubicBezTo>
                      <a:pt x="809" y="149"/>
                      <a:pt x="809" y="150"/>
                      <a:pt x="809" y="151"/>
                    </a:cubicBezTo>
                    <a:cubicBezTo>
                      <a:pt x="808" y="152"/>
                      <a:pt x="808" y="152"/>
                      <a:pt x="807" y="152"/>
                    </a:cubicBezTo>
                    <a:cubicBezTo>
                      <a:pt x="806" y="152"/>
                      <a:pt x="806" y="152"/>
                      <a:pt x="805" y="152"/>
                    </a:cubicBezTo>
                    <a:close/>
                    <a:moveTo>
                      <a:pt x="677" y="329"/>
                    </a:moveTo>
                    <a:cubicBezTo>
                      <a:pt x="678" y="329"/>
                      <a:pt x="678" y="328"/>
                      <a:pt x="678" y="327"/>
                    </a:cubicBezTo>
                    <a:cubicBezTo>
                      <a:pt x="679" y="326"/>
                      <a:pt x="678" y="325"/>
                      <a:pt x="679" y="324"/>
                    </a:cubicBezTo>
                    <a:cubicBezTo>
                      <a:pt x="680" y="324"/>
                      <a:pt x="680" y="325"/>
                      <a:pt x="681" y="325"/>
                    </a:cubicBezTo>
                    <a:cubicBezTo>
                      <a:pt x="682" y="325"/>
                      <a:pt x="683" y="324"/>
                      <a:pt x="684" y="324"/>
                    </a:cubicBezTo>
                    <a:cubicBezTo>
                      <a:pt x="685" y="324"/>
                      <a:pt x="686" y="325"/>
                      <a:pt x="688" y="324"/>
                    </a:cubicBezTo>
                    <a:cubicBezTo>
                      <a:pt x="689" y="324"/>
                      <a:pt x="689" y="323"/>
                      <a:pt x="690" y="322"/>
                    </a:cubicBezTo>
                    <a:cubicBezTo>
                      <a:pt x="691" y="321"/>
                      <a:pt x="691" y="320"/>
                      <a:pt x="692" y="319"/>
                    </a:cubicBezTo>
                    <a:cubicBezTo>
                      <a:pt x="694" y="318"/>
                      <a:pt x="695" y="317"/>
                      <a:pt x="697" y="316"/>
                    </a:cubicBezTo>
                    <a:cubicBezTo>
                      <a:pt x="698" y="316"/>
                      <a:pt x="699" y="315"/>
                      <a:pt x="700" y="315"/>
                    </a:cubicBezTo>
                    <a:cubicBezTo>
                      <a:pt x="701" y="315"/>
                      <a:pt x="701" y="317"/>
                      <a:pt x="703" y="317"/>
                    </a:cubicBezTo>
                    <a:cubicBezTo>
                      <a:pt x="704" y="317"/>
                      <a:pt x="704" y="316"/>
                      <a:pt x="705" y="316"/>
                    </a:cubicBezTo>
                    <a:cubicBezTo>
                      <a:pt x="707" y="317"/>
                      <a:pt x="708" y="318"/>
                      <a:pt x="709" y="317"/>
                    </a:cubicBezTo>
                    <a:cubicBezTo>
                      <a:pt x="710" y="317"/>
                      <a:pt x="711" y="316"/>
                      <a:pt x="711" y="315"/>
                    </a:cubicBezTo>
                    <a:cubicBezTo>
                      <a:pt x="712" y="314"/>
                      <a:pt x="712" y="313"/>
                      <a:pt x="711" y="312"/>
                    </a:cubicBezTo>
                    <a:cubicBezTo>
                      <a:pt x="711" y="311"/>
                      <a:pt x="710" y="310"/>
                      <a:pt x="709" y="310"/>
                    </a:cubicBezTo>
                    <a:cubicBezTo>
                      <a:pt x="708" y="311"/>
                      <a:pt x="709" y="312"/>
                      <a:pt x="708" y="312"/>
                    </a:cubicBezTo>
                    <a:cubicBezTo>
                      <a:pt x="707" y="312"/>
                      <a:pt x="706" y="312"/>
                      <a:pt x="706" y="311"/>
                    </a:cubicBezTo>
                    <a:cubicBezTo>
                      <a:pt x="705" y="310"/>
                      <a:pt x="705" y="309"/>
                      <a:pt x="705" y="308"/>
                    </a:cubicBezTo>
                    <a:cubicBezTo>
                      <a:pt x="706" y="308"/>
                      <a:pt x="707" y="308"/>
                      <a:pt x="707" y="307"/>
                    </a:cubicBezTo>
                    <a:cubicBezTo>
                      <a:pt x="708" y="307"/>
                      <a:pt x="708" y="306"/>
                      <a:pt x="708" y="305"/>
                    </a:cubicBezTo>
                    <a:cubicBezTo>
                      <a:pt x="708" y="304"/>
                      <a:pt x="708" y="303"/>
                      <a:pt x="709" y="302"/>
                    </a:cubicBezTo>
                    <a:cubicBezTo>
                      <a:pt x="710" y="301"/>
                      <a:pt x="711" y="301"/>
                      <a:pt x="711" y="300"/>
                    </a:cubicBezTo>
                    <a:cubicBezTo>
                      <a:pt x="712" y="300"/>
                      <a:pt x="713" y="299"/>
                      <a:pt x="714" y="298"/>
                    </a:cubicBezTo>
                    <a:cubicBezTo>
                      <a:pt x="714" y="298"/>
                      <a:pt x="714" y="297"/>
                      <a:pt x="715" y="297"/>
                    </a:cubicBezTo>
                    <a:cubicBezTo>
                      <a:pt x="716" y="296"/>
                      <a:pt x="717" y="296"/>
                      <a:pt x="718" y="296"/>
                    </a:cubicBezTo>
                    <a:cubicBezTo>
                      <a:pt x="720" y="296"/>
                      <a:pt x="721" y="296"/>
                      <a:pt x="722" y="296"/>
                    </a:cubicBezTo>
                    <a:cubicBezTo>
                      <a:pt x="723" y="296"/>
                      <a:pt x="724" y="296"/>
                      <a:pt x="724" y="295"/>
                    </a:cubicBezTo>
                    <a:cubicBezTo>
                      <a:pt x="725" y="294"/>
                      <a:pt x="724" y="293"/>
                      <a:pt x="725" y="293"/>
                    </a:cubicBezTo>
                    <a:cubicBezTo>
                      <a:pt x="726" y="292"/>
                      <a:pt x="727" y="293"/>
                      <a:pt x="728" y="293"/>
                    </a:cubicBezTo>
                    <a:cubicBezTo>
                      <a:pt x="730" y="292"/>
                      <a:pt x="730" y="292"/>
                      <a:pt x="732" y="292"/>
                    </a:cubicBezTo>
                    <a:cubicBezTo>
                      <a:pt x="733" y="291"/>
                      <a:pt x="733" y="291"/>
                      <a:pt x="734" y="290"/>
                    </a:cubicBezTo>
                    <a:cubicBezTo>
                      <a:pt x="735" y="290"/>
                      <a:pt x="736" y="289"/>
                      <a:pt x="737" y="289"/>
                    </a:cubicBezTo>
                    <a:cubicBezTo>
                      <a:pt x="738" y="289"/>
                      <a:pt x="739" y="289"/>
                      <a:pt x="740" y="288"/>
                    </a:cubicBezTo>
                    <a:cubicBezTo>
                      <a:pt x="741" y="287"/>
                      <a:pt x="740" y="286"/>
                      <a:pt x="741" y="285"/>
                    </a:cubicBezTo>
                    <a:cubicBezTo>
                      <a:pt x="741" y="285"/>
                      <a:pt x="742" y="286"/>
                      <a:pt x="743" y="286"/>
                    </a:cubicBezTo>
                    <a:cubicBezTo>
                      <a:pt x="744" y="286"/>
                      <a:pt x="744" y="285"/>
                      <a:pt x="745" y="285"/>
                    </a:cubicBezTo>
                    <a:cubicBezTo>
                      <a:pt x="746" y="285"/>
                      <a:pt x="747" y="284"/>
                      <a:pt x="748" y="284"/>
                    </a:cubicBezTo>
                    <a:cubicBezTo>
                      <a:pt x="749" y="284"/>
                      <a:pt x="750" y="283"/>
                      <a:pt x="752" y="283"/>
                    </a:cubicBezTo>
                    <a:cubicBezTo>
                      <a:pt x="753" y="283"/>
                      <a:pt x="754" y="281"/>
                      <a:pt x="754" y="282"/>
                    </a:cubicBezTo>
                    <a:cubicBezTo>
                      <a:pt x="755" y="283"/>
                      <a:pt x="754" y="284"/>
                      <a:pt x="754" y="284"/>
                    </a:cubicBezTo>
                    <a:cubicBezTo>
                      <a:pt x="753" y="285"/>
                      <a:pt x="753" y="285"/>
                      <a:pt x="752" y="285"/>
                    </a:cubicBezTo>
                    <a:cubicBezTo>
                      <a:pt x="751" y="286"/>
                      <a:pt x="751" y="286"/>
                      <a:pt x="750" y="287"/>
                    </a:cubicBezTo>
                    <a:cubicBezTo>
                      <a:pt x="749" y="287"/>
                      <a:pt x="749" y="288"/>
                      <a:pt x="748" y="288"/>
                    </a:cubicBezTo>
                    <a:cubicBezTo>
                      <a:pt x="747" y="288"/>
                      <a:pt x="746" y="288"/>
                      <a:pt x="745" y="288"/>
                    </a:cubicBezTo>
                    <a:cubicBezTo>
                      <a:pt x="745" y="289"/>
                      <a:pt x="745" y="290"/>
                      <a:pt x="745" y="290"/>
                    </a:cubicBezTo>
                    <a:cubicBezTo>
                      <a:pt x="744" y="291"/>
                      <a:pt x="743" y="291"/>
                      <a:pt x="742" y="292"/>
                    </a:cubicBezTo>
                    <a:cubicBezTo>
                      <a:pt x="742" y="293"/>
                      <a:pt x="741" y="293"/>
                      <a:pt x="741" y="294"/>
                    </a:cubicBezTo>
                    <a:cubicBezTo>
                      <a:pt x="741" y="295"/>
                      <a:pt x="742" y="296"/>
                      <a:pt x="742" y="297"/>
                    </a:cubicBezTo>
                    <a:cubicBezTo>
                      <a:pt x="742" y="298"/>
                      <a:pt x="743" y="298"/>
                      <a:pt x="743" y="299"/>
                    </a:cubicBezTo>
                    <a:cubicBezTo>
                      <a:pt x="744" y="299"/>
                      <a:pt x="745" y="300"/>
                      <a:pt x="746" y="300"/>
                    </a:cubicBezTo>
                    <a:cubicBezTo>
                      <a:pt x="747" y="300"/>
                      <a:pt x="747" y="299"/>
                      <a:pt x="748" y="299"/>
                    </a:cubicBezTo>
                    <a:cubicBezTo>
                      <a:pt x="749" y="298"/>
                      <a:pt x="749" y="298"/>
                      <a:pt x="750" y="298"/>
                    </a:cubicBezTo>
                    <a:cubicBezTo>
                      <a:pt x="751" y="297"/>
                      <a:pt x="752" y="297"/>
                      <a:pt x="753" y="296"/>
                    </a:cubicBezTo>
                    <a:cubicBezTo>
                      <a:pt x="754" y="295"/>
                      <a:pt x="754" y="294"/>
                      <a:pt x="755" y="293"/>
                    </a:cubicBezTo>
                    <a:cubicBezTo>
                      <a:pt x="757" y="293"/>
                      <a:pt x="757" y="292"/>
                      <a:pt x="759" y="292"/>
                    </a:cubicBezTo>
                    <a:cubicBezTo>
                      <a:pt x="760" y="292"/>
                      <a:pt x="761" y="292"/>
                      <a:pt x="763" y="291"/>
                    </a:cubicBezTo>
                    <a:cubicBezTo>
                      <a:pt x="764" y="291"/>
                      <a:pt x="765" y="290"/>
                      <a:pt x="766" y="289"/>
                    </a:cubicBezTo>
                    <a:cubicBezTo>
                      <a:pt x="768" y="288"/>
                      <a:pt x="769" y="289"/>
                      <a:pt x="771" y="288"/>
                    </a:cubicBezTo>
                    <a:cubicBezTo>
                      <a:pt x="772" y="288"/>
                      <a:pt x="773" y="288"/>
                      <a:pt x="775" y="287"/>
                    </a:cubicBezTo>
                    <a:cubicBezTo>
                      <a:pt x="776" y="287"/>
                      <a:pt x="777" y="286"/>
                      <a:pt x="778" y="286"/>
                    </a:cubicBezTo>
                    <a:cubicBezTo>
                      <a:pt x="779" y="285"/>
                      <a:pt x="781" y="285"/>
                      <a:pt x="781" y="284"/>
                    </a:cubicBezTo>
                    <a:cubicBezTo>
                      <a:pt x="781" y="283"/>
                      <a:pt x="781" y="282"/>
                      <a:pt x="780" y="281"/>
                    </a:cubicBezTo>
                    <a:cubicBezTo>
                      <a:pt x="779" y="280"/>
                      <a:pt x="777" y="280"/>
                      <a:pt x="775" y="280"/>
                    </a:cubicBezTo>
                    <a:cubicBezTo>
                      <a:pt x="774" y="280"/>
                      <a:pt x="773" y="279"/>
                      <a:pt x="772" y="279"/>
                    </a:cubicBezTo>
                    <a:cubicBezTo>
                      <a:pt x="770" y="279"/>
                      <a:pt x="769" y="280"/>
                      <a:pt x="768" y="280"/>
                    </a:cubicBezTo>
                    <a:cubicBezTo>
                      <a:pt x="767" y="279"/>
                      <a:pt x="766" y="279"/>
                      <a:pt x="765" y="279"/>
                    </a:cubicBezTo>
                    <a:cubicBezTo>
                      <a:pt x="764" y="278"/>
                      <a:pt x="764" y="277"/>
                      <a:pt x="763" y="277"/>
                    </a:cubicBezTo>
                    <a:cubicBezTo>
                      <a:pt x="762" y="276"/>
                      <a:pt x="762" y="276"/>
                      <a:pt x="761" y="276"/>
                    </a:cubicBezTo>
                    <a:cubicBezTo>
                      <a:pt x="760" y="275"/>
                      <a:pt x="760" y="274"/>
                      <a:pt x="759" y="273"/>
                    </a:cubicBezTo>
                    <a:cubicBezTo>
                      <a:pt x="759" y="272"/>
                      <a:pt x="760" y="271"/>
                      <a:pt x="759" y="269"/>
                    </a:cubicBezTo>
                    <a:cubicBezTo>
                      <a:pt x="759" y="268"/>
                      <a:pt x="759" y="268"/>
                      <a:pt x="759" y="267"/>
                    </a:cubicBezTo>
                    <a:cubicBezTo>
                      <a:pt x="760" y="266"/>
                      <a:pt x="761" y="266"/>
                      <a:pt x="762" y="265"/>
                    </a:cubicBezTo>
                    <a:cubicBezTo>
                      <a:pt x="762" y="264"/>
                      <a:pt x="762" y="263"/>
                      <a:pt x="761" y="262"/>
                    </a:cubicBezTo>
                    <a:cubicBezTo>
                      <a:pt x="761" y="262"/>
                      <a:pt x="760" y="262"/>
                      <a:pt x="759" y="262"/>
                    </a:cubicBezTo>
                    <a:cubicBezTo>
                      <a:pt x="758" y="262"/>
                      <a:pt x="758" y="263"/>
                      <a:pt x="757" y="263"/>
                    </a:cubicBezTo>
                    <a:cubicBezTo>
                      <a:pt x="756" y="263"/>
                      <a:pt x="756" y="263"/>
                      <a:pt x="755" y="263"/>
                    </a:cubicBezTo>
                    <a:cubicBezTo>
                      <a:pt x="754" y="263"/>
                      <a:pt x="753" y="262"/>
                      <a:pt x="753" y="262"/>
                    </a:cubicBezTo>
                    <a:cubicBezTo>
                      <a:pt x="753" y="261"/>
                      <a:pt x="754" y="260"/>
                      <a:pt x="755" y="260"/>
                    </a:cubicBezTo>
                    <a:cubicBezTo>
                      <a:pt x="756" y="259"/>
                      <a:pt x="757" y="260"/>
                      <a:pt x="759" y="260"/>
                    </a:cubicBezTo>
                    <a:cubicBezTo>
                      <a:pt x="760" y="260"/>
                      <a:pt x="761" y="260"/>
                      <a:pt x="762" y="260"/>
                    </a:cubicBezTo>
                    <a:cubicBezTo>
                      <a:pt x="764" y="260"/>
                      <a:pt x="765" y="259"/>
                      <a:pt x="766" y="258"/>
                    </a:cubicBezTo>
                    <a:cubicBezTo>
                      <a:pt x="767" y="257"/>
                      <a:pt x="768" y="257"/>
                      <a:pt x="768" y="255"/>
                    </a:cubicBezTo>
                    <a:cubicBezTo>
                      <a:pt x="769" y="254"/>
                      <a:pt x="768" y="253"/>
                      <a:pt x="768" y="252"/>
                    </a:cubicBezTo>
                    <a:cubicBezTo>
                      <a:pt x="767" y="250"/>
                      <a:pt x="766" y="250"/>
                      <a:pt x="764" y="249"/>
                    </a:cubicBezTo>
                    <a:cubicBezTo>
                      <a:pt x="763" y="249"/>
                      <a:pt x="762" y="250"/>
                      <a:pt x="760" y="250"/>
                    </a:cubicBezTo>
                    <a:cubicBezTo>
                      <a:pt x="758" y="250"/>
                      <a:pt x="756" y="251"/>
                      <a:pt x="754" y="251"/>
                    </a:cubicBezTo>
                    <a:cubicBezTo>
                      <a:pt x="753" y="251"/>
                      <a:pt x="752" y="251"/>
                      <a:pt x="751" y="252"/>
                    </a:cubicBezTo>
                    <a:cubicBezTo>
                      <a:pt x="750" y="252"/>
                      <a:pt x="750" y="252"/>
                      <a:pt x="749" y="252"/>
                    </a:cubicBezTo>
                    <a:cubicBezTo>
                      <a:pt x="749" y="252"/>
                      <a:pt x="748" y="253"/>
                      <a:pt x="748" y="253"/>
                    </a:cubicBezTo>
                    <a:cubicBezTo>
                      <a:pt x="747" y="253"/>
                      <a:pt x="746" y="253"/>
                      <a:pt x="745" y="253"/>
                    </a:cubicBezTo>
                    <a:cubicBezTo>
                      <a:pt x="744" y="254"/>
                      <a:pt x="743" y="255"/>
                      <a:pt x="742" y="255"/>
                    </a:cubicBezTo>
                    <a:cubicBezTo>
                      <a:pt x="741" y="256"/>
                      <a:pt x="740" y="257"/>
                      <a:pt x="738" y="258"/>
                    </a:cubicBezTo>
                    <a:cubicBezTo>
                      <a:pt x="737" y="258"/>
                      <a:pt x="736" y="259"/>
                      <a:pt x="735" y="259"/>
                    </a:cubicBezTo>
                    <a:cubicBezTo>
                      <a:pt x="733" y="260"/>
                      <a:pt x="733" y="261"/>
                      <a:pt x="731" y="261"/>
                    </a:cubicBezTo>
                    <a:cubicBezTo>
                      <a:pt x="730" y="261"/>
                      <a:pt x="729" y="261"/>
                      <a:pt x="729" y="260"/>
                    </a:cubicBezTo>
                    <a:cubicBezTo>
                      <a:pt x="728" y="259"/>
                      <a:pt x="731" y="259"/>
                      <a:pt x="733" y="258"/>
                    </a:cubicBezTo>
                    <a:cubicBezTo>
                      <a:pt x="734" y="257"/>
                      <a:pt x="735" y="257"/>
                      <a:pt x="737" y="256"/>
                    </a:cubicBezTo>
                    <a:cubicBezTo>
                      <a:pt x="738" y="255"/>
                      <a:pt x="739" y="254"/>
                      <a:pt x="740" y="253"/>
                    </a:cubicBezTo>
                    <a:cubicBezTo>
                      <a:pt x="741" y="252"/>
                      <a:pt x="741" y="252"/>
                      <a:pt x="742" y="252"/>
                    </a:cubicBezTo>
                    <a:cubicBezTo>
                      <a:pt x="744" y="251"/>
                      <a:pt x="745" y="252"/>
                      <a:pt x="746" y="251"/>
                    </a:cubicBezTo>
                    <a:cubicBezTo>
                      <a:pt x="747" y="251"/>
                      <a:pt x="748" y="251"/>
                      <a:pt x="749" y="250"/>
                    </a:cubicBezTo>
                    <a:cubicBezTo>
                      <a:pt x="750" y="250"/>
                      <a:pt x="750" y="250"/>
                      <a:pt x="750" y="249"/>
                    </a:cubicBezTo>
                    <a:moveTo>
                      <a:pt x="786" y="271"/>
                    </a:moveTo>
                    <a:cubicBezTo>
                      <a:pt x="787" y="270"/>
                      <a:pt x="787" y="269"/>
                      <a:pt x="788" y="269"/>
                    </a:cubicBezTo>
                    <a:cubicBezTo>
                      <a:pt x="789" y="269"/>
                      <a:pt x="789" y="269"/>
                      <a:pt x="790" y="269"/>
                    </a:cubicBezTo>
                    <a:cubicBezTo>
                      <a:pt x="791" y="270"/>
                      <a:pt x="790" y="272"/>
                      <a:pt x="790" y="273"/>
                    </a:cubicBezTo>
                    <a:cubicBezTo>
                      <a:pt x="789" y="274"/>
                      <a:pt x="788" y="274"/>
                      <a:pt x="788" y="275"/>
                    </a:cubicBezTo>
                    <a:cubicBezTo>
                      <a:pt x="788" y="276"/>
                      <a:pt x="789" y="276"/>
                      <a:pt x="790" y="277"/>
                    </a:cubicBezTo>
                    <a:cubicBezTo>
                      <a:pt x="790" y="278"/>
                      <a:pt x="791" y="278"/>
                      <a:pt x="790" y="279"/>
                    </a:cubicBezTo>
                    <a:cubicBezTo>
                      <a:pt x="790" y="280"/>
                      <a:pt x="789" y="280"/>
                      <a:pt x="788" y="281"/>
                    </a:cubicBezTo>
                    <a:cubicBezTo>
                      <a:pt x="786" y="281"/>
                      <a:pt x="786" y="281"/>
                      <a:pt x="784" y="281"/>
                    </a:cubicBezTo>
                    <a:cubicBezTo>
                      <a:pt x="783" y="281"/>
                      <a:pt x="782" y="281"/>
                      <a:pt x="781" y="280"/>
                    </a:cubicBezTo>
                    <a:cubicBezTo>
                      <a:pt x="780" y="279"/>
                      <a:pt x="779" y="279"/>
                      <a:pt x="779" y="278"/>
                    </a:cubicBezTo>
                    <a:cubicBezTo>
                      <a:pt x="779" y="277"/>
                      <a:pt x="780" y="277"/>
                      <a:pt x="780" y="276"/>
                    </a:cubicBezTo>
                    <a:cubicBezTo>
                      <a:pt x="781" y="276"/>
                      <a:pt x="781" y="276"/>
                      <a:pt x="782" y="276"/>
                    </a:cubicBezTo>
                    <a:cubicBezTo>
                      <a:pt x="783" y="275"/>
                      <a:pt x="782" y="274"/>
                      <a:pt x="782" y="273"/>
                    </a:cubicBezTo>
                    <a:cubicBezTo>
                      <a:pt x="783" y="272"/>
                      <a:pt x="784" y="272"/>
                      <a:pt x="784" y="272"/>
                    </a:cubicBezTo>
                    <a:cubicBezTo>
                      <a:pt x="785" y="271"/>
                      <a:pt x="786" y="271"/>
                      <a:pt x="786" y="271"/>
                    </a:cubicBezTo>
                    <a:close/>
                    <a:moveTo>
                      <a:pt x="767" y="276"/>
                    </a:moveTo>
                    <a:cubicBezTo>
                      <a:pt x="766" y="276"/>
                      <a:pt x="765" y="276"/>
                      <a:pt x="764" y="276"/>
                    </a:cubicBezTo>
                    <a:cubicBezTo>
                      <a:pt x="763" y="275"/>
                      <a:pt x="763" y="275"/>
                      <a:pt x="762" y="274"/>
                    </a:cubicBezTo>
                    <a:cubicBezTo>
                      <a:pt x="762" y="273"/>
                      <a:pt x="761" y="272"/>
                      <a:pt x="762" y="271"/>
                    </a:cubicBezTo>
                    <a:cubicBezTo>
                      <a:pt x="762" y="270"/>
                      <a:pt x="762" y="270"/>
                      <a:pt x="763" y="269"/>
                    </a:cubicBezTo>
                    <a:cubicBezTo>
                      <a:pt x="764" y="269"/>
                      <a:pt x="764" y="268"/>
                      <a:pt x="765" y="269"/>
                    </a:cubicBezTo>
                    <a:cubicBezTo>
                      <a:pt x="766" y="269"/>
                      <a:pt x="765" y="271"/>
                      <a:pt x="766" y="272"/>
                    </a:cubicBezTo>
                    <a:cubicBezTo>
                      <a:pt x="766" y="272"/>
                      <a:pt x="767" y="272"/>
                      <a:pt x="767" y="272"/>
                    </a:cubicBezTo>
                    <a:cubicBezTo>
                      <a:pt x="768" y="272"/>
                      <a:pt x="769" y="273"/>
                      <a:pt x="770" y="274"/>
                    </a:cubicBezTo>
                    <a:cubicBezTo>
                      <a:pt x="771" y="274"/>
                      <a:pt x="772" y="273"/>
                      <a:pt x="773" y="273"/>
                    </a:cubicBezTo>
                    <a:cubicBezTo>
                      <a:pt x="774" y="273"/>
                      <a:pt x="774" y="273"/>
                      <a:pt x="775" y="273"/>
                    </a:cubicBezTo>
                    <a:cubicBezTo>
                      <a:pt x="776" y="273"/>
                      <a:pt x="778" y="273"/>
                      <a:pt x="778" y="275"/>
                    </a:cubicBezTo>
                    <a:cubicBezTo>
                      <a:pt x="778" y="276"/>
                      <a:pt x="776" y="275"/>
                      <a:pt x="775" y="276"/>
                    </a:cubicBezTo>
                    <a:cubicBezTo>
                      <a:pt x="774" y="276"/>
                      <a:pt x="774" y="277"/>
                      <a:pt x="774" y="278"/>
                    </a:cubicBezTo>
                    <a:cubicBezTo>
                      <a:pt x="773" y="278"/>
                      <a:pt x="772" y="279"/>
                      <a:pt x="771" y="279"/>
                    </a:cubicBezTo>
                    <a:cubicBezTo>
                      <a:pt x="771" y="279"/>
                      <a:pt x="770" y="278"/>
                      <a:pt x="769" y="278"/>
                    </a:cubicBezTo>
                    <a:cubicBezTo>
                      <a:pt x="768" y="277"/>
                      <a:pt x="768" y="277"/>
                      <a:pt x="767" y="276"/>
                    </a:cubicBezTo>
                    <a:close/>
                    <a:moveTo>
                      <a:pt x="780" y="267"/>
                    </a:moveTo>
                    <a:cubicBezTo>
                      <a:pt x="780" y="266"/>
                      <a:pt x="780" y="266"/>
                      <a:pt x="780" y="265"/>
                    </a:cubicBezTo>
                    <a:cubicBezTo>
                      <a:pt x="781" y="265"/>
                      <a:pt x="781" y="265"/>
                      <a:pt x="782" y="264"/>
                    </a:cubicBezTo>
                    <a:cubicBezTo>
                      <a:pt x="782" y="264"/>
                      <a:pt x="783" y="263"/>
                      <a:pt x="783" y="263"/>
                    </a:cubicBezTo>
                    <a:cubicBezTo>
                      <a:pt x="784" y="264"/>
                      <a:pt x="783" y="265"/>
                      <a:pt x="782" y="266"/>
                    </a:cubicBezTo>
                    <a:cubicBezTo>
                      <a:pt x="782" y="266"/>
                      <a:pt x="782" y="268"/>
                      <a:pt x="781" y="268"/>
                    </a:cubicBezTo>
                    <a:cubicBezTo>
                      <a:pt x="781" y="268"/>
                      <a:pt x="780" y="267"/>
                      <a:pt x="780" y="267"/>
                    </a:cubicBezTo>
                    <a:close/>
                    <a:moveTo>
                      <a:pt x="779" y="252"/>
                    </a:moveTo>
                    <a:cubicBezTo>
                      <a:pt x="778" y="252"/>
                      <a:pt x="777" y="252"/>
                      <a:pt x="776" y="251"/>
                    </a:cubicBezTo>
                    <a:cubicBezTo>
                      <a:pt x="775" y="250"/>
                      <a:pt x="775" y="249"/>
                      <a:pt x="774" y="248"/>
                    </a:cubicBezTo>
                    <a:cubicBezTo>
                      <a:pt x="773" y="248"/>
                      <a:pt x="773" y="248"/>
                      <a:pt x="772" y="248"/>
                    </a:cubicBezTo>
                    <a:cubicBezTo>
                      <a:pt x="771" y="247"/>
                      <a:pt x="771" y="247"/>
                      <a:pt x="771" y="247"/>
                    </a:cubicBezTo>
                    <a:cubicBezTo>
                      <a:pt x="770" y="246"/>
                      <a:pt x="770" y="245"/>
                      <a:pt x="771" y="245"/>
                    </a:cubicBezTo>
                    <a:cubicBezTo>
                      <a:pt x="771" y="243"/>
                      <a:pt x="773" y="245"/>
                      <a:pt x="774" y="245"/>
                    </a:cubicBezTo>
                    <a:cubicBezTo>
                      <a:pt x="776" y="245"/>
                      <a:pt x="777" y="245"/>
                      <a:pt x="778" y="245"/>
                    </a:cubicBezTo>
                    <a:cubicBezTo>
                      <a:pt x="779" y="245"/>
                      <a:pt x="779" y="246"/>
                      <a:pt x="780" y="246"/>
                    </a:cubicBezTo>
                    <a:cubicBezTo>
                      <a:pt x="781" y="247"/>
                      <a:pt x="782" y="247"/>
                      <a:pt x="783" y="248"/>
                    </a:cubicBezTo>
                    <a:cubicBezTo>
                      <a:pt x="784" y="248"/>
                      <a:pt x="785" y="247"/>
                      <a:pt x="785" y="248"/>
                    </a:cubicBezTo>
                    <a:cubicBezTo>
                      <a:pt x="787" y="249"/>
                      <a:pt x="787" y="250"/>
                      <a:pt x="787" y="251"/>
                    </a:cubicBezTo>
                    <a:cubicBezTo>
                      <a:pt x="786" y="252"/>
                      <a:pt x="785" y="252"/>
                      <a:pt x="783" y="252"/>
                    </a:cubicBezTo>
                    <a:cubicBezTo>
                      <a:pt x="782" y="252"/>
                      <a:pt x="781" y="252"/>
                      <a:pt x="780" y="252"/>
                    </a:cubicBezTo>
                    <a:cubicBezTo>
                      <a:pt x="780" y="252"/>
                      <a:pt x="779" y="252"/>
                      <a:pt x="779" y="252"/>
                    </a:cubicBezTo>
                    <a:close/>
                    <a:moveTo>
                      <a:pt x="809" y="251"/>
                    </a:moveTo>
                    <a:cubicBezTo>
                      <a:pt x="810" y="250"/>
                      <a:pt x="810" y="249"/>
                      <a:pt x="811" y="248"/>
                    </a:cubicBezTo>
                    <a:cubicBezTo>
                      <a:pt x="813" y="246"/>
                      <a:pt x="813" y="245"/>
                      <a:pt x="814" y="244"/>
                    </a:cubicBezTo>
                    <a:cubicBezTo>
                      <a:pt x="816" y="242"/>
                      <a:pt x="817" y="241"/>
                      <a:pt x="818" y="240"/>
                    </a:cubicBezTo>
                    <a:cubicBezTo>
                      <a:pt x="819" y="239"/>
                      <a:pt x="819" y="238"/>
                      <a:pt x="820" y="237"/>
                    </a:cubicBezTo>
                    <a:cubicBezTo>
                      <a:pt x="821" y="236"/>
                      <a:pt x="822" y="236"/>
                      <a:pt x="823" y="235"/>
                    </a:cubicBezTo>
                    <a:cubicBezTo>
                      <a:pt x="824" y="234"/>
                      <a:pt x="825" y="233"/>
                      <a:pt x="827" y="233"/>
                    </a:cubicBezTo>
                    <a:cubicBezTo>
                      <a:pt x="828" y="232"/>
                      <a:pt x="829" y="232"/>
                      <a:pt x="830" y="232"/>
                    </a:cubicBezTo>
                    <a:cubicBezTo>
                      <a:pt x="831" y="231"/>
                      <a:pt x="832" y="230"/>
                      <a:pt x="833" y="231"/>
                    </a:cubicBezTo>
                    <a:cubicBezTo>
                      <a:pt x="834" y="232"/>
                      <a:pt x="834" y="233"/>
                      <a:pt x="834" y="234"/>
                    </a:cubicBezTo>
                    <a:cubicBezTo>
                      <a:pt x="833" y="235"/>
                      <a:pt x="831" y="235"/>
                      <a:pt x="830" y="236"/>
                    </a:cubicBezTo>
                    <a:cubicBezTo>
                      <a:pt x="829" y="237"/>
                      <a:pt x="828" y="238"/>
                      <a:pt x="827" y="239"/>
                    </a:cubicBezTo>
                    <a:cubicBezTo>
                      <a:pt x="826" y="240"/>
                      <a:pt x="825" y="241"/>
                      <a:pt x="824" y="242"/>
                    </a:cubicBezTo>
                    <a:cubicBezTo>
                      <a:pt x="824" y="243"/>
                      <a:pt x="824" y="243"/>
                      <a:pt x="824" y="244"/>
                    </a:cubicBezTo>
                    <a:cubicBezTo>
                      <a:pt x="824" y="245"/>
                      <a:pt x="826" y="243"/>
                      <a:pt x="827" y="243"/>
                    </a:cubicBezTo>
                    <a:cubicBezTo>
                      <a:pt x="827" y="243"/>
                      <a:pt x="828" y="243"/>
                      <a:pt x="828" y="244"/>
                    </a:cubicBezTo>
                    <a:cubicBezTo>
                      <a:pt x="829" y="244"/>
                      <a:pt x="828" y="245"/>
                      <a:pt x="828" y="246"/>
                    </a:cubicBezTo>
                    <a:cubicBezTo>
                      <a:pt x="829" y="247"/>
                      <a:pt x="829" y="248"/>
                      <a:pt x="830" y="249"/>
                    </a:cubicBezTo>
                    <a:cubicBezTo>
                      <a:pt x="831" y="249"/>
                      <a:pt x="832" y="249"/>
                      <a:pt x="833" y="248"/>
                    </a:cubicBezTo>
                    <a:cubicBezTo>
                      <a:pt x="834" y="247"/>
                      <a:pt x="834" y="246"/>
                      <a:pt x="835" y="246"/>
                    </a:cubicBezTo>
                    <a:cubicBezTo>
                      <a:pt x="835" y="246"/>
                      <a:pt x="835" y="247"/>
                      <a:pt x="836" y="248"/>
                    </a:cubicBezTo>
                    <a:cubicBezTo>
                      <a:pt x="837" y="248"/>
                      <a:pt x="836" y="246"/>
                      <a:pt x="837" y="246"/>
                    </a:cubicBezTo>
                    <a:cubicBezTo>
                      <a:pt x="838" y="246"/>
                      <a:pt x="839" y="246"/>
                      <a:pt x="839" y="247"/>
                    </a:cubicBezTo>
                    <a:cubicBezTo>
                      <a:pt x="840" y="247"/>
                      <a:pt x="840" y="248"/>
                      <a:pt x="840" y="248"/>
                    </a:cubicBezTo>
                    <a:cubicBezTo>
                      <a:pt x="840" y="249"/>
                      <a:pt x="841" y="250"/>
                      <a:pt x="841" y="251"/>
                    </a:cubicBezTo>
                    <a:cubicBezTo>
                      <a:pt x="841" y="252"/>
                      <a:pt x="840" y="253"/>
                      <a:pt x="839" y="254"/>
                    </a:cubicBezTo>
                    <a:cubicBezTo>
                      <a:pt x="839" y="254"/>
                      <a:pt x="838" y="255"/>
                      <a:pt x="839" y="255"/>
                    </a:cubicBezTo>
                    <a:cubicBezTo>
                      <a:pt x="839" y="256"/>
                      <a:pt x="840" y="256"/>
                      <a:pt x="840" y="257"/>
                    </a:cubicBezTo>
                    <a:cubicBezTo>
                      <a:pt x="841" y="257"/>
                      <a:pt x="840" y="258"/>
                      <a:pt x="840" y="259"/>
                    </a:cubicBezTo>
                    <a:cubicBezTo>
                      <a:pt x="840" y="260"/>
                      <a:pt x="839" y="260"/>
                      <a:pt x="838" y="261"/>
                    </a:cubicBezTo>
                    <a:cubicBezTo>
                      <a:pt x="838" y="262"/>
                      <a:pt x="838" y="262"/>
                      <a:pt x="838" y="263"/>
                    </a:cubicBezTo>
                    <a:cubicBezTo>
                      <a:pt x="838" y="264"/>
                      <a:pt x="840" y="263"/>
                      <a:pt x="841" y="262"/>
                    </a:cubicBezTo>
                    <a:cubicBezTo>
                      <a:pt x="842" y="262"/>
                      <a:pt x="844" y="261"/>
                      <a:pt x="844" y="262"/>
                    </a:cubicBezTo>
                    <a:cubicBezTo>
                      <a:pt x="845" y="263"/>
                      <a:pt x="844" y="264"/>
                      <a:pt x="844" y="265"/>
                    </a:cubicBezTo>
                    <a:cubicBezTo>
                      <a:pt x="843" y="267"/>
                      <a:pt x="843" y="267"/>
                      <a:pt x="842" y="268"/>
                    </a:cubicBezTo>
                    <a:cubicBezTo>
                      <a:pt x="841" y="269"/>
                      <a:pt x="840" y="270"/>
                      <a:pt x="840" y="271"/>
                    </a:cubicBezTo>
                    <a:cubicBezTo>
                      <a:pt x="840" y="271"/>
                      <a:pt x="840" y="272"/>
                      <a:pt x="839" y="272"/>
                    </a:cubicBezTo>
                    <a:cubicBezTo>
                      <a:pt x="839" y="274"/>
                      <a:pt x="837" y="273"/>
                      <a:pt x="835" y="273"/>
                    </a:cubicBezTo>
                    <a:cubicBezTo>
                      <a:pt x="834" y="273"/>
                      <a:pt x="834" y="272"/>
                      <a:pt x="833" y="272"/>
                    </a:cubicBezTo>
                    <a:cubicBezTo>
                      <a:pt x="832" y="271"/>
                      <a:pt x="832" y="271"/>
                      <a:pt x="831" y="270"/>
                    </a:cubicBezTo>
                    <a:cubicBezTo>
                      <a:pt x="831" y="270"/>
                      <a:pt x="831" y="269"/>
                      <a:pt x="832" y="268"/>
                    </a:cubicBezTo>
                    <a:cubicBezTo>
                      <a:pt x="832" y="267"/>
                      <a:pt x="833" y="267"/>
                      <a:pt x="834" y="267"/>
                    </a:cubicBezTo>
                    <a:cubicBezTo>
                      <a:pt x="834" y="266"/>
                      <a:pt x="834" y="264"/>
                      <a:pt x="833" y="264"/>
                    </a:cubicBezTo>
                    <a:cubicBezTo>
                      <a:pt x="833" y="264"/>
                      <a:pt x="832" y="264"/>
                      <a:pt x="832" y="265"/>
                    </a:cubicBezTo>
                    <a:cubicBezTo>
                      <a:pt x="831" y="265"/>
                      <a:pt x="830" y="265"/>
                      <a:pt x="829" y="266"/>
                    </a:cubicBezTo>
                    <a:cubicBezTo>
                      <a:pt x="828" y="267"/>
                      <a:pt x="828" y="268"/>
                      <a:pt x="827" y="269"/>
                    </a:cubicBezTo>
                    <a:cubicBezTo>
                      <a:pt x="826" y="270"/>
                      <a:pt x="826" y="271"/>
                      <a:pt x="825" y="271"/>
                    </a:cubicBezTo>
                    <a:cubicBezTo>
                      <a:pt x="823" y="272"/>
                      <a:pt x="822" y="272"/>
                      <a:pt x="820" y="271"/>
                    </a:cubicBezTo>
                    <a:cubicBezTo>
                      <a:pt x="820" y="270"/>
                      <a:pt x="819" y="270"/>
                      <a:pt x="819" y="269"/>
                    </a:cubicBezTo>
                    <a:cubicBezTo>
                      <a:pt x="819" y="267"/>
                      <a:pt x="821" y="269"/>
                      <a:pt x="822" y="268"/>
                    </a:cubicBezTo>
                    <a:cubicBezTo>
                      <a:pt x="823" y="268"/>
                      <a:pt x="823" y="267"/>
                      <a:pt x="823" y="267"/>
                    </a:cubicBezTo>
                    <a:cubicBezTo>
                      <a:pt x="824" y="266"/>
                      <a:pt x="824" y="266"/>
                      <a:pt x="824" y="265"/>
                    </a:cubicBezTo>
                    <a:cubicBezTo>
                      <a:pt x="824" y="264"/>
                      <a:pt x="823" y="264"/>
                      <a:pt x="822" y="264"/>
                    </a:cubicBezTo>
                    <a:cubicBezTo>
                      <a:pt x="821" y="264"/>
                      <a:pt x="820" y="264"/>
                      <a:pt x="819" y="264"/>
                    </a:cubicBezTo>
                    <a:cubicBezTo>
                      <a:pt x="818" y="265"/>
                      <a:pt x="817" y="265"/>
                      <a:pt x="816" y="266"/>
                    </a:cubicBezTo>
                    <a:cubicBezTo>
                      <a:pt x="814" y="266"/>
                      <a:pt x="813" y="266"/>
                      <a:pt x="812" y="266"/>
                    </a:cubicBezTo>
                    <a:cubicBezTo>
                      <a:pt x="811" y="266"/>
                      <a:pt x="810" y="265"/>
                      <a:pt x="809" y="265"/>
                    </a:cubicBezTo>
                    <a:cubicBezTo>
                      <a:pt x="808" y="264"/>
                      <a:pt x="807" y="264"/>
                      <a:pt x="805" y="264"/>
                    </a:cubicBezTo>
                    <a:cubicBezTo>
                      <a:pt x="803" y="264"/>
                      <a:pt x="803" y="266"/>
                      <a:pt x="801" y="266"/>
                    </a:cubicBezTo>
                    <a:cubicBezTo>
                      <a:pt x="800" y="266"/>
                      <a:pt x="799" y="266"/>
                      <a:pt x="798" y="265"/>
                    </a:cubicBezTo>
                    <a:cubicBezTo>
                      <a:pt x="797" y="264"/>
                      <a:pt x="797" y="263"/>
                      <a:pt x="797" y="261"/>
                    </a:cubicBezTo>
                    <a:cubicBezTo>
                      <a:pt x="798" y="259"/>
                      <a:pt x="801" y="261"/>
                      <a:pt x="802" y="259"/>
                    </a:cubicBezTo>
                    <a:cubicBezTo>
                      <a:pt x="803" y="258"/>
                      <a:pt x="802" y="257"/>
                      <a:pt x="803" y="257"/>
                    </a:cubicBezTo>
                    <a:cubicBezTo>
                      <a:pt x="803" y="256"/>
                      <a:pt x="803" y="255"/>
                      <a:pt x="803" y="254"/>
                    </a:cubicBezTo>
                    <a:cubicBezTo>
                      <a:pt x="804" y="253"/>
                      <a:pt x="804" y="253"/>
                      <a:pt x="805" y="253"/>
                    </a:cubicBezTo>
                    <a:cubicBezTo>
                      <a:pt x="806" y="252"/>
                      <a:pt x="807" y="252"/>
                      <a:pt x="809" y="251"/>
                    </a:cubicBezTo>
                    <a:close/>
                    <a:moveTo>
                      <a:pt x="1255" y="315"/>
                    </a:moveTo>
                    <a:cubicBezTo>
                      <a:pt x="1254" y="314"/>
                      <a:pt x="1255" y="314"/>
                      <a:pt x="1255" y="313"/>
                    </a:cubicBezTo>
                    <a:cubicBezTo>
                      <a:pt x="1254" y="312"/>
                      <a:pt x="1254" y="312"/>
                      <a:pt x="1253" y="312"/>
                    </a:cubicBezTo>
                    <a:cubicBezTo>
                      <a:pt x="1252" y="311"/>
                      <a:pt x="1252" y="310"/>
                      <a:pt x="1252" y="309"/>
                    </a:cubicBezTo>
                    <a:cubicBezTo>
                      <a:pt x="1253" y="308"/>
                      <a:pt x="1253" y="307"/>
                      <a:pt x="1254" y="307"/>
                    </a:cubicBezTo>
                    <a:cubicBezTo>
                      <a:pt x="1255" y="306"/>
                      <a:pt x="1255" y="306"/>
                      <a:pt x="1256" y="306"/>
                    </a:cubicBezTo>
                    <a:cubicBezTo>
                      <a:pt x="1257" y="305"/>
                      <a:pt x="1257" y="304"/>
                      <a:pt x="1258" y="304"/>
                    </a:cubicBezTo>
                    <a:cubicBezTo>
                      <a:pt x="1259" y="304"/>
                      <a:pt x="1259" y="305"/>
                      <a:pt x="1259" y="306"/>
                    </a:cubicBezTo>
                    <a:cubicBezTo>
                      <a:pt x="1259" y="307"/>
                      <a:pt x="1259" y="307"/>
                      <a:pt x="1259" y="308"/>
                    </a:cubicBezTo>
                    <a:cubicBezTo>
                      <a:pt x="1259" y="310"/>
                      <a:pt x="1260" y="311"/>
                      <a:pt x="1259" y="312"/>
                    </a:cubicBezTo>
                    <a:cubicBezTo>
                      <a:pt x="1259" y="313"/>
                      <a:pt x="1259" y="314"/>
                      <a:pt x="1258" y="315"/>
                    </a:cubicBezTo>
                    <a:cubicBezTo>
                      <a:pt x="1258" y="316"/>
                      <a:pt x="1257" y="316"/>
                      <a:pt x="1257" y="316"/>
                    </a:cubicBezTo>
                    <a:cubicBezTo>
                      <a:pt x="1256" y="316"/>
                      <a:pt x="1255" y="316"/>
                      <a:pt x="1255" y="315"/>
                    </a:cubicBezTo>
                    <a:close/>
                    <a:moveTo>
                      <a:pt x="1154" y="196"/>
                    </a:moveTo>
                    <a:cubicBezTo>
                      <a:pt x="1153" y="196"/>
                      <a:pt x="1154" y="195"/>
                      <a:pt x="1154" y="195"/>
                    </a:cubicBezTo>
                    <a:cubicBezTo>
                      <a:pt x="1155" y="194"/>
                      <a:pt x="1155" y="194"/>
                      <a:pt x="1156" y="194"/>
                    </a:cubicBezTo>
                    <a:cubicBezTo>
                      <a:pt x="1156" y="194"/>
                      <a:pt x="1156" y="195"/>
                      <a:pt x="1155" y="196"/>
                    </a:cubicBezTo>
                    <a:cubicBezTo>
                      <a:pt x="1155" y="196"/>
                      <a:pt x="1154" y="197"/>
                      <a:pt x="1154" y="196"/>
                    </a:cubicBezTo>
                    <a:close/>
                    <a:moveTo>
                      <a:pt x="1153" y="191"/>
                    </a:moveTo>
                    <a:cubicBezTo>
                      <a:pt x="1153" y="190"/>
                      <a:pt x="1153" y="189"/>
                      <a:pt x="1153" y="189"/>
                    </a:cubicBezTo>
                    <a:cubicBezTo>
                      <a:pt x="1154" y="189"/>
                      <a:pt x="1155" y="189"/>
                      <a:pt x="1155" y="190"/>
                    </a:cubicBezTo>
                    <a:cubicBezTo>
                      <a:pt x="1156" y="190"/>
                      <a:pt x="1156" y="191"/>
                      <a:pt x="1155" y="191"/>
                    </a:cubicBezTo>
                    <a:cubicBezTo>
                      <a:pt x="1155" y="192"/>
                      <a:pt x="1154" y="192"/>
                      <a:pt x="1153" y="191"/>
                    </a:cubicBezTo>
                    <a:close/>
                    <a:moveTo>
                      <a:pt x="1150" y="180"/>
                    </a:moveTo>
                    <a:cubicBezTo>
                      <a:pt x="1149" y="180"/>
                      <a:pt x="1149" y="179"/>
                      <a:pt x="1149" y="178"/>
                    </a:cubicBezTo>
                    <a:cubicBezTo>
                      <a:pt x="1149" y="177"/>
                      <a:pt x="1150" y="176"/>
                      <a:pt x="1150" y="175"/>
                    </a:cubicBezTo>
                    <a:cubicBezTo>
                      <a:pt x="1151" y="175"/>
                      <a:pt x="1152" y="174"/>
                      <a:pt x="1153" y="174"/>
                    </a:cubicBezTo>
                    <a:cubicBezTo>
                      <a:pt x="1154" y="173"/>
                      <a:pt x="1156" y="173"/>
                      <a:pt x="1157" y="174"/>
                    </a:cubicBezTo>
                    <a:cubicBezTo>
                      <a:pt x="1157" y="175"/>
                      <a:pt x="1157" y="175"/>
                      <a:pt x="1157" y="176"/>
                    </a:cubicBezTo>
                    <a:cubicBezTo>
                      <a:pt x="1157" y="177"/>
                      <a:pt x="1156" y="177"/>
                      <a:pt x="1155" y="178"/>
                    </a:cubicBezTo>
                    <a:cubicBezTo>
                      <a:pt x="1154" y="180"/>
                      <a:pt x="1153" y="181"/>
                      <a:pt x="1151" y="181"/>
                    </a:cubicBezTo>
                    <a:cubicBezTo>
                      <a:pt x="1151" y="181"/>
                      <a:pt x="1150" y="181"/>
                      <a:pt x="1150" y="180"/>
                    </a:cubicBezTo>
                    <a:close/>
                    <a:moveTo>
                      <a:pt x="1184" y="236"/>
                    </a:moveTo>
                    <a:cubicBezTo>
                      <a:pt x="1186" y="236"/>
                      <a:pt x="1187" y="236"/>
                      <a:pt x="1189" y="236"/>
                    </a:cubicBezTo>
                    <a:cubicBezTo>
                      <a:pt x="1191" y="236"/>
                      <a:pt x="1193" y="236"/>
                      <a:pt x="1195" y="236"/>
                    </a:cubicBezTo>
                    <a:cubicBezTo>
                      <a:pt x="1196" y="236"/>
                      <a:pt x="1197" y="236"/>
                      <a:pt x="1199" y="235"/>
                    </a:cubicBezTo>
                    <a:cubicBezTo>
                      <a:pt x="1200" y="235"/>
                      <a:pt x="1201" y="233"/>
                      <a:pt x="1202" y="233"/>
                    </a:cubicBezTo>
                    <a:cubicBezTo>
                      <a:pt x="1203" y="232"/>
                      <a:pt x="1203" y="232"/>
                      <a:pt x="1203" y="232"/>
                    </a:cubicBezTo>
                    <a:cubicBezTo>
                      <a:pt x="1204" y="231"/>
                      <a:pt x="1201" y="233"/>
                      <a:pt x="1200" y="232"/>
                    </a:cubicBezTo>
                    <a:cubicBezTo>
                      <a:pt x="1200" y="232"/>
                      <a:pt x="1199" y="231"/>
                      <a:pt x="1199" y="230"/>
                    </a:cubicBezTo>
                    <a:cubicBezTo>
                      <a:pt x="1199" y="229"/>
                      <a:pt x="1200" y="229"/>
                      <a:pt x="1201" y="228"/>
                    </a:cubicBezTo>
                    <a:cubicBezTo>
                      <a:pt x="1202" y="227"/>
                      <a:pt x="1203" y="227"/>
                      <a:pt x="1204" y="227"/>
                    </a:cubicBezTo>
                    <a:cubicBezTo>
                      <a:pt x="1205" y="226"/>
                      <a:pt x="1205" y="226"/>
                      <a:pt x="1206" y="225"/>
                    </a:cubicBezTo>
                    <a:cubicBezTo>
                      <a:pt x="1206" y="224"/>
                      <a:pt x="1206" y="224"/>
                      <a:pt x="1205" y="223"/>
                    </a:cubicBezTo>
                    <a:cubicBezTo>
                      <a:pt x="1205" y="222"/>
                      <a:pt x="1205" y="221"/>
                      <a:pt x="1205" y="220"/>
                    </a:cubicBezTo>
                    <a:cubicBezTo>
                      <a:pt x="1204" y="219"/>
                      <a:pt x="1202" y="220"/>
                      <a:pt x="1200" y="219"/>
                    </a:cubicBezTo>
                    <a:cubicBezTo>
                      <a:pt x="1200" y="219"/>
                      <a:pt x="1199" y="219"/>
                      <a:pt x="1199" y="218"/>
                    </a:cubicBezTo>
                    <a:cubicBezTo>
                      <a:pt x="1199" y="217"/>
                      <a:pt x="1200" y="216"/>
                      <a:pt x="1199" y="216"/>
                    </a:cubicBezTo>
                    <a:cubicBezTo>
                      <a:pt x="1199" y="215"/>
                      <a:pt x="1198" y="215"/>
                      <a:pt x="1198" y="214"/>
                    </a:cubicBezTo>
                    <a:cubicBezTo>
                      <a:pt x="1197" y="213"/>
                      <a:pt x="1197" y="212"/>
                      <a:pt x="1196" y="211"/>
                    </a:cubicBezTo>
                    <a:cubicBezTo>
                      <a:pt x="1195" y="210"/>
                      <a:pt x="1194" y="211"/>
                      <a:pt x="1193" y="210"/>
                    </a:cubicBezTo>
                    <a:cubicBezTo>
                      <a:pt x="1193" y="209"/>
                      <a:pt x="1194" y="208"/>
                      <a:pt x="1193" y="207"/>
                    </a:cubicBezTo>
                    <a:cubicBezTo>
                      <a:pt x="1192" y="206"/>
                      <a:pt x="1191" y="206"/>
                      <a:pt x="1190" y="205"/>
                    </a:cubicBezTo>
                    <a:cubicBezTo>
                      <a:pt x="1189" y="204"/>
                      <a:pt x="1188" y="204"/>
                      <a:pt x="1187" y="203"/>
                    </a:cubicBezTo>
                    <a:cubicBezTo>
                      <a:pt x="1187" y="203"/>
                      <a:pt x="1186" y="203"/>
                      <a:pt x="1186" y="203"/>
                    </a:cubicBezTo>
                    <a:cubicBezTo>
                      <a:pt x="1185" y="202"/>
                      <a:pt x="1186" y="201"/>
                      <a:pt x="1186" y="200"/>
                    </a:cubicBezTo>
                    <a:cubicBezTo>
                      <a:pt x="1185" y="198"/>
                      <a:pt x="1185" y="197"/>
                      <a:pt x="1184" y="196"/>
                    </a:cubicBezTo>
                    <a:cubicBezTo>
                      <a:pt x="1183" y="195"/>
                      <a:pt x="1182" y="195"/>
                      <a:pt x="1181" y="194"/>
                    </a:cubicBezTo>
                    <a:cubicBezTo>
                      <a:pt x="1180" y="194"/>
                      <a:pt x="1179" y="195"/>
                      <a:pt x="1177" y="195"/>
                    </a:cubicBezTo>
                    <a:cubicBezTo>
                      <a:pt x="1176" y="195"/>
                      <a:pt x="1175" y="195"/>
                      <a:pt x="1174" y="194"/>
                    </a:cubicBezTo>
                    <a:cubicBezTo>
                      <a:pt x="1174" y="194"/>
                      <a:pt x="1173" y="194"/>
                      <a:pt x="1173" y="193"/>
                    </a:cubicBezTo>
                    <a:cubicBezTo>
                      <a:pt x="1173" y="192"/>
                      <a:pt x="1175" y="192"/>
                      <a:pt x="1176" y="191"/>
                    </a:cubicBezTo>
                    <a:cubicBezTo>
                      <a:pt x="1177" y="190"/>
                      <a:pt x="1176" y="190"/>
                      <a:pt x="1177" y="189"/>
                    </a:cubicBezTo>
                    <a:cubicBezTo>
                      <a:pt x="1178" y="188"/>
                      <a:pt x="1179" y="189"/>
                      <a:pt x="1180" y="188"/>
                    </a:cubicBezTo>
                    <a:cubicBezTo>
                      <a:pt x="1182" y="187"/>
                      <a:pt x="1182" y="185"/>
                      <a:pt x="1182" y="184"/>
                    </a:cubicBezTo>
                    <a:cubicBezTo>
                      <a:pt x="1182" y="182"/>
                      <a:pt x="1183" y="180"/>
                      <a:pt x="1181" y="179"/>
                    </a:cubicBezTo>
                    <a:cubicBezTo>
                      <a:pt x="1180" y="177"/>
                      <a:pt x="1178" y="179"/>
                      <a:pt x="1176" y="179"/>
                    </a:cubicBezTo>
                    <a:cubicBezTo>
                      <a:pt x="1175" y="179"/>
                      <a:pt x="1174" y="180"/>
                      <a:pt x="1172" y="180"/>
                    </a:cubicBezTo>
                    <a:cubicBezTo>
                      <a:pt x="1171" y="180"/>
                      <a:pt x="1171" y="180"/>
                      <a:pt x="1170" y="180"/>
                    </a:cubicBezTo>
                    <a:cubicBezTo>
                      <a:pt x="1170" y="179"/>
                      <a:pt x="1170" y="178"/>
                      <a:pt x="1171" y="178"/>
                    </a:cubicBezTo>
                    <a:cubicBezTo>
                      <a:pt x="1172" y="177"/>
                      <a:pt x="1173" y="177"/>
                      <a:pt x="1173" y="176"/>
                    </a:cubicBezTo>
                    <a:cubicBezTo>
                      <a:pt x="1174" y="176"/>
                      <a:pt x="1174" y="175"/>
                      <a:pt x="1174" y="174"/>
                    </a:cubicBezTo>
                    <a:cubicBezTo>
                      <a:pt x="1174" y="174"/>
                      <a:pt x="1174" y="173"/>
                      <a:pt x="1173" y="173"/>
                    </a:cubicBezTo>
                    <a:cubicBezTo>
                      <a:pt x="1172" y="173"/>
                      <a:pt x="1172" y="174"/>
                      <a:pt x="1171" y="174"/>
                    </a:cubicBezTo>
                    <a:cubicBezTo>
                      <a:pt x="1170" y="174"/>
                      <a:pt x="1169" y="173"/>
                      <a:pt x="1168" y="173"/>
                    </a:cubicBezTo>
                    <a:cubicBezTo>
                      <a:pt x="1167" y="173"/>
                      <a:pt x="1167" y="173"/>
                      <a:pt x="1166" y="173"/>
                    </a:cubicBezTo>
                    <a:cubicBezTo>
                      <a:pt x="1164" y="173"/>
                      <a:pt x="1163" y="172"/>
                      <a:pt x="1162" y="173"/>
                    </a:cubicBezTo>
                    <a:cubicBezTo>
                      <a:pt x="1161" y="174"/>
                      <a:pt x="1162" y="175"/>
                      <a:pt x="1161" y="176"/>
                    </a:cubicBezTo>
                    <a:cubicBezTo>
                      <a:pt x="1161" y="177"/>
                      <a:pt x="1161" y="177"/>
                      <a:pt x="1160" y="178"/>
                    </a:cubicBezTo>
                    <a:cubicBezTo>
                      <a:pt x="1159" y="178"/>
                      <a:pt x="1159" y="178"/>
                      <a:pt x="1158" y="178"/>
                    </a:cubicBezTo>
                    <a:cubicBezTo>
                      <a:pt x="1158" y="179"/>
                      <a:pt x="1157" y="179"/>
                      <a:pt x="1156" y="179"/>
                    </a:cubicBezTo>
                    <a:cubicBezTo>
                      <a:pt x="1155" y="179"/>
                      <a:pt x="1155" y="179"/>
                      <a:pt x="1154" y="180"/>
                    </a:cubicBezTo>
                    <a:cubicBezTo>
                      <a:pt x="1153" y="181"/>
                      <a:pt x="1152" y="181"/>
                      <a:pt x="1152" y="183"/>
                    </a:cubicBezTo>
                    <a:cubicBezTo>
                      <a:pt x="1152" y="184"/>
                      <a:pt x="1152" y="185"/>
                      <a:pt x="1153" y="185"/>
                    </a:cubicBezTo>
                    <a:cubicBezTo>
                      <a:pt x="1153" y="186"/>
                      <a:pt x="1155" y="184"/>
                      <a:pt x="1156" y="185"/>
                    </a:cubicBezTo>
                    <a:cubicBezTo>
                      <a:pt x="1157" y="186"/>
                      <a:pt x="1156" y="187"/>
                      <a:pt x="1157" y="188"/>
                    </a:cubicBezTo>
                    <a:cubicBezTo>
                      <a:pt x="1157" y="189"/>
                      <a:pt x="1158" y="188"/>
                      <a:pt x="1159" y="189"/>
                    </a:cubicBezTo>
                    <a:cubicBezTo>
                      <a:pt x="1159" y="190"/>
                      <a:pt x="1159" y="191"/>
                      <a:pt x="1159" y="192"/>
                    </a:cubicBezTo>
                    <a:cubicBezTo>
                      <a:pt x="1159" y="193"/>
                      <a:pt x="1158" y="194"/>
                      <a:pt x="1159" y="195"/>
                    </a:cubicBezTo>
                    <a:cubicBezTo>
                      <a:pt x="1159" y="195"/>
                      <a:pt x="1160" y="195"/>
                      <a:pt x="1161" y="195"/>
                    </a:cubicBezTo>
                    <a:cubicBezTo>
                      <a:pt x="1162" y="195"/>
                      <a:pt x="1162" y="195"/>
                      <a:pt x="1163" y="195"/>
                    </a:cubicBezTo>
                    <a:cubicBezTo>
                      <a:pt x="1164" y="196"/>
                      <a:pt x="1163" y="197"/>
                      <a:pt x="1164" y="198"/>
                    </a:cubicBezTo>
                    <a:cubicBezTo>
                      <a:pt x="1164" y="198"/>
                      <a:pt x="1164" y="199"/>
                      <a:pt x="1165" y="199"/>
                    </a:cubicBezTo>
                    <a:cubicBezTo>
                      <a:pt x="1165" y="201"/>
                      <a:pt x="1163" y="201"/>
                      <a:pt x="1162" y="202"/>
                    </a:cubicBezTo>
                    <a:cubicBezTo>
                      <a:pt x="1161" y="203"/>
                      <a:pt x="1161" y="203"/>
                      <a:pt x="1161" y="204"/>
                    </a:cubicBezTo>
                    <a:cubicBezTo>
                      <a:pt x="1161" y="206"/>
                      <a:pt x="1163" y="205"/>
                      <a:pt x="1165" y="205"/>
                    </a:cubicBezTo>
                    <a:cubicBezTo>
                      <a:pt x="1166" y="205"/>
                      <a:pt x="1167" y="205"/>
                      <a:pt x="1168" y="204"/>
                    </a:cubicBezTo>
                    <a:cubicBezTo>
                      <a:pt x="1169" y="203"/>
                      <a:pt x="1169" y="202"/>
                      <a:pt x="1170" y="202"/>
                    </a:cubicBezTo>
                    <a:cubicBezTo>
                      <a:pt x="1171" y="203"/>
                      <a:pt x="1171" y="203"/>
                      <a:pt x="1171" y="204"/>
                    </a:cubicBezTo>
                    <a:cubicBezTo>
                      <a:pt x="1171" y="206"/>
                      <a:pt x="1171" y="207"/>
                      <a:pt x="1172" y="208"/>
                    </a:cubicBezTo>
                    <a:cubicBezTo>
                      <a:pt x="1172" y="209"/>
                      <a:pt x="1173" y="209"/>
                      <a:pt x="1174" y="210"/>
                    </a:cubicBezTo>
                    <a:cubicBezTo>
                      <a:pt x="1175" y="211"/>
                      <a:pt x="1176" y="212"/>
                      <a:pt x="1175" y="213"/>
                    </a:cubicBezTo>
                    <a:cubicBezTo>
                      <a:pt x="1175" y="215"/>
                      <a:pt x="1174" y="215"/>
                      <a:pt x="1172" y="215"/>
                    </a:cubicBezTo>
                    <a:cubicBezTo>
                      <a:pt x="1171" y="216"/>
                      <a:pt x="1170" y="216"/>
                      <a:pt x="1168" y="216"/>
                    </a:cubicBezTo>
                    <a:cubicBezTo>
                      <a:pt x="1167" y="215"/>
                      <a:pt x="1167" y="214"/>
                      <a:pt x="1166" y="214"/>
                    </a:cubicBezTo>
                    <a:cubicBezTo>
                      <a:pt x="1165" y="215"/>
                      <a:pt x="1165" y="216"/>
                      <a:pt x="1165" y="217"/>
                    </a:cubicBezTo>
                    <a:cubicBezTo>
                      <a:pt x="1165" y="218"/>
                      <a:pt x="1165" y="219"/>
                      <a:pt x="1165" y="221"/>
                    </a:cubicBezTo>
                    <a:cubicBezTo>
                      <a:pt x="1165" y="222"/>
                      <a:pt x="1165" y="223"/>
                      <a:pt x="1165" y="224"/>
                    </a:cubicBezTo>
                    <a:cubicBezTo>
                      <a:pt x="1164" y="225"/>
                      <a:pt x="1162" y="225"/>
                      <a:pt x="1162" y="226"/>
                    </a:cubicBezTo>
                    <a:cubicBezTo>
                      <a:pt x="1160" y="227"/>
                      <a:pt x="1159" y="229"/>
                      <a:pt x="1160" y="230"/>
                    </a:cubicBezTo>
                    <a:cubicBezTo>
                      <a:pt x="1161" y="231"/>
                      <a:pt x="1162" y="230"/>
                      <a:pt x="1163" y="230"/>
                    </a:cubicBezTo>
                    <a:cubicBezTo>
                      <a:pt x="1164" y="230"/>
                      <a:pt x="1164" y="230"/>
                      <a:pt x="1165" y="230"/>
                    </a:cubicBezTo>
                    <a:cubicBezTo>
                      <a:pt x="1166" y="230"/>
                      <a:pt x="1167" y="230"/>
                      <a:pt x="1168" y="231"/>
                    </a:cubicBezTo>
                    <a:cubicBezTo>
                      <a:pt x="1169" y="231"/>
                      <a:pt x="1169" y="231"/>
                      <a:pt x="1170" y="231"/>
                    </a:cubicBezTo>
                    <a:cubicBezTo>
                      <a:pt x="1170" y="231"/>
                      <a:pt x="1172" y="231"/>
                      <a:pt x="1172" y="231"/>
                    </a:cubicBezTo>
                    <a:cubicBezTo>
                      <a:pt x="1173" y="232"/>
                      <a:pt x="1173" y="233"/>
                      <a:pt x="1172" y="233"/>
                    </a:cubicBezTo>
                    <a:cubicBezTo>
                      <a:pt x="1172" y="234"/>
                      <a:pt x="1171" y="234"/>
                      <a:pt x="1170" y="234"/>
                    </a:cubicBezTo>
                    <a:cubicBezTo>
                      <a:pt x="1169" y="234"/>
                      <a:pt x="1169" y="234"/>
                      <a:pt x="1167" y="234"/>
                    </a:cubicBezTo>
                    <a:cubicBezTo>
                      <a:pt x="1166" y="234"/>
                      <a:pt x="1166" y="234"/>
                      <a:pt x="1165" y="235"/>
                    </a:cubicBezTo>
                    <a:cubicBezTo>
                      <a:pt x="1164" y="236"/>
                      <a:pt x="1164" y="236"/>
                      <a:pt x="1163" y="237"/>
                    </a:cubicBezTo>
                    <a:cubicBezTo>
                      <a:pt x="1162" y="237"/>
                      <a:pt x="1161" y="237"/>
                      <a:pt x="1160" y="238"/>
                    </a:cubicBezTo>
                    <a:cubicBezTo>
                      <a:pt x="1159" y="239"/>
                      <a:pt x="1159" y="240"/>
                      <a:pt x="1158" y="241"/>
                    </a:cubicBezTo>
                    <a:cubicBezTo>
                      <a:pt x="1158" y="241"/>
                      <a:pt x="1157" y="242"/>
                      <a:pt x="1157" y="243"/>
                    </a:cubicBezTo>
                    <a:cubicBezTo>
                      <a:pt x="1157" y="245"/>
                      <a:pt x="1159" y="244"/>
                      <a:pt x="1161" y="243"/>
                    </a:cubicBezTo>
                    <a:cubicBezTo>
                      <a:pt x="1162" y="243"/>
                      <a:pt x="1163" y="241"/>
                      <a:pt x="1164" y="241"/>
                    </a:cubicBezTo>
                    <a:cubicBezTo>
                      <a:pt x="1166" y="241"/>
                      <a:pt x="1166" y="242"/>
                      <a:pt x="1168" y="242"/>
                    </a:cubicBezTo>
                    <a:cubicBezTo>
                      <a:pt x="1169" y="242"/>
                      <a:pt x="1169" y="242"/>
                      <a:pt x="1169" y="242"/>
                    </a:cubicBezTo>
                    <a:cubicBezTo>
                      <a:pt x="1171" y="241"/>
                      <a:pt x="1171" y="240"/>
                      <a:pt x="1172" y="239"/>
                    </a:cubicBezTo>
                    <a:cubicBezTo>
                      <a:pt x="1173" y="239"/>
                      <a:pt x="1173" y="238"/>
                      <a:pt x="1175" y="238"/>
                    </a:cubicBezTo>
                    <a:cubicBezTo>
                      <a:pt x="1176" y="238"/>
                      <a:pt x="1176" y="239"/>
                      <a:pt x="1177" y="239"/>
                    </a:cubicBezTo>
                    <a:cubicBezTo>
                      <a:pt x="1178" y="239"/>
                      <a:pt x="1179" y="239"/>
                      <a:pt x="1180" y="238"/>
                    </a:cubicBezTo>
                    <a:cubicBezTo>
                      <a:pt x="1182" y="238"/>
                      <a:pt x="1182" y="237"/>
                      <a:pt x="1184" y="236"/>
                    </a:cubicBezTo>
                    <a:close/>
                    <a:moveTo>
                      <a:pt x="1174" y="170"/>
                    </a:moveTo>
                    <a:cubicBezTo>
                      <a:pt x="1174" y="170"/>
                      <a:pt x="1173" y="169"/>
                      <a:pt x="1173" y="169"/>
                    </a:cubicBezTo>
                    <a:cubicBezTo>
                      <a:pt x="1173" y="168"/>
                      <a:pt x="1174" y="168"/>
                      <a:pt x="1175" y="167"/>
                    </a:cubicBezTo>
                    <a:cubicBezTo>
                      <a:pt x="1175" y="167"/>
                      <a:pt x="1176" y="167"/>
                      <a:pt x="1177" y="167"/>
                    </a:cubicBezTo>
                    <a:cubicBezTo>
                      <a:pt x="1178" y="167"/>
                      <a:pt x="1179" y="167"/>
                      <a:pt x="1179" y="168"/>
                    </a:cubicBezTo>
                    <a:cubicBezTo>
                      <a:pt x="1179" y="169"/>
                      <a:pt x="1178" y="169"/>
                      <a:pt x="1176" y="170"/>
                    </a:cubicBezTo>
                    <a:cubicBezTo>
                      <a:pt x="1176" y="170"/>
                      <a:pt x="1175" y="170"/>
                      <a:pt x="1174" y="170"/>
                    </a:cubicBezTo>
                    <a:close/>
                    <a:moveTo>
                      <a:pt x="1184" y="160"/>
                    </a:moveTo>
                    <a:cubicBezTo>
                      <a:pt x="1184" y="160"/>
                      <a:pt x="1184" y="160"/>
                      <a:pt x="1183" y="159"/>
                    </a:cubicBezTo>
                    <a:cubicBezTo>
                      <a:pt x="1183" y="159"/>
                      <a:pt x="1183" y="158"/>
                      <a:pt x="1184" y="157"/>
                    </a:cubicBezTo>
                    <a:cubicBezTo>
                      <a:pt x="1184" y="157"/>
                      <a:pt x="1184" y="157"/>
                      <a:pt x="1185" y="156"/>
                    </a:cubicBezTo>
                    <a:cubicBezTo>
                      <a:pt x="1186" y="156"/>
                      <a:pt x="1186" y="156"/>
                      <a:pt x="1187" y="156"/>
                    </a:cubicBezTo>
                    <a:cubicBezTo>
                      <a:pt x="1188" y="157"/>
                      <a:pt x="1189" y="157"/>
                      <a:pt x="1189" y="158"/>
                    </a:cubicBezTo>
                    <a:cubicBezTo>
                      <a:pt x="1189" y="159"/>
                      <a:pt x="1188" y="160"/>
                      <a:pt x="1187" y="160"/>
                    </a:cubicBezTo>
                    <a:cubicBezTo>
                      <a:pt x="1186" y="161"/>
                      <a:pt x="1185" y="161"/>
                      <a:pt x="1184" y="160"/>
                    </a:cubicBezTo>
                    <a:close/>
                    <a:moveTo>
                      <a:pt x="1128" y="222"/>
                    </a:moveTo>
                    <a:cubicBezTo>
                      <a:pt x="1129" y="221"/>
                      <a:pt x="1130" y="222"/>
                      <a:pt x="1131" y="221"/>
                    </a:cubicBezTo>
                    <a:cubicBezTo>
                      <a:pt x="1132" y="220"/>
                      <a:pt x="1132" y="220"/>
                      <a:pt x="1133" y="219"/>
                    </a:cubicBezTo>
                    <a:cubicBezTo>
                      <a:pt x="1134" y="218"/>
                      <a:pt x="1135" y="218"/>
                      <a:pt x="1135" y="217"/>
                    </a:cubicBezTo>
                    <a:cubicBezTo>
                      <a:pt x="1135" y="216"/>
                      <a:pt x="1133" y="216"/>
                      <a:pt x="1132" y="216"/>
                    </a:cubicBezTo>
                    <a:cubicBezTo>
                      <a:pt x="1131" y="216"/>
                      <a:pt x="1129" y="216"/>
                      <a:pt x="1129" y="215"/>
                    </a:cubicBezTo>
                    <a:cubicBezTo>
                      <a:pt x="1129" y="215"/>
                      <a:pt x="1129" y="214"/>
                      <a:pt x="1129" y="214"/>
                    </a:cubicBezTo>
                    <a:cubicBezTo>
                      <a:pt x="1129" y="213"/>
                      <a:pt x="1131" y="214"/>
                      <a:pt x="1132" y="213"/>
                    </a:cubicBezTo>
                    <a:cubicBezTo>
                      <a:pt x="1132" y="212"/>
                      <a:pt x="1133" y="212"/>
                      <a:pt x="1133" y="211"/>
                    </a:cubicBezTo>
                    <a:cubicBezTo>
                      <a:pt x="1133" y="210"/>
                      <a:pt x="1131" y="211"/>
                      <a:pt x="1130" y="210"/>
                    </a:cubicBezTo>
                    <a:cubicBezTo>
                      <a:pt x="1129" y="209"/>
                      <a:pt x="1129" y="209"/>
                      <a:pt x="1129" y="208"/>
                    </a:cubicBezTo>
                    <a:cubicBezTo>
                      <a:pt x="1129" y="207"/>
                      <a:pt x="1130" y="207"/>
                      <a:pt x="1130" y="206"/>
                    </a:cubicBezTo>
                    <a:cubicBezTo>
                      <a:pt x="1132" y="206"/>
                      <a:pt x="1133" y="206"/>
                      <a:pt x="1134" y="207"/>
                    </a:cubicBezTo>
                    <a:cubicBezTo>
                      <a:pt x="1135" y="207"/>
                      <a:pt x="1135" y="207"/>
                      <a:pt x="1136" y="208"/>
                    </a:cubicBezTo>
                    <a:cubicBezTo>
                      <a:pt x="1136" y="208"/>
                      <a:pt x="1137" y="209"/>
                      <a:pt x="1138" y="209"/>
                    </a:cubicBezTo>
                    <a:cubicBezTo>
                      <a:pt x="1139" y="209"/>
                      <a:pt x="1140" y="208"/>
                      <a:pt x="1140" y="207"/>
                    </a:cubicBezTo>
                    <a:cubicBezTo>
                      <a:pt x="1140" y="207"/>
                      <a:pt x="1140" y="207"/>
                      <a:pt x="1140" y="206"/>
                    </a:cubicBezTo>
                    <a:cubicBezTo>
                      <a:pt x="1140" y="205"/>
                      <a:pt x="1137" y="205"/>
                      <a:pt x="1137" y="204"/>
                    </a:cubicBezTo>
                    <a:cubicBezTo>
                      <a:pt x="1137" y="203"/>
                      <a:pt x="1138" y="203"/>
                      <a:pt x="1138" y="202"/>
                    </a:cubicBezTo>
                    <a:cubicBezTo>
                      <a:pt x="1140" y="201"/>
                      <a:pt x="1141" y="201"/>
                      <a:pt x="1143" y="200"/>
                    </a:cubicBezTo>
                    <a:cubicBezTo>
                      <a:pt x="1145" y="200"/>
                      <a:pt x="1145" y="200"/>
                      <a:pt x="1147" y="200"/>
                    </a:cubicBezTo>
                    <a:cubicBezTo>
                      <a:pt x="1148" y="200"/>
                      <a:pt x="1148" y="199"/>
                      <a:pt x="1149" y="200"/>
                    </a:cubicBezTo>
                    <a:cubicBezTo>
                      <a:pt x="1150" y="200"/>
                      <a:pt x="1150" y="200"/>
                      <a:pt x="1151" y="200"/>
                    </a:cubicBezTo>
                    <a:cubicBezTo>
                      <a:pt x="1153" y="201"/>
                      <a:pt x="1153" y="199"/>
                      <a:pt x="1154" y="200"/>
                    </a:cubicBezTo>
                    <a:cubicBezTo>
                      <a:pt x="1155" y="200"/>
                      <a:pt x="1155" y="200"/>
                      <a:pt x="1156" y="201"/>
                    </a:cubicBezTo>
                    <a:cubicBezTo>
                      <a:pt x="1157" y="202"/>
                      <a:pt x="1157" y="203"/>
                      <a:pt x="1157" y="204"/>
                    </a:cubicBezTo>
                    <a:cubicBezTo>
                      <a:pt x="1158" y="205"/>
                      <a:pt x="1159" y="205"/>
                      <a:pt x="1159" y="206"/>
                    </a:cubicBezTo>
                    <a:cubicBezTo>
                      <a:pt x="1159" y="208"/>
                      <a:pt x="1157" y="207"/>
                      <a:pt x="1157" y="208"/>
                    </a:cubicBezTo>
                    <a:cubicBezTo>
                      <a:pt x="1156" y="209"/>
                      <a:pt x="1155" y="209"/>
                      <a:pt x="1155" y="210"/>
                    </a:cubicBezTo>
                    <a:cubicBezTo>
                      <a:pt x="1155" y="212"/>
                      <a:pt x="1155" y="213"/>
                      <a:pt x="1155" y="214"/>
                    </a:cubicBezTo>
                    <a:cubicBezTo>
                      <a:pt x="1155" y="215"/>
                      <a:pt x="1155" y="216"/>
                      <a:pt x="1155" y="217"/>
                    </a:cubicBezTo>
                    <a:cubicBezTo>
                      <a:pt x="1155" y="219"/>
                      <a:pt x="1155" y="220"/>
                      <a:pt x="1154" y="222"/>
                    </a:cubicBezTo>
                    <a:cubicBezTo>
                      <a:pt x="1154" y="223"/>
                      <a:pt x="1154" y="225"/>
                      <a:pt x="1152" y="226"/>
                    </a:cubicBezTo>
                    <a:cubicBezTo>
                      <a:pt x="1150" y="226"/>
                      <a:pt x="1149" y="225"/>
                      <a:pt x="1148" y="226"/>
                    </a:cubicBezTo>
                    <a:cubicBezTo>
                      <a:pt x="1146" y="226"/>
                      <a:pt x="1145" y="226"/>
                      <a:pt x="1143" y="227"/>
                    </a:cubicBezTo>
                    <a:cubicBezTo>
                      <a:pt x="1142" y="227"/>
                      <a:pt x="1141" y="228"/>
                      <a:pt x="1140" y="229"/>
                    </a:cubicBezTo>
                    <a:cubicBezTo>
                      <a:pt x="1138" y="230"/>
                      <a:pt x="1137" y="230"/>
                      <a:pt x="1136" y="230"/>
                    </a:cubicBezTo>
                    <a:cubicBezTo>
                      <a:pt x="1134" y="231"/>
                      <a:pt x="1133" y="231"/>
                      <a:pt x="1131" y="231"/>
                    </a:cubicBezTo>
                    <a:cubicBezTo>
                      <a:pt x="1130" y="231"/>
                      <a:pt x="1129" y="231"/>
                      <a:pt x="1128" y="231"/>
                    </a:cubicBezTo>
                    <a:cubicBezTo>
                      <a:pt x="1127" y="230"/>
                      <a:pt x="1127" y="229"/>
                      <a:pt x="1127" y="229"/>
                    </a:cubicBezTo>
                    <a:cubicBezTo>
                      <a:pt x="1126" y="228"/>
                      <a:pt x="1125" y="228"/>
                      <a:pt x="1125" y="227"/>
                    </a:cubicBezTo>
                    <a:cubicBezTo>
                      <a:pt x="1124" y="226"/>
                      <a:pt x="1126" y="225"/>
                      <a:pt x="1127" y="224"/>
                    </a:cubicBezTo>
                    <a:cubicBezTo>
                      <a:pt x="1127" y="223"/>
                      <a:pt x="1127" y="223"/>
                      <a:pt x="1128" y="222"/>
                    </a:cubicBezTo>
                    <a:close/>
                    <a:moveTo>
                      <a:pt x="1268" y="205"/>
                    </a:moveTo>
                    <a:cubicBezTo>
                      <a:pt x="1267" y="205"/>
                      <a:pt x="1267" y="205"/>
                      <a:pt x="1266" y="205"/>
                    </a:cubicBezTo>
                    <a:cubicBezTo>
                      <a:pt x="1265" y="204"/>
                      <a:pt x="1265" y="205"/>
                      <a:pt x="1264" y="204"/>
                    </a:cubicBezTo>
                    <a:cubicBezTo>
                      <a:pt x="1264" y="204"/>
                      <a:pt x="1264" y="203"/>
                      <a:pt x="1264" y="203"/>
                    </a:cubicBezTo>
                    <a:cubicBezTo>
                      <a:pt x="1265" y="202"/>
                      <a:pt x="1266" y="202"/>
                      <a:pt x="1266" y="202"/>
                    </a:cubicBezTo>
                    <a:cubicBezTo>
                      <a:pt x="1267" y="202"/>
                      <a:pt x="1268" y="202"/>
                      <a:pt x="1268" y="203"/>
                    </a:cubicBezTo>
                    <a:cubicBezTo>
                      <a:pt x="1269" y="203"/>
                      <a:pt x="1270" y="205"/>
                      <a:pt x="1269" y="205"/>
                    </a:cubicBezTo>
                    <a:cubicBezTo>
                      <a:pt x="1268" y="205"/>
                      <a:pt x="1268" y="205"/>
                      <a:pt x="1268" y="205"/>
                    </a:cubicBezTo>
                    <a:close/>
                    <a:moveTo>
                      <a:pt x="1273" y="197"/>
                    </a:moveTo>
                    <a:cubicBezTo>
                      <a:pt x="1273" y="197"/>
                      <a:pt x="1273" y="198"/>
                      <a:pt x="1272" y="198"/>
                    </a:cubicBezTo>
                    <a:cubicBezTo>
                      <a:pt x="1272" y="199"/>
                      <a:pt x="1272" y="199"/>
                      <a:pt x="1272" y="200"/>
                    </a:cubicBezTo>
                    <a:cubicBezTo>
                      <a:pt x="1271" y="201"/>
                      <a:pt x="1272" y="202"/>
                      <a:pt x="1271" y="202"/>
                    </a:cubicBezTo>
                    <a:cubicBezTo>
                      <a:pt x="1270" y="202"/>
                      <a:pt x="1270" y="201"/>
                      <a:pt x="1269" y="201"/>
                    </a:cubicBezTo>
                    <a:cubicBezTo>
                      <a:pt x="1269" y="201"/>
                      <a:pt x="1268" y="201"/>
                      <a:pt x="1268" y="200"/>
                    </a:cubicBezTo>
                    <a:cubicBezTo>
                      <a:pt x="1267" y="200"/>
                      <a:pt x="1266" y="200"/>
                      <a:pt x="1265" y="199"/>
                    </a:cubicBezTo>
                    <a:cubicBezTo>
                      <a:pt x="1264" y="198"/>
                      <a:pt x="1264" y="196"/>
                      <a:pt x="1265" y="195"/>
                    </a:cubicBezTo>
                    <a:cubicBezTo>
                      <a:pt x="1266" y="195"/>
                      <a:pt x="1267" y="196"/>
                      <a:pt x="1268" y="195"/>
                    </a:cubicBezTo>
                    <a:cubicBezTo>
                      <a:pt x="1269" y="195"/>
                      <a:pt x="1270" y="195"/>
                      <a:pt x="1270" y="195"/>
                    </a:cubicBezTo>
                    <a:cubicBezTo>
                      <a:pt x="1271" y="194"/>
                      <a:pt x="1271" y="194"/>
                      <a:pt x="1271" y="193"/>
                    </a:cubicBezTo>
                    <a:cubicBezTo>
                      <a:pt x="1272" y="193"/>
                      <a:pt x="1273" y="194"/>
                      <a:pt x="1273" y="194"/>
                    </a:cubicBezTo>
                    <a:cubicBezTo>
                      <a:pt x="1274" y="195"/>
                      <a:pt x="1274" y="196"/>
                      <a:pt x="1273" y="197"/>
                    </a:cubicBezTo>
                    <a:close/>
                    <a:moveTo>
                      <a:pt x="1289" y="201"/>
                    </a:moveTo>
                    <a:cubicBezTo>
                      <a:pt x="1289" y="201"/>
                      <a:pt x="1289" y="200"/>
                      <a:pt x="1289" y="200"/>
                    </a:cubicBezTo>
                    <a:cubicBezTo>
                      <a:pt x="1290" y="199"/>
                      <a:pt x="1291" y="199"/>
                      <a:pt x="1291" y="200"/>
                    </a:cubicBezTo>
                    <a:cubicBezTo>
                      <a:pt x="1291" y="201"/>
                      <a:pt x="1291" y="201"/>
                      <a:pt x="1291" y="202"/>
                    </a:cubicBezTo>
                    <a:cubicBezTo>
                      <a:pt x="1290" y="202"/>
                      <a:pt x="1289" y="202"/>
                      <a:pt x="1289" y="201"/>
                    </a:cubicBezTo>
                    <a:close/>
                    <a:moveTo>
                      <a:pt x="1297" y="192"/>
                    </a:moveTo>
                    <a:cubicBezTo>
                      <a:pt x="1296" y="191"/>
                      <a:pt x="1297" y="190"/>
                      <a:pt x="1297" y="189"/>
                    </a:cubicBezTo>
                    <a:cubicBezTo>
                      <a:pt x="1298" y="188"/>
                      <a:pt x="1298" y="186"/>
                      <a:pt x="1299" y="186"/>
                    </a:cubicBezTo>
                    <a:cubicBezTo>
                      <a:pt x="1300" y="186"/>
                      <a:pt x="1300" y="186"/>
                      <a:pt x="1301" y="186"/>
                    </a:cubicBezTo>
                    <a:cubicBezTo>
                      <a:pt x="1301" y="187"/>
                      <a:pt x="1301" y="188"/>
                      <a:pt x="1301" y="188"/>
                    </a:cubicBezTo>
                    <a:cubicBezTo>
                      <a:pt x="1300" y="190"/>
                      <a:pt x="1300" y="191"/>
                      <a:pt x="1299" y="191"/>
                    </a:cubicBezTo>
                    <a:cubicBezTo>
                      <a:pt x="1299" y="192"/>
                      <a:pt x="1298" y="192"/>
                      <a:pt x="1297" y="192"/>
                    </a:cubicBezTo>
                    <a:close/>
                    <a:moveTo>
                      <a:pt x="1308" y="186"/>
                    </a:moveTo>
                    <a:cubicBezTo>
                      <a:pt x="1307" y="186"/>
                      <a:pt x="1308" y="185"/>
                      <a:pt x="1308" y="184"/>
                    </a:cubicBezTo>
                    <a:cubicBezTo>
                      <a:pt x="1307" y="183"/>
                      <a:pt x="1306" y="183"/>
                      <a:pt x="1306" y="183"/>
                    </a:cubicBezTo>
                    <a:cubicBezTo>
                      <a:pt x="1306" y="182"/>
                      <a:pt x="1307" y="181"/>
                      <a:pt x="1307" y="180"/>
                    </a:cubicBezTo>
                    <a:cubicBezTo>
                      <a:pt x="1308" y="179"/>
                      <a:pt x="1309" y="179"/>
                      <a:pt x="1310" y="179"/>
                    </a:cubicBezTo>
                    <a:cubicBezTo>
                      <a:pt x="1311" y="179"/>
                      <a:pt x="1312" y="179"/>
                      <a:pt x="1312" y="179"/>
                    </a:cubicBezTo>
                    <a:cubicBezTo>
                      <a:pt x="1313" y="180"/>
                      <a:pt x="1313" y="181"/>
                      <a:pt x="1312" y="182"/>
                    </a:cubicBezTo>
                    <a:cubicBezTo>
                      <a:pt x="1312" y="183"/>
                      <a:pt x="1311" y="183"/>
                      <a:pt x="1310" y="184"/>
                    </a:cubicBezTo>
                    <a:cubicBezTo>
                      <a:pt x="1310" y="185"/>
                      <a:pt x="1310" y="186"/>
                      <a:pt x="1309" y="186"/>
                    </a:cubicBezTo>
                    <a:cubicBezTo>
                      <a:pt x="1309" y="187"/>
                      <a:pt x="1308" y="187"/>
                      <a:pt x="1308" y="186"/>
                    </a:cubicBezTo>
                    <a:close/>
                    <a:moveTo>
                      <a:pt x="1317" y="159"/>
                    </a:moveTo>
                    <a:cubicBezTo>
                      <a:pt x="1317" y="159"/>
                      <a:pt x="1317" y="160"/>
                      <a:pt x="1317" y="161"/>
                    </a:cubicBezTo>
                    <a:cubicBezTo>
                      <a:pt x="1317" y="161"/>
                      <a:pt x="1316" y="161"/>
                      <a:pt x="1316" y="162"/>
                    </a:cubicBezTo>
                    <a:cubicBezTo>
                      <a:pt x="1315" y="162"/>
                      <a:pt x="1314" y="162"/>
                      <a:pt x="1314" y="161"/>
                    </a:cubicBezTo>
                    <a:cubicBezTo>
                      <a:pt x="1313" y="160"/>
                      <a:pt x="1316" y="157"/>
                      <a:pt x="1317" y="159"/>
                    </a:cubicBezTo>
                    <a:close/>
                    <a:moveTo>
                      <a:pt x="1314" y="161"/>
                    </a:moveTo>
                    <a:cubicBezTo>
                      <a:pt x="1314" y="160"/>
                      <a:pt x="1314" y="160"/>
                      <a:pt x="1314" y="159"/>
                    </a:cubicBezTo>
                    <a:moveTo>
                      <a:pt x="1330" y="179"/>
                    </a:moveTo>
                    <a:cubicBezTo>
                      <a:pt x="1329" y="178"/>
                      <a:pt x="1330" y="177"/>
                      <a:pt x="1329" y="176"/>
                    </a:cubicBezTo>
                    <a:cubicBezTo>
                      <a:pt x="1329" y="176"/>
                      <a:pt x="1328" y="175"/>
                      <a:pt x="1328" y="174"/>
                    </a:cubicBezTo>
                    <a:cubicBezTo>
                      <a:pt x="1328" y="174"/>
                      <a:pt x="1329" y="174"/>
                      <a:pt x="1330" y="174"/>
                    </a:cubicBezTo>
                    <a:cubicBezTo>
                      <a:pt x="1332" y="173"/>
                      <a:pt x="1332" y="174"/>
                      <a:pt x="1334" y="173"/>
                    </a:cubicBezTo>
                    <a:cubicBezTo>
                      <a:pt x="1335" y="173"/>
                      <a:pt x="1336" y="173"/>
                      <a:pt x="1337" y="172"/>
                    </a:cubicBezTo>
                    <a:cubicBezTo>
                      <a:pt x="1338" y="172"/>
                      <a:pt x="1338" y="172"/>
                      <a:pt x="1339" y="172"/>
                    </a:cubicBezTo>
                    <a:cubicBezTo>
                      <a:pt x="1340" y="172"/>
                      <a:pt x="1339" y="174"/>
                      <a:pt x="1339" y="175"/>
                    </a:cubicBezTo>
                    <a:cubicBezTo>
                      <a:pt x="1338" y="176"/>
                      <a:pt x="1337" y="175"/>
                      <a:pt x="1336" y="176"/>
                    </a:cubicBezTo>
                    <a:cubicBezTo>
                      <a:pt x="1335" y="176"/>
                      <a:pt x="1335" y="176"/>
                      <a:pt x="1334" y="177"/>
                    </a:cubicBezTo>
                    <a:cubicBezTo>
                      <a:pt x="1333" y="178"/>
                      <a:pt x="1333" y="178"/>
                      <a:pt x="1333" y="179"/>
                    </a:cubicBezTo>
                    <a:cubicBezTo>
                      <a:pt x="1332" y="179"/>
                      <a:pt x="1331" y="179"/>
                      <a:pt x="1330" y="179"/>
                    </a:cubicBezTo>
                    <a:close/>
                    <a:moveTo>
                      <a:pt x="1330" y="170"/>
                    </a:moveTo>
                    <a:cubicBezTo>
                      <a:pt x="1330" y="170"/>
                      <a:pt x="1330" y="171"/>
                      <a:pt x="1330" y="171"/>
                    </a:cubicBezTo>
                    <a:cubicBezTo>
                      <a:pt x="1330" y="172"/>
                      <a:pt x="1331" y="169"/>
                      <a:pt x="1332" y="169"/>
                    </a:cubicBezTo>
                    <a:cubicBezTo>
                      <a:pt x="1332" y="168"/>
                      <a:pt x="1333" y="168"/>
                      <a:pt x="1333" y="168"/>
                    </a:cubicBezTo>
                    <a:cubicBezTo>
                      <a:pt x="1334" y="168"/>
                      <a:pt x="1334" y="168"/>
                      <a:pt x="1335" y="169"/>
                    </a:cubicBezTo>
                    <a:cubicBezTo>
                      <a:pt x="1335" y="169"/>
                      <a:pt x="1336" y="169"/>
                      <a:pt x="1336" y="169"/>
                    </a:cubicBezTo>
                    <a:cubicBezTo>
                      <a:pt x="1337" y="170"/>
                      <a:pt x="1336" y="171"/>
                      <a:pt x="1336" y="171"/>
                    </a:cubicBezTo>
                    <a:cubicBezTo>
                      <a:pt x="1335" y="172"/>
                      <a:pt x="1334" y="172"/>
                      <a:pt x="1333" y="172"/>
                    </a:cubicBezTo>
                    <a:cubicBezTo>
                      <a:pt x="1332" y="172"/>
                      <a:pt x="1330" y="169"/>
                      <a:pt x="1330" y="170"/>
                    </a:cubicBezTo>
                    <a:close/>
                    <a:moveTo>
                      <a:pt x="1396" y="320"/>
                    </a:moveTo>
                    <a:cubicBezTo>
                      <a:pt x="1395" y="322"/>
                      <a:pt x="1396" y="321"/>
                      <a:pt x="1394" y="321"/>
                    </a:cubicBezTo>
                    <a:cubicBezTo>
                      <a:pt x="1393" y="321"/>
                      <a:pt x="1393" y="321"/>
                      <a:pt x="1392" y="321"/>
                    </a:cubicBezTo>
                    <a:cubicBezTo>
                      <a:pt x="1391" y="321"/>
                      <a:pt x="1390" y="321"/>
                      <a:pt x="1389" y="321"/>
                    </a:cubicBezTo>
                    <a:cubicBezTo>
                      <a:pt x="1388" y="321"/>
                      <a:pt x="1387" y="321"/>
                      <a:pt x="1386" y="321"/>
                    </a:cubicBezTo>
                    <a:cubicBezTo>
                      <a:pt x="1386" y="321"/>
                      <a:pt x="1386" y="322"/>
                      <a:pt x="1385" y="322"/>
                    </a:cubicBezTo>
                    <a:cubicBezTo>
                      <a:pt x="1384" y="323"/>
                      <a:pt x="1383" y="324"/>
                      <a:pt x="1381" y="324"/>
                    </a:cubicBezTo>
                    <a:cubicBezTo>
                      <a:pt x="1380" y="325"/>
                      <a:pt x="1379" y="325"/>
                      <a:pt x="1378" y="325"/>
                    </a:cubicBezTo>
                    <a:cubicBezTo>
                      <a:pt x="1376" y="325"/>
                      <a:pt x="1376" y="325"/>
                      <a:pt x="1375" y="325"/>
                    </a:cubicBezTo>
                    <a:cubicBezTo>
                      <a:pt x="1374" y="324"/>
                      <a:pt x="1374" y="323"/>
                      <a:pt x="1373" y="322"/>
                    </a:cubicBezTo>
                    <a:cubicBezTo>
                      <a:pt x="1373" y="322"/>
                      <a:pt x="1372" y="322"/>
                      <a:pt x="1371" y="322"/>
                    </a:cubicBezTo>
                    <a:cubicBezTo>
                      <a:pt x="1370" y="322"/>
                      <a:pt x="1369" y="321"/>
                      <a:pt x="1368" y="321"/>
                    </a:cubicBezTo>
                    <a:cubicBezTo>
                      <a:pt x="1367" y="321"/>
                      <a:pt x="1366" y="322"/>
                      <a:pt x="1365" y="322"/>
                    </a:cubicBezTo>
                    <a:cubicBezTo>
                      <a:pt x="1364" y="322"/>
                      <a:pt x="1363" y="322"/>
                      <a:pt x="1362" y="322"/>
                    </a:cubicBezTo>
                    <a:cubicBezTo>
                      <a:pt x="1361" y="323"/>
                      <a:pt x="1361" y="323"/>
                      <a:pt x="1361" y="324"/>
                    </a:cubicBezTo>
                    <a:cubicBezTo>
                      <a:pt x="1361" y="325"/>
                      <a:pt x="1362" y="325"/>
                      <a:pt x="1362" y="326"/>
                    </a:cubicBezTo>
                    <a:cubicBezTo>
                      <a:pt x="1361" y="327"/>
                      <a:pt x="1360" y="327"/>
                      <a:pt x="1359" y="328"/>
                    </a:cubicBezTo>
                    <a:cubicBezTo>
                      <a:pt x="1358" y="328"/>
                      <a:pt x="1358" y="329"/>
                      <a:pt x="1357" y="329"/>
                    </a:cubicBezTo>
                    <a:cubicBezTo>
                      <a:pt x="1357" y="329"/>
                      <a:pt x="1357" y="328"/>
                      <a:pt x="1357" y="327"/>
                    </a:cubicBezTo>
                    <a:cubicBezTo>
                      <a:pt x="1356" y="326"/>
                      <a:pt x="1355" y="327"/>
                      <a:pt x="1355" y="326"/>
                    </a:cubicBezTo>
                    <a:cubicBezTo>
                      <a:pt x="1354" y="325"/>
                      <a:pt x="1354" y="323"/>
                      <a:pt x="1352" y="324"/>
                    </a:cubicBezTo>
                    <a:cubicBezTo>
                      <a:pt x="1351" y="324"/>
                      <a:pt x="1352" y="326"/>
                      <a:pt x="1352" y="328"/>
                    </a:cubicBezTo>
                    <a:cubicBezTo>
                      <a:pt x="1352" y="329"/>
                      <a:pt x="1352" y="329"/>
                      <a:pt x="1352" y="330"/>
                    </a:cubicBezTo>
                    <a:moveTo>
                      <a:pt x="1465" y="298"/>
                    </a:moveTo>
                    <a:cubicBezTo>
                      <a:pt x="1465" y="298"/>
                      <a:pt x="1465" y="298"/>
                      <a:pt x="1465" y="298"/>
                    </a:cubicBezTo>
                    <a:cubicBezTo>
                      <a:pt x="1464" y="298"/>
                      <a:pt x="1463" y="297"/>
                      <a:pt x="1463" y="296"/>
                    </a:cubicBezTo>
                    <a:cubicBezTo>
                      <a:pt x="1462" y="296"/>
                      <a:pt x="1462" y="295"/>
                      <a:pt x="1461" y="295"/>
                    </a:cubicBezTo>
                    <a:cubicBezTo>
                      <a:pt x="1460" y="294"/>
                      <a:pt x="1460" y="293"/>
                      <a:pt x="1459" y="292"/>
                    </a:cubicBezTo>
                    <a:cubicBezTo>
                      <a:pt x="1458" y="291"/>
                      <a:pt x="1457" y="292"/>
                      <a:pt x="1455" y="291"/>
                    </a:cubicBezTo>
                    <a:cubicBezTo>
                      <a:pt x="1454" y="290"/>
                      <a:pt x="1454" y="289"/>
                      <a:pt x="1453" y="289"/>
                    </a:cubicBezTo>
                    <a:cubicBezTo>
                      <a:pt x="1452" y="289"/>
                      <a:pt x="1452" y="289"/>
                      <a:pt x="1451" y="288"/>
                    </a:cubicBezTo>
                    <a:cubicBezTo>
                      <a:pt x="1449" y="288"/>
                      <a:pt x="1449" y="288"/>
                      <a:pt x="1447" y="287"/>
                    </a:cubicBezTo>
                    <a:cubicBezTo>
                      <a:pt x="1447" y="286"/>
                      <a:pt x="1446" y="286"/>
                      <a:pt x="1446" y="286"/>
                    </a:cubicBezTo>
                    <a:cubicBezTo>
                      <a:pt x="1445" y="285"/>
                      <a:pt x="1445" y="284"/>
                      <a:pt x="1445" y="284"/>
                    </a:cubicBezTo>
                    <a:cubicBezTo>
                      <a:pt x="1446" y="283"/>
                      <a:pt x="1447" y="284"/>
                      <a:pt x="1448" y="283"/>
                    </a:cubicBezTo>
                    <a:cubicBezTo>
                      <a:pt x="1449" y="283"/>
                      <a:pt x="1449" y="282"/>
                      <a:pt x="1449" y="281"/>
                    </a:cubicBezTo>
                    <a:cubicBezTo>
                      <a:pt x="1450" y="280"/>
                      <a:pt x="1449" y="280"/>
                      <a:pt x="1449" y="279"/>
                    </a:cubicBezTo>
                    <a:cubicBezTo>
                      <a:pt x="1450" y="277"/>
                      <a:pt x="1450" y="276"/>
                      <a:pt x="1450" y="274"/>
                    </a:cubicBezTo>
                    <a:cubicBezTo>
                      <a:pt x="1451" y="273"/>
                      <a:pt x="1451" y="273"/>
                      <a:pt x="1451" y="272"/>
                    </a:cubicBezTo>
                    <a:cubicBezTo>
                      <a:pt x="1451" y="271"/>
                      <a:pt x="1452" y="270"/>
                      <a:pt x="1451" y="269"/>
                    </a:cubicBezTo>
                    <a:cubicBezTo>
                      <a:pt x="1450" y="268"/>
                      <a:pt x="1449" y="268"/>
                      <a:pt x="1448" y="269"/>
                    </a:cubicBezTo>
                    <a:cubicBezTo>
                      <a:pt x="1447" y="269"/>
                      <a:pt x="1447" y="269"/>
                      <a:pt x="1446" y="270"/>
                    </a:cubicBezTo>
                    <a:cubicBezTo>
                      <a:pt x="1445" y="270"/>
                      <a:pt x="1445" y="271"/>
                      <a:pt x="1444" y="271"/>
                    </a:cubicBezTo>
                    <a:cubicBezTo>
                      <a:pt x="1443" y="272"/>
                      <a:pt x="1442" y="272"/>
                      <a:pt x="1441" y="272"/>
                    </a:cubicBezTo>
                    <a:cubicBezTo>
                      <a:pt x="1439" y="272"/>
                      <a:pt x="1439" y="272"/>
                      <a:pt x="1437" y="272"/>
                    </a:cubicBezTo>
                    <a:cubicBezTo>
                      <a:pt x="1436" y="272"/>
                      <a:pt x="1435" y="272"/>
                      <a:pt x="1433" y="273"/>
                    </a:cubicBezTo>
                    <a:cubicBezTo>
                      <a:pt x="1433" y="273"/>
                      <a:pt x="1433" y="274"/>
                      <a:pt x="1432" y="275"/>
                    </a:cubicBezTo>
                    <a:cubicBezTo>
                      <a:pt x="1431" y="275"/>
                      <a:pt x="1431" y="276"/>
                      <a:pt x="1430" y="276"/>
                    </a:cubicBezTo>
                    <a:cubicBezTo>
                      <a:pt x="1429" y="277"/>
                      <a:pt x="1427" y="276"/>
                      <a:pt x="1427" y="277"/>
                    </a:cubicBezTo>
                    <a:cubicBezTo>
                      <a:pt x="1427" y="278"/>
                      <a:pt x="1429" y="278"/>
                      <a:pt x="1429" y="278"/>
                    </a:cubicBezTo>
                    <a:cubicBezTo>
                      <a:pt x="1430" y="279"/>
                      <a:pt x="1430" y="280"/>
                      <a:pt x="1431" y="281"/>
                    </a:cubicBezTo>
                    <a:cubicBezTo>
                      <a:pt x="1431" y="281"/>
                      <a:pt x="1432" y="282"/>
                      <a:pt x="1433" y="283"/>
                    </a:cubicBezTo>
                    <a:cubicBezTo>
                      <a:pt x="1433" y="283"/>
                      <a:pt x="1434" y="283"/>
                      <a:pt x="1435" y="283"/>
                    </a:cubicBezTo>
                    <a:cubicBezTo>
                      <a:pt x="1436" y="284"/>
                      <a:pt x="1437" y="283"/>
                      <a:pt x="1438" y="283"/>
                    </a:cubicBezTo>
                    <a:cubicBezTo>
                      <a:pt x="1439" y="283"/>
                      <a:pt x="1439" y="283"/>
                      <a:pt x="1440" y="283"/>
                    </a:cubicBezTo>
                    <a:cubicBezTo>
                      <a:pt x="1441" y="283"/>
                      <a:pt x="1443" y="283"/>
                      <a:pt x="1443" y="285"/>
                    </a:cubicBezTo>
                    <a:cubicBezTo>
                      <a:pt x="1443" y="286"/>
                      <a:pt x="1442" y="286"/>
                      <a:pt x="1441" y="287"/>
                    </a:cubicBezTo>
                    <a:cubicBezTo>
                      <a:pt x="1441" y="287"/>
                      <a:pt x="1440" y="287"/>
                      <a:pt x="1439" y="287"/>
                    </a:cubicBezTo>
                    <a:cubicBezTo>
                      <a:pt x="1438" y="287"/>
                      <a:pt x="1438" y="286"/>
                      <a:pt x="1437" y="286"/>
                    </a:cubicBezTo>
                    <a:cubicBezTo>
                      <a:pt x="1436" y="285"/>
                      <a:pt x="1436" y="285"/>
                      <a:pt x="1435" y="285"/>
                    </a:cubicBezTo>
                    <a:cubicBezTo>
                      <a:pt x="1434" y="285"/>
                      <a:pt x="1434" y="286"/>
                      <a:pt x="1433" y="287"/>
                    </a:cubicBezTo>
                    <a:cubicBezTo>
                      <a:pt x="1433" y="288"/>
                      <a:pt x="1433" y="288"/>
                      <a:pt x="1432" y="289"/>
                    </a:cubicBezTo>
                    <a:cubicBezTo>
                      <a:pt x="1431" y="289"/>
                      <a:pt x="1430" y="287"/>
                      <a:pt x="1429" y="288"/>
                    </a:cubicBezTo>
                    <a:cubicBezTo>
                      <a:pt x="1427" y="288"/>
                      <a:pt x="1428" y="290"/>
                      <a:pt x="1427" y="291"/>
                    </a:cubicBezTo>
                    <a:cubicBezTo>
                      <a:pt x="1426" y="292"/>
                      <a:pt x="1425" y="292"/>
                      <a:pt x="1423" y="291"/>
                    </a:cubicBezTo>
                    <a:cubicBezTo>
                      <a:pt x="1423" y="290"/>
                      <a:pt x="1423" y="289"/>
                      <a:pt x="1422" y="288"/>
                    </a:cubicBezTo>
                    <a:cubicBezTo>
                      <a:pt x="1422" y="287"/>
                      <a:pt x="1423" y="286"/>
                      <a:pt x="1422" y="285"/>
                    </a:cubicBezTo>
                    <a:cubicBezTo>
                      <a:pt x="1421" y="285"/>
                      <a:pt x="1421" y="285"/>
                      <a:pt x="1420" y="284"/>
                    </a:cubicBezTo>
                    <a:cubicBezTo>
                      <a:pt x="1419" y="284"/>
                      <a:pt x="1418" y="284"/>
                      <a:pt x="1417" y="284"/>
                    </a:cubicBezTo>
                    <a:cubicBezTo>
                      <a:pt x="1416" y="284"/>
                      <a:pt x="1415" y="284"/>
                      <a:pt x="1415" y="283"/>
                    </a:cubicBezTo>
                    <a:cubicBezTo>
                      <a:pt x="1414" y="282"/>
                      <a:pt x="1415" y="282"/>
                      <a:pt x="1416" y="281"/>
                    </a:cubicBezTo>
                    <a:cubicBezTo>
                      <a:pt x="1417" y="280"/>
                      <a:pt x="1417" y="280"/>
                      <a:pt x="1418" y="280"/>
                    </a:cubicBezTo>
                    <a:cubicBezTo>
                      <a:pt x="1419" y="280"/>
                      <a:pt x="1419" y="279"/>
                      <a:pt x="1420" y="279"/>
                    </a:cubicBezTo>
                    <a:cubicBezTo>
                      <a:pt x="1421" y="278"/>
                      <a:pt x="1423" y="278"/>
                      <a:pt x="1422" y="277"/>
                    </a:cubicBezTo>
                    <a:cubicBezTo>
                      <a:pt x="1422" y="275"/>
                      <a:pt x="1420" y="277"/>
                      <a:pt x="1418" y="277"/>
                    </a:cubicBezTo>
                    <a:cubicBezTo>
                      <a:pt x="1417" y="277"/>
                      <a:pt x="1416" y="277"/>
                      <a:pt x="1415" y="277"/>
                    </a:cubicBezTo>
                    <a:cubicBezTo>
                      <a:pt x="1414" y="277"/>
                      <a:pt x="1413" y="277"/>
                      <a:pt x="1412" y="276"/>
                    </a:cubicBezTo>
                    <a:cubicBezTo>
                      <a:pt x="1412" y="276"/>
                      <a:pt x="1411" y="276"/>
                      <a:pt x="1410" y="276"/>
                    </a:cubicBezTo>
                    <a:cubicBezTo>
                      <a:pt x="1409" y="275"/>
                      <a:pt x="1409" y="275"/>
                      <a:pt x="1409" y="274"/>
                    </a:cubicBezTo>
                    <a:cubicBezTo>
                      <a:pt x="1408" y="274"/>
                      <a:pt x="1407" y="274"/>
                      <a:pt x="1407" y="274"/>
                    </a:cubicBezTo>
                    <a:cubicBezTo>
                      <a:pt x="1406" y="273"/>
                      <a:pt x="1406" y="273"/>
                      <a:pt x="1406" y="272"/>
                    </a:cubicBezTo>
                    <a:cubicBezTo>
                      <a:pt x="1405" y="272"/>
                      <a:pt x="1404" y="272"/>
                      <a:pt x="1404" y="273"/>
                    </a:cubicBezTo>
                    <a:cubicBezTo>
                      <a:pt x="1403" y="273"/>
                      <a:pt x="1403" y="274"/>
                      <a:pt x="1403" y="275"/>
                    </a:cubicBezTo>
                    <a:cubicBezTo>
                      <a:pt x="1402" y="276"/>
                      <a:pt x="1402" y="275"/>
                      <a:pt x="1401" y="276"/>
                    </a:cubicBezTo>
                    <a:cubicBezTo>
                      <a:pt x="1400" y="277"/>
                      <a:pt x="1400" y="278"/>
                      <a:pt x="1399" y="279"/>
                    </a:cubicBezTo>
                    <a:cubicBezTo>
                      <a:pt x="1399" y="279"/>
                      <a:pt x="1397" y="279"/>
                      <a:pt x="1397" y="280"/>
                    </a:cubicBezTo>
                    <a:cubicBezTo>
                      <a:pt x="1396" y="281"/>
                      <a:pt x="1397" y="282"/>
                      <a:pt x="1397" y="283"/>
                    </a:cubicBezTo>
                    <a:cubicBezTo>
                      <a:pt x="1396" y="284"/>
                      <a:pt x="1396" y="285"/>
                      <a:pt x="1396" y="287"/>
                    </a:cubicBezTo>
                    <a:cubicBezTo>
                      <a:pt x="1396" y="287"/>
                      <a:pt x="1394" y="287"/>
                      <a:pt x="1393" y="287"/>
                    </a:cubicBezTo>
                    <a:cubicBezTo>
                      <a:pt x="1392" y="287"/>
                      <a:pt x="1391" y="287"/>
                      <a:pt x="1390" y="288"/>
                    </a:cubicBezTo>
                    <a:cubicBezTo>
                      <a:pt x="1389" y="289"/>
                      <a:pt x="1390" y="290"/>
                      <a:pt x="1390" y="292"/>
                    </a:cubicBezTo>
                    <a:cubicBezTo>
                      <a:pt x="1390" y="293"/>
                      <a:pt x="1390" y="294"/>
                      <a:pt x="1390" y="295"/>
                    </a:cubicBezTo>
                    <a:cubicBezTo>
                      <a:pt x="1390" y="296"/>
                      <a:pt x="1391" y="297"/>
                      <a:pt x="1390" y="298"/>
                    </a:cubicBezTo>
                    <a:cubicBezTo>
                      <a:pt x="1390" y="299"/>
                      <a:pt x="1390" y="299"/>
                      <a:pt x="1389" y="300"/>
                    </a:cubicBezTo>
                    <a:cubicBezTo>
                      <a:pt x="1389" y="300"/>
                      <a:pt x="1388" y="300"/>
                      <a:pt x="1387" y="300"/>
                    </a:cubicBezTo>
                    <a:cubicBezTo>
                      <a:pt x="1386" y="301"/>
                      <a:pt x="1386" y="303"/>
                      <a:pt x="1385" y="305"/>
                    </a:cubicBezTo>
                    <a:cubicBezTo>
                      <a:pt x="1385" y="306"/>
                      <a:pt x="1384" y="307"/>
                      <a:pt x="1385" y="308"/>
                    </a:cubicBezTo>
                    <a:cubicBezTo>
                      <a:pt x="1386" y="309"/>
                      <a:pt x="1386" y="309"/>
                      <a:pt x="1387" y="310"/>
                    </a:cubicBezTo>
                    <a:cubicBezTo>
                      <a:pt x="1388" y="311"/>
                      <a:pt x="1387" y="312"/>
                      <a:pt x="1388" y="314"/>
                    </a:cubicBezTo>
                    <a:cubicBezTo>
                      <a:pt x="1388" y="315"/>
                      <a:pt x="1389" y="315"/>
                      <a:pt x="1389" y="316"/>
                    </a:cubicBezTo>
                    <a:cubicBezTo>
                      <a:pt x="1390" y="316"/>
                      <a:pt x="1390" y="316"/>
                      <a:pt x="1391" y="317"/>
                    </a:cubicBezTo>
                    <a:cubicBezTo>
                      <a:pt x="1392" y="317"/>
                      <a:pt x="1393" y="317"/>
                      <a:pt x="1394" y="318"/>
                    </a:cubicBezTo>
                    <a:cubicBezTo>
                      <a:pt x="1395" y="318"/>
                      <a:pt x="1396" y="317"/>
                      <a:pt x="1396" y="318"/>
                    </a:cubicBezTo>
                    <a:cubicBezTo>
                      <a:pt x="1397" y="319"/>
                      <a:pt x="1396" y="319"/>
                      <a:pt x="1396" y="320"/>
                    </a:cubicBezTo>
                    <a:cubicBezTo>
                      <a:pt x="1397" y="320"/>
                      <a:pt x="1397" y="319"/>
                      <a:pt x="1397" y="318"/>
                    </a:cubicBezTo>
                    <a:cubicBezTo>
                      <a:pt x="1398" y="318"/>
                      <a:pt x="1398" y="318"/>
                      <a:pt x="1399" y="319"/>
                    </a:cubicBezTo>
                    <a:cubicBezTo>
                      <a:pt x="1401" y="319"/>
                      <a:pt x="1401" y="319"/>
                      <a:pt x="1403" y="319"/>
                    </a:cubicBezTo>
                    <a:cubicBezTo>
                      <a:pt x="1404" y="319"/>
                      <a:pt x="1405" y="319"/>
                      <a:pt x="1407" y="319"/>
                    </a:cubicBezTo>
                    <a:cubicBezTo>
                      <a:pt x="1408" y="319"/>
                      <a:pt x="1409" y="320"/>
                      <a:pt x="1410" y="319"/>
                    </a:cubicBezTo>
                    <a:cubicBezTo>
                      <a:pt x="1411" y="319"/>
                      <a:pt x="1410" y="318"/>
                      <a:pt x="1411" y="317"/>
                    </a:cubicBezTo>
                    <a:cubicBezTo>
                      <a:pt x="1412" y="316"/>
                      <a:pt x="1413" y="316"/>
                      <a:pt x="1414" y="315"/>
                    </a:cubicBezTo>
                    <a:cubicBezTo>
                      <a:pt x="1416" y="314"/>
                      <a:pt x="1416" y="314"/>
                      <a:pt x="1418" y="313"/>
                    </a:cubicBezTo>
                    <a:cubicBezTo>
                      <a:pt x="1419" y="313"/>
                      <a:pt x="1420" y="313"/>
                      <a:pt x="1421" y="313"/>
                    </a:cubicBezTo>
                    <a:cubicBezTo>
                      <a:pt x="1423" y="312"/>
                      <a:pt x="1424" y="312"/>
                      <a:pt x="1426" y="312"/>
                    </a:cubicBezTo>
                    <a:cubicBezTo>
                      <a:pt x="1427" y="312"/>
                      <a:pt x="1428" y="312"/>
                      <a:pt x="1429" y="312"/>
                    </a:cubicBezTo>
                    <a:cubicBezTo>
                      <a:pt x="1431" y="312"/>
                      <a:pt x="1432" y="312"/>
                      <a:pt x="1433" y="312"/>
                    </a:cubicBezTo>
                    <a:cubicBezTo>
                      <a:pt x="1434" y="312"/>
                      <a:pt x="1435" y="312"/>
                      <a:pt x="1437" y="312"/>
                    </a:cubicBezTo>
                    <a:cubicBezTo>
                      <a:pt x="1438" y="313"/>
                      <a:pt x="1438" y="313"/>
                      <a:pt x="1439" y="314"/>
                    </a:cubicBezTo>
                    <a:cubicBezTo>
                      <a:pt x="1441" y="315"/>
                      <a:pt x="1443" y="313"/>
                      <a:pt x="1444" y="314"/>
                    </a:cubicBezTo>
                    <a:cubicBezTo>
                      <a:pt x="1445" y="315"/>
                      <a:pt x="1445" y="316"/>
                      <a:pt x="1445" y="316"/>
                    </a:cubicBezTo>
                    <a:cubicBezTo>
                      <a:pt x="1446" y="317"/>
                      <a:pt x="1446" y="318"/>
                      <a:pt x="1447" y="318"/>
                    </a:cubicBezTo>
                    <a:cubicBezTo>
                      <a:pt x="1449" y="319"/>
                      <a:pt x="1450" y="318"/>
                      <a:pt x="1451" y="318"/>
                    </a:cubicBezTo>
                    <a:cubicBezTo>
                      <a:pt x="1451" y="318"/>
                      <a:pt x="1453" y="318"/>
                      <a:pt x="1455" y="318"/>
                    </a:cubicBezTo>
                    <a:cubicBezTo>
                      <a:pt x="1457" y="319"/>
                      <a:pt x="1458" y="320"/>
                      <a:pt x="1461" y="320"/>
                    </a:cubicBezTo>
                    <a:cubicBezTo>
                      <a:pt x="1462" y="320"/>
                      <a:pt x="1463" y="319"/>
                      <a:pt x="1464" y="319"/>
                    </a:cubicBezTo>
                    <a:cubicBezTo>
                      <a:pt x="1465" y="319"/>
                      <a:pt x="1465" y="319"/>
                      <a:pt x="1466" y="319"/>
                    </a:cubicBezTo>
                    <a:cubicBezTo>
                      <a:pt x="1467" y="319"/>
                      <a:pt x="1468" y="320"/>
                      <a:pt x="1470" y="320"/>
                    </a:cubicBezTo>
                    <a:cubicBezTo>
                      <a:pt x="1471" y="320"/>
                      <a:pt x="1472" y="320"/>
                      <a:pt x="1473" y="319"/>
                    </a:cubicBezTo>
                    <a:cubicBezTo>
                      <a:pt x="1474" y="319"/>
                      <a:pt x="1474" y="318"/>
                      <a:pt x="1475" y="318"/>
                    </a:cubicBezTo>
                    <a:cubicBezTo>
                      <a:pt x="1477" y="317"/>
                      <a:pt x="1478" y="317"/>
                      <a:pt x="1479" y="316"/>
                    </a:cubicBezTo>
                    <a:cubicBezTo>
                      <a:pt x="1480" y="316"/>
                      <a:pt x="1480" y="315"/>
                      <a:pt x="1480" y="314"/>
                    </a:cubicBezTo>
                    <a:cubicBezTo>
                      <a:pt x="1481" y="313"/>
                      <a:pt x="1480" y="312"/>
                      <a:pt x="1480" y="311"/>
                    </a:cubicBezTo>
                    <a:cubicBezTo>
                      <a:pt x="1479" y="310"/>
                      <a:pt x="1479" y="309"/>
                      <a:pt x="1479" y="308"/>
                    </a:cubicBezTo>
                    <a:cubicBezTo>
                      <a:pt x="1478" y="306"/>
                      <a:pt x="1478" y="306"/>
                      <a:pt x="1476" y="305"/>
                    </a:cubicBezTo>
                    <a:cubicBezTo>
                      <a:pt x="1476" y="305"/>
                      <a:pt x="1474" y="303"/>
                      <a:pt x="1472" y="303"/>
                    </a:cubicBezTo>
                    <a:cubicBezTo>
                      <a:pt x="1471" y="302"/>
                      <a:pt x="1470" y="302"/>
                      <a:pt x="1469" y="302"/>
                    </a:cubicBezTo>
                    <a:cubicBezTo>
                      <a:pt x="1468" y="302"/>
                      <a:pt x="1468" y="302"/>
                      <a:pt x="1468" y="302"/>
                    </a:cubicBezTo>
                    <a:cubicBezTo>
                      <a:pt x="1466" y="301"/>
                      <a:pt x="1466" y="300"/>
                      <a:pt x="1465" y="298"/>
                    </a:cubicBezTo>
                    <a:close/>
                    <a:moveTo>
                      <a:pt x="1430" y="176"/>
                    </a:moveTo>
                    <a:cubicBezTo>
                      <a:pt x="1429" y="176"/>
                      <a:pt x="1429" y="175"/>
                      <a:pt x="1429" y="174"/>
                    </a:cubicBezTo>
                    <a:cubicBezTo>
                      <a:pt x="1429" y="174"/>
                      <a:pt x="1429" y="173"/>
                      <a:pt x="1429" y="173"/>
                    </a:cubicBezTo>
                    <a:cubicBezTo>
                      <a:pt x="1429" y="172"/>
                      <a:pt x="1428" y="173"/>
                      <a:pt x="1427" y="172"/>
                    </a:cubicBezTo>
                    <a:cubicBezTo>
                      <a:pt x="1426" y="172"/>
                      <a:pt x="1426" y="172"/>
                      <a:pt x="1426" y="171"/>
                    </a:cubicBezTo>
                    <a:cubicBezTo>
                      <a:pt x="1426" y="170"/>
                      <a:pt x="1426" y="169"/>
                      <a:pt x="1427" y="169"/>
                    </a:cubicBezTo>
                    <a:cubicBezTo>
                      <a:pt x="1428" y="168"/>
                      <a:pt x="1428" y="169"/>
                      <a:pt x="1429" y="169"/>
                    </a:cubicBezTo>
                    <a:cubicBezTo>
                      <a:pt x="1430" y="170"/>
                      <a:pt x="1429" y="171"/>
                      <a:pt x="1430" y="172"/>
                    </a:cubicBezTo>
                    <a:cubicBezTo>
                      <a:pt x="1431" y="172"/>
                      <a:pt x="1431" y="172"/>
                      <a:pt x="1432" y="172"/>
                    </a:cubicBezTo>
                    <a:cubicBezTo>
                      <a:pt x="1433" y="172"/>
                      <a:pt x="1434" y="173"/>
                      <a:pt x="1434" y="174"/>
                    </a:cubicBezTo>
                    <a:cubicBezTo>
                      <a:pt x="1434" y="175"/>
                      <a:pt x="1434" y="175"/>
                      <a:pt x="1434" y="176"/>
                    </a:cubicBezTo>
                    <a:cubicBezTo>
                      <a:pt x="1434" y="176"/>
                      <a:pt x="1433" y="177"/>
                      <a:pt x="1432" y="177"/>
                    </a:cubicBezTo>
                    <a:cubicBezTo>
                      <a:pt x="1432" y="177"/>
                      <a:pt x="1431" y="178"/>
                      <a:pt x="1431" y="177"/>
                    </a:cubicBezTo>
                    <a:cubicBezTo>
                      <a:pt x="1430" y="177"/>
                      <a:pt x="1430" y="177"/>
                      <a:pt x="1430" y="176"/>
                    </a:cubicBezTo>
                    <a:close/>
                    <a:moveTo>
                      <a:pt x="1383" y="160"/>
                    </a:moveTo>
                    <a:cubicBezTo>
                      <a:pt x="1382" y="159"/>
                      <a:pt x="1381" y="159"/>
                      <a:pt x="1380" y="158"/>
                    </a:cubicBezTo>
                    <a:cubicBezTo>
                      <a:pt x="1380" y="158"/>
                      <a:pt x="1381" y="157"/>
                      <a:pt x="1380" y="156"/>
                    </a:cubicBezTo>
                    <a:cubicBezTo>
                      <a:pt x="1380" y="155"/>
                      <a:pt x="1379" y="155"/>
                      <a:pt x="1378" y="155"/>
                    </a:cubicBezTo>
                    <a:cubicBezTo>
                      <a:pt x="1377" y="154"/>
                      <a:pt x="1377" y="155"/>
                      <a:pt x="1376" y="154"/>
                    </a:cubicBezTo>
                    <a:cubicBezTo>
                      <a:pt x="1375" y="153"/>
                      <a:pt x="1375" y="153"/>
                      <a:pt x="1376" y="152"/>
                    </a:cubicBezTo>
                    <a:cubicBezTo>
                      <a:pt x="1376" y="150"/>
                      <a:pt x="1378" y="151"/>
                      <a:pt x="1379" y="150"/>
                    </a:cubicBezTo>
                    <a:cubicBezTo>
                      <a:pt x="1381" y="150"/>
                      <a:pt x="1382" y="150"/>
                      <a:pt x="1383" y="150"/>
                    </a:cubicBezTo>
                    <a:cubicBezTo>
                      <a:pt x="1385" y="151"/>
                      <a:pt x="1385" y="152"/>
                      <a:pt x="1386" y="152"/>
                    </a:cubicBezTo>
                    <a:cubicBezTo>
                      <a:pt x="1387" y="153"/>
                      <a:pt x="1388" y="153"/>
                      <a:pt x="1389" y="153"/>
                    </a:cubicBezTo>
                    <a:cubicBezTo>
                      <a:pt x="1390" y="154"/>
                      <a:pt x="1391" y="155"/>
                      <a:pt x="1392" y="156"/>
                    </a:cubicBezTo>
                    <a:cubicBezTo>
                      <a:pt x="1392" y="157"/>
                      <a:pt x="1392" y="157"/>
                      <a:pt x="1392" y="158"/>
                    </a:cubicBezTo>
                    <a:cubicBezTo>
                      <a:pt x="1392" y="159"/>
                      <a:pt x="1392" y="160"/>
                      <a:pt x="1392" y="161"/>
                    </a:cubicBezTo>
                    <a:cubicBezTo>
                      <a:pt x="1391" y="162"/>
                      <a:pt x="1389" y="160"/>
                      <a:pt x="1388" y="160"/>
                    </a:cubicBezTo>
                    <a:cubicBezTo>
                      <a:pt x="1387" y="160"/>
                      <a:pt x="1387" y="160"/>
                      <a:pt x="1387" y="160"/>
                    </a:cubicBezTo>
                    <a:cubicBezTo>
                      <a:pt x="1386" y="161"/>
                      <a:pt x="1387" y="162"/>
                      <a:pt x="1386" y="162"/>
                    </a:cubicBezTo>
                    <a:cubicBezTo>
                      <a:pt x="1385" y="163"/>
                      <a:pt x="1384" y="163"/>
                      <a:pt x="1384" y="162"/>
                    </a:cubicBezTo>
                    <a:cubicBezTo>
                      <a:pt x="1383" y="161"/>
                      <a:pt x="1383" y="161"/>
                      <a:pt x="1383" y="160"/>
                    </a:cubicBezTo>
                    <a:close/>
                    <a:moveTo>
                      <a:pt x="1567" y="333"/>
                    </a:moveTo>
                    <a:cubicBezTo>
                      <a:pt x="1567" y="334"/>
                      <a:pt x="1566" y="335"/>
                      <a:pt x="1567" y="336"/>
                    </a:cubicBezTo>
                    <a:cubicBezTo>
                      <a:pt x="1567" y="337"/>
                      <a:pt x="1568" y="338"/>
                      <a:pt x="1569" y="338"/>
                    </a:cubicBezTo>
                    <a:cubicBezTo>
                      <a:pt x="1570" y="339"/>
                      <a:pt x="1571" y="339"/>
                      <a:pt x="1572" y="340"/>
                    </a:cubicBezTo>
                    <a:cubicBezTo>
                      <a:pt x="1573" y="341"/>
                      <a:pt x="1573" y="342"/>
                      <a:pt x="1573" y="343"/>
                    </a:cubicBezTo>
                    <a:cubicBezTo>
                      <a:pt x="1574" y="345"/>
                      <a:pt x="1575" y="346"/>
                      <a:pt x="1575" y="349"/>
                    </a:cubicBezTo>
                    <a:cubicBezTo>
                      <a:pt x="1576" y="351"/>
                      <a:pt x="1576" y="352"/>
                      <a:pt x="1576" y="354"/>
                    </a:cubicBezTo>
                    <a:cubicBezTo>
                      <a:pt x="1576" y="355"/>
                      <a:pt x="1577" y="356"/>
                      <a:pt x="1576" y="357"/>
                    </a:cubicBezTo>
                    <a:cubicBezTo>
                      <a:pt x="1575" y="357"/>
                      <a:pt x="1575" y="356"/>
                      <a:pt x="1574" y="356"/>
                    </a:cubicBezTo>
                    <a:cubicBezTo>
                      <a:pt x="1572" y="356"/>
                      <a:pt x="1571" y="356"/>
                      <a:pt x="1570" y="356"/>
                    </a:cubicBezTo>
                    <a:cubicBezTo>
                      <a:pt x="1569" y="356"/>
                      <a:pt x="1568" y="356"/>
                      <a:pt x="1566" y="357"/>
                    </a:cubicBezTo>
                    <a:cubicBezTo>
                      <a:pt x="1565" y="357"/>
                      <a:pt x="1565" y="356"/>
                      <a:pt x="1563" y="357"/>
                    </a:cubicBezTo>
                    <a:cubicBezTo>
                      <a:pt x="1562" y="357"/>
                      <a:pt x="1562" y="357"/>
                      <a:pt x="1561" y="357"/>
                    </a:cubicBezTo>
                    <a:cubicBezTo>
                      <a:pt x="1560" y="357"/>
                      <a:pt x="1559" y="357"/>
                      <a:pt x="1558" y="357"/>
                    </a:cubicBezTo>
                    <a:cubicBezTo>
                      <a:pt x="1556" y="357"/>
                      <a:pt x="1556" y="357"/>
                      <a:pt x="1555" y="356"/>
                    </a:cubicBezTo>
                    <a:cubicBezTo>
                      <a:pt x="1553" y="356"/>
                      <a:pt x="1553" y="355"/>
                      <a:pt x="1552" y="354"/>
                    </a:cubicBezTo>
                    <a:cubicBezTo>
                      <a:pt x="1551" y="353"/>
                      <a:pt x="1550" y="352"/>
                      <a:pt x="1549" y="352"/>
                    </a:cubicBezTo>
                    <a:cubicBezTo>
                      <a:pt x="1548" y="351"/>
                      <a:pt x="1547" y="351"/>
                      <a:pt x="1546" y="350"/>
                    </a:cubicBezTo>
                    <a:cubicBezTo>
                      <a:pt x="1545" y="350"/>
                      <a:pt x="1545" y="350"/>
                      <a:pt x="1544" y="350"/>
                    </a:cubicBezTo>
                    <a:cubicBezTo>
                      <a:pt x="1543" y="350"/>
                      <a:pt x="1542" y="350"/>
                      <a:pt x="1541" y="350"/>
                    </a:cubicBezTo>
                    <a:cubicBezTo>
                      <a:pt x="1540" y="349"/>
                      <a:pt x="1540" y="347"/>
                      <a:pt x="1539" y="345"/>
                    </a:cubicBezTo>
                    <a:cubicBezTo>
                      <a:pt x="1539" y="343"/>
                      <a:pt x="1538" y="342"/>
                      <a:pt x="1538" y="340"/>
                    </a:cubicBezTo>
                    <a:cubicBezTo>
                      <a:pt x="1538" y="339"/>
                      <a:pt x="1538" y="338"/>
                      <a:pt x="1539" y="337"/>
                    </a:cubicBezTo>
                    <a:cubicBezTo>
                      <a:pt x="1539" y="336"/>
                      <a:pt x="1540" y="335"/>
                      <a:pt x="1541" y="334"/>
                    </a:cubicBezTo>
                    <a:cubicBezTo>
                      <a:pt x="1541" y="332"/>
                      <a:pt x="1540" y="331"/>
                      <a:pt x="1541" y="330"/>
                    </a:cubicBezTo>
                    <a:cubicBezTo>
                      <a:pt x="1542" y="329"/>
                      <a:pt x="1542" y="329"/>
                      <a:pt x="1543" y="328"/>
                    </a:cubicBezTo>
                    <a:cubicBezTo>
                      <a:pt x="1545" y="328"/>
                      <a:pt x="1547" y="330"/>
                      <a:pt x="1547" y="329"/>
                    </a:cubicBezTo>
                    <a:cubicBezTo>
                      <a:pt x="1548" y="327"/>
                      <a:pt x="1546" y="327"/>
                      <a:pt x="1545" y="326"/>
                    </a:cubicBezTo>
                    <a:cubicBezTo>
                      <a:pt x="1544" y="324"/>
                      <a:pt x="1542" y="325"/>
                      <a:pt x="1540" y="324"/>
                    </a:cubicBezTo>
                    <a:cubicBezTo>
                      <a:pt x="1538" y="323"/>
                      <a:pt x="1538" y="322"/>
                      <a:pt x="1537" y="321"/>
                    </a:cubicBezTo>
                    <a:cubicBezTo>
                      <a:pt x="1535" y="319"/>
                      <a:pt x="1534" y="317"/>
                      <a:pt x="1532" y="315"/>
                    </a:cubicBezTo>
                    <a:cubicBezTo>
                      <a:pt x="1531" y="314"/>
                      <a:pt x="1531" y="314"/>
                      <a:pt x="1530" y="312"/>
                    </a:cubicBezTo>
                    <a:cubicBezTo>
                      <a:pt x="1528" y="311"/>
                      <a:pt x="1528" y="309"/>
                      <a:pt x="1526" y="308"/>
                    </a:cubicBezTo>
                    <a:cubicBezTo>
                      <a:pt x="1525" y="306"/>
                      <a:pt x="1523" y="306"/>
                      <a:pt x="1522" y="305"/>
                    </a:cubicBezTo>
                    <a:cubicBezTo>
                      <a:pt x="1520" y="302"/>
                      <a:pt x="1522" y="301"/>
                      <a:pt x="1521" y="298"/>
                    </a:cubicBezTo>
                    <a:cubicBezTo>
                      <a:pt x="1521" y="297"/>
                      <a:pt x="1520" y="296"/>
                      <a:pt x="1519" y="295"/>
                    </a:cubicBezTo>
                    <a:cubicBezTo>
                      <a:pt x="1518" y="294"/>
                      <a:pt x="1518" y="293"/>
                      <a:pt x="1516" y="293"/>
                    </a:cubicBezTo>
                    <a:cubicBezTo>
                      <a:pt x="1515" y="292"/>
                      <a:pt x="1515" y="293"/>
                      <a:pt x="1514" y="293"/>
                    </a:cubicBezTo>
                    <a:cubicBezTo>
                      <a:pt x="1513" y="292"/>
                      <a:pt x="1514" y="290"/>
                      <a:pt x="1514" y="289"/>
                    </a:cubicBezTo>
                    <a:cubicBezTo>
                      <a:pt x="1515" y="287"/>
                      <a:pt x="1516" y="286"/>
                      <a:pt x="1516" y="284"/>
                    </a:cubicBezTo>
                    <a:cubicBezTo>
                      <a:pt x="1516" y="283"/>
                      <a:pt x="1516" y="283"/>
                      <a:pt x="1516" y="282"/>
                    </a:cubicBezTo>
                    <a:cubicBezTo>
                      <a:pt x="1517" y="280"/>
                      <a:pt x="1519" y="281"/>
                      <a:pt x="1520" y="281"/>
                    </a:cubicBezTo>
                    <a:cubicBezTo>
                      <a:pt x="1522" y="280"/>
                      <a:pt x="1523" y="279"/>
                      <a:pt x="1525" y="278"/>
                    </a:cubicBezTo>
                    <a:cubicBezTo>
                      <a:pt x="1526" y="277"/>
                      <a:pt x="1526" y="275"/>
                      <a:pt x="1528" y="274"/>
                    </a:cubicBezTo>
                    <a:cubicBezTo>
                      <a:pt x="1529" y="273"/>
                      <a:pt x="1531" y="274"/>
                      <a:pt x="1532" y="274"/>
                    </a:cubicBezTo>
                    <a:cubicBezTo>
                      <a:pt x="1534" y="274"/>
                      <a:pt x="1534" y="274"/>
                      <a:pt x="1535" y="273"/>
                    </a:cubicBezTo>
                    <a:cubicBezTo>
                      <a:pt x="1537" y="272"/>
                      <a:pt x="1536" y="270"/>
                      <a:pt x="1538" y="269"/>
                    </a:cubicBezTo>
                    <a:cubicBezTo>
                      <a:pt x="1539" y="269"/>
                      <a:pt x="1540" y="269"/>
                      <a:pt x="1541" y="269"/>
                    </a:cubicBezTo>
                    <a:cubicBezTo>
                      <a:pt x="1543" y="270"/>
                      <a:pt x="1544" y="272"/>
                      <a:pt x="1546" y="272"/>
                    </a:cubicBezTo>
                    <a:cubicBezTo>
                      <a:pt x="1548" y="272"/>
                      <a:pt x="1549" y="270"/>
                      <a:pt x="1550" y="270"/>
                    </a:cubicBezTo>
                    <a:cubicBezTo>
                      <a:pt x="1551" y="271"/>
                      <a:pt x="1552" y="272"/>
                      <a:pt x="1552" y="273"/>
                    </a:cubicBezTo>
                    <a:cubicBezTo>
                      <a:pt x="1553" y="275"/>
                      <a:pt x="1553" y="276"/>
                      <a:pt x="1553" y="278"/>
                    </a:cubicBezTo>
                    <a:cubicBezTo>
                      <a:pt x="1553" y="280"/>
                      <a:pt x="1552" y="280"/>
                      <a:pt x="1553" y="282"/>
                    </a:cubicBezTo>
                    <a:cubicBezTo>
                      <a:pt x="1553" y="283"/>
                      <a:pt x="1554" y="283"/>
                      <a:pt x="1554" y="283"/>
                    </a:cubicBezTo>
                    <a:cubicBezTo>
                      <a:pt x="1554" y="284"/>
                      <a:pt x="1553" y="283"/>
                      <a:pt x="1551" y="283"/>
                    </a:cubicBezTo>
                    <a:cubicBezTo>
                      <a:pt x="1550" y="283"/>
                      <a:pt x="1550" y="283"/>
                      <a:pt x="1549" y="283"/>
                    </a:cubicBezTo>
                    <a:cubicBezTo>
                      <a:pt x="1547" y="283"/>
                      <a:pt x="1547" y="283"/>
                      <a:pt x="1546" y="283"/>
                    </a:cubicBezTo>
                    <a:cubicBezTo>
                      <a:pt x="1545" y="283"/>
                      <a:pt x="1544" y="282"/>
                      <a:pt x="1543" y="283"/>
                    </a:cubicBezTo>
                    <a:cubicBezTo>
                      <a:pt x="1542" y="284"/>
                      <a:pt x="1542" y="285"/>
                      <a:pt x="1542" y="286"/>
                    </a:cubicBezTo>
                    <a:cubicBezTo>
                      <a:pt x="1543" y="287"/>
                      <a:pt x="1545" y="287"/>
                      <a:pt x="1545" y="288"/>
                    </a:cubicBezTo>
                    <a:cubicBezTo>
                      <a:pt x="1545" y="289"/>
                      <a:pt x="1545" y="289"/>
                      <a:pt x="1545" y="290"/>
                    </a:cubicBezTo>
                    <a:cubicBezTo>
                      <a:pt x="1544" y="291"/>
                      <a:pt x="1543" y="290"/>
                      <a:pt x="1542" y="290"/>
                    </a:cubicBezTo>
                    <a:cubicBezTo>
                      <a:pt x="1541" y="290"/>
                      <a:pt x="1540" y="288"/>
                      <a:pt x="1539" y="289"/>
                    </a:cubicBezTo>
                    <a:cubicBezTo>
                      <a:pt x="1538" y="289"/>
                      <a:pt x="1538" y="289"/>
                      <a:pt x="1538" y="290"/>
                    </a:cubicBezTo>
                    <a:cubicBezTo>
                      <a:pt x="1537" y="291"/>
                      <a:pt x="1538" y="292"/>
                      <a:pt x="1539" y="293"/>
                    </a:cubicBezTo>
                    <a:cubicBezTo>
                      <a:pt x="1540" y="293"/>
                      <a:pt x="1540" y="293"/>
                      <a:pt x="1541" y="293"/>
                    </a:cubicBezTo>
                    <a:cubicBezTo>
                      <a:pt x="1542" y="294"/>
                      <a:pt x="1542" y="295"/>
                      <a:pt x="1542" y="295"/>
                    </a:cubicBezTo>
                    <a:cubicBezTo>
                      <a:pt x="1543" y="296"/>
                      <a:pt x="1543" y="296"/>
                      <a:pt x="1544" y="297"/>
                    </a:cubicBezTo>
                    <a:cubicBezTo>
                      <a:pt x="1544" y="298"/>
                      <a:pt x="1546" y="297"/>
                      <a:pt x="1546" y="298"/>
                    </a:cubicBezTo>
                    <a:cubicBezTo>
                      <a:pt x="1547" y="299"/>
                      <a:pt x="1546" y="300"/>
                      <a:pt x="1547" y="301"/>
                    </a:cubicBezTo>
                    <a:cubicBezTo>
                      <a:pt x="1548" y="302"/>
                      <a:pt x="1549" y="300"/>
                      <a:pt x="1550" y="301"/>
                    </a:cubicBezTo>
                    <a:cubicBezTo>
                      <a:pt x="1551" y="301"/>
                      <a:pt x="1550" y="302"/>
                      <a:pt x="1551" y="303"/>
                    </a:cubicBezTo>
                    <a:cubicBezTo>
                      <a:pt x="1551" y="304"/>
                      <a:pt x="1552" y="304"/>
                      <a:pt x="1552" y="305"/>
                    </a:cubicBezTo>
                    <a:cubicBezTo>
                      <a:pt x="1554" y="305"/>
                      <a:pt x="1555" y="304"/>
                      <a:pt x="1556" y="305"/>
                    </a:cubicBezTo>
                    <a:cubicBezTo>
                      <a:pt x="1556" y="305"/>
                      <a:pt x="1557" y="305"/>
                      <a:pt x="1557" y="306"/>
                    </a:cubicBezTo>
                    <a:cubicBezTo>
                      <a:pt x="1557" y="307"/>
                      <a:pt x="1557" y="308"/>
                      <a:pt x="1557" y="309"/>
                    </a:cubicBezTo>
                    <a:cubicBezTo>
                      <a:pt x="1557" y="310"/>
                      <a:pt x="1557" y="311"/>
                      <a:pt x="1558" y="312"/>
                    </a:cubicBezTo>
                    <a:cubicBezTo>
                      <a:pt x="1558" y="314"/>
                      <a:pt x="1558" y="314"/>
                      <a:pt x="1559" y="316"/>
                    </a:cubicBezTo>
                    <a:cubicBezTo>
                      <a:pt x="1560" y="317"/>
                      <a:pt x="1560" y="320"/>
                      <a:pt x="1562" y="319"/>
                    </a:cubicBezTo>
                    <a:cubicBezTo>
                      <a:pt x="1563" y="318"/>
                      <a:pt x="1562" y="318"/>
                      <a:pt x="1562" y="316"/>
                    </a:cubicBezTo>
                    <a:cubicBezTo>
                      <a:pt x="1562" y="315"/>
                      <a:pt x="1561" y="313"/>
                      <a:pt x="1562" y="312"/>
                    </a:cubicBezTo>
                    <a:cubicBezTo>
                      <a:pt x="1562" y="312"/>
                      <a:pt x="1563" y="311"/>
                      <a:pt x="1563" y="311"/>
                    </a:cubicBezTo>
                    <a:cubicBezTo>
                      <a:pt x="1564" y="311"/>
                      <a:pt x="1565" y="311"/>
                      <a:pt x="1566" y="311"/>
                    </a:cubicBezTo>
                    <a:cubicBezTo>
                      <a:pt x="1568" y="311"/>
                      <a:pt x="1568" y="313"/>
                      <a:pt x="1569" y="315"/>
                    </a:cubicBezTo>
                    <a:cubicBezTo>
                      <a:pt x="1570" y="316"/>
                      <a:pt x="1570" y="316"/>
                      <a:pt x="1571" y="317"/>
                    </a:cubicBezTo>
                    <a:cubicBezTo>
                      <a:pt x="1573" y="319"/>
                      <a:pt x="1576" y="318"/>
                      <a:pt x="1576" y="320"/>
                    </a:cubicBezTo>
                    <a:cubicBezTo>
                      <a:pt x="1576" y="321"/>
                      <a:pt x="1576" y="322"/>
                      <a:pt x="1575" y="323"/>
                    </a:cubicBezTo>
                    <a:cubicBezTo>
                      <a:pt x="1574" y="324"/>
                      <a:pt x="1573" y="324"/>
                      <a:pt x="1571" y="324"/>
                    </a:cubicBezTo>
                    <a:cubicBezTo>
                      <a:pt x="1570" y="323"/>
                      <a:pt x="1570" y="322"/>
                      <a:pt x="1569" y="322"/>
                    </a:cubicBezTo>
                    <a:cubicBezTo>
                      <a:pt x="1568" y="322"/>
                      <a:pt x="1567" y="322"/>
                      <a:pt x="1566" y="321"/>
                    </a:cubicBezTo>
                    <a:cubicBezTo>
                      <a:pt x="1565" y="321"/>
                      <a:pt x="1564" y="321"/>
                      <a:pt x="1563" y="321"/>
                    </a:cubicBezTo>
                    <a:cubicBezTo>
                      <a:pt x="1562" y="322"/>
                      <a:pt x="1562" y="324"/>
                      <a:pt x="1562" y="325"/>
                    </a:cubicBezTo>
                    <a:cubicBezTo>
                      <a:pt x="1562" y="326"/>
                      <a:pt x="1562" y="326"/>
                      <a:pt x="1563" y="327"/>
                    </a:cubicBezTo>
                    <a:cubicBezTo>
                      <a:pt x="1563" y="328"/>
                      <a:pt x="1564" y="328"/>
                      <a:pt x="1566" y="328"/>
                    </a:cubicBezTo>
                    <a:cubicBezTo>
                      <a:pt x="1566" y="329"/>
                      <a:pt x="1567" y="329"/>
                      <a:pt x="1568" y="330"/>
                    </a:cubicBezTo>
                    <a:cubicBezTo>
                      <a:pt x="1569" y="331"/>
                      <a:pt x="1567" y="332"/>
                      <a:pt x="1567" y="333"/>
                    </a:cubicBezTo>
                    <a:close/>
                    <a:moveTo>
                      <a:pt x="1592" y="283"/>
                    </a:moveTo>
                    <a:cubicBezTo>
                      <a:pt x="1592" y="282"/>
                      <a:pt x="1591" y="281"/>
                      <a:pt x="1592" y="281"/>
                    </a:cubicBezTo>
                    <a:cubicBezTo>
                      <a:pt x="1592" y="280"/>
                      <a:pt x="1593" y="279"/>
                      <a:pt x="1594" y="279"/>
                    </a:cubicBezTo>
                    <a:cubicBezTo>
                      <a:pt x="1595" y="279"/>
                      <a:pt x="1595" y="280"/>
                      <a:pt x="1596" y="279"/>
                    </a:cubicBezTo>
                    <a:cubicBezTo>
                      <a:pt x="1597" y="279"/>
                      <a:pt x="1596" y="277"/>
                      <a:pt x="1597" y="276"/>
                    </a:cubicBezTo>
                    <a:cubicBezTo>
                      <a:pt x="1598" y="276"/>
                      <a:pt x="1599" y="277"/>
                      <a:pt x="1600" y="276"/>
                    </a:cubicBezTo>
                    <a:cubicBezTo>
                      <a:pt x="1601" y="276"/>
                      <a:pt x="1599" y="275"/>
                      <a:pt x="1599" y="274"/>
                    </a:cubicBezTo>
                    <a:cubicBezTo>
                      <a:pt x="1600" y="273"/>
                      <a:pt x="1600" y="272"/>
                      <a:pt x="1600" y="272"/>
                    </a:cubicBezTo>
                    <a:cubicBezTo>
                      <a:pt x="1601" y="271"/>
                      <a:pt x="1602" y="271"/>
                      <a:pt x="1604" y="271"/>
                    </a:cubicBezTo>
                    <a:cubicBezTo>
                      <a:pt x="1605" y="272"/>
                      <a:pt x="1604" y="274"/>
                      <a:pt x="1605" y="274"/>
                    </a:cubicBezTo>
                    <a:cubicBezTo>
                      <a:pt x="1606" y="274"/>
                      <a:pt x="1606" y="274"/>
                      <a:pt x="1607" y="274"/>
                    </a:cubicBezTo>
                    <a:cubicBezTo>
                      <a:pt x="1608" y="273"/>
                      <a:pt x="1608" y="272"/>
                      <a:pt x="1609" y="271"/>
                    </a:cubicBezTo>
                    <a:cubicBezTo>
                      <a:pt x="1609" y="271"/>
                      <a:pt x="1610" y="271"/>
                      <a:pt x="1610" y="271"/>
                    </a:cubicBezTo>
                    <a:cubicBezTo>
                      <a:pt x="1612" y="272"/>
                      <a:pt x="1609" y="273"/>
                      <a:pt x="1609" y="275"/>
                    </a:cubicBezTo>
                    <a:cubicBezTo>
                      <a:pt x="1609" y="276"/>
                      <a:pt x="1609" y="277"/>
                      <a:pt x="1608" y="278"/>
                    </a:cubicBezTo>
                    <a:cubicBezTo>
                      <a:pt x="1608" y="279"/>
                      <a:pt x="1608" y="281"/>
                      <a:pt x="1609" y="282"/>
                    </a:cubicBezTo>
                    <a:cubicBezTo>
                      <a:pt x="1610" y="283"/>
                      <a:pt x="1610" y="283"/>
                      <a:pt x="1611" y="283"/>
                    </a:cubicBezTo>
                    <a:cubicBezTo>
                      <a:pt x="1612" y="284"/>
                      <a:pt x="1613" y="284"/>
                      <a:pt x="1613" y="284"/>
                    </a:cubicBezTo>
                    <a:cubicBezTo>
                      <a:pt x="1614" y="285"/>
                      <a:pt x="1614" y="286"/>
                      <a:pt x="1614" y="287"/>
                    </a:cubicBezTo>
                    <a:cubicBezTo>
                      <a:pt x="1614" y="288"/>
                      <a:pt x="1614" y="288"/>
                      <a:pt x="1613" y="289"/>
                    </a:cubicBezTo>
                    <a:cubicBezTo>
                      <a:pt x="1613" y="290"/>
                      <a:pt x="1612" y="289"/>
                      <a:pt x="1611" y="290"/>
                    </a:cubicBezTo>
                    <a:cubicBezTo>
                      <a:pt x="1610" y="291"/>
                      <a:pt x="1611" y="293"/>
                      <a:pt x="1611" y="294"/>
                    </a:cubicBezTo>
                    <a:cubicBezTo>
                      <a:pt x="1611" y="296"/>
                      <a:pt x="1612" y="297"/>
                      <a:pt x="1611" y="298"/>
                    </a:cubicBezTo>
                    <a:cubicBezTo>
                      <a:pt x="1609" y="299"/>
                      <a:pt x="1609" y="298"/>
                      <a:pt x="1607" y="298"/>
                    </a:cubicBezTo>
                    <a:cubicBezTo>
                      <a:pt x="1606" y="299"/>
                      <a:pt x="1606" y="300"/>
                      <a:pt x="1605" y="300"/>
                    </a:cubicBezTo>
                    <a:cubicBezTo>
                      <a:pt x="1604" y="299"/>
                      <a:pt x="1604" y="298"/>
                      <a:pt x="1603" y="298"/>
                    </a:cubicBezTo>
                    <a:cubicBezTo>
                      <a:pt x="1602" y="297"/>
                      <a:pt x="1602" y="297"/>
                      <a:pt x="1601" y="297"/>
                    </a:cubicBezTo>
                    <a:cubicBezTo>
                      <a:pt x="1600" y="297"/>
                      <a:pt x="1599" y="297"/>
                      <a:pt x="1599" y="298"/>
                    </a:cubicBezTo>
                    <a:cubicBezTo>
                      <a:pt x="1597" y="298"/>
                      <a:pt x="1595" y="299"/>
                      <a:pt x="1594" y="297"/>
                    </a:cubicBezTo>
                    <a:cubicBezTo>
                      <a:pt x="1594" y="296"/>
                      <a:pt x="1595" y="296"/>
                      <a:pt x="1595" y="295"/>
                    </a:cubicBezTo>
                    <a:cubicBezTo>
                      <a:pt x="1595" y="293"/>
                      <a:pt x="1592" y="294"/>
                      <a:pt x="1592" y="292"/>
                    </a:cubicBezTo>
                    <a:cubicBezTo>
                      <a:pt x="1591" y="291"/>
                      <a:pt x="1592" y="291"/>
                      <a:pt x="1592" y="290"/>
                    </a:cubicBezTo>
                    <a:cubicBezTo>
                      <a:pt x="1592" y="288"/>
                      <a:pt x="1592" y="287"/>
                      <a:pt x="1592" y="286"/>
                    </a:cubicBezTo>
                    <a:cubicBezTo>
                      <a:pt x="1591" y="285"/>
                      <a:pt x="1592" y="284"/>
                      <a:pt x="1592" y="283"/>
                    </a:cubicBezTo>
                    <a:close/>
                    <a:moveTo>
                      <a:pt x="1693" y="279"/>
                    </a:moveTo>
                    <a:cubicBezTo>
                      <a:pt x="1693" y="278"/>
                      <a:pt x="1693" y="277"/>
                      <a:pt x="1694" y="276"/>
                    </a:cubicBezTo>
                    <a:cubicBezTo>
                      <a:pt x="1694" y="275"/>
                      <a:pt x="1695" y="275"/>
                      <a:pt x="1696" y="274"/>
                    </a:cubicBezTo>
                    <a:cubicBezTo>
                      <a:pt x="1696" y="274"/>
                      <a:pt x="1697" y="273"/>
                      <a:pt x="1698" y="272"/>
                    </a:cubicBezTo>
                    <a:cubicBezTo>
                      <a:pt x="1699" y="271"/>
                      <a:pt x="1700" y="272"/>
                      <a:pt x="1702" y="271"/>
                    </a:cubicBezTo>
                    <a:cubicBezTo>
                      <a:pt x="1704" y="271"/>
                      <a:pt x="1704" y="271"/>
                      <a:pt x="1706" y="271"/>
                    </a:cubicBezTo>
                    <a:cubicBezTo>
                      <a:pt x="1708" y="272"/>
                      <a:pt x="1709" y="272"/>
                      <a:pt x="1711" y="272"/>
                    </a:cubicBezTo>
                    <a:cubicBezTo>
                      <a:pt x="1713" y="272"/>
                      <a:pt x="1714" y="273"/>
                      <a:pt x="1715" y="273"/>
                    </a:cubicBezTo>
                    <a:cubicBezTo>
                      <a:pt x="1717" y="273"/>
                      <a:pt x="1718" y="273"/>
                      <a:pt x="1720" y="273"/>
                    </a:cubicBezTo>
                    <a:cubicBezTo>
                      <a:pt x="1721" y="273"/>
                      <a:pt x="1722" y="273"/>
                      <a:pt x="1723" y="273"/>
                    </a:cubicBezTo>
                    <a:cubicBezTo>
                      <a:pt x="1725" y="273"/>
                      <a:pt x="1725" y="271"/>
                      <a:pt x="1727" y="271"/>
                    </a:cubicBezTo>
                    <a:cubicBezTo>
                      <a:pt x="1728" y="272"/>
                      <a:pt x="1729" y="272"/>
                      <a:pt x="1729" y="273"/>
                    </a:cubicBezTo>
                    <a:cubicBezTo>
                      <a:pt x="1730" y="274"/>
                      <a:pt x="1729" y="274"/>
                      <a:pt x="1729" y="275"/>
                    </a:cubicBezTo>
                    <a:cubicBezTo>
                      <a:pt x="1728" y="277"/>
                      <a:pt x="1725" y="276"/>
                      <a:pt x="1723" y="276"/>
                    </a:cubicBezTo>
                    <a:cubicBezTo>
                      <a:pt x="1721" y="276"/>
                      <a:pt x="1720" y="276"/>
                      <a:pt x="1718" y="275"/>
                    </a:cubicBezTo>
                    <a:cubicBezTo>
                      <a:pt x="1716" y="275"/>
                      <a:pt x="1715" y="275"/>
                      <a:pt x="1713" y="275"/>
                    </a:cubicBezTo>
                    <a:cubicBezTo>
                      <a:pt x="1711" y="274"/>
                      <a:pt x="1710" y="274"/>
                      <a:pt x="1708" y="274"/>
                    </a:cubicBezTo>
                    <a:cubicBezTo>
                      <a:pt x="1706" y="274"/>
                      <a:pt x="1705" y="273"/>
                      <a:pt x="1704" y="274"/>
                    </a:cubicBezTo>
                    <a:cubicBezTo>
                      <a:pt x="1703" y="274"/>
                      <a:pt x="1702" y="275"/>
                      <a:pt x="1701" y="276"/>
                    </a:cubicBezTo>
                    <a:cubicBezTo>
                      <a:pt x="1700" y="277"/>
                      <a:pt x="1699" y="277"/>
                      <a:pt x="1698" y="278"/>
                    </a:cubicBezTo>
                    <a:cubicBezTo>
                      <a:pt x="1697" y="279"/>
                      <a:pt x="1699" y="281"/>
                      <a:pt x="1699" y="282"/>
                    </a:cubicBezTo>
                    <a:cubicBezTo>
                      <a:pt x="1699" y="284"/>
                      <a:pt x="1701" y="286"/>
                      <a:pt x="1699" y="286"/>
                    </a:cubicBezTo>
                    <a:cubicBezTo>
                      <a:pt x="1699" y="286"/>
                      <a:pt x="1699" y="286"/>
                      <a:pt x="1698" y="286"/>
                    </a:cubicBezTo>
                    <a:cubicBezTo>
                      <a:pt x="1696" y="286"/>
                      <a:pt x="1695" y="285"/>
                      <a:pt x="1694" y="284"/>
                    </a:cubicBezTo>
                    <a:cubicBezTo>
                      <a:pt x="1693" y="283"/>
                      <a:pt x="1693" y="283"/>
                      <a:pt x="1693" y="282"/>
                    </a:cubicBezTo>
                    <a:cubicBezTo>
                      <a:pt x="1693" y="281"/>
                      <a:pt x="1693" y="280"/>
                      <a:pt x="1693" y="279"/>
                    </a:cubicBezTo>
                    <a:close/>
                    <a:moveTo>
                      <a:pt x="2192" y="334"/>
                    </a:moveTo>
                    <a:cubicBezTo>
                      <a:pt x="2193" y="336"/>
                      <a:pt x="2194" y="337"/>
                      <a:pt x="2194" y="340"/>
                    </a:cubicBezTo>
                    <a:cubicBezTo>
                      <a:pt x="2195" y="341"/>
                      <a:pt x="2195" y="342"/>
                      <a:pt x="2196" y="344"/>
                    </a:cubicBezTo>
                    <a:cubicBezTo>
                      <a:pt x="2197" y="345"/>
                      <a:pt x="2197" y="345"/>
                      <a:pt x="2197" y="346"/>
                    </a:cubicBezTo>
                    <a:cubicBezTo>
                      <a:pt x="2197" y="347"/>
                      <a:pt x="2195" y="347"/>
                      <a:pt x="2195" y="348"/>
                    </a:cubicBezTo>
                    <a:cubicBezTo>
                      <a:pt x="2195" y="350"/>
                      <a:pt x="2196" y="351"/>
                      <a:pt x="2196" y="352"/>
                    </a:cubicBezTo>
                    <a:cubicBezTo>
                      <a:pt x="2196" y="353"/>
                      <a:pt x="2197" y="354"/>
                      <a:pt x="2197" y="355"/>
                    </a:cubicBezTo>
                    <a:cubicBezTo>
                      <a:pt x="2198" y="358"/>
                      <a:pt x="2197" y="359"/>
                      <a:pt x="2198" y="362"/>
                    </a:cubicBezTo>
                    <a:cubicBezTo>
                      <a:pt x="2199" y="363"/>
                      <a:pt x="2199" y="364"/>
                      <a:pt x="2200" y="365"/>
                    </a:cubicBezTo>
                    <a:cubicBezTo>
                      <a:pt x="2200" y="366"/>
                      <a:pt x="2201" y="366"/>
                      <a:pt x="2202" y="366"/>
                    </a:cubicBezTo>
                    <a:cubicBezTo>
                      <a:pt x="2202" y="367"/>
                      <a:pt x="2202" y="368"/>
                      <a:pt x="2202" y="369"/>
                    </a:cubicBezTo>
                    <a:cubicBezTo>
                      <a:pt x="2202" y="371"/>
                      <a:pt x="2202" y="372"/>
                      <a:pt x="2201" y="373"/>
                    </a:cubicBezTo>
                    <a:cubicBezTo>
                      <a:pt x="2200" y="373"/>
                      <a:pt x="2199" y="374"/>
                      <a:pt x="2198" y="373"/>
                    </a:cubicBezTo>
                    <a:cubicBezTo>
                      <a:pt x="2198" y="373"/>
                      <a:pt x="2198" y="372"/>
                      <a:pt x="2197" y="372"/>
                    </a:cubicBezTo>
                    <a:cubicBezTo>
                      <a:pt x="2197" y="372"/>
                      <a:pt x="2196" y="371"/>
                      <a:pt x="2196" y="371"/>
                    </a:cubicBezTo>
                    <a:cubicBezTo>
                      <a:pt x="2195" y="372"/>
                      <a:pt x="2194" y="372"/>
                      <a:pt x="2194" y="373"/>
                    </a:cubicBezTo>
                    <a:cubicBezTo>
                      <a:pt x="2194" y="374"/>
                      <a:pt x="2194" y="374"/>
                      <a:pt x="2195" y="375"/>
                    </a:cubicBezTo>
                    <a:cubicBezTo>
                      <a:pt x="2195" y="375"/>
                      <a:pt x="2195" y="376"/>
                      <a:pt x="2195" y="376"/>
                    </a:cubicBezTo>
                    <a:cubicBezTo>
                      <a:pt x="2195" y="377"/>
                      <a:pt x="2194" y="377"/>
                      <a:pt x="2193" y="377"/>
                    </a:cubicBezTo>
                    <a:cubicBezTo>
                      <a:pt x="2192" y="378"/>
                      <a:pt x="2191" y="377"/>
                      <a:pt x="2189" y="377"/>
                    </a:cubicBezTo>
                    <a:cubicBezTo>
                      <a:pt x="2188" y="377"/>
                      <a:pt x="2187" y="378"/>
                      <a:pt x="2186" y="378"/>
                    </a:cubicBezTo>
                    <a:cubicBezTo>
                      <a:pt x="2184" y="378"/>
                      <a:pt x="2183" y="379"/>
                      <a:pt x="2182" y="378"/>
                    </a:cubicBezTo>
                    <a:cubicBezTo>
                      <a:pt x="2181" y="377"/>
                      <a:pt x="2181" y="376"/>
                      <a:pt x="2180" y="375"/>
                    </a:cubicBezTo>
                    <a:cubicBezTo>
                      <a:pt x="2179" y="374"/>
                      <a:pt x="2178" y="374"/>
                      <a:pt x="2177" y="375"/>
                    </a:cubicBezTo>
                    <a:cubicBezTo>
                      <a:pt x="2176" y="375"/>
                      <a:pt x="2176" y="377"/>
                      <a:pt x="2177" y="377"/>
                    </a:cubicBezTo>
                    <a:cubicBezTo>
                      <a:pt x="2177" y="378"/>
                      <a:pt x="2178" y="378"/>
                      <a:pt x="2178" y="378"/>
                    </a:cubicBezTo>
                    <a:cubicBezTo>
                      <a:pt x="2179" y="378"/>
                      <a:pt x="2180" y="379"/>
                      <a:pt x="2180" y="380"/>
                    </a:cubicBezTo>
                    <a:cubicBezTo>
                      <a:pt x="2180" y="380"/>
                      <a:pt x="2179" y="380"/>
                      <a:pt x="2179" y="381"/>
                    </a:cubicBezTo>
                    <a:cubicBezTo>
                      <a:pt x="2178" y="382"/>
                      <a:pt x="2178" y="384"/>
                      <a:pt x="2177" y="385"/>
                    </a:cubicBezTo>
                    <a:cubicBezTo>
                      <a:pt x="2177" y="385"/>
                      <a:pt x="2176" y="386"/>
                      <a:pt x="2176" y="386"/>
                    </a:cubicBezTo>
                    <a:cubicBezTo>
                      <a:pt x="2175" y="387"/>
                      <a:pt x="2174" y="386"/>
                      <a:pt x="2172" y="386"/>
                    </a:cubicBezTo>
                    <a:cubicBezTo>
                      <a:pt x="2171" y="386"/>
                      <a:pt x="2171" y="386"/>
                      <a:pt x="2170" y="385"/>
                    </a:cubicBezTo>
                    <a:cubicBezTo>
                      <a:pt x="2169" y="384"/>
                      <a:pt x="2169" y="384"/>
                      <a:pt x="2169" y="383"/>
                    </a:cubicBezTo>
                    <a:cubicBezTo>
                      <a:pt x="2168" y="382"/>
                      <a:pt x="2168" y="381"/>
                      <a:pt x="2168" y="379"/>
                    </a:cubicBezTo>
                    <a:cubicBezTo>
                      <a:pt x="2169" y="379"/>
                      <a:pt x="2169" y="378"/>
                      <a:pt x="2169" y="378"/>
                    </a:cubicBezTo>
                    <a:cubicBezTo>
                      <a:pt x="2168" y="376"/>
                      <a:pt x="2166" y="378"/>
                      <a:pt x="2164" y="378"/>
                    </a:cubicBezTo>
                    <a:cubicBezTo>
                      <a:pt x="2162" y="378"/>
                      <a:pt x="2162" y="377"/>
                      <a:pt x="2160" y="377"/>
                    </a:cubicBezTo>
                    <a:cubicBezTo>
                      <a:pt x="2159" y="377"/>
                      <a:pt x="2159" y="377"/>
                      <a:pt x="2158" y="377"/>
                    </a:cubicBezTo>
                    <a:cubicBezTo>
                      <a:pt x="2157" y="378"/>
                      <a:pt x="2157" y="379"/>
                      <a:pt x="2156" y="379"/>
                    </a:cubicBezTo>
                    <a:cubicBezTo>
                      <a:pt x="2155" y="380"/>
                      <a:pt x="2154" y="380"/>
                      <a:pt x="2153" y="381"/>
                    </a:cubicBezTo>
                    <a:cubicBezTo>
                      <a:pt x="2152" y="381"/>
                      <a:pt x="2151" y="380"/>
                      <a:pt x="2150" y="381"/>
                    </a:cubicBezTo>
                    <a:cubicBezTo>
                      <a:pt x="2149" y="382"/>
                      <a:pt x="2149" y="382"/>
                      <a:pt x="2148" y="383"/>
                    </a:cubicBezTo>
                    <a:cubicBezTo>
                      <a:pt x="2147" y="383"/>
                      <a:pt x="2147" y="384"/>
                      <a:pt x="2146" y="384"/>
                    </a:cubicBezTo>
                    <a:cubicBezTo>
                      <a:pt x="2144" y="384"/>
                      <a:pt x="2144" y="383"/>
                      <a:pt x="2142" y="383"/>
                    </a:cubicBezTo>
                    <a:cubicBezTo>
                      <a:pt x="2141" y="383"/>
                      <a:pt x="2141" y="384"/>
                      <a:pt x="2140" y="383"/>
                    </a:cubicBezTo>
                    <a:cubicBezTo>
                      <a:pt x="2139" y="383"/>
                      <a:pt x="2138" y="383"/>
                      <a:pt x="2137" y="383"/>
                    </a:cubicBezTo>
                    <a:cubicBezTo>
                      <a:pt x="2136" y="381"/>
                      <a:pt x="2135" y="379"/>
                      <a:pt x="2137" y="378"/>
                    </a:cubicBezTo>
                    <a:cubicBezTo>
                      <a:pt x="2137" y="378"/>
                      <a:pt x="2138" y="379"/>
                      <a:pt x="2138" y="378"/>
                    </a:cubicBezTo>
                    <a:cubicBezTo>
                      <a:pt x="2139" y="378"/>
                      <a:pt x="2139" y="378"/>
                      <a:pt x="2140" y="378"/>
                    </a:cubicBezTo>
                    <a:cubicBezTo>
                      <a:pt x="2141" y="377"/>
                      <a:pt x="2141" y="376"/>
                      <a:pt x="2142" y="375"/>
                    </a:cubicBezTo>
                    <a:cubicBezTo>
                      <a:pt x="2143" y="374"/>
                      <a:pt x="2143" y="374"/>
                      <a:pt x="2144" y="373"/>
                    </a:cubicBezTo>
                    <a:cubicBezTo>
                      <a:pt x="2145" y="372"/>
                      <a:pt x="2146" y="370"/>
                      <a:pt x="2147" y="370"/>
                    </a:cubicBezTo>
                    <a:cubicBezTo>
                      <a:pt x="2149" y="369"/>
                      <a:pt x="2150" y="369"/>
                      <a:pt x="2151" y="369"/>
                    </a:cubicBezTo>
                    <a:cubicBezTo>
                      <a:pt x="2152" y="369"/>
                      <a:pt x="2153" y="368"/>
                      <a:pt x="2154" y="368"/>
                    </a:cubicBezTo>
                    <a:cubicBezTo>
                      <a:pt x="2157" y="368"/>
                      <a:pt x="2158" y="367"/>
                      <a:pt x="2161" y="368"/>
                    </a:cubicBezTo>
                    <a:cubicBezTo>
                      <a:pt x="2162" y="368"/>
                      <a:pt x="2162" y="369"/>
                      <a:pt x="2163" y="369"/>
                    </a:cubicBezTo>
                    <a:cubicBezTo>
                      <a:pt x="2164" y="369"/>
                      <a:pt x="2165" y="370"/>
                      <a:pt x="2166" y="369"/>
                    </a:cubicBezTo>
                    <a:cubicBezTo>
                      <a:pt x="2166" y="369"/>
                      <a:pt x="2165" y="368"/>
                      <a:pt x="2165" y="367"/>
                    </a:cubicBezTo>
                    <a:cubicBezTo>
                      <a:pt x="2165" y="365"/>
                      <a:pt x="2166" y="364"/>
                      <a:pt x="2166" y="363"/>
                    </a:cubicBezTo>
                    <a:cubicBezTo>
                      <a:pt x="2167" y="361"/>
                      <a:pt x="2167" y="360"/>
                      <a:pt x="2167" y="359"/>
                    </a:cubicBezTo>
                    <a:cubicBezTo>
                      <a:pt x="2167" y="358"/>
                      <a:pt x="2167" y="357"/>
                      <a:pt x="2167" y="356"/>
                    </a:cubicBezTo>
                    <a:cubicBezTo>
                      <a:pt x="2167" y="355"/>
                      <a:pt x="2168" y="354"/>
                      <a:pt x="2169" y="354"/>
                    </a:cubicBezTo>
                    <a:cubicBezTo>
                      <a:pt x="2170" y="353"/>
                      <a:pt x="2170" y="353"/>
                      <a:pt x="2171" y="354"/>
                    </a:cubicBezTo>
                    <a:cubicBezTo>
                      <a:pt x="2172" y="354"/>
                      <a:pt x="2170" y="356"/>
                      <a:pt x="2171" y="357"/>
                    </a:cubicBezTo>
                    <a:cubicBezTo>
                      <a:pt x="2171" y="357"/>
                      <a:pt x="2172" y="357"/>
                      <a:pt x="2172" y="357"/>
                    </a:cubicBezTo>
                    <a:cubicBezTo>
                      <a:pt x="2174" y="358"/>
                      <a:pt x="2175" y="357"/>
                      <a:pt x="2175" y="357"/>
                    </a:cubicBezTo>
                    <a:cubicBezTo>
                      <a:pt x="2176" y="356"/>
                      <a:pt x="2176" y="355"/>
                      <a:pt x="2177" y="354"/>
                    </a:cubicBezTo>
                    <a:cubicBezTo>
                      <a:pt x="2177" y="352"/>
                      <a:pt x="2179" y="352"/>
                      <a:pt x="2179" y="350"/>
                    </a:cubicBezTo>
                    <a:cubicBezTo>
                      <a:pt x="2179" y="349"/>
                      <a:pt x="2179" y="349"/>
                      <a:pt x="2179" y="348"/>
                    </a:cubicBezTo>
                    <a:cubicBezTo>
                      <a:pt x="2179" y="346"/>
                      <a:pt x="2179" y="345"/>
                      <a:pt x="2179" y="343"/>
                    </a:cubicBezTo>
                    <a:cubicBezTo>
                      <a:pt x="2179" y="342"/>
                      <a:pt x="2178" y="341"/>
                      <a:pt x="2178" y="339"/>
                    </a:cubicBezTo>
                    <a:cubicBezTo>
                      <a:pt x="2178" y="338"/>
                      <a:pt x="2179" y="337"/>
                      <a:pt x="2178" y="336"/>
                    </a:cubicBezTo>
                    <a:cubicBezTo>
                      <a:pt x="2177" y="335"/>
                      <a:pt x="2176" y="335"/>
                      <a:pt x="2175" y="335"/>
                    </a:cubicBezTo>
                    <a:cubicBezTo>
                      <a:pt x="2174" y="334"/>
                      <a:pt x="2174" y="333"/>
                      <a:pt x="2173" y="332"/>
                    </a:cubicBezTo>
                    <a:cubicBezTo>
                      <a:pt x="2173" y="331"/>
                      <a:pt x="2173" y="330"/>
                      <a:pt x="2173" y="329"/>
                    </a:cubicBezTo>
                    <a:cubicBezTo>
                      <a:pt x="2173" y="328"/>
                      <a:pt x="2174" y="328"/>
                      <a:pt x="2173" y="327"/>
                    </a:cubicBezTo>
                    <a:cubicBezTo>
                      <a:pt x="2173" y="326"/>
                      <a:pt x="2171" y="326"/>
                      <a:pt x="2171" y="325"/>
                    </a:cubicBezTo>
                    <a:cubicBezTo>
                      <a:pt x="2172" y="324"/>
                      <a:pt x="2173" y="324"/>
                      <a:pt x="2173" y="324"/>
                    </a:cubicBezTo>
                    <a:cubicBezTo>
                      <a:pt x="2174" y="323"/>
                      <a:pt x="2173" y="321"/>
                      <a:pt x="2174" y="321"/>
                    </a:cubicBezTo>
                    <a:cubicBezTo>
                      <a:pt x="2175" y="320"/>
                      <a:pt x="2175" y="321"/>
                      <a:pt x="2176" y="321"/>
                    </a:cubicBezTo>
                    <a:cubicBezTo>
                      <a:pt x="2177" y="320"/>
                      <a:pt x="2177" y="320"/>
                      <a:pt x="2178" y="320"/>
                    </a:cubicBezTo>
                    <a:cubicBezTo>
                      <a:pt x="2179" y="319"/>
                      <a:pt x="2181" y="319"/>
                      <a:pt x="2181" y="320"/>
                    </a:cubicBezTo>
                    <a:cubicBezTo>
                      <a:pt x="2182" y="321"/>
                      <a:pt x="2181" y="322"/>
                      <a:pt x="2181" y="324"/>
                    </a:cubicBezTo>
                    <a:cubicBezTo>
                      <a:pt x="2181" y="324"/>
                      <a:pt x="2181" y="325"/>
                      <a:pt x="2182" y="326"/>
                    </a:cubicBezTo>
                    <a:cubicBezTo>
                      <a:pt x="2182" y="326"/>
                      <a:pt x="2183" y="325"/>
                      <a:pt x="2184" y="326"/>
                    </a:cubicBezTo>
                    <a:cubicBezTo>
                      <a:pt x="2185" y="326"/>
                      <a:pt x="2185" y="327"/>
                      <a:pt x="2187" y="328"/>
                    </a:cubicBezTo>
                    <a:cubicBezTo>
                      <a:pt x="2187" y="329"/>
                      <a:pt x="2188" y="329"/>
                      <a:pt x="2189" y="329"/>
                    </a:cubicBezTo>
                    <a:cubicBezTo>
                      <a:pt x="2191" y="331"/>
                      <a:pt x="2191" y="332"/>
                      <a:pt x="2192" y="334"/>
                    </a:cubicBezTo>
                    <a:close/>
                    <a:moveTo>
                      <a:pt x="1878" y="229"/>
                    </a:moveTo>
                    <a:cubicBezTo>
                      <a:pt x="1879" y="229"/>
                      <a:pt x="1880" y="229"/>
                      <a:pt x="1881" y="228"/>
                    </a:cubicBezTo>
                    <a:cubicBezTo>
                      <a:pt x="1882" y="227"/>
                      <a:pt x="1882" y="227"/>
                      <a:pt x="1883" y="226"/>
                    </a:cubicBezTo>
                    <a:cubicBezTo>
                      <a:pt x="1883" y="225"/>
                      <a:pt x="1884" y="224"/>
                      <a:pt x="1884" y="224"/>
                    </a:cubicBezTo>
                    <a:cubicBezTo>
                      <a:pt x="1884" y="223"/>
                      <a:pt x="1884" y="222"/>
                      <a:pt x="1885" y="221"/>
                    </a:cubicBezTo>
                    <a:cubicBezTo>
                      <a:pt x="1885" y="220"/>
                      <a:pt x="1885" y="219"/>
                      <a:pt x="1886" y="218"/>
                    </a:cubicBezTo>
                    <a:cubicBezTo>
                      <a:pt x="1886" y="217"/>
                      <a:pt x="1887" y="217"/>
                      <a:pt x="1887" y="216"/>
                    </a:cubicBezTo>
                    <a:cubicBezTo>
                      <a:pt x="1887" y="214"/>
                      <a:pt x="1887" y="214"/>
                      <a:pt x="1888" y="212"/>
                    </a:cubicBezTo>
                    <a:cubicBezTo>
                      <a:pt x="1888" y="211"/>
                      <a:pt x="1888" y="210"/>
                      <a:pt x="1888" y="209"/>
                    </a:cubicBezTo>
                    <a:cubicBezTo>
                      <a:pt x="1888" y="208"/>
                      <a:pt x="1888" y="207"/>
                      <a:pt x="1888" y="206"/>
                    </a:cubicBezTo>
                    <a:cubicBezTo>
                      <a:pt x="1888" y="205"/>
                      <a:pt x="1888" y="204"/>
                      <a:pt x="1887" y="203"/>
                    </a:cubicBezTo>
                    <a:cubicBezTo>
                      <a:pt x="1887" y="202"/>
                      <a:pt x="1886" y="201"/>
                      <a:pt x="1886" y="200"/>
                    </a:cubicBezTo>
                    <a:cubicBezTo>
                      <a:pt x="1887" y="199"/>
                      <a:pt x="1887" y="199"/>
                      <a:pt x="1887" y="198"/>
                    </a:cubicBezTo>
                    <a:cubicBezTo>
                      <a:pt x="1888" y="198"/>
                      <a:pt x="1889" y="200"/>
                      <a:pt x="1890" y="201"/>
                    </a:cubicBezTo>
                    <a:cubicBezTo>
                      <a:pt x="1890" y="202"/>
                      <a:pt x="1891" y="202"/>
                      <a:pt x="1891" y="203"/>
                    </a:cubicBezTo>
                    <a:cubicBezTo>
                      <a:pt x="1892" y="205"/>
                      <a:pt x="1891" y="206"/>
                      <a:pt x="1892" y="207"/>
                    </a:cubicBezTo>
                    <a:cubicBezTo>
                      <a:pt x="1893" y="208"/>
                      <a:pt x="1894" y="208"/>
                      <a:pt x="1895" y="209"/>
                    </a:cubicBezTo>
                    <a:cubicBezTo>
                      <a:pt x="1896" y="211"/>
                      <a:pt x="1895" y="212"/>
                      <a:pt x="1895" y="214"/>
                    </a:cubicBezTo>
                    <a:cubicBezTo>
                      <a:pt x="1895" y="215"/>
                      <a:pt x="1894" y="216"/>
                      <a:pt x="1893" y="217"/>
                    </a:cubicBezTo>
                    <a:cubicBezTo>
                      <a:pt x="1893" y="219"/>
                      <a:pt x="1892" y="219"/>
                      <a:pt x="1891" y="221"/>
                    </a:cubicBezTo>
                    <a:cubicBezTo>
                      <a:pt x="1890" y="222"/>
                      <a:pt x="1889" y="222"/>
                      <a:pt x="1888" y="223"/>
                    </a:cubicBezTo>
                    <a:cubicBezTo>
                      <a:pt x="1888" y="224"/>
                      <a:pt x="1887" y="225"/>
                      <a:pt x="1887" y="226"/>
                    </a:cubicBezTo>
                    <a:cubicBezTo>
                      <a:pt x="1887" y="227"/>
                      <a:pt x="1887" y="228"/>
                      <a:pt x="1887" y="229"/>
                    </a:cubicBezTo>
                    <a:cubicBezTo>
                      <a:pt x="1886" y="231"/>
                      <a:pt x="1884" y="230"/>
                      <a:pt x="1882" y="231"/>
                    </a:cubicBezTo>
                    <a:cubicBezTo>
                      <a:pt x="1880" y="231"/>
                      <a:pt x="1879" y="231"/>
                      <a:pt x="1878" y="232"/>
                    </a:cubicBezTo>
                    <a:cubicBezTo>
                      <a:pt x="1877" y="232"/>
                      <a:pt x="1875" y="233"/>
                      <a:pt x="1875" y="232"/>
                    </a:cubicBezTo>
                    <a:cubicBezTo>
                      <a:pt x="1875" y="231"/>
                      <a:pt x="1875" y="231"/>
                      <a:pt x="1875" y="231"/>
                    </a:cubicBezTo>
                    <a:cubicBezTo>
                      <a:pt x="1876" y="229"/>
                      <a:pt x="1877" y="230"/>
                      <a:pt x="1878" y="229"/>
                    </a:cubicBezTo>
                    <a:close/>
                    <a:moveTo>
                      <a:pt x="2086" y="209"/>
                    </a:moveTo>
                    <a:cubicBezTo>
                      <a:pt x="2087" y="209"/>
                      <a:pt x="2087" y="209"/>
                      <a:pt x="2088" y="209"/>
                    </a:cubicBezTo>
                    <a:cubicBezTo>
                      <a:pt x="2089" y="209"/>
                      <a:pt x="2089" y="210"/>
                      <a:pt x="2090" y="210"/>
                    </a:cubicBezTo>
                    <a:cubicBezTo>
                      <a:pt x="2092" y="211"/>
                      <a:pt x="2093" y="211"/>
                      <a:pt x="2094" y="212"/>
                    </a:cubicBezTo>
                    <a:cubicBezTo>
                      <a:pt x="2095" y="212"/>
                      <a:pt x="2096" y="212"/>
                      <a:pt x="2097" y="212"/>
                    </a:cubicBezTo>
                    <a:cubicBezTo>
                      <a:pt x="2099" y="213"/>
                      <a:pt x="2099" y="214"/>
                      <a:pt x="2101" y="215"/>
                    </a:cubicBezTo>
                    <a:cubicBezTo>
                      <a:pt x="2102" y="216"/>
                      <a:pt x="2104" y="216"/>
                      <a:pt x="2105" y="217"/>
                    </a:cubicBezTo>
                    <a:cubicBezTo>
                      <a:pt x="2106" y="217"/>
                      <a:pt x="2107" y="218"/>
                      <a:pt x="2107" y="219"/>
                    </a:cubicBezTo>
                    <a:cubicBezTo>
                      <a:pt x="2108" y="220"/>
                      <a:pt x="2109" y="221"/>
                      <a:pt x="2110" y="222"/>
                    </a:cubicBezTo>
                    <a:cubicBezTo>
                      <a:pt x="2110" y="224"/>
                      <a:pt x="2111" y="224"/>
                      <a:pt x="2111" y="225"/>
                    </a:cubicBezTo>
                    <a:cubicBezTo>
                      <a:pt x="2112" y="226"/>
                      <a:pt x="2113" y="226"/>
                      <a:pt x="2114" y="227"/>
                    </a:cubicBezTo>
                    <a:cubicBezTo>
                      <a:pt x="2115" y="227"/>
                      <a:pt x="2115" y="228"/>
                      <a:pt x="2116" y="228"/>
                    </a:cubicBezTo>
                    <a:cubicBezTo>
                      <a:pt x="2118" y="230"/>
                      <a:pt x="2117" y="232"/>
                      <a:pt x="2117" y="234"/>
                    </a:cubicBezTo>
                    <a:cubicBezTo>
                      <a:pt x="2118" y="236"/>
                      <a:pt x="2118" y="236"/>
                      <a:pt x="2118" y="237"/>
                    </a:cubicBezTo>
                    <a:cubicBezTo>
                      <a:pt x="2119" y="239"/>
                      <a:pt x="2119" y="239"/>
                      <a:pt x="2120" y="241"/>
                    </a:cubicBezTo>
                    <a:cubicBezTo>
                      <a:pt x="2121" y="242"/>
                      <a:pt x="2121" y="242"/>
                      <a:pt x="2122" y="243"/>
                    </a:cubicBezTo>
                    <a:cubicBezTo>
                      <a:pt x="2122" y="244"/>
                      <a:pt x="2123" y="244"/>
                      <a:pt x="2124" y="245"/>
                    </a:cubicBezTo>
                    <a:cubicBezTo>
                      <a:pt x="2125" y="246"/>
                      <a:pt x="2125" y="246"/>
                      <a:pt x="2126" y="248"/>
                    </a:cubicBezTo>
                    <a:cubicBezTo>
                      <a:pt x="2127" y="249"/>
                      <a:pt x="2127" y="250"/>
                      <a:pt x="2128" y="252"/>
                    </a:cubicBezTo>
                    <a:cubicBezTo>
                      <a:pt x="2129" y="254"/>
                      <a:pt x="2129" y="255"/>
                      <a:pt x="2130" y="257"/>
                    </a:cubicBezTo>
                    <a:cubicBezTo>
                      <a:pt x="2131" y="258"/>
                      <a:pt x="2132" y="258"/>
                      <a:pt x="2132" y="260"/>
                    </a:cubicBezTo>
                    <a:cubicBezTo>
                      <a:pt x="2132" y="261"/>
                      <a:pt x="2130" y="261"/>
                      <a:pt x="2129" y="263"/>
                    </a:cubicBezTo>
                    <a:cubicBezTo>
                      <a:pt x="2128" y="265"/>
                      <a:pt x="2129" y="266"/>
                      <a:pt x="2129" y="268"/>
                    </a:cubicBezTo>
                    <a:cubicBezTo>
                      <a:pt x="2129" y="270"/>
                      <a:pt x="2130" y="271"/>
                      <a:pt x="2130" y="274"/>
                    </a:cubicBezTo>
                    <a:cubicBezTo>
                      <a:pt x="2130" y="276"/>
                      <a:pt x="2130" y="277"/>
                      <a:pt x="2130" y="279"/>
                    </a:cubicBezTo>
                    <a:cubicBezTo>
                      <a:pt x="2130" y="281"/>
                      <a:pt x="2129" y="282"/>
                      <a:pt x="2128" y="284"/>
                    </a:cubicBezTo>
                    <a:cubicBezTo>
                      <a:pt x="2128" y="286"/>
                      <a:pt x="2128" y="288"/>
                      <a:pt x="2127" y="290"/>
                    </a:cubicBezTo>
                    <a:cubicBezTo>
                      <a:pt x="2126" y="292"/>
                      <a:pt x="2126" y="292"/>
                      <a:pt x="2125" y="293"/>
                    </a:cubicBezTo>
                    <a:cubicBezTo>
                      <a:pt x="2125" y="295"/>
                      <a:pt x="2125" y="296"/>
                      <a:pt x="2125" y="298"/>
                    </a:cubicBezTo>
                    <a:cubicBezTo>
                      <a:pt x="2125" y="299"/>
                      <a:pt x="2126" y="299"/>
                      <a:pt x="2126" y="300"/>
                    </a:cubicBezTo>
                    <a:cubicBezTo>
                      <a:pt x="2125" y="301"/>
                      <a:pt x="2124" y="302"/>
                      <a:pt x="2123" y="303"/>
                    </a:cubicBezTo>
                    <a:cubicBezTo>
                      <a:pt x="2121" y="304"/>
                      <a:pt x="2120" y="305"/>
                      <a:pt x="2119" y="306"/>
                    </a:cubicBezTo>
                    <a:cubicBezTo>
                      <a:pt x="2117" y="307"/>
                      <a:pt x="2116" y="307"/>
                      <a:pt x="2114" y="307"/>
                    </a:cubicBezTo>
                    <a:cubicBezTo>
                      <a:pt x="2113" y="307"/>
                      <a:pt x="2112" y="307"/>
                      <a:pt x="2111" y="307"/>
                    </a:cubicBezTo>
                    <a:cubicBezTo>
                      <a:pt x="2110" y="306"/>
                      <a:pt x="2109" y="306"/>
                      <a:pt x="2108" y="305"/>
                    </a:cubicBezTo>
                    <a:cubicBezTo>
                      <a:pt x="2107" y="304"/>
                      <a:pt x="2106" y="303"/>
                      <a:pt x="2105" y="303"/>
                    </a:cubicBezTo>
                    <a:cubicBezTo>
                      <a:pt x="2104" y="303"/>
                      <a:pt x="2103" y="303"/>
                      <a:pt x="2102" y="304"/>
                    </a:cubicBezTo>
                    <a:cubicBezTo>
                      <a:pt x="2100" y="306"/>
                      <a:pt x="2101" y="308"/>
                      <a:pt x="2099" y="311"/>
                    </a:cubicBezTo>
                    <a:cubicBezTo>
                      <a:pt x="2099" y="312"/>
                      <a:pt x="2097" y="312"/>
                      <a:pt x="2097" y="314"/>
                    </a:cubicBezTo>
                    <a:cubicBezTo>
                      <a:pt x="2096" y="315"/>
                      <a:pt x="2098" y="316"/>
                      <a:pt x="2098" y="318"/>
                    </a:cubicBezTo>
                    <a:cubicBezTo>
                      <a:pt x="2099" y="319"/>
                      <a:pt x="2099" y="319"/>
                      <a:pt x="2100" y="320"/>
                    </a:cubicBezTo>
                    <a:cubicBezTo>
                      <a:pt x="2100" y="322"/>
                      <a:pt x="2100" y="323"/>
                      <a:pt x="2099" y="325"/>
                    </a:cubicBezTo>
                    <a:cubicBezTo>
                      <a:pt x="2099" y="326"/>
                      <a:pt x="2098" y="327"/>
                      <a:pt x="2097" y="328"/>
                    </a:cubicBezTo>
                    <a:moveTo>
                      <a:pt x="2154" y="277"/>
                    </a:moveTo>
                    <a:cubicBezTo>
                      <a:pt x="2152" y="276"/>
                      <a:pt x="2153" y="275"/>
                      <a:pt x="2152" y="274"/>
                    </a:cubicBezTo>
                    <a:cubicBezTo>
                      <a:pt x="2151" y="273"/>
                      <a:pt x="2151" y="272"/>
                      <a:pt x="2150" y="271"/>
                    </a:cubicBezTo>
                    <a:cubicBezTo>
                      <a:pt x="2149" y="270"/>
                      <a:pt x="2148" y="269"/>
                      <a:pt x="2148" y="267"/>
                    </a:cubicBezTo>
                    <a:cubicBezTo>
                      <a:pt x="2147" y="267"/>
                      <a:pt x="2147" y="266"/>
                      <a:pt x="2147" y="265"/>
                    </a:cubicBezTo>
                    <a:cubicBezTo>
                      <a:pt x="2146" y="264"/>
                      <a:pt x="2147" y="262"/>
                      <a:pt x="2146" y="261"/>
                    </a:cubicBezTo>
                    <a:cubicBezTo>
                      <a:pt x="2145" y="260"/>
                      <a:pt x="2144" y="261"/>
                      <a:pt x="2142" y="260"/>
                    </a:cubicBezTo>
                    <a:cubicBezTo>
                      <a:pt x="2141" y="259"/>
                      <a:pt x="2141" y="258"/>
                      <a:pt x="2140" y="256"/>
                    </a:cubicBezTo>
                    <a:cubicBezTo>
                      <a:pt x="2139" y="254"/>
                      <a:pt x="2139" y="252"/>
                      <a:pt x="2137" y="250"/>
                    </a:cubicBezTo>
                    <a:cubicBezTo>
                      <a:pt x="2136" y="249"/>
                      <a:pt x="2134" y="248"/>
                      <a:pt x="2133" y="246"/>
                    </a:cubicBezTo>
                    <a:cubicBezTo>
                      <a:pt x="2132" y="245"/>
                      <a:pt x="2132" y="244"/>
                      <a:pt x="2131" y="242"/>
                    </a:cubicBezTo>
                    <a:cubicBezTo>
                      <a:pt x="2130" y="240"/>
                      <a:pt x="2129" y="239"/>
                      <a:pt x="2128" y="238"/>
                    </a:cubicBezTo>
                    <a:cubicBezTo>
                      <a:pt x="2128" y="237"/>
                      <a:pt x="2127" y="236"/>
                      <a:pt x="2127" y="235"/>
                    </a:cubicBezTo>
                    <a:cubicBezTo>
                      <a:pt x="2126" y="234"/>
                      <a:pt x="2125" y="234"/>
                      <a:pt x="2124" y="233"/>
                    </a:cubicBezTo>
                    <a:cubicBezTo>
                      <a:pt x="2122" y="232"/>
                      <a:pt x="2122" y="232"/>
                      <a:pt x="2120" y="231"/>
                    </a:cubicBezTo>
                    <a:cubicBezTo>
                      <a:pt x="2119" y="229"/>
                      <a:pt x="2118" y="228"/>
                      <a:pt x="2116" y="226"/>
                    </a:cubicBezTo>
                    <a:cubicBezTo>
                      <a:pt x="2115" y="225"/>
                      <a:pt x="2114" y="224"/>
                      <a:pt x="2112" y="222"/>
                    </a:cubicBezTo>
                    <a:cubicBezTo>
                      <a:pt x="2111" y="220"/>
                      <a:pt x="2109" y="220"/>
                      <a:pt x="2109" y="217"/>
                    </a:cubicBezTo>
                    <a:cubicBezTo>
                      <a:pt x="2109" y="216"/>
                      <a:pt x="2110" y="216"/>
                      <a:pt x="2109" y="215"/>
                    </a:cubicBezTo>
                    <a:cubicBezTo>
                      <a:pt x="2109" y="213"/>
                      <a:pt x="2107" y="213"/>
                      <a:pt x="2107" y="212"/>
                    </a:cubicBezTo>
                    <a:cubicBezTo>
                      <a:pt x="2106" y="211"/>
                      <a:pt x="2105" y="210"/>
                      <a:pt x="2106" y="209"/>
                    </a:cubicBezTo>
                    <a:cubicBezTo>
                      <a:pt x="2107" y="208"/>
                      <a:pt x="2108" y="209"/>
                      <a:pt x="2109" y="210"/>
                    </a:cubicBezTo>
                    <a:cubicBezTo>
                      <a:pt x="2110" y="210"/>
                      <a:pt x="2111" y="211"/>
                      <a:pt x="2112" y="212"/>
                    </a:cubicBezTo>
                    <a:cubicBezTo>
                      <a:pt x="2113" y="213"/>
                      <a:pt x="2113" y="214"/>
                      <a:pt x="2114" y="215"/>
                    </a:cubicBezTo>
                    <a:cubicBezTo>
                      <a:pt x="2115" y="215"/>
                      <a:pt x="2116" y="215"/>
                      <a:pt x="2117" y="215"/>
                    </a:cubicBezTo>
                    <a:cubicBezTo>
                      <a:pt x="2118" y="216"/>
                      <a:pt x="2118" y="217"/>
                      <a:pt x="2119" y="217"/>
                    </a:cubicBezTo>
                    <a:cubicBezTo>
                      <a:pt x="2121" y="219"/>
                      <a:pt x="2123" y="220"/>
                      <a:pt x="2124" y="222"/>
                    </a:cubicBezTo>
                    <a:cubicBezTo>
                      <a:pt x="2125" y="223"/>
                      <a:pt x="2125" y="224"/>
                      <a:pt x="2126" y="225"/>
                    </a:cubicBezTo>
                    <a:cubicBezTo>
                      <a:pt x="2127" y="226"/>
                      <a:pt x="2126" y="227"/>
                      <a:pt x="2127" y="228"/>
                    </a:cubicBezTo>
                    <a:cubicBezTo>
                      <a:pt x="2128" y="228"/>
                      <a:pt x="2129" y="228"/>
                      <a:pt x="2129" y="229"/>
                    </a:cubicBezTo>
                    <a:cubicBezTo>
                      <a:pt x="2131" y="229"/>
                      <a:pt x="2130" y="231"/>
                      <a:pt x="2132" y="231"/>
                    </a:cubicBezTo>
                    <a:cubicBezTo>
                      <a:pt x="2133" y="232"/>
                      <a:pt x="2134" y="231"/>
                      <a:pt x="2135" y="232"/>
                    </a:cubicBezTo>
                    <a:cubicBezTo>
                      <a:pt x="2136" y="232"/>
                      <a:pt x="2137" y="234"/>
                      <a:pt x="2137" y="235"/>
                    </a:cubicBezTo>
                    <a:cubicBezTo>
                      <a:pt x="2138" y="237"/>
                      <a:pt x="2138" y="237"/>
                      <a:pt x="2139" y="239"/>
                    </a:cubicBezTo>
                    <a:cubicBezTo>
                      <a:pt x="2140" y="240"/>
                      <a:pt x="2141" y="241"/>
                      <a:pt x="2142" y="242"/>
                    </a:cubicBezTo>
                    <a:cubicBezTo>
                      <a:pt x="2143" y="243"/>
                      <a:pt x="2144" y="244"/>
                      <a:pt x="2145" y="245"/>
                    </a:cubicBezTo>
                    <a:cubicBezTo>
                      <a:pt x="2146" y="245"/>
                      <a:pt x="2147" y="245"/>
                      <a:pt x="2148" y="246"/>
                    </a:cubicBezTo>
                    <a:cubicBezTo>
                      <a:pt x="2150" y="247"/>
                      <a:pt x="2150" y="248"/>
                      <a:pt x="2152" y="249"/>
                    </a:cubicBezTo>
                    <a:cubicBezTo>
                      <a:pt x="2152" y="250"/>
                      <a:pt x="2153" y="250"/>
                      <a:pt x="2154" y="251"/>
                    </a:cubicBezTo>
                    <a:cubicBezTo>
                      <a:pt x="2155" y="252"/>
                      <a:pt x="2155" y="252"/>
                      <a:pt x="2156" y="253"/>
                    </a:cubicBezTo>
                    <a:cubicBezTo>
                      <a:pt x="2156" y="253"/>
                      <a:pt x="2157" y="253"/>
                      <a:pt x="2158" y="254"/>
                    </a:cubicBezTo>
                    <a:cubicBezTo>
                      <a:pt x="2159" y="255"/>
                      <a:pt x="2161" y="256"/>
                      <a:pt x="2160" y="257"/>
                    </a:cubicBezTo>
                    <a:cubicBezTo>
                      <a:pt x="2159" y="258"/>
                      <a:pt x="2158" y="258"/>
                      <a:pt x="2157" y="258"/>
                    </a:cubicBezTo>
                    <a:cubicBezTo>
                      <a:pt x="2156" y="257"/>
                      <a:pt x="2156" y="256"/>
                      <a:pt x="2155" y="255"/>
                    </a:cubicBezTo>
                    <a:cubicBezTo>
                      <a:pt x="2154" y="255"/>
                      <a:pt x="2154" y="254"/>
                      <a:pt x="2153" y="254"/>
                    </a:cubicBezTo>
                    <a:cubicBezTo>
                      <a:pt x="2151" y="253"/>
                      <a:pt x="2150" y="253"/>
                      <a:pt x="2149" y="253"/>
                    </a:cubicBezTo>
                    <a:cubicBezTo>
                      <a:pt x="2148" y="254"/>
                      <a:pt x="2148" y="254"/>
                      <a:pt x="2148" y="255"/>
                    </a:cubicBezTo>
                    <a:cubicBezTo>
                      <a:pt x="2147" y="256"/>
                      <a:pt x="2150" y="256"/>
                      <a:pt x="2150" y="257"/>
                    </a:cubicBezTo>
                    <a:cubicBezTo>
                      <a:pt x="2151" y="259"/>
                      <a:pt x="2150" y="260"/>
                      <a:pt x="2151" y="262"/>
                    </a:cubicBezTo>
                    <a:cubicBezTo>
                      <a:pt x="2152" y="263"/>
                      <a:pt x="2152" y="264"/>
                      <a:pt x="2154" y="265"/>
                    </a:cubicBezTo>
                    <a:cubicBezTo>
                      <a:pt x="2154" y="266"/>
                      <a:pt x="2155" y="266"/>
                      <a:pt x="2155" y="267"/>
                    </a:cubicBezTo>
                    <a:cubicBezTo>
                      <a:pt x="2157" y="268"/>
                      <a:pt x="2157" y="268"/>
                      <a:pt x="2159" y="269"/>
                    </a:cubicBezTo>
                    <a:cubicBezTo>
                      <a:pt x="2160" y="271"/>
                      <a:pt x="2161" y="271"/>
                      <a:pt x="2163" y="273"/>
                    </a:cubicBezTo>
                    <a:cubicBezTo>
                      <a:pt x="2164" y="274"/>
                      <a:pt x="2168" y="274"/>
                      <a:pt x="2167" y="276"/>
                    </a:cubicBezTo>
                    <a:cubicBezTo>
                      <a:pt x="2166" y="277"/>
                      <a:pt x="2165" y="276"/>
                      <a:pt x="2163" y="276"/>
                    </a:cubicBezTo>
                    <a:cubicBezTo>
                      <a:pt x="2162" y="276"/>
                      <a:pt x="2162" y="275"/>
                      <a:pt x="2160" y="275"/>
                    </a:cubicBezTo>
                    <a:cubicBezTo>
                      <a:pt x="2159" y="275"/>
                      <a:pt x="2159" y="275"/>
                      <a:pt x="2158" y="275"/>
                    </a:cubicBezTo>
                    <a:cubicBezTo>
                      <a:pt x="2157" y="276"/>
                      <a:pt x="2159" y="278"/>
                      <a:pt x="2158" y="279"/>
                    </a:cubicBezTo>
                    <a:cubicBezTo>
                      <a:pt x="2157" y="280"/>
                      <a:pt x="2155" y="279"/>
                      <a:pt x="2154" y="277"/>
                    </a:cubicBezTo>
                    <a:close/>
                    <a:moveTo>
                      <a:pt x="2164" y="296"/>
                    </a:moveTo>
                    <a:cubicBezTo>
                      <a:pt x="2163" y="295"/>
                      <a:pt x="2165" y="294"/>
                      <a:pt x="2164" y="293"/>
                    </a:cubicBezTo>
                    <a:cubicBezTo>
                      <a:pt x="2164" y="291"/>
                      <a:pt x="2162" y="291"/>
                      <a:pt x="2161" y="290"/>
                    </a:cubicBezTo>
                    <a:cubicBezTo>
                      <a:pt x="2160" y="289"/>
                      <a:pt x="2158" y="288"/>
                      <a:pt x="2159" y="286"/>
                    </a:cubicBezTo>
                    <a:cubicBezTo>
                      <a:pt x="2159" y="286"/>
                      <a:pt x="2160" y="285"/>
                      <a:pt x="2161" y="285"/>
                    </a:cubicBezTo>
                    <a:cubicBezTo>
                      <a:pt x="2163" y="283"/>
                      <a:pt x="2165" y="286"/>
                      <a:pt x="2168" y="288"/>
                    </a:cubicBezTo>
                    <a:cubicBezTo>
                      <a:pt x="2170" y="289"/>
                      <a:pt x="2171" y="290"/>
                      <a:pt x="2173" y="291"/>
                    </a:cubicBezTo>
                    <a:cubicBezTo>
                      <a:pt x="2175" y="292"/>
                      <a:pt x="2176" y="293"/>
                      <a:pt x="2178" y="294"/>
                    </a:cubicBezTo>
                    <a:cubicBezTo>
                      <a:pt x="2180" y="295"/>
                      <a:pt x="2182" y="296"/>
                      <a:pt x="2184" y="296"/>
                    </a:cubicBezTo>
                    <a:cubicBezTo>
                      <a:pt x="2185" y="296"/>
                      <a:pt x="2186" y="296"/>
                      <a:pt x="2187" y="296"/>
                    </a:cubicBezTo>
                    <a:cubicBezTo>
                      <a:pt x="2188" y="296"/>
                      <a:pt x="2189" y="295"/>
                      <a:pt x="2190" y="295"/>
                    </a:cubicBezTo>
                    <a:cubicBezTo>
                      <a:pt x="2191" y="294"/>
                      <a:pt x="2191" y="295"/>
                      <a:pt x="2192" y="295"/>
                    </a:cubicBezTo>
                    <a:cubicBezTo>
                      <a:pt x="2193" y="295"/>
                      <a:pt x="2194" y="293"/>
                      <a:pt x="2195" y="294"/>
                    </a:cubicBezTo>
                    <a:cubicBezTo>
                      <a:pt x="2196" y="294"/>
                      <a:pt x="2196" y="296"/>
                      <a:pt x="2196" y="297"/>
                    </a:cubicBezTo>
                    <a:cubicBezTo>
                      <a:pt x="2196" y="298"/>
                      <a:pt x="2194" y="299"/>
                      <a:pt x="2195" y="300"/>
                    </a:cubicBezTo>
                    <a:cubicBezTo>
                      <a:pt x="2195" y="301"/>
                      <a:pt x="2196" y="301"/>
                      <a:pt x="2197" y="302"/>
                    </a:cubicBezTo>
                    <a:cubicBezTo>
                      <a:pt x="2197" y="304"/>
                      <a:pt x="2197" y="305"/>
                      <a:pt x="2196" y="306"/>
                    </a:cubicBezTo>
                    <a:cubicBezTo>
                      <a:pt x="2195" y="306"/>
                      <a:pt x="2194" y="306"/>
                      <a:pt x="2193" y="306"/>
                    </a:cubicBezTo>
                    <a:cubicBezTo>
                      <a:pt x="2191" y="307"/>
                      <a:pt x="2190" y="307"/>
                      <a:pt x="2190" y="308"/>
                    </a:cubicBezTo>
                    <a:cubicBezTo>
                      <a:pt x="2189" y="309"/>
                      <a:pt x="2189" y="310"/>
                      <a:pt x="2189" y="311"/>
                    </a:cubicBezTo>
                    <a:cubicBezTo>
                      <a:pt x="2189" y="312"/>
                      <a:pt x="2190" y="314"/>
                      <a:pt x="2189" y="315"/>
                    </a:cubicBezTo>
                    <a:cubicBezTo>
                      <a:pt x="2188" y="316"/>
                      <a:pt x="2187" y="315"/>
                      <a:pt x="2185" y="315"/>
                    </a:cubicBezTo>
                    <a:cubicBezTo>
                      <a:pt x="2184" y="314"/>
                      <a:pt x="2183" y="314"/>
                      <a:pt x="2182" y="313"/>
                    </a:cubicBezTo>
                    <a:cubicBezTo>
                      <a:pt x="2182" y="312"/>
                      <a:pt x="2181" y="312"/>
                      <a:pt x="2180" y="311"/>
                    </a:cubicBezTo>
                    <a:cubicBezTo>
                      <a:pt x="2179" y="310"/>
                      <a:pt x="2179" y="309"/>
                      <a:pt x="2178" y="309"/>
                    </a:cubicBezTo>
                    <a:cubicBezTo>
                      <a:pt x="2177" y="309"/>
                      <a:pt x="2176" y="308"/>
                      <a:pt x="2175" y="309"/>
                    </a:cubicBezTo>
                    <a:cubicBezTo>
                      <a:pt x="2174" y="309"/>
                      <a:pt x="2174" y="310"/>
                      <a:pt x="2173" y="311"/>
                    </a:cubicBezTo>
                    <a:cubicBezTo>
                      <a:pt x="2172" y="311"/>
                      <a:pt x="2172" y="310"/>
                      <a:pt x="2171" y="310"/>
                    </a:cubicBezTo>
                    <a:cubicBezTo>
                      <a:pt x="2170" y="310"/>
                      <a:pt x="2169" y="309"/>
                      <a:pt x="2168" y="309"/>
                    </a:cubicBezTo>
                    <a:cubicBezTo>
                      <a:pt x="2168" y="310"/>
                      <a:pt x="2168" y="311"/>
                      <a:pt x="2168" y="312"/>
                    </a:cubicBezTo>
                    <a:cubicBezTo>
                      <a:pt x="2169" y="313"/>
                      <a:pt x="2170" y="313"/>
                      <a:pt x="2172" y="313"/>
                    </a:cubicBezTo>
                    <a:cubicBezTo>
                      <a:pt x="2173" y="314"/>
                      <a:pt x="2174" y="314"/>
                      <a:pt x="2175" y="315"/>
                    </a:cubicBezTo>
                    <a:cubicBezTo>
                      <a:pt x="2175" y="315"/>
                      <a:pt x="2176" y="316"/>
                      <a:pt x="2176" y="317"/>
                    </a:cubicBezTo>
                    <a:cubicBezTo>
                      <a:pt x="2176" y="319"/>
                      <a:pt x="2174" y="319"/>
                      <a:pt x="2172" y="319"/>
                    </a:cubicBezTo>
                    <a:cubicBezTo>
                      <a:pt x="2171" y="320"/>
                      <a:pt x="2170" y="320"/>
                      <a:pt x="2169" y="320"/>
                    </a:cubicBezTo>
                    <a:cubicBezTo>
                      <a:pt x="2168" y="319"/>
                      <a:pt x="2168" y="318"/>
                      <a:pt x="2167" y="317"/>
                    </a:cubicBezTo>
                    <a:cubicBezTo>
                      <a:pt x="2166" y="316"/>
                      <a:pt x="2166" y="316"/>
                      <a:pt x="2165" y="315"/>
                    </a:cubicBezTo>
                    <a:cubicBezTo>
                      <a:pt x="2164" y="315"/>
                      <a:pt x="2163" y="316"/>
                      <a:pt x="2162" y="315"/>
                    </a:cubicBezTo>
                    <a:cubicBezTo>
                      <a:pt x="2161" y="314"/>
                      <a:pt x="2161" y="313"/>
                      <a:pt x="2161" y="312"/>
                    </a:cubicBezTo>
                    <a:cubicBezTo>
                      <a:pt x="2161" y="311"/>
                      <a:pt x="2162" y="310"/>
                      <a:pt x="2163" y="309"/>
                    </a:cubicBezTo>
                    <a:cubicBezTo>
                      <a:pt x="2163" y="309"/>
                      <a:pt x="2163" y="309"/>
                      <a:pt x="2164" y="308"/>
                    </a:cubicBezTo>
                    <a:cubicBezTo>
                      <a:pt x="2165" y="306"/>
                      <a:pt x="2162" y="305"/>
                      <a:pt x="2163" y="304"/>
                    </a:cubicBezTo>
                    <a:cubicBezTo>
                      <a:pt x="2164" y="303"/>
                      <a:pt x="2164" y="303"/>
                      <a:pt x="2165" y="303"/>
                    </a:cubicBezTo>
                    <a:cubicBezTo>
                      <a:pt x="2166" y="303"/>
                      <a:pt x="2167" y="304"/>
                      <a:pt x="2167" y="303"/>
                    </a:cubicBezTo>
                    <a:cubicBezTo>
                      <a:pt x="2168" y="302"/>
                      <a:pt x="2167" y="301"/>
                      <a:pt x="2167" y="300"/>
                    </a:cubicBezTo>
                    <a:cubicBezTo>
                      <a:pt x="2167" y="299"/>
                      <a:pt x="2167" y="298"/>
                      <a:pt x="2166" y="297"/>
                    </a:cubicBezTo>
                    <a:cubicBezTo>
                      <a:pt x="2165" y="297"/>
                      <a:pt x="2165" y="297"/>
                      <a:pt x="2164" y="296"/>
                    </a:cubicBezTo>
                    <a:close/>
                    <a:moveTo>
                      <a:pt x="2202" y="300"/>
                    </a:moveTo>
                    <a:cubicBezTo>
                      <a:pt x="2202" y="299"/>
                      <a:pt x="2203" y="299"/>
                      <a:pt x="2203" y="298"/>
                    </a:cubicBezTo>
                    <a:moveTo>
                      <a:pt x="2198" y="292"/>
                    </a:moveTo>
                    <a:cubicBezTo>
                      <a:pt x="2198" y="290"/>
                      <a:pt x="2198" y="289"/>
                      <a:pt x="2199" y="288"/>
                    </a:cubicBezTo>
                    <a:cubicBezTo>
                      <a:pt x="2199" y="287"/>
                      <a:pt x="2199" y="286"/>
                      <a:pt x="2200" y="285"/>
                    </a:cubicBezTo>
                    <a:cubicBezTo>
                      <a:pt x="2201" y="284"/>
                      <a:pt x="2202" y="284"/>
                      <a:pt x="2203" y="284"/>
                    </a:cubicBezTo>
                    <a:cubicBezTo>
                      <a:pt x="2204" y="284"/>
                      <a:pt x="2205" y="284"/>
                      <a:pt x="2206" y="285"/>
                    </a:cubicBezTo>
                    <a:cubicBezTo>
                      <a:pt x="2206" y="286"/>
                      <a:pt x="2205" y="287"/>
                      <a:pt x="2204" y="288"/>
                    </a:cubicBezTo>
                    <a:cubicBezTo>
                      <a:pt x="2203" y="288"/>
                      <a:pt x="2203" y="288"/>
                      <a:pt x="2202" y="289"/>
                    </a:cubicBezTo>
                    <a:cubicBezTo>
                      <a:pt x="2202" y="290"/>
                      <a:pt x="2203" y="291"/>
                      <a:pt x="2202" y="292"/>
                    </a:cubicBezTo>
                    <a:cubicBezTo>
                      <a:pt x="2201" y="293"/>
                      <a:pt x="2200" y="294"/>
                      <a:pt x="2199" y="293"/>
                    </a:cubicBezTo>
                    <a:cubicBezTo>
                      <a:pt x="2199" y="293"/>
                      <a:pt x="2199" y="293"/>
                      <a:pt x="2198" y="292"/>
                    </a:cubicBezTo>
                    <a:close/>
                    <a:moveTo>
                      <a:pt x="2209" y="283"/>
                    </a:moveTo>
                    <a:cubicBezTo>
                      <a:pt x="2208" y="282"/>
                      <a:pt x="2209" y="281"/>
                      <a:pt x="2209" y="280"/>
                    </a:cubicBezTo>
                    <a:cubicBezTo>
                      <a:pt x="2210" y="279"/>
                      <a:pt x="2211" y="278"/>
                      <a:pt x="2212" y="278"/>
                    </a:cubicBezTo>
                    <a:cubicBezTo>
                      <a:pt x="2213" y="278"/>
                      <a:pt x="2213" y="278"/>
                      <a:pt x="2214" y="278"/>
                    </a:cubicBezTo>
                    <a:cubicBezTo>
                      <a:pt x="2214" y="279"/>
                      <a:pt x="2213" y="279"/>
                      <a:pt x="2212" y="280"/>
                    </a:cubicBezTo>
                    <a:cubicBezTo>
                      <a:pt x="2212" y="281"/>
                      <a:pt x="2212" y="282"/>
                      <a:pt x="2212" y="283"/>
                    </a:cubicBezTo>
                    <a:cubicBezTo>
                      <a:pt x="2211" y="283"/>
                      <a:pt x="2210" y="284"/>
                      <a:pt x="2209" y="283"/>
                    </a:cubicBezTo>
                    <a:close/>
                    <a:moveTo>
                      <a:pt x="2219" y="274"/>
                    </a:moveTo>
                    <a:cubicBezTo>
                      <a:pt x="2219" y="272"/>
                      <a:pt x="2219" y="272"/>
                      <a:pt x="2219" y="271"/>
                    </a:cubicBezTo>
                    <a:moveTo>
                      <a:pt x="2219" y="261"/>
                    </a:moveTo>
                    <a:cubicBezTo>
                      <a:pt x="2220" y="261"/>
                      <a:pt x="2220" y="261"/>
                      <a:pt x="2221" y="261"/>
                    </a:cubicBezTo>
                    <a:moveTo>
                      <a:pt x="2220" y="255"/>
                    </a:moveTo>
                    <a:cubicBezTo>
                      <a:pt x="2221" y="255"/>
                      <a:pt x="2222" y="255"/>
                      <a:pt x="2222" y="255"/>
                    </a:cubicBezTo>
                    <a:moveTo>
                      <a:pt x="2221" y="251"/>
                    </a:moveTo>
                    <a:cubicBezTo>
                      <a:pt x="2221" y="251"/>
                      <a:pt x="2221" y="251"/>
                      <a:pt x="2220" y="251"/>
                    </a:cubicBezTo>
                    <a:cubicBezTo>
                      <a:pt x="2220" y="251"/>
                      <a:pt x="2220" y="250"/>
                      <a:pt x="2220" y="249"/>
                    </a:cubicBezTo>
                    <a:cubicBezTo>
                      <a:pt x="2221" y="249"/>
                      <a:pt x="2222" y="249"/>
                      <a:pt x="2222" y="250"/>
                    </a:cubicBezTo>
                    <a:cubicBezTo>
                      <a:pt x="2223" y="251"/>
                      <a:pt x="2222" y="252"/>
                      <a:pt x="2221" y="251"/>
                    </a:cubicBezTo>
                    <a:close/>
                    <a:moveTo>
                      <a:pt x="2218" y="246"/>
                    </a:moveTo>
                    <a:cubicBezTo>
                      <a:pt x="2217" y="246"/>
                      <a:pt x="2218" y="245"/>
                      <a:pt x="2218" y="244"/>
                    </a:cubicBezTo>
                    <a:cubicBezTo>
                      <a:pt x="2218" y="243"/>
                      <a:pt x="2218" y="242"/>
                      <a:pt x="2219" y="241"/>
                    </a:cubicBezTo>
                    <a:cubicBezTo>
                      <a:pt x="2220" y="241"/>
                      <a:pt x="2220" y="240"/>
                      <a:pt x="2221" y="240"/>
                    </a:cubicBezTo>
                    <a:cubicBezTo>
                      <a:pt x="2222" y="240"/>
                      <a:pt x="2222" y="241"/>
                      <a:pt x="2223" y="242"/>
                    </a:cubicBezTo>
                    <a:cubicBezTo>
                      <a:pt x="2223" y="243"/>
                      <a:pt x="2224" y="244"/>
                      <a:pt x="2223" y="245"/>
                    </a:cubicBezTo>
                    <a:cubicBezTo>
                      <a:pt x="2223" y="246"/>
                      <a:pt x="2222" y="245"/>
                      <a:pt x="2220" y="246"/>
                    </a:cubicBezTo>
                    <a:cubicBezTo>
                      <a:pt x="2220" y="246"/>
                      <a:pt x="2219" y="247"/>
                      <a:pt x="2218" y="246"/>
                    </a:cubicBezTo>
                    <a:close/>
                    <a:moveTo>
                      <a:pt x="2216" y="241"/>
                    </a:moveTo>
                    <a:cubicBezTo>
                      <a:pt x="2215" y="241"/>
                      <a:pt x="2215" y="239"/>
                      <a:pt x="2216" y="238"/>
                    </a:cubicBezTo>
                    <a:cubicBezTo>
                      <a:pt x="2216" y="238"/>
                      <a:pt x="2218" y="237"/>
                      <a:pt x="2218" y="238"/>
                    </a:cubicBezTo>
                    <a:cubicBezTo>
                      <a:pt x="2218" y="239"/>
                      <a:pt x="2217" y="239"/>
                      <a:pt x="2217" y="240"/>
                    </a:cubicBezTo>
                    <a:cubicBezTo>
                      <a:pt x="2217" y="240"/>
                      <a:pt x="2216" y="241"/>
                      <a:pt x="2216" y="241"/>
                    </a:cubicBezTo>
                    <a:close/>
                    <a:moveTo>
                      <a:pt x="2351" y="231"/>
                    </a:moveTo>
                    <a:cubicBezTo>
                      <a:pt x="2351" y="231"/>
                      <a:pt x="2351" y="230"/>
                      <a:pt x="2352" y="230"/>
                    </a:cubicBezTo>
                    <a:cubicBezTo>
                      <a:pt x="2353" y="230"/>
                      <a:pt x="2353" y="231"/>
                      <a:pt x="2353" y="232"/>
                    </a:cubicBezTo>
                    <a:cubicBezTo>
                      <a:pt x="2352" y="233"/>
                      <a:pt x="2350" y="232"/>
                      <a:pt x="2351" y="231"/>
                    </a:cubicBezTo>
                    <a:close/>
                    <a:moveTo>
                      <a:pt x="2321" y="227"/>
                    </a:moveTo>
                    <a:cubicBezTo>
                      <a:pt x="2321" y="227"/>
                      <a:pt x="2321" y="226"/>
                      <a:pt x="2321" y="226"/>
                    </a:cubicBezTo>
                    <a:cubicBezTo>
                      <a:pt x="2321" y="225"/>
                      <a:pt x="2323" y="225"/>
                      <a:pt x="2323" y="225"/>
                    </a:cubicBezTo>
                    <a:cubicBezTo>
                      <a:pt x="2324" y="226"/>
                      <a:pt x="2325" y="228"/>
                      <a:pt x="2324" y="228"/>
                    </a:cubicBezTo>
                    <a:cubicBezTo>
                      <a:pt x="2323" y="229"/>
                      <a:pt x="2322" y="228"/>
                      <a:pt x="2321" y="227"/>
                    </a:cubicBezTo>
                    <a:close/>
                    <a:moveTo>
                      <a:pt x="2313" y="225"/>
                    </a:moveTo>
                    <a:cubicBezTo>
                      <a:pt x="2312" y="225"/>
                      <a:pt x="2310" y="224"/>
                      <a:pt x="2311" y="223"/>
                    </a:cubicBezTo>
                    <a:cubicBezTo>
                      <a:pt x="2311" y="223"/>
                      <a:pt x="2312" y="223"/>
                      <a:pt x="2312" y="222"/>
                    </a:cubicBezTo>
                    <a:cubicBezTo>
                      <a:pt x="2313" y="222"/>
                      <a:pt x="2314" y="223"/>
                      <a:pt x="2315" y="223"/>
                    </a:cubicBezTo>
                    <a:cubicBezTo>
                      <a:pt x="2316" y="223"/>
                      <a:pt x="2317" y="222"/>
                      <a:pt x="2317" y="223"/>
                    </a:cubicBezTo>
                    <a:cubicBezTo>
                      <a:pt x="2317" y="224"/>
                      <a:pt x="2316" y="224"/>
                      <a:pt x="2315" y="225"/>
                    </a:cubicBezTo>
                    <a:cubicBezTo>
                      <a:pt x="2315" y="225"/>
                      <a:pt x="2315" y="225"/>
                      <a:pt x="2314" y="225"/>
                    </a:cubicBezTo>
                    <a:cubicBezTo>
                      <a:pt x="2314" y="225"/>
                      <a:pt x="2313" y="225"/>
                      <a:pt x="2313" y="225"/>
                    </a:cubicBezTo>
                    <a:close/>
                    <a:moveTo>
                      <a:pt x="2265" y="209"/>
                    </a:moveTo>
                    <a:cubicBezTo>
                      <a:pt x="2264" y="209"/>
                      <a:pt x="2264" y="209"/>
                      <a:pt x="2264" y="209"/>
                    </a:cubicBezTo>
                    <a:cubicBezTo>
                      <a:pt x="2263" y="208"/>
                      <a:pt x="2263" y="208"/>
                      <a:pt x="2262" y="207"/>
                    </a:cubicBezTo>
                    <a:cubicBezTo>
                      <a:pt x="2262" y="207"/>
                      <a:pt x="2262" y="206"/>
                      <a:pt x="2262" y="205"/>
                    </a:cubicBezTo>
                    <a:cubicBezTo>
                      <a:pt x="2263" y="204"/>
                      <a:pt x="2264" y="206"/>
                      <a:pt x="2265" y="207"/>
                    </a:cubicBezTo>
                    <a:cubicBezTo>
                      <a:pt x="2265" y="208"/>
                      <a:pt x="2267" y="210"/>
                      <a:pt x="2266" y="210"/>
                    </a:cubicBezTo>
                    <a:cubicBezTo>
                      <a:pt x="2265" y="210"/>
                      <a:pt x="2265" y="210"/>
                      <a:pt x="2265" y="209"/>
                    </a:cubicBezTo>
                    <a:close/>
                    <a:moveTo>
                      <a:pt x="2251" y="206"/>
                    </a:moveTo>
                    <a:cubicBezTo>
                      <a:pt x="2250" y="206"/>
                      <a:pt x="2250" y="204"/>
                      <a:pt x="2250" y="204"/>
                    </a:cubicBezTo>
                    <a:cubicBezTo>
                      <a:pt x="2251" y="203"/>
                      <a:pt x="2251" y="204"/>
                      <a:pt x="2252" y="205"/>
                    </a:cubicBezTo>
                    <a:cubicBezTo>
                      <a:pt x="2253" y="205"/>
                      <a:pt x="2254" y="206"/>
                      <a:pt x="2255" y="206"/>
                    </a:cubicBezTo>
                    <a:cubicBezTo>
                      <a:pt x="2255" y="207"/>
                      <a:pt x="2256" y="208"/>
                      <a:pt x="2256" y="209"/>
                    </a:cubicBezTo>
                    <a:cubicBezTo>
                      <a:pt x="2255" y="210"/>
                      <a:pt x="2254" y="209"/>
                      <a:pt x="2253" y="208"/>
                    </a:cubicBezTo>
                    <a:cubicBezTo>
                      <a:pt x="2252" y="207"/>
                      <a:pt x="2251" y="207"/>
                      <a:pt x="2251" y="206"/>
                    </a:cubicBezTo>
                    <a:close/>
                    <a:moveTo>
                      <a:pt x="2262" y="145"/>
                    </a:moveTo>
                    <a:cubicBezTo>
                      <a:pt x="2253" y="148"/>
                      <a:pt x="2256" y="145"/>
                      <a:pt x="2254" y="145"/>
                    </a:cubicBezTo>
                    <a:cubicBezTo>
                      <a:pt x="2253" y="145"/>
                      <a:pt x="2252" y="145"/>
                      <a:pt x="2250" y="145"/>
                    </a:cubicBezTo>
                    <a:cubicBezTo>
                      <a:pt x="2249" y="145"/>
                      <a:pt x="2248" y="145"/>
                      <a:pt x="2247" y="145"/>
                    </a:cubicBezTo>
                    <a:cubicBezTo>
                      <a:pt x="2246" y="144"/>
                      <a:pt x="2246" y="143"/>
                      <a:pt x="2245" y="143"/>
                    </a:cubicBezTo>
                    <a:cubicBezTo>
                      <a:pt x="2245" y="143"/>
                      <a:pt x="2244" y="143"/>
                      <a:pt x="2244" y="144"/>
                    </a:cubicBezTo>
                    <a:cubicBezTo>
                      <a:pt x="2243" y="145"/>
                      <a:pt x="2244" y="145"/>
                      <a:pt x="2244" y="146"/>
                    </a:cubicBezTo>
                    <a:cubicBezTo>
                      <a:pt x="2243" y="147"/>
                      <a:pt x="2242" y="147"/>
                      <a:pt x="2242" y="147"/>
                    </a:cubicBezTo>
                    <a:cubicBezTo>
                      <a:pt x="2241" y="148"/>
                      <a:pt x="2240" y="148"/>
                      <a:pt x="2239" y="149"/>
                    </a:cubicBezTo>
                    <a:cubicBezTo>
                      <a:pt x="2239" y="150"/>
                      <a:pt x="2240" y="151"/>
                      <a:pt x="2239" y="151"/>
                    </a:cubicBezTo>
                    <a:cubicBezTo>
                      <a:pt x="2239" y="152"/>
                      <a:pt x="2238" y="151"/>
                      <a:pt x="2237" y="151"/>
                    </a:cubicBezTo>
                    <a:cubicBezTo>
                      <a:pt x="2237" y="151"/>
                      <a:pt x="2236" y="151"/>
                      <a:pt x="2235" y="152"/>
                    </a:cubicBezTo>
                    <a:cubicBezTo>
                      <a:pt x="2234" y="152"/>
                      <a:pt x="2234" y="153"/>
                      <a:pt x="2233" y="154"/>
                    </a:cubicBezTo>
                    <a:cubicBezTo>
                      <a:pt x="2232" y="155"/>
                      <a:pt x="2234" y="157"/>
                      <a:pt x="2232" y="158"/>
                    </a:cubicBezTo>
                    <a:cubicBezTo>
                      <a:pt x="2232" y="159"/>
                      <a:pt x="2231" y="159"/>
                      <a:pt x="2231" y="160"/>
                    </a:cubicBezTo>
                    <a:cubicBezTo>
                      <a:pt x="2231" y="160"/>
                      <a:pt x="2232" y="161"/>
                      <a:pt x="2232" y="162"/>
                    </a:cubicBezTo>
                    <a:cubicBezTo>
                      <a:pt x="2232" y="163"/>
                      <a:pt x="2233" y="164"/>
                      <a:pt x="2233" y="165"/>
                    </a:cubicBezTo>
                    <a:cubicBezTo>
                      <a:pt x="2232" y="166"/>
                      <a:pt x="2231" y="165"/>
                      <a:pt x="2230" y="165"/>
                    </a:cubicBezTo>
                    <a:cubicBezTo>
                      <a:pt x="2228" y="165"/>
                      <a:pt x="2228" y="165"/>
                      <a:pt x="2227" y="164"/>
                    </a:cubicBezTo>
                    <a:cubicBezTo>
                      <a:pt x="2226" y="164"/>
                      <a:pt x="2226" y="163"/>
                      <a:pt x="2225" y="162"/>
                    </a:cubicBezTo>
                    <a:cubicBezTo>
                      <a:pt x="2224" y="161"/>
                      <a:pt x="2223" y="161"/>
                      <a:pt x="2221" y="160"/>
                    </a:cubicBezTo>
                    <a:cubicBezTo>
                      <a:pt x="2220" y="160"/>
                      <a:pt x="2220" y="160"/>
                      <a:pt x="2218" y="160"/>
                    </a:cubicBezTo>
                    <a:cubicBezTo>
                      <a:pt x="2217" y="159"/>
                      <a:pt x="2216" y="159"/>
                      <a:pt x="2215" y="160"/>
                    </a:cubicBezTo>
                    <a:cubicBezTo>
                      <a:pt x="2213" y="160"/>
                      <a:pt x="2212" y="159"/>
                      <a:pt x="2211" y="160"/>
                    </a:cubicBezTo>
                    <a:cubicBezTo>
                      <a:pt x="2210" y="161"/>
                      <a:pt x="2210" y="161"/>
                      <a:pt x="2210" y="162"/>
                    </a:cubicBezTo>
                    <a:cubicBezTo>
                      <a:pt x="2209" y="162"/>
                      <a:pt x="2210" y="163"/>
                      <a:pt x="2209" y="164"/>
                    </a:cubicBezTo>
                    <a:cubicBezTo>
                      <a:pt x="2209" y="165"/>
                      <a:pt x="2209" y="165"/>
                      <a:pt x="2208" y="165"/>
                    </a:cubicBezTo>
                    <a:cubicBezTo>
                      <a:pt x="2207" y="166"/>
                      <a:pt x="2207" y="166"/>
                      <a:pt x="2206" y="165"/>
                    </a:cubicBezTo>
                    <a:cubicBezTo>
                      <a:pt x="2205" y="164"/>
                      <a:pt x="2206" y="163"/>
                      <a:pt x="2205" y="162"/>
                    </a:cubicBezTo>
                    <a:cubicBezTo>
                      <a:pt x="2205" y="162"/>
                      <a:pt x="2204" y="162"/>
                      <a:pt x="2204" y="161"/>
                    </a:cubicBezTo>
                    <a:cubicBezTo>
                      <a:pt x="2203" y="161"/>
                      <a:pt x="2202" y="161"/>
                      <a:pt x="2201" y="161"/>
                    </a:cubicBezTo>
                    <a:cubicBezTo>
                      <a:pt x="2200" y="162"/>
                      <a:pt x="2201" y="163"/>
                      <a:pt x="2200" y="164"/>
                    </a:cubicBezTo>
                    <a:cubicBezTo>
                      <a:pt x="2200" y="165"/>
                      <a:pt x="2200" y="166"/>
                      <a:pt x="2199" y="166"/>
                    </a:cubicBezTo>
                    <a:cubicBezTo>
                      <a:pt x="2197" y="167"/>
                      <a:pt x="2197" y="166"/>
                      <a:pt x="2195" y="165"/>
                    </a:cubicBezTo>
                    <a:cubicBezTo>
                      <a:pt x="2195" y="165"/>
                      <a:pt x="2195" y="165"/>
                      <a:pt x="2194" y="165"/>
                    </a:cubicBezTo>
                    <a:cubicBezTo>
                      <a:pt x="2193" y="164"/>
                      <a:pt x="2192" y="166"/>
                      <a:pt x="2192" y="167"/>
                    </a:cubicBezTo>
                    <a:cubicBezTo>
                      <a:pt x="2192" y="168"/>
                      <a:pt x="2193" y="169"/>
                      <a:pt x="2194" y="170"/>
                    </a:cubicBezTo>
                    <a:cubicBezTo>
                      <a:pt x="2194" y="171"/>
                      <a:pt x="2196" y="171"/>
                      <a:pt x="2196" y="172"/>
                    </a:cubicBezTo>
                    <a:cubicBezTo>
                      <a:pt x="2197" y="173"/>
                      <a:pt x="2196" y="174"/>
                      <a:pt x="2197" y="176"/>
                    </a:cubicBezTo>
                    <a:cubicBezTo>
                      <a:pt x="2197" y="177"/>
                      <a:pt x="2198" y="178"/>
                      <a:pt x="2199" y="179"/>
                    </a:cubicBezTo>
                    <a:cubicBezTo>
                      <a:pt x="2200" y="180"/>
                      <a:pt x="2201" y="180"/>
                      <a:pt x="2202" y="180"/>
                    </a:cubicBezTo>
                    <a:cubicBezTo>
                      <a:pt x="2204" y="181"/>
                      <a:pt x="2206" y="180"/>
                      <a:pt x="2208" y="181"/>
                    </a:cubicBezTo>
                    <a:cubicBezTo>
                      <a:pt x="2209" y="181"/>
                      <a:pt x="2210" y="182"/>
                      <a:pt x="2211" y="184"/>
                    </a:cubicBezTo>
                    <a:cubicBezTo>
                      <a:pt x="2212" y="185"/>
                      <a:pt x="2212" y="187"/>
                      <a:pt x="2214" y="188"/>
                    </a:cubicBezTo>
                    <a:cubicBezTo>
                      <a:pt x="2215" y="189"/>
                      <a:pt x="2215" y="190"/>
                      <a:pt x="2216" y="190"/>
                    </a:cubicBezTo>
                    <a:cubicBezTo>
                      <a:pt x="2217" y="190"/>
                      <a:pt x="2218" y="189"/>
                      <a:pt x="2219" y="190"/>
                    </a:cubicBezTo>
                    <a:cubicBezTo>
                      <a:pt x="2220" y="190"/>
                      <a:pt x="2220" y="191"/>
                      <a:pt x="2221" y="192"/>
                    </a:cubicBezTo>
                    <a:cubicBezTo>
                      <a:pt x="2222" y="193"/>
                      <a:pt x="2224" y="193"/>
                      <a:pt x="2224" y="194"/>
                    </a:cubicBezTo>
                    <a:cubicBezTo>
                      <a:pt x="2224" y="195"/>
                      <a:pt x="2223" y="196"/>
                      <a:pt x="2221" y="196"/>
                    </a:cubicBezTo>
                    <a:cubicBezTo>
                      <a:pt x="2220" y="197"/>
                      <a:pt x="2220" y="196"/>
                      <a:pt x="2219" y="196"/>
                    </a:cubicBezTo>
                    <a:cubicBezTo>
                      <a:pt x="2218" y="197"/>
                      <a:pt x="2218" y="196"/>
                      <a:pt x="2217" y="197"/>
                    </a:cubicBezTo>
                    <a:cubicBezTo>
                      <a:pt x="2216" y="198"/>
                      <a:pt x="2219" y="199"/>
                      <a:pt x="2220" y="200"/>
                    </a:cubicBezTo>
                    <a:cubicBezTo>
                      <a:pt x="2221" y="201"/>
                      <a:pt x="2222" y="202"/>
                      <a:pt x="2223" y="203"/>
                    </a:cubicBezTo>
                    <a:cubicBezTo>
                      <a:pt x="2224" y="204"/>
                      <a:pt x="2225" y="204"/>
                      <a:pt x="2227" y="205"/>
                    </a:cubicBezTo>
                    <a:cubicBezTo>
                      <a:pt x="2227" y="205"/>
                      <a:pt x="2228" y="205"/>
                      <a:pt x="2229" y="205"/>
                    </a:cubicBezTo>
                    <a:cubicBezTo>
                      <a:pt x="2230" y="206"/>
                      <a:pt x="2229" y="208"/>
                      <a:pt x="2228" y="209"/>
                    </a:cubicBezTo>
                    <a:cubicBezTo>
                      <a:pt x="2228" y="209"/>
                      <a:pt x="2227" y="209"/>
                      <a:pt x="2226" y="209"/>
                    </a:cubicBezTo>
                    <a:cubicBezTo>
                      <a:pt x="2225" y="209"/>
                      <a:pt x="2225" y="209"/>
                      <a:pt x="2224" y="209"/>
                    </a:cubicBezTo>
                    <a:cubicBezTo>
                      <a:pt x="2223" y="209"/>
                      <a:pt x="2222" y="209"/>
                      <a:pt x="2222" y="210"/>
                    </a:cubicBezTo>
                    <a:cubicBezTo>
                      <a:pt x="2221" y="210"/>
                      <a:pt x="2221" y="211"/>
                      <a:pt x="2222" y="212"/>
                    </a:cubicBezTo>
                    <a:cubicBezTo>
                      <a:pt x="2222" y="213"/>
                      <a:pt x="2223" y="213"/>
                      <a:pt x="2224" y="214"/>
                    </a:cubicBezTo>
                    <a:cubicBezTo>
                      <a:pt x="2225" y="215"/>
                      <a:pt x="2226" y="216"/>
                      <a:pt x="2225" y="218"/>
                    </a:cubicBezTo>
                    <a:cubicBezTo>
                      <a:pt x="2225" y="219"/>
                      <a:pt x="2225" y="220"/>
                      <a:pt x="2224" y="220"/>
                    </a:cubicBezTo>
                    <a:cubicBezTo>
                      <a:pt x="2223" y="221"/>
                      <a:pt x="2221" y="219"/>
                      <a:pt x="2221" y="221"/>
                    </a:cubicBezTo>
                    <a:cubicBezTo>
                      <a:pt x="2220" y="222"/>
                      <a:pt x="2221" y="222"/>
                      <a:pt x="2222" y="223"/>
                    </a:cubicBezTo>
                    <a:cubicBezTo>
                      <a:pt x="2223" y="224"/>
                      <a:pt x="2224" y="225"/>
                      <a:pt x="2224" y="226"/>
                    </a:cubicBezTo>
                    <a:cubicBezTo>
                      <a:pt x="2225" y="228"/>
                      <a:pt x="2225" y="230"/>
                      <a:pt x="2225" y="232"/>
                    </a:cubicBezTo>
                    <a:cubicBezTo>
                      <a:pt x="2225" y="233"/>
                      <a:pt x="2226" y="234"/>
                      <a:pt x="2225" y="235"/>
                    </a:cubicBezTo>
                    <a:cubicBezTo>
                      <a:pt x="2225" y="236"/>
                      <a:pt x="2225" y="237"/>
                      <a:pt x="2224" y="238"/>
                    </a:cubicBezTo>
                    <a:cubicBezTo>
                      <a:pt x="2223" y="238"/>
                      <a:pt x="2222" y="237"/>
                      <a:pt x="2221" y="236"/>
                    </a:cubicBezTo>
                    <a:cubicBezTo>
                      <a:pt x="2219" y="235"/>
                      <a:pt x="2219" y="233"/>
                      <a:pt x="2217" y="231"/>
                    </a:cubicBezTo>
                    <a:cubicBezTo>
                      <a:pt x="2215" y="229"/>
                      <a:pt x="2213" y="228"/>
                      <a:pt x="2211" y="226"/>
                    </a:cubicBezTo>
                    <a:cubicBezTo>
                      <a:pt x="2209" y="225"/>
                      <a:pt x="2208" y="224"/>
                      <a:pt x="2207" y="223"/>
                    </a:cubicBezTo>
                    <a:cubicBezTo>
                      <a:pt x="2205" y="222"/>
                      <a:pt x="2204" y="222"/>
                      <a:pt x="2203" y="221"/>
                    </a:cubicBezTo>
                    <a:cubicBezTo>
                      <a:pt x="2201" y="220"/>
                      <a:pt x="2201" y="218"/>
                      <a:pt x="2199" y="217"/>
                    </a:cubicBezTo>
                    <a:cubicBezTo>
                      <a:pt x="2198" y="215"/>
                      <a:pt x="2197" y="214"/>
                      <a:pt x="2195" y="212"/>
                    </a:cubicBezTo>
                    <a:cubicBezTo>
                      <a:pt x="2193" y="210"/>
                      <a:pt x="2191" y="210"/>
                      <a:pt x="2189" y="208"/>
                    </a:cubicBezTo>
                    <a:cubicBezTo>
                      <a:pt x="2187" y="206"/>
                      <a:pt x="2186" y="205"/>
                      <a:pt x="2184" y="204"/>
                    </a:cubicBezTo>
                    <a:cubicBezTo>
                      <a:pt x="2183" y="202"/>
                      <a:pt x="2181" y="202"/>
                      <a:pt x="2180" y="200"/>
                    </a:cubicBezTo>
                    <a:cubicBezTo>
                      <a:pt x="2179" y="199"/>
                      <a:pt x="2179" y="198"/>
                      <a:pt x="2178" y="197"/>
                    </a:cubicBezTo>
                    <a:cubicBezTo>
                      <a:pt x="2176" y="195"/>
                      <a:pt x="2175" y="194"/>
                      <a:pt x="2174" y="193"/>
                    </a:cubicBezTo>
                    <a:cubicBezTo>
                      <a:pt x="2173" y="192"/>
                      <a:pt x="2172" y="191"/>
                      <a:pt x="2172" y="190"/>
                    </a:cubicBezTo>
                    <a:cubicBezTo>
                      <a:pt x="2172" y="189"/>
                      <a:pt x="2173" y="188"/>
                      <a:pt x="2173" y="187"/>
                    </a:cubicBezTo>
                    <a:cubicBezTo>
                      <a:pt x="2173" y="186"/>
                      <a:pt x="2172" y="185"/>
                      <a:pt x="2172" y="184"/>
                    </a:cubicBezTo>
                    <a:cubicBezTo>
                      <a:pt x="2172" y="183"/>
                      <a:pt x="2171" y="182"/>
                      <a:pt x="2171" y="181"/>
                    </a:cubicBezTo>
                    <a:cubicBezTo>
                      <a:pt x="2171" y="180"/>
                      <a:pt x="2175" y="181"/>
                      <a:pt x="2176" y="180"/>
                    </a:cubicBezTo>
                    <a:cubicBezTo>
                      <a:pt x="2177" y="179"/>
                      <a:pt x="2177" y="178"/>
                      <a:pt x="2177" y="177"/>
                    </a:cubicBezTo>
                    <a:cubicBezTo>
                      <a:pt x="2177" y="175"/>
                      <a:pt x="2177" y="174"/>
                      <a:pt x="2177" y="172"/>
                    </a:cubicBezTo>
                    <a:cubicBezTo>
                      <a:pt x="2177" y="169"/>
                      <a:pt x="2177" y="168"/>
                      <a:pt x="2178" y="165"/>
                    </a:cubicBezTo>
                    <a:cubicBezTo>
                      <a:pt x="2178" y="164"/>
                      <a:pt x="2177" y="163"/>
                      <a:pt x="2178" y="161"/>
                    </a:cubicBezTo>
                    <a:cubicBezTo>
                      <a:pt x="2179" y="160"/>
                      <a:pt x="2179" y="160"/>
                      <a:pt x="2180" y="159"/>
                    </a:cubicBezTo>
                    <a:cubicBezTo>
                      <a:pt x="2181" y="159"/>
                      <a:pt x="2181" y="158"/>
                      <a:pt x="2181" y="158"/>
                    </a:cubicBezTo>
                    <a:cubicBezTo>
                      <a:pt x="2182" y="156"/>
                      <a:pt x="2181" y="155"/>
                      <a:pt x="2180" y="154"/>
                    </a:cubicBezTo>
                    <a:cubicBezTo>
                      <a:pt x="2179" y="153"/>
                      <a:pt x="2178" y="153"/>
                      <a:pt x="2178" y="153"/>
                    </a:cubicBezTo>
                    <a:cubicBezTo>
                      <a:pt x="2177" y="152"/>
                      <a:pt x="2177" y="151"/>
                      <a:pt x="2177" y="151"/>
                    </a:cubicBezTo>
                    <a:cubicBezTo>
                      <a:pt x="2176" y="150"/>
                      <a:pt x="2176" y="149"/>
                      <a:pt x="2175" y="148"/>
                    </a:cubicBezTo>
                    <a:cubicBezTo>
                      <a:pt x="2174" y="147"/>
                      <a:pt x="2174" y="146"/>
                      <a:pt x="2173" y="146"/>
                    </a:cubicBezTo>
                    <a:cubicBezTo>
                      <a:pt x="2172" y="145"/>
                      <a:pt x="2172" y="144"/>
                      <a:pt x="2171" y="144"/>
                    </a:cubicBezTo>
                    <a:cubicBezTo>
                      <a:pt x="2170" y="143"/>
                      <a:pt x="2169" y="144"/>
                      <a:pt x="2168" y="145"/>
                    </a:cubicBezTo>
                    <a:cubicBezTo>
                      <a:pt x="2167" y="145"/>
                      <a:pt x="2165" y="144"/>
                      <a:pt x="2165" y="145"/>
                    </a:cubicBezTo>
                    <a:cubicBezTo>
                      <a:pt x="2165" y="146"/>
                      <a:pt x="2166" y="147"/>
                      <a:pt x="2167" y="148"/>
                    </a:cubicBezTo>
                    <a:cubicBezTo>
                      <a:pt x="2168" y="149"/>
                      <a:pt x="2170" y="148"/>
                      <a:pt x="2171" y="150"/>
                    </a:cubicBezTo>
                    <a:cubicBezTo>
                      <a:pt x="2171" y="151"/>
                      <a:pt x="2171" y="151"/>
                      <a:pt x="2170" y="152"/>
                    </a:cubicBezTo>
                    <a:cubicBezTo>
                      <a:pt x="2169" y="153"/>
                      <a:pt x="2169" y="153"/>
                      <a:pt x="2168" y="153"/>
                    </a:cubicBezTo>
                    <a:cubicBezTo>
                      <a:pt x="2168" y="154"/>
                      <a:pt x="2168" y="155"/>
                      <a:pt x="2168" y="156"/>
                    </a:cubicBezTo>
                    <a:cubicBezTo>
                      <a:pt x="2167" y="157"/>
                      <a:pt x="2167" y="158"/>
                      <a:pt x="2166" y="158"/>
                    </a:cubicBezTo>
                    <a:cubicBezTo>
                      <a:pt x="2165" y="159"/>
                      <a:pt x="2164" y="159"/>
                      <a:pt x="2163" y="158"/>
                    </a:cubicBezTo>
                    <a:cubicBezTo>
                      <a:pt x="2162" y="158"/>
                      <a:pt x="2163" y="157"/>
                      <a:pt x="2162" y="156"/>
                    </a:cubicBezTo>
                    <a:cubicBezTo>
                      <a:pt x="2161" y="155"/>
                      <a:pt x="2160" y="156"/>
                      <a:pt x="2159" y="156"/>
                    </a:cubicBezTo>
                    <a:cubicBezTo>
                      <a:pt x="2158" y="156"/>
                      <a:pt x="2158" y="155"/>
                      <a:pt x="2157" y="154"/>
                    </a:cubicBezTo>
                    <a:cubicBezTo>
                      <a:pt x="2156" y="154"/>
                      <a:pt x="2156" y="153"/>
                      <a:pt x="2155" y="152"/>
                    </a:cubicBezTo>
                    <a:cubicBezTo>
                      <a:pt x="2154" y="151"/>
                      <a:pt x="2154" y="151"/>
                      <a:pt x="2153" y="150"/>
                    </a:cubicBezTo>
                    <a:cubicBezTo>
                      <a:pt x="2152" y="150"/>
                      <a:pt x="2151" y="150"/>
                      <a:pt x="2149" y="150"/>
                    </a:cubicBezTo>
                    <a:cubicBezTo>
                      <a:pt x="2148" y="150"/>
                      <a:pt x="2146" y="150"/>
                      <a:pt x="2145" y="150"/>
                    </a:cubicBezTo>
                    <a:cubicBezTo>
                      <a:pt x="2144" y="151"/>
                      <a:pt x="2143" y="152"/>
                      <a:pt x="2142" y="152"/>
                    </a:cubicBezTo>
                    <a:cubicBezTo>
                      <a:pt x="2141" y="152"/>
                      <a:pt x="2140" y="151"/>
                      <a:pt x="2139" y="151"/>
                    </a:cubicBezTo>
                    <a:cubicBezTo>
                      <a:pt x="2138" y="151"/>
                      <a:pt x="2137" y="151"/>
                      <a:pt x="2136" y="152"/>
                    </a:cubicBezTo>
                    <a:cubicBezTo>
                      <a:pt x="2136" y="152"/>
                      <a:pt x="2136" y="153"/>
                      <a:pt x="2136" y="153"/>
                    </a:cubicBezTo>
                    <a:cubicBezTo>
                      <a:pt x="2136" y="154"/>
                      <a:pt x="2136" y="155"/>
                      <a:pt x="2136" y="156"/>
                    </a:cubicBezTo>
                    <a:cubicBezTo>
                      <a:pt x="2136" y="157"/>
                      <a:pt x="2136" y="157"/>
                      <a:pt x="2137" y="158"/>
                    </a:cubicBezTo>
                    <a:cubicBezTo>
                      <a:pt x="2137" y="159"/>
                      <a:pt x="2138" y="160"/>
                      <a:pt x="2137" y="161"/>
                    </a:cubicBezTo>
                    <a:cubicBezTo>
                      <a:pt x="2137" y="162"/>
                      <a:pt x="2136" y="161"/>
                      <a:pt x="2135" y="162"/>
                    </a:cubicBezTo>
                    <a:cubicBezTo>
                      <a:pt x="2135" y="163"/>
                      <a:pt x="2135" y="164"/>
                      <a:pt x="2135" y="165"/>
                    </a:cubicBezTo>
                    <a:cubicBezTo>
                      <a:pt x="2135" y="166"/>
                      <a:pt x="2135" y="166"/>
                      <a:pt x="2135" y="167"/>
                    </a:cubicBezTo>
                    <a:cubicBezTo>
                      <a:pt x="2136" y="168"/>
                      <a:pt x="2138" y="168"/>
                      <a:pt x="2140" y="168"/>
                    </a:cubicBezTo>
                    <a:cubicBezTo>
                      <a:pt x="2141" y="168"/>
                      <a:pt x="2142" y="168"/>
                      <a:pt x="2143" y="168"/>
                    </a:cubicBezTo>
                    <a:cubicBezTo>
                      <a:pt x="2144" y="168"/>
                      <a:pt x="2145" y="168"/>
                      <a:pt x="2146" y="169"/>
                    </a:cubicBezTo>
                    <a:cubicBezTo>
                      <a:pt x="2146" y="170"/>
                      <a:pt x="2146" y="171"/>
                      <a:pt x="2145" y="171"/>
                    </a:cubicBezTo>
                    <a:cubicBezTo>
                      <a:pt x="2144" y="172"/>
                      <a:pt x="2143" y="171"/>
                      <a:pt x="2142" y="171"/>
                    </a:cubicBezTo>
                    <a:cubicBezTo>
                      <a:pt x="2141" y="171"/>
                      <a:pt x="2140" y="171"/>
                      <a:pt x="2139" y="171"/>
                    </a:cubicBezTo>
                    <a:cubicBezTo>
                      <a:pt x="2138" y="171"/>
                      <a:pt x="2137" y="171"/>
                      <a:pt x="2136" y="172"/>
                    </a:cubicBezTo>
                    <a:cubicBezTo>
                      <a:pt x="2135" y="172"/>
                      <a:pt x="2135" y="173"/>
                      <a:pt x="2134" y="174"/>
                    </a:cubicBezTo>
                    <a:cubicBezTo>
                      <a:pt x="2133" y="174"/>
                      <a:pt x="2132" y="173"/>
                      <a:pt x="2131" y="173"/>
                    </a:cubicBezTo>
                    <a:cubicBezTo>
                      <a:pt x="2130" y="173"/>
                      <a:pt x="2130" y="174"/>
                      <a:pt x="2129" y="174"/>
                    </a:cubicBezTo>
                    <a:cubicBezTo>
                      <a:pt x="2127" y="174"/>
                      <a:pt x="2126" y="174"/>
                      <a:pt x="2124" y="174"/>
                    </a:cubicBezTo>
                    <a:cubicBezTo>
                      <a:pt x="2123" y="174"/>
                      <a:pt x="2123" y="174"/>
                      <a:pt x="2123" y="174"/>
                    </a:cubicBezTo>
                    <a:cubicBezTo>
                      <a:pt x="2122" y="173"/>
                      <a:pt x="2122" y="173"/>
                      <a:pt x="2122" y="172"/>
                    </a:cubicBezTo>
                    <a:cubicBezTo>
                      <a:pt x="2122" y="171"/>
                      <a:pt x="2123" y="171"/>
                      <a:pt x="2122" y="170"/>
                    </a:cubicBezTo>
                    <a:cubicBezTo>
                      <a:pt x="2122" y="169"/>
                      <a:pt x="2121" y="169"/>
                      <a:pt x="2120" y="169"/>
                    </a:cubicBezTo>
                    <a:cubicBezTo>
                      <a:pt x="2118" y="168"/>
                      <a:pt x="2117" y="169"/>
                      <a:pt x="2116" y="169"/>
                    </a:cubicBezTo>
                    <a:cubicBezTo>
                      <a:pt x="2114" y="169"/>
                      <a:pt x="2113" y="169"/>
                      <a:pt x="2111" y="169"/>
                    </a:cubicBezTo>
                    <a:cubicBezTo>
                      <a:pt x="2110" y="168"/>
                      <a:pt x="2110" y="166"/>
                      <a:pt x="2108" y="166"/>
                    </a:cubicBezTo>
                    <a:cubicBezTo>
                      <a:pt x="2107" y="166"/>
                      <a:pt x="2107" y="167"/>
                      <a:pt x="2106" y="167"/>
                    </a:cubicBezTo>
                    <a:cubicBezTo>
                      <a:pt x="2105" y="169"/>
                      <a:pt x="2107" y="171"/>
                      <a:pt x="2106" y="171"/>
                    </a:cubicBezTo>
                    <a:cubicBezTo>
                      <a:pt x="2105" y="172"/>
                      <a:pt x="2104" y="171"/>
                      <a:pt x="2103" y="170"/>
                    </a:cubicBezTo>
                    <a:cubicBezTo>
                      <a:pt x="2102" y="170"/>
                      <a:pt x="2101" y="170"/>
                      <a:pt x="2100" y="170"/>
                    </a:cubicBezTo>
                    <a:cubicBezTo>
                      <a:pt x="2099" y="170"/>
                      <a:pt x="2098" y="171"/>
                      <a:pt x="2097" y="171"/>
                    </a:cubicBezTo>
                    <a:cubicBezTo>
                      <a:pt x="2096" y="171"/>
                      <a:pt x="2095" y="171"/>
                      <a:pt x="2094" y="170"/>
                    </a:cubicBezTo>
                    <a:cubicBezTo>
                      <a:pt x="2093" y="170"/>
                      <a:pt x="2093" y="169"/>
                      <a:pt x="2092" y="169"/>
                    </a:cubicBezTo>
                    <a:cubicBezTo>
                      <a:pt x="2091" y="169"/>
                      <a:pt x="2091" y="171"/>
                      <a:pt x="2090" y="171"/>
                    </a:cubicBezTo>
                    <a:cubicBezTo>
                      <a:pt x="2088" y="171"/>
                      <a:pt x="2088" y="170"/>
                      <a:pt x="2087" y="170"/>
                    </a:cubicBezTo>
                    <a:cubicBezTo>
                      <a:pt x="2085" y="170"/>
                      <a:pt x="2085" y="170"/>
                      <a:pt x="2083" y="170"/>
                    </a:cubicBezTo>
                    <a:cubicBezTo>
                      <a:pt x="2081" y="170"/>
                      <a:pt x="2080" y="170"/>
                      <a:pt x="2079" y="170"/>
                    </a:cubicBezTo>
                    <a:cubicBezTo>
                      <a:pt x="2076" y="170"/>
                      <a:pt x="2075" y="170"/>
                      <a:pt x="2072" y="170"/>
                    </a:cubicBezTo>
                    <a:cubicBezTo>
                      <a:pt x="2071" y="170"/>
                      <a:pt x="2070" y="170"/>
                      <a:pt x="2069" y="170"/>
                    </a:cubicBezTo>
                    <a:cubicBezTo>
                      <a:pt x="2068" y="171"/>
                      <a:pt x="2068" y="172"/>
                      <a:pt x="2067" y="174"/>
                    </a:cubicBezTo>
                    <a:cubicBezTo>
                      <a:pt x="2067" y="175"/>
                      <a:pt x="2066" y="176"/>
                      <a:pt x="2066" y="177"/>
                    </a:cubicBezTo>
                    <a:cubicBezTo>
                      <a:pt x="2066" y="178"/>
                      <a:pt x="2068" y="178"/>
                      <a:pt x="2068" y="179"/>
                    </a:cubicBezTo>
                    <a:cubicBezTo>
                      <a:pt x="2068" y="180"/>
                      <a:pt x="2068" y="181"/>
                      <a:pt x="2067" y="182"/>
                    </a:cubicBezTo>
                    <a:cubicBezTo>
                      <a:pt x="2067" y="182"/>
                      <a:pt x="2066" y="182"/>
                      <a:pt x="2066" y="182"/>
                    </a:cubicBezTo>
                    <a:cubicBezTo>
                      <a:pt x="2065" y="183"/>
                      <a:pt x="2067" y="185"/>
                      <a:pt x="2066" y="186"/>
                    </a:cubicBezTo>
                    <a:cubicBezTo>
                      <a:pt x="2065" y="186"/>
                      <a:pt x="2064" y="186"/>
                      <a:pt x="2064" y="186"/>
                    </a:cubicBezTo>
                    <a:cubicBezTo>
                      <a:pt x="2063" y="187"/>
                      <a:pt x="2062" y="187"/>
                      <a:pt x="2062" y="188"/>
                    </a:cubicBezTo>
                    <a:cubicBezTo>
                      <a:pt x="2062" y="190"/>
                      <a:pt x="2063" y="190"/>
                      <a:pt x="2064" y="191"/>
                    </a:cubicBezTo>
                    <a:cubicBezTo>
                      <a:pt x="2064" y="192"/>
                      <a:pt x="2062" y="193"/>
                      <a:pt x="2062" y="194"/>
                    </a:cubicBezTo>
                    <a:cubicBezTo>
                      <a:pt x="2062" y="195"/>
                      <a:pt x="2063" y="197"/>
                      <a:pt x="2061" y="198"/>
                    </a:cubicBezTo>
                    <a:cubicBezTo>
                      <a:pt x="2061" y="198"/>
                      <a:pt x="2060" y="198"/>
                      <a:pt x="2059" y="198"/>
                    </a:cubicBezTo>
                    <a:cubicBezTo>
                      <a:pt x="2058" y="199"/>
                      <a:pt x="2057" y="199"/>
                      <a:pt x="2057" y="200"/>
                    </a:cubicBezTo>
                    <a:cubicBezTo>
                      <a:pt x="2057" y="201"/>
                      <a:pt x="2057" y="201"/>
                      <a:pt x="2057" y="202"/>
                    </a:cubicBezTo>
                    <a:cubicBezTo>
                      <a:pt x="2057" y="203"/>
                      <a:pt x="2055" y="204"/>
                      <a:pt x="2056" y="205"/>
                    </a:cubicBezTo>
                    <a:cubicBezTo>
                      <a:pt x="2056" y="205"/>
                      <a:pt x="2057" y="205"/>
                      <a:pt x="2058" y="205"/>
                    </a:cubicBezTo>
                    <a:cubicBezTo>
                      <a:pt x="2060" y="206"/>
                      <a:pt x="2062" y="204"/>
                      <a:pt x="2065" y="205"/>
                    </a:cubicBezTo>
                    <a:cubicBezTo>
                      <a:pt x="2066" y="206"/>
                      <a:pt x="2067" y="206"/>
                      <a:pt x="2069" y="207"/>
                    </a:cubicBezTo>
                    <a:cubicBezTo>
                      <a:pt x="2069" y="208"/>
                      <a:pt x="2069" y="209"/>
                      <a:pt x="2070" y="209"/>
                    </a:cubicBezTo>
                    <a:cubicBezTo>
                      <a:pt x="2071" y="210"/>
                      <a:pt x="2072" y="209"/>
                      <a:pt x="2074" y="210"/>
                    </a:cubicBezTo>
                    <a:cubicBezTo>
                      <a:pt x="2075" y="210"/>
                      <a:pt x="2075" y="210"/>
                      <a:pt x="2076" y="210"/>
                    </a:cubicBezTo>
                    <a:cubicBezTo>
                      <a:pt x="2076" y="210"/>
                      <a:pt x="2077" y="211"/>
                      <a:pt x="2077" y="211"/>
                    </a:cubicBezTo>
                    <a:cubicBezTo>
                      <a:pt x="2078" y="212"/>
                      <a:pt x="2078" y="214"/>
                      <a:pt x="2079" y="214"/>
                    </a:cubicBezTo>
                    <a:cubicBezTo>
                      <a:pt x="2080" y="215"/>
                      <a:pt x="2080" y="215"/>
                      <a:pt x="2081" y="214"/>
                    </a:cubicBezTo>
                    <a:cubicBezTo>
                      <a:pt x="2082" y="214"/>
                      <a:pt x="2082" y="213"/>
                      <a:pt x="2082" y="212"/>
                    </a:cubicBezTo>
                    <a:cubicBezTo>
                      <a:pt x="2083" y="211"/>
                      <a:pt x="2082" y="210"/>
                      <a:pt x="2083" y="210"/>
                    </a:cubicBezTo>
                    <a:cubicBezTo>
                      <a:pt x="2084" y="209"/>
                      <a:pt x="2085" y="210"/>
                      <a:pt x="2086" y="210"/>
                    </a:cubicBezTo>
                    <a:moveTo>
                      <a:pt x="2124" y="91"/>
                    </a:moveTo>
                    <a:cubicBezTo>
                      <a:pt x="2123" y="91"/>
                      <a:pt x="2122" y="91"/>
                      <a:pt x="2122" y="91"/>
                    </a:cubicBezTo>
                    <a:cubicBezTo>
                      <a:pt x="2122" y="90"/>
                      <a:pt x="2123" y="89"/>
                      <a:pt x="2123" y="89"/>
                    </a:cubicBezTo>
                    <a:cubicBezTo>
                      <a:pt x="2124" y="89"/>
                      <a:pt x="2125" y="88"/>
                      <a:pt x="2126" y="89"/>
                    </a:cubicBezTo>
                    <a:cubicBezTo>
                      <a:pt x="2127" y="89"/>
                      <a:pt x="2127" y="90"/>
                      <a:pt x="2126" y="91"/>
                    </a:cubicBezTo>
                    <a:cubicBezTo>
                      <a:pt x="2126" y="92"/>
                      <a:pt x="2125" y="92"/>
                      <a:pt x="2124" y="91"/>
                    </a:cubicBezTo>
                    <a:close/>
                    <a:moveTo>
                      <a:pt x="2222" y="126"/>
                    </a:moveTo>
                    <a:cubicBezTo>
                      <a:pt x="2221" y="126"/>
                      <a:pt x="2220" y="126"/>
                      <a:pt x="2219" y="127"/>
                    </a:cubicBezTo>
                    <a:cubicBezTo>
                      <a:pt x="2218" y="127"/>
                      <a:pt x="2217" y="128"/>
                      <a:pt x="2218" y="129"/>
                    </a:cubicBezTo>
                    <a:cubicBezTo>
                      <a:pt x="2218" y="129"/>
                      <a:pt x="2218" y="130"/>
                      <a:pt x="2219" y="130"/>
                    </a:cubicBezTo>
                    <a:cubicBezTo>
                      <a:pt x="2220" y="131"/>
                      <a:pt x="2221" y="131"/>
                      <a:pt x="2222" y="130"/>
                    </a:cubicBezTo>
                    <a:cubicBezTo>
                      <a:pt x="2223" y="130"/>
                      <a:pt x="2223" y="129"/>
                      <a:pt x="2224" y="128"/>
                    </a:cubicBezTo>
                    <a:cubicBezTo>
                      <a:pt x="2224" y="128"/>
                      <a:pt x="2224" y="127"/>
                      <a:pt x="2224" y="126"/>
                    </a:cubicBezTo>
                    <a:cubicBezTo>
                      <a:pt x="2223" y="125"/>
                      <a:pt x="2222" y="126"/>
                      <a:pt x="2221" y="126"/>
                    </a:cubicBezTo>
                    <a:moveTo>
                      <a:pt x="2243" y="130"/>
                    </a:moveTo>
                    <a:cubicBezTo>
                      <a:pt x="2241" y="129"/>
                      <a:pt x="2235" y="129"/>
                      <a:pt x="2233" y="128"/>
                    </a:cubicBezTo>
                    <a:cubicBezTo>
                      <a:pt x="2231" y="128"/>
                      <a:pt x="2230" y="127"/>
                      <a:pt x="2228" y="127"/>
                    </a:cubicBezTo>
                    <a:cubicBezTo>
                      <a:pt x="2227" y="127"/>
                      <a:pt x="2226" y="127"/>
                      <a:pt x="2225" y="127"/>
                    </a:cubicBezTo>
                    <a:cubicBezTo>
                      <a:pt x="2225" y="128"/>
                      <a:pt x="2226" y="129"/>
                      <a:pt x="2227" y="130"/>
                    </a:cubicBezTo>
                    <a:cubicBezTo>
                      <a:pt x="2228" y="131"/>
                      <a:pt x="2229" y="131"/>
                      <a:pt x="2230" y="131"/>
                    </a:cubicBezTo>
                    <a:cubicBezTo>
                      <a:pt x="2232" y="132"/>
                      <a:pt x="2233" y="131"/>
                      <a:pt x="2235" y="131"/>
                    </a:cubicBezTo>
                    <a:cubicBezTo>
                      <a:pt x="2237" y="131"/>
                      <a:pt x="2238" y="132"/>
                      <a:pt x="2240" y="133"/>
                    </a:cubicBezTo>
                    <a:cubicBezTo>
                      <a:pt x="2241" y="133"/>
                      <a:pt x="2241" y="134"/>
                      <a:pt x="2242" y="135"/>
                    </a:cubicBezTo>
                    <a:cubicBezTo>
                      <a:pt x="2243" y="136"/>
                      <a:pt x="2244" y="137"/>
                      <a:pt x="2245" y="138"/>
                    </a:cubicBezTo>
                    <a:cubicBezTo>
                      <a:pt x="2245" y="138"/>
                      <a:pt x="2251" y="139"/>
                      <a:pt x="2253" y="137"/>
                    </a:cubicBezTo>
                    <a:moveTo>
                      <a:pt x="1943" y="78"/>
                    </a:moveTo>
                    <a:cubicBezTo>
                      <a:pt x="1944" y="78"/>
                      <a:pt x="1943" y="77"/>
                      <a:pt x="1943" y="76"/>
                    </a:cubicBezTo>
                    <a:cubicBezTo>
                      <a:pt x="1942" y="76"/>
                      <a:pt x="1942" y="75"/>
                      <a:pt x="1942" y="74"/>
                    </a:cubicBezTo>
                    <a:cubicBezTo>
                      <a:pt x="1941" y="73"/>
                      <a:pt x="1940" y="74"/>
                      <a:pt x="1938" y="73"/>
                    </a:cubicBezTo>
                    <a:cubicBezTo>
                      <a:pt x="1937" y="73"/>
                      <a:pt x="1936" y="73"/>
                      <a:pt x="1936" y="73"/>
                    </a:cubicBezTo>
                    <a:cubicBezTo>
                      <a:pt x="1935" y="72"/>
                      <a:pt x="1935" y="71"/>
                      <a:pt x="1936" y="70"/>
                    </a:cubicBezTo>
                    <a:cubicBezTo>
                      <a:pt x="1937" y="69"/>
                      <a:pt x="1939" y="71"/>
                      <a:pt x="1940" y="70"/>
                    </a:cubicBezTo>
                    <a:cubicBezTo>
                      <a:pt x="1940" y="69"/>
                      <a:pt x="1940" y="68"/>
                      <a:pt x="1940" y="68"/>
                    </a:cubicBezTo>
                    <a:cubicBezTo>
                      <a:pt x="1941" y="67"/>
                      <a:pt x="1942" y="68"/>
                      <a:pt x="1943" y="68"/>
                    </a:cubicBezTo>
                    <a:cubicBezTo>
                      <a:pt x="1946" y="68"/>
                      <a:pt x="1947" y="68"/>
                      <a:pt x="1950" y="69"/>
                    </a:cubicBezTo>
                    <a:cubicBezTo>
                      <a:pt x="1953" y="69"/>
                      <a:pt x="1954" y="69"/>
                      <a:pt x="1957" y="70"/>
                    </a:cubicBezTo>
                    <a:cubicBezTo>
                      <a:pt x="1960" y="70"/>
                      <a:pt x="1961" y="69"/>
                      <a:pt x="1964" y="70"/>
                    </a:cubicBezTo>
                    <a:cubicBezTo>
                      <a:pt x="1966" y="70"/>
                      <a:pt x="1968" y="70"/>
                      <a:pt x="1970" y="70"/>
                    </a:cubicBezTo>
                    <a:cubicBezTo>
                      <a:pt x="1972" y="71"/>
                      <a:pt x="1973" y="69"/>
                      <a:pt x="1975" y="70"/>
                    </a:cubicBezTo>
                    <a:cubicBezTo>
                      <a:pt x="1975" y="71"/>
                      <a:pt x="1976" y="71"/>
                      <a:pt x="1976" y="72"/>
                    </a:cubicBezTo>
                    <a:cubicBezTo>
                      <a:pt x="1977" y="73"/>
                      <a:pt x="1975" y="75"/>
                      <a:pt x="1976" y="76"/>
                    </a:cubicBezTo>
                    <a:cubicBezTo>
                      <a:pt x="1977" y="76"/>
                      <a:pt x="1978" y="76"/>
                      <a:pt x="1978" y="75"/>
                    </a:cubicBezTo>
                    <a:cubicBezTo>
                      <a:pt x="1980" y="74"/>
                      <a:pt x="1979" y="73"/>
                      <a:pt x="1980" y="72"/>
                    </a:cubicBezTo>
                    <a:cubicBezTo>
                      <a:pt x="1982" y="70"/>
                      <a:pt x="1984" y="72"/>
                      <a:pt x="1987" y="72"/>
                    </a:cubicBezTo>
                    <a:cubicBezTo>
                      <a:pt x="1988" y="72"/>
                      <a:pt x="1989" y="72"/>
                      <a:pt x="1990" y="72"/>
                    </a:cubicBezTo>
                    <a:cubicBezTo>
                      <a:pt x="1992" y="73"/>
                      <a:pt x="1995" y="72"/>
                      <a:pt x="1995" y="74"/>
                    </a:cubicBezTo>
                    <a:cubicBezTo>
                      <a:pt x="1995" y="75"/>
                      <a:pt x="1994" y="75"/>
                      <a:pt x="1994" y="76"/>
                    </a:cubicBezTo>
                    <a:cubicBezTo>
                      <a:pt x="1994" y="77"/>
                      <a:pt x="1995" y="76"/>
                      <a:pt x="1997" y="76"/>
                    </a:cubicBezTo>
                    <a:cubicBezTo>
                      <a:pt x="1998" y="77"/>
                      <a:pt x="1999" y="77"/>
                      <a:pt x="2000" y="77"/>
                    </a:cubicBezTo>
                    <a:cubicBezTo>
                      <a:pt x="2002" y="77"/>
                      <a:pt x="2003" y="78"/>
                      <a:pt x="2004" y="78"/>
                    </a:cubicBezTo>
                    <a:cubicBezTo>
                      <a:pt x="2005" y="78"/>
                      <a:pt x="2006" y="78"/>
                      <a:pt x="2007" y="78"/>
                    </a:cubicBezTo>
                    <a:cubicBezTo>
                      <a:pt x="2008" y="78"/>
                      <a:pt x="2009" y="78"/>
                      <a:pt x="2011" y="79"/>
                    </a:cubicBezTo>
                    <a:cubicBezTo>
                      <a:pt x="2014" y="80"/>
                      <a:pt x="2015" y="81"/>
                      <a:pt x="2017" y="82"/>
                    </a:cubicBezTo>
                    <a:cubicBezTo>
                      <a:pt x="2020" y="82"/>
                      <a:pt x="2021" y="82"/>
                      <a:pt x="2024" y="82"/>
                    </a:cubicBezTo>
                    <a:cubicBezTo>
                      <a:pt x="2026" y="82"/>
                      <a:pt x="2028" y="80"/>
                      <a:pt x="2030" y="80"/>
                    </a:cubicBezTo>
                    <a:cubicBezTo>
                      <a:pt x="2034" y="80"/>
                      <a:pt x="2036" y="80"/>
                      <a:pt x="2040" y="80"/>
                    </a:cubicBezTo>
                    <a:cubicBezTo>
                      <a:pt x="2043" y="80"/>
                      <a:pt x="2044" y="80"/>
                      <a:pt x="2047" y="80"/>
                    </a:cubicBezTo>
                    <a:cubicBezTo>
                      <a:pt x="2050" y="81"/>
                      <a:pt x="2051" y="81"/>
                      <a:pt x="2054" y="82"/>
                    </a:cubicBezTo>
                    <a:cubicBezTo>
                      <a:pt x="2056" y="82"/>
                      <a:pt x="2057" y="82"/>
                      <a:pt x="2059" y="83"/>
                    </a:cubicBezTo>
                    <a:cubicBezTo>
                      <a:pt x="2062" y="84"/>
                      <a:pt x="2064" y="83"/>
                      <a:pt x="2067" y="85"/>
                    </a:cubicBezTo>
                    <a:cubicBezTo>
                      <a:pt x="2069" y="86"/>
                      <a:pt x="2070" y="86"/>
                      <a:pt x="2071" y="87"/>
                    </a:cubicBezTo>
                    <a:cubicBezTo>
                      <a:pt x="2072" y="88"/>
                      <a:pt x="2072" y="89"/>
                      <a:pt x="2073" y="90"/>
                    </a:cubicBezTo>
                    <a:cubicBezTo>
                      <a:pt x="2075" y="91"/>
                      <a:pt x="2076" y="91"/>
                      <a:pt x="2078" y="91"/>
                    </a:cubicBezTo>
                    <a:cubicBezTo>
                      <a:pt x="2081" y="92"/>
                      <a:pt x="2083" y="92"/>
                      <a:pt x="2085" y="91"/>
                    </a:cubicBezTo>
                    <a:cubicBezTo>
                      <a:pt x="2087" y="91"/>
                      <a:pt x="2087" y="90"/>
                      <a:pt x="2089" y="90"/>
                    </a:cubicBezTo>
                    <a:cubicBezTo>
                      <a:pt x="2091" y="89"/>
                      <a:pt x="2093" y="90"/>
                      <a:pt x="2095" y="90"/>
                    </a:cubicBezTo>
                    <a:cubicBezTo>
                      <a:pt x="2099" y="91"/>
                      <a:pt x="2101" y="91"/>
                      <a:pt x="2105" y="91"/>
                    </a:cubicBezTo>
                    <a:cubicBezTo>
                      <a:pt x="2108" y="91"/>
                      <a:pt x="2110" y="93"/>
                      <a:pt x="2113" y="92"/>
                    </a:cubicBezTo>
                    <a:cubicBezTo>
                      <a:pt x="2115" y="91"/>
                      <a:pt x="2116" y="91"/>
                      <a:pt x="2117" y="90"/>
                    </a:cubicBezTo>
                    <a:cubicBezTo>
                      <a:pt x="2118" y="90"/>
                      <a:pt x="2118" y="89"/>
                      <a:pt x="2119" y="88"/>
                    </a:cubicBezTo>
                    <a:cubicBezTo>
                      <a:pt x="2120" y="88"/>
                      <a:pt x="2121" y="87"/>
                      <a:pt x="2121" y="88"/>
                    </a:cubicBezTo>
                    <a:cubicBezTo>
                      <a:pt x="2122" y="89"/>
                      <a:pt x="2120" y="89"/>
                      <a:pt x="2120" y="91"/>
                    </a:cubicBezTo>
                    <a:cubicBezTo>
                      <a:pt x="2120" y="92"/>
                      <a:pt x="2121" y="92"/>
                      <a:pt x="2122" y="92"/>
                    </a:cubicBezTo>
                    <a:cubicBezTo>
                      <a:pt x="2124" y="94"/>
                      <a:pt x="2126" y="95"/>
                      <a:pt x="2128" y="95"/>
                    </a:cubicBezTo>
                    <a:cubicBezTo>
                      <a:pt x="2130" y="95"/>
                      <a:pt x="2131" y="95"/>
                      <a:pt x="2133" y="95"/>
                    </a:cubicBezTo>
                    <a:cubicBezTo>
                      <a:pt x="2134" y="96"/>
                      <a:pt x="2135" y="97"/>
                      <a:pt x="2137" y="97"/>
                    </a:cubicBezTo>
                    <a:cubicBezTo>
                      <a:pt x="2139" y="98"/>
                      <a:pt x="2142" y="99"/>
                      <a:pt x="2142" y="97"/>
                    </a:cubicBezTo>
                    <a:cubicBezTo>
                      <a:pt x="2142" y="96"/>
                      <a:pt x="2142" y="95"/>
                      <a:pt x="2141" y="94"/>
                    </a:cubicBezTo>
                    <a:cubicBezTo>
                      <a:pt x="2140" y="93"/>
                      <a:pt x="2138" y="93"/>
                      <a:pt x="2137" y="93"/>
                    </a:cubicBezTo>
                    <a:cubicBezTo>
                      <a:pt x="2135" y="92"/>
                      <a:pt x="2134" y="93"/>
                      <a:pt x="2133" y="93"/>
                    </a:cubicBezTo>
                    <a:cubicBezTo>
                      <a:pt x="2132" y="92"/>
                      <a:pt x="2131" y="92"/>
                      <a:pt x="2130" y="91"/>
                    </a:cubicBezTo>
                    <a:cubicBezTo>
                      <a:pt x="2129" y="91"/>
                      <a:pt x="2128" y="90"/>
                      <a:pt x="2129" y="89"/>
                    </a:cubicBezTo>
                    <a:cubicBezTo>
                      <a:pt x="2129" y="88"/>
                      <a:pt x="2130" y="89"/>
                      <a:pt x="2131" y="89"/>
                    </a:cubicBezTo>
                    <a:cubicBezTo>
                      <a:pt x="2134" y="88"/>
                      <a:pt x="2136" y="89"/>
                      <a:pt x="2138" y="89"/>
                    </a:cubicBezTo>
                    <a:cubicBezTo>
                      <a:pt x="2141" y="90"/>
                      <a:pt x="2143" y="91"/>
                      <a:pt x="2145" y="91"/>
                    </a:cubicBezTo>
                    <a:cubicBezTo>
                      <a:pt x="2148" y="91"/>
                      <a:pt x="2149" y="90"/>
                      <a:pt x="2151" y="90"/>
                    </a:cubicBezTo>
                    <a:cubicBezTo>
                      <a:pt x="2154" y="90"/>
                      <a:pt x="2156" y="89"/>
                      <a:pt x="2159" y="89"/>
                    </a:cubicBezTo>
                    <a:cubicBezTo>
                      <a:pt x="2160" y="89"/>
                      <a:pt x="2161" y="89"/>
                      <a:pt x="2162" y="89"/>
                    </a:cubicBezTo>
                    <a:cubicBezTo>
                      <a:pt x="2164" y="90"/>
                      <a:pt x="2165" y="91"/>
                      <a:pt x="2166" y="91"/>
                    </a:cubicBezTo>
                    <a:cubicBezTo>
                      <a:pt x="2170" y="93"/>
                      <a:pt x="2172" y="93"/>
                      <a:pt x="2175" y="93"/>
                    </a:cubicBezTo>
                    <a:cubicBezTo>
                      <a:pt x="2178" y="93"/>
                      <a:pt x="2183" y="93"/>
                      <a:pt x="2185" y="91"/>
                    </a:cubicBezTo>
                    <a:moveTo>
                      <a:pt x="1929" y="64"/>
                    </a:moveTo>
                    <a:cubicBezTo>
                      <a:pt x="1928" y="63"/>
                      <a:pt x="1929" y="62"/>
                      <a:pt x="1930" y="62"/>
                    </a:cubicBezTo>
                    <a:cubicBezTo>
                      <a:pt x="1930" y="61"/>
                      <a:pt x="1931" y="61"/>
                      <a:pt x="1932" y="60"/>
                    </a:cubicBezTo>
                    <a:cubicBezTo>
                      <a:pt x="1933" y="60"/>
                      <a:pt x="1934" y="61"/>
                      <a:pt x="1935" y="61"/>
                    </a:cubicBezTo>
                    <a:cubicBezTo>
                      <a:pt x="1936" y="61"/>
                      <a:pt x="1937" y="61"/>
                      <a:pt x="1938" y="61"/>
                    </a:cubicBezTo>
                    <a:cubicBezTo>
                      <a:pt x="1940" y="62"/>
                      <a:pt x="1941" y="63"/>
                      <a:pt x="1943" y="63"/>
                    </a:cubicBezTo>
                    <a:cubicBezTo>
                      <a:pt x="1944" y="64"/>
                      <a:pt x="1946" y="63"/>
                      <a:pt x="1947" y="64"/>
                    </a:cubicBezTo>
                    <a:cubicBezTo>
                      <a:pt x="1947" y="64"/>
                      <a:pt x="1948" y="65"/>
                      <a:pt x="1948" y="65"/>
                    </a:cubicBezTo>
                    <a:cubicBezTo>
                      <a:pt x="1948" y="67"/>
                      <a:pt x="1945" y="66"/>
                      <a:pt x="1943" y="66"/>
                    </a:cubicBezTo>
                    <a:cubicBezTo>
                      <a:pt x="1942" y="66"/>
                      <a:pt x="1941" y="66"/>
                      <a:pt x="1940" y="65"/>
                    </a:cubicBezTo>
                    <a:cubicBezTo>
                      <a:pt x="1939" y="65"/>
                      <a:pt x="1938" y="65"/>
                      <a:pt x="1937" y="65"/>
                    </a:cubicBezTo>
                    <a:cubicBezTo>
                      <a:pt x="1936" y="65"/>
                      <a:pt x="1935" y="65"/>
                      <a:pt x="1933" y="65"/>
                    </a:cubicBezTo>
                    <a:cubicBezTo>
                      <a:pt x="1932" y="65"/>
                      <a:pt x="1932" y="65"/>
                      <a:pt x="1931" y="65"/>
                    </a:cubicBezTo>
                    <a:cubicBezTo>
                      <a:pt x="1930" y="64"/>
                      <a:pt x="1929" y="65"/>
                      <a:pt x="1929" y="64"/>
                    </a:cubicBezTo>
                    <a:close/>
                    <a:moveTo>
                      <a:pt x="1941" y="50"/>
                    </a:moveTo>
                    <a:cubicBezTo>
                      <a:pt x="1943" y="50"/>
                      <a:pt x="1943" y="51"/>
                      <a:pt x="1944" y="51"/>
                    </a:cubicBezTo>
                    <a:cubicBezTo>
                      <a:pt x="1946" y="51"/>
                      <a:pt x="1946" y="50"/>
                      <a:pt x="1947" y="50"/>
                    </a:cubicBezTo>
                    <a:cubicBezTo>
                      <a:pt x="1948" y="49"/>
                      <a:pt x="1949" y="50"/>
                      <a:pt x="1950" y="50"/>
                    </a:cubicBezTo>
                    <a:cubicBezTo>
                      <a:pt x="1951" y="50"/>
                      <a:pt x="1952" y="49"/>
                      <a:pt x="1953" y="50"/>
                    </a:cubicBezTo>
                    <a:cubicBezTo>
                      <a:pt x="1955" y="50"/>
                      <a:pt x="1956" y="51"/>
                      <a:pt x="1957" y="51"/>
                    </a:cubicBezTo>
                    <a:cubicBezTo>
                      <a:pt x="1958" y="52"/>
                      <a:pt x="1959" y="52"/>
                      <a:pt x="1960" y="52"/>
                    </a:cubicBezTo>
                    <a:cubicBezTo>
                      <a:pt x="1961" y="53"/>
                      <a:pt x="1962" y="52"/>
                      <a:pt x="1964" y="52"/>
                    </a:cubicBezTo>
                    <a:cubicBezTo>
                      <a:pt x="1965" y="52"/>
                      <a:pt x="1967" y="51"/>
                      <a:pt x="1967" y="53"/>
                    </a:cubicBezTo>
                    <a:cubicBezTo>
                      <a:pt x="1968" y="53"/>
                      <a:pt x="1967" y="54"/>
                      <a:pt x="1967" y="55"/>
                    </a:cubicBezTo>
                    <a:cubicBezTo>
                      <a:pt x="1966" y="57"/>
                      <a:pt x="1964" y="56"/>
                      <a:pt x="1962" y="56"/>
                    </a:cubicBezTo>
                    <a:cubicBezTo>
                      <a:pt x="1960" y="56"/>
                      <a:pt x="1960" y="56"/>
                      <a:pt x="1958" y="56"/>
                    </a:cubicBezTo>
                    <a:cubicBezTo>
                      <a:pt x="1957" y="56"/>
                      <a:pt x="1956" y="56"/>
                      <a:pt x="1955" y="55"/>
                    </a:cubicBezTo>
                    <a:cubicBezTo>
                      <a:pt x="1954" y="55"/>
                      <a:pt x="1953" y="54"/>
                      <a:pt x="1952" y="53"/>
                    </a:cubicBezTo>
                    <a:cubicBezTo>
                      <a:pt x="1950" y="53"/>
                      <a:pt x="1949" y="53"/>
                      <a:pt x="1947" y="53"/>
                    </a:cubicBezTo>
                    <a:cubicBezTo>
                      <a:pt x="1946" y="53"/>
                      <a:pt x="1945" y="53"/>
                      <a:pt x="1943" y="53"/>
                    </a:cubicBezTo>
                    <a:cubicBezTo>
                      <a:pt x="1942" y="53"/>
                      <a:pt x="1941" y="53"/>
                      <a:pt x="1940" y="53"/>
                    </a:cubicBezTo>
                    <a:cubicBezTo>
                      <a:pt x="1940" y="52"/>
                      <a:pt x="1939" y="51"/>
                      <a:pt x="1939" y="50"/>
                    </a:cubicBezTo>
                    <a:cubicBezTo>
                      <a:pt x="1939" y="49"/>
                      <a:pt x="1940" y="50"/>
                      <a:pt x="1941" y="50"/>
                    </a:cubicBezTo>
                    <a:close/>
                    <a:moveTo>
                      <a:pt x="1925" y="58"/>
                    </a:moveTo>
                    <a:cubicBezTo>
                      <a:pt x="1926" y="58"/>
                      <a:pt x="1928" y="59"/>
                      <a:pt x="1927" y="60"/>
                    </a:cubicBezTo>
                    <a:cubicBezTo>
                      <a:pt x="1927" y="60"/>
                      <a:pt x="1926" y="60"/>
                      <a:pt x="1926" y="60"/>
                    </a:cubicBezTo>
                    <a:cubicBezTo>
                      <a:pt x="1923" y="60"/>
                      <a:pt x="1923" y="60"/>
                      <a:pt x="1923" y="60"/>
                    </a:cubicBezTo>
                    <a:cubicBezTo>
                      <a:pt x="1923" y="59"/>
                      <a:pt x="1922" y="59"/>
                      <a:pt x="1922" y="58"/>
                    </a:cubicBezTo>
                    <a:cubicBezTo>
                      <a:pt x="1922" y="57"/>
                      <a:pt x="1924" y="57"/>
                      <a:pt x="1925" y="58"/>
                    </a:cubicBezTo>
                    <a:close/>
                    <a:moveTo>
                      <a:pt x="1909" y="55"/>
                    </a:moveTo>
                    <a:cubicBezTo>
                      <a:pt x="1908" y="55"/>
                      <a:pt x="1906" y="56"/>
                      <a:pt x="1905" y="55"/>
                    </a:cubicBezTo>
                    <a:cubicBezTo>
                      <a:pt x="1904" y="55"/>
                      <a:pt x="1904" y="55"/>
                      <a:pt x="1903" y="55"/>
                    </a:cubicBezTo>
                    <a:cubicBezTo>
                      <a:pt x="1903" y="55"/>
                      <a:pt x="1903" y="54"/>
                      <a:pt x="1903" y="54"/>
                    </a:cubicBezTo>
                    <a:cubicBezTo>
                      <a:pt x="1902" y="53"/>
                      <a:pt x="1901" y="53"/>
                      <a:pt x="1900" y="53"/>
                    </a:cubicBezTo>
                    <a:cubicBezTo>
                      <a:pt x="1899" y="52"/>
                      <a:pt x="1898" y="52"/>
                      <a:pt x="1898" y="52"/>
                    </a:cubicBezTo>
                    <a:cubicBezTo>
                      <a:pt x="1897" y="52"/>
                      <a:pt x="1896" y="52"/>
                      <a:pt x="1895" y="52"/>
                    </a:cubicBezTo>
                    <a:cubicBezTo>
                      <a:pt x="1894" y="52"/>
                      <a:pt x="1893" y="51"/>
                      <a:pt x="1893" y="51"/>
                    </a:cubicBezTo>
                    <a:cubicBezTo>
                      <a:pt x="1892" y="50"/>
                      <a:pt x="1892" y="48"/>
                      <a:pt x="1891" y="48"/>
                    </a:cubicBezTo>
                    <a:cubicBezTo>
                      <a:pt x="1892" y="48"/>
                      <a:pt x="1890" y="47"/>
                      <a:pt x="1890" y="46"/>
                    </a:cubicBezTo>
                    <a:cubicBezTo>
                      <a:pt x="1890" y="45"/>
                      <a:pt x="1891" y="45"/>
                      <a:pt x="1892" y="44"/>
                    </a:cubicBezTo>
                    <a:cubicBezTo>
                      <a:pt x="1893" y="44"/>
                      <a:pt x="1894" y="44"/>
                      <a:pt x="1895" y="44"/>
                    </a:cubicBezTo>
                    <a:cubicBezTo>
                      <a:pt x="1897" y="45"/>
                      <a:pt x="1898" y="45"/>
                      <a:pt x="1899" y="45"/>
                    </a:cubicBezTo>
                    <a:cubicBezTo>
                      <a:pt x="1901" y="45"/>
                      <a:pt x="1901" y="46"/>
                      <a:pt x="1903" y="46"/>
                    </a:cubicBezTo>
                    <a:cubicBezTo>
                      <a:pt x="1904" y="47"/>
                      <a:pt x="1904" y="47"/>
                      <a:pt x="1905" y="47"/>
                    </a:cubicBezTo>
                    <a:cubicBezTo>
                      <a:pt x="1907" y="48"/>
                      <a:pt x="1908" y="49"/>
                      <a:pt x="1908" y="48"/>
                    </a:cubicBezTo>
                    <a:cubicBezTo>
                      <a:pt x="1908" y="48"/>
                      <a:pt x="1908" y="47"/>
                      <a:pt x="1907" y="47"/>
                    </a:cubicBezTo>
                    <a:cubicBezTo>
                      <a:pt x="1907" y="46"/>
                      <a:pt x="1906" y="46"/>
                      <a:pt x="1907" y="45"/>
                    </a:cubicBezTo>
                    <a:cubicBezTo>
                      <a:pt x="1907" y="44"/>
                      <a:pt x="1908" y="45"/>
                      <a:pt x="1909" y="45"/>
                    </a:cubicBezTo>
                    <a:cubicBezTo>
                      <a:pt x="1911" y="45"/>
                      <a:pt x="1911" y="46"/>
                      <a:pt x="1912" y="46"/>
                    </a:cubicBezTo>
                    <a:cubicBezTo>
                      <a:pt x="1914" y="47"/>
                      <a:pt x="1915" y="47"/>
                      <a:pt x="1917" y="47"/>
                    </a:cubicBezTo>
                    <a:cubicBezTo>
                      <a:pt x="1919" y="47"/>
                      <a:pt x="1920" y="47"/>
                      <a:pt x="1921" y="47"/>
                    </a:cubicBezTo>
                    <a:cubicBezTo>
                      <a:pt x="1923" y="48"/>
                      <a:pt x="1924" y="48"/>
                      <a:pt x="1926" y="48"/>
                    </a:cubicBezTo>
                    <a:cubicBezTo>
                      <a:pt x="1927" y="48"/>
                      <a:pt x="1928" y="49"/>
                      <a:pt x="1930" y="49"/>
                    </a:cubicBezTo>
                    <a:cubicBezTo>
                      <a:pt x="1931" y="49"/>
                      <a:pt x="1932" y="48"/>
                      <a:pt x="1933" y="49"/>
                    </a:cubicBezTo>
                    <a:cubicBezTo>
                      <a:pt x="1934" y="50"/>
                      <a:pt x="1935" y="51"/>
                      <a:pt x="1934" y="52"/>
                    </a:cubicBezTo>
                    <a:cubicBezTo>
                      <a:pt x="1934" y="53"/>
                      <a:pt x="1932" y="53"/>
                      <a:pt x="1931" y="53"/>
                    </a:cubicBezTo>
                    <a:cubicBezTo>
                      <a:pt x="1930" y="54"/>
                      <a:pt x="1929" y="54"/>
                      <a:pt x="1928" y="54"/>
                    </a:cubicBezTo>
                    <a:cubicBezTo>
                      <a:pt x="1927" y="54"/>
                      <a:pt x="1926" y="54"/>
                      <a:pt x="1925" y="53"/>
                    </a:cubicBezTo>
                    <a:cubicBezTo>
                      <a:pt x="1924" y="53"/>
                      <a:pt x="1923" y="53"/>
                      <a:pt x="1921" y="53"/>
                    </a:cubicBezTo>
                    <a:cubicBezTo>
                      <a:pt x="1920" y="53"/>
                      <a:pt x="1919" y="53"/>
                      <a:pt x="1918" y="53"/>
                    </a:cubicBezTo>
                    <a:cubicBezTo>
                      <a:pt x="1916" y="54"/>
                      <a:pt x="1915" y="54"/>
                      <a:pt x="1913" y="54"/>
                    </a:cubicBezTo>
                    <a:cubicBezTo>
                      <a:pt x="1912" y="54"/>
                      <a:pt x="1911" y="55"/>
                      <a:pt x="1909" y="55"/>
                    </a:cubicBezTo>
                    <a:close/>
                    <a:moveTo>
                      <a:pt x="1898" y="59"/>
                    </a:moveTo>
                    <a:cubicBezTo>
                      <a:pt x="1899" y="59"/>
                      <a:pt x="1900" y="60"/>
                      <a:pt x="1900" y="60"/>
                    </a:cubicBezTo>
                    <a:cubicBezTo>
                      <a:pt x="1901" y="60"/>
                      <a:pt x="1901" y="59"/>
                      <a:pt x="1903" y="59"/>
                    </a:cubicBezTo>
                    <a:moveTo>
                      <a:pt x="1887" y="50"/>
                    </a:moveTo>
                    <a:cubicBezTo>
                      <a:pt x="1887" y="49"/>
                      <a:pt x="1887" y="49"/>
                      <a:pt x="1887" y="48"/>
                    </a:cubicBezTo>
                    <a:cubicBezTo>
                      <a:pt x="1886" y="48"/>
                      <a:pt x="1886" y="48"/>
                      <a:pt x="1885" y="48"/>
                    </a:cubicBezTo>
                    <a:cubicBezTo>
                      <a:pt x="1884" y="47"/>
                      <a:pt x="1884" y="47"/>
                      <a:pt x="1883" y="48"/>
                    </a:cubicBezTo>
                    <a:cubicBezTo>
                      <a:pt x="1883" y="48"/>
                      <a:pt x="1884" y="49"/>
                      <a:pt x="1884" y="49"/>
                    </a:cubicBezTo>
                    <a:cubicBezTo>
                      <a:pt x="1884" y="50"/>
                      <a:pt x="1884" y="51"/>
                      <a:pt x="1885" y="51"/>
                    </a:cubicBezTo>
                    <a:cubicBezTo>
                      <a:pt x="1885" y="51"/>
                      <a:pt x="1886" y="52"/>
                      <a:pt x="1886" y="52"/>
                    </a:cubicBezTo>
                    <a:cubicBezTo>
                      <a:pt x="1887" y="51"/>
                      <a:pt x="1887" y="51"/>
                      <a:pt x="1887" y="50"/>
                    </a:cubicBezTo>
                    <a:close/>
                    <a:moveTo>
                      <a:pt x="1610" y="67"/>
                    </a:moveTo>
                    <a:cubicBezTo>
                      <a:pt x="1611" y="67"/>
                      <a:pt x="1612" y="67"/>
                      <a:pt x="1613" y="68"/>
                    </a:cubicBezTo>
                    <a:moveTo>
                      <a:pt x="1715" y="32"/>
                    </a:moveTo>
                    <a:cubicBezTo>
                      <a:pt x="1717" y="31"/>
                      <a:pt x="1718" y="31"/>
                      <a:pt x="1719" y="31"/>
                    </a:cubicBezTo>
                    <a:moveTo>
                      <a:pt x="1680" y="32"/>
                    </a:moveTo>
                    <a:cubicBezTo>
                      <a:pt x="1679" y="31"/>
                      <a:pt x="1680" y="29"/>
                      <a:pt x="1680" y="28"/>
                    </a:cubicBezTo>
                    <a:cubicBezTo>
                      <a:pt x="1680" y="27"/>
                      <a:pt x="1681" y="26"/>
                      <a:pt x="1682" y="25"/>
                    </a:cubicBezTo>
                    <a:cubicBezTo>
                      <a:pt x="1683" y="24"/>
                      <a:pt x="1686" y="23"/>
                      <a:pt x="1687" y="25"/>
                    </a:cubicBezTo>
                    <a:cubicBezTo>
                      <a:pt x="1687" y="26"/>
                      <a:pt x="1686" y="26"/>
                      <a:pt x="1687" y="27"/>
                    </a:cubicBezTo>
                    <a:cubicBezTo>
                      <a:pt x="1687" y="27"/>
                      <a:pt x="1688" y="26"/>
                      <a:pt x="1689" y="26"/>
                    </a:cubicBezTo>
                    <a:cubicBezTo>
                      <a:pt x="1690" y="26"/>
                      <a:pt x="1690" y="26"/>
                      <a:pt x="1691" y="26"/>
                    </a:cubicBezTo>
                    <a:cubicBezTo>
                      <a:pt x="1693" y="26"/>
                      <a:pt x="1694" y="27"/>
                      <a:pt x="1696" y="28"/>
                    </a:cubicBezTo>
                    <a:cubicBezTo>
                      <a:pt x="1696" y="28"/>
                      <a:pt x="1697" y="28"/>
                      <a:pt x="1698" y="28"/>
                    </a:cubicBezTo>
                    <a:cubicBezTo>
                      <a:pt x="1700" y="28"/>
                      <a:pt x="1701" y="27"/>
                      <a:pt x="1702" y="29"/>
                    </a:cubicBezTo>
                    <a:cubicBezTo>
                      <a:pt x="1703" y="29"/>
                      <a:pt x="1703" y="30"/>
                      <a:pt x="1703" y="30"/>
                    </a:cubicBezTo>
                    <a:cubicBezTo>
                      <a:pt x="1703" y="31"/>
                      <a:pt x="1702" y="32"/>
                      <a:pt x="1701" y="32"/>
                    </a:cubicBezTo>
                    <a:cubicBezTo>
                      <a:pt x="1699" y="33"/>
                      <a:pt x="1697" y="32"/>
                      <a:pt x="1695" y="32"/>
                    </a:cubicBezTo>
                    <a:cubicBezTo>
                      <a:pt x="1692" y="32"/>
                      <a:pt x="1691" y="32"/>
                      <a:pt x="1688" y="32"/>
                    </a:cubicBezTo>
                    <a:cubicBezTo>
                      <a:pt x="1687" y="32"/>
                      <a:pt x="1686" y="33"/>
                      <a:pt x="1684" y="34"/>
                    </a:cubicBezTo>
                    <a:cubicBezTo>
                      <a:pt x="1684" y="34"/>
                      <a:pt x="1683" y="34"/>
                      <a:pt x="1682" y="34"/>
                    </a:cubicBezTo>
                    <a:cubicBezTo>
                      <a:pt x="1681" y="33"/>
                      <a:pt x="1681" y="33"/>
                      <a:pt x="1680" y="32"/>
                    </a:cubicBezTo>
                    <a:close/>
                    <a:moveTo>
                      <a:pt x="1644" y="24"/>
                    </a:moveTo>
                    <a:cubicBezTo>
                      <a:pt x="1645" y="24"/>
                      <a:pt x="1645" y="24"/>
                      <a:pt x="1646" y="25"/>
                    </a:cubicBezTo>
                    <a:cubicBezTo>
                      <a:pt x="1647" y="25"/>
                      <a:pt x="1648" y="26"/>
                      <a:pt x="1649" y="26"/>
                    </a:cubicBezTo>
                    <a:cubicBezTo>
                      <a:pt x="1651" y="26"/>
                      <a:pt x="1651" y="26"/>
                      <a:pt x="1653" y="26"/>
                    </a:cubicBezTo>
                    <a:cubicBezTo>
                      <a:pt x="1654" y="26"/>
                      <a:pt x="1655" y="27"/>
                      <a:pt x="1657" y="27"/>
                    </a:cubicBezTo>
                    <a:cubicBezTo>
                      <a:pt x="1659" y="27"/>
                      <a:pt x="1660" y="27"/>
                      <a:pt x="1662" y="27"/>
                    </a:cubicBezTo>
                    <a:cubicBezTo>
                      <a:pt x="1664" y="27"/>
                      <a:pt x="1665" y="28"/>
                      <a:pt x="1668" y="28"/>
                    </a:cubicBezTo>
                    <a:cubicBezTo>
                      <a:pt x="1670" y="29"/>
                      <a:pt x="1671" y="30"/>
                      <a:pt x="1673" y="29"/>
                    </a:cubicBezTo>
                    <a:cubicBezTo>
                      <a:pt x="1673" y="28"/>
                      <a:pt x="1674" y="28"/>
                      <a:pt x="1674" y="27"/>
                    </a:cubicBezTo>
                    <a:cubicBezTo>
                      <a:pt x="1674" y="26"/>
                      <a:pt x="1674" y="26"/>
                      <a:pt x="1674" y="25"/>
                    </a:cubicBezTo>
                    <a:cubicBezTo>
                      <a:pt x="1673" y="25"/>
                      <a:pt x="1672" y="25"/>
                      <a:pt x="1671" y="24"/>
                    </a:cubicBezTo>
                    <a:cubicBezTo>
                      <a:pt x="1671" y="24"/>
                      <a:pt x="1671" y="23"/>
                      <a:pt x="1671" y="22"/>
                    </a:cubicBezTo>
                    <a:cubicBezTo>
                      <a:pt x="1670" y="21"/>
                      <a:pt x="1668" y="21"/>
                      <a:pt x="1667" y="21"/>
                    </a:cubicBezTo>
                    <a:cubicBezTo>
                      <a:pt x="1665" y="20"/>
                      <a:pt x="1664" y="20"/>
                      <a:pt x="1663" y="21"/>
                    </a:cubicBezTo>
                    <a:cubicBezTo>
                      <a:pt x="1662" y="21"/>
                      <a:pt x="1661" y="22"/>
                      <a:pt x="1660" y="22"/>
                    </a:cubicBezTo>
                    <a:cubicBezTo>
                      <a:pt x="1659" y="21"/>
                      <a:pt x="1659" y="21"/>
                      <a:pt x="1659" y="20"/>
                    </a:cubicBezTo>
                    <a:cubicBezTo>
                      <a:pt x="1658" y="19"/>
                      <a:pt x="1657" y="19"/>
                      <a:pt x="1656" y="19"/>
                    </a:cubicBezTo>
                    <a:cubicBezTo>
                      <a:pt x="1654" y="19"/>
                      <a:pt x="1653" y="19"/>
                      <a:pt x="1651" y="19"/>
                    </a:cubicBezTo>
                    <a:cubicBezTo>
                      <a:pt x="1649" y="19"/>
                      <a:pt x="1648" y="19"/>
                      <a:pt x="1645" y="20"/>
                    </a:cubicBezTo>
                    <a:cubicBezTo>
                      <a:pt x="1644" y="20"/>
                      <a:pt x="1643" y="20"/>
                      <a:pt x="1641" y="21"/>
                    </a:cubicBezTo>
                    <a:cubicBezTo>
                      <a:pt x="1640" y="22"/>
                      <a:pt x="1638" y="22"/>
                      <a:pt x="1638" y="23"/>
                    </a:cubicBezTo>
                    <a:cubicBezTo>
                      <a:pt x="1638" y="24"/>
                      <a:pt x="1639" y="24"/>
                      <a:pt x="1640" y="25"/>
                    </a:cubicBezTo>
                    <a:cubicBezTo>
                      <a:pt x="1641" y="25"/>
                      <a:pt x="1642" y="24"/>
                      <a:pt x="1644" y="24"/>
                    </a:cubicBezTo>
                    <a:close/>
                    <a:moveTo>
                      <a:pt x="1626" y="16"/>
                    </a:moveTo>
                    <a:cubicBezTo>
                      <a:pt x="1626" y="16"/>
                      <a:pt x="1627" y="15"/>
                      <a:pt x="1628" y="15"/>
                    </a:cubicBezTo>
                    <a:cubicBezTo>
                      <a:pt x="1629" y="15"/>
                      <a:pt x="1630" y="16"/>
                      <a:pt x="1632" y="15"/>
                    </a:cubicBezTo>
                    <a:cubicBezTo>
                      <a:pt x="1633" y="15"/>
                      <a:pt x="1633" y="14"/>
                      <a:pt x="1634" y="14"/>
                    </a:cubicBezTo>
                    <a:cubicBezTo>
                      <a:pt x="1636" y="13"/>
                      <a:pt x="1637" y="13"/>
                      <a:pt x="1639" y="13"/>
                    </a:cubicBezTo>
                    <a:cubicBezTo>
                      <a:pt x="1640" y="13"/>
                      <a:pt x="1641" y="13"/>
                      <a:pt x="1643" y="13"/>
                    </a:cubicBezTo>
                    <a:cubicBezTo>
                      <a:pt x="1645" y="14"/>
                      <a:pt x="1646" y="14"/>
                      <a:pt x="1648" y="14"/>
                    </a:cubicBezTo>
                    <a:cubicBezTo>
                      <a:pt x="1649" y="14"/>
                      <a:pt x="1650" y="14"/>
                      <a:pt x="1651" y="15"/>
                    </a:cubicBezTo>
                    <a:cubicBezTo>
                      <a:pt x="1651" y="16"/>
                      <a:pt x="1652" y="17"/>
                      <a:pt x="1651" y="18"/>
                    </a:cubicBezTo>
                    <a:cubicBezTo>
                      <a:pt x="1650" y="19"/>
                      <a:pt x="1649" y="18"/>
                      <a:pt x="1648" y="18"/>
                    </a:cubicBezTo>
                    <a:cubicBezTo>
                      <a:pt x="1646" y="19"/>
                      <a:pt x="1645" y="19"/>
                      <a:pt x="1643" y="19"/>
                    </a:cubicBezTo>
                    <a:cubicBezTo>
                      <a:pt x="1642" y="19"/>
                      <a:pt x="1641" y="19"/>
                      <a:pt x="1639" y="20"/>
                    </a:cubicBezTo>
                    <a:cubicBezTo>
                      <a:pt x="1638" y="20"/>
                      <a:pt x="1637" y="20"/>
                      <a:pt x="1636" y="20"/>
                    </a:cubicBezTo>
                    <a:cubicBezTo>
                      <a:pt x="1634" y="20"/>
                      <a:pt x="1633" y="20"/>
                      <a:pt x="1631" y="20"/>
                    </a:cubicBezTo>
                    <a:cubicBezTo>
                      <a:pt x="1629" y="20"/>
                      <a:pt x="1628" y="21"/>
                      <a:pt x="1627" y="19"/>
                    </a:cubicBezTo>
                    <a:cubicBezTo>
                      <a:pt x="1626" y="18"/>
                      <a:pt x="1625" y="17"/>
                      <a:pt x="1626" y="16"/>
                    </a:cubicBezTo>
                    <a:close/>
                    <a:moveTo>
                      <a:pt x="1711" y="31"/>
                    </a:moveTo>
                    <a:cubicBezTo>
                      <a:pt x="1712" y="31"/>
                      <a:pt x="1712" y="31"/>
                      <a:pt x="1713" y="31"/>
                    </a:cubicBezTo>
                    <a:moveTo>
                      <a:pt x="1681" y="39"/>
                    </a:moveTo>
                    <a:cubicBezTo>
                      <a:pt x="1682" y="40"/>
                      <a:pt x="1682" y="40"/>
                      <a:pt x="1682" y="41"/>
                    </a:cubicBezTo>
                    <a:moveTo>
                      <a:pt x="1674" y="41"/>
                    </a:moveTo>
                    <a:cubicBezTo>
                      <a:pt x="1675" y="41"/>
                      <a:pt x="1675" y="41"/>
                      <a:pt x="1676" y="41"/>
                    </a:cubicBezTo>
                    <a:moveTo>
                      <a:pt x="1669" y="39"/>
                    </a:moveTo>
                    <a:cubicBezTo>
                      <a:pt x="1669" y="38"/>
                      <a:pt x="1669" y="38"/>
                      <a:pt x="1670" y="37"/>
                    </a:cubicBezTo>
                    <a:cubicBezTo>
                      <a:pt x="1671" y="37"/>
                      <a:pt x="1673" y="36"/>
                      <a:pt x="1673" y="38"/>
                    </a:cubicBezTo>
                    <a:cubicBezTo>
                      <a:pt x="1673" y="38"/>
                      <a:pt x="1672" y="39"/>
                      <a:pt x="1672" y="39"/>
                    </a:cubicBezTo>
                    <a:cubicBezTo>
                      <a:pt x="1671" y="40"/>
                      <a:pt x="1669" y="40"/>
                      <a:pt x="1669" y="39"/>
                    </a:cubicBezTo>
                    <a:close/>
                    <a:moveTo>
                      <a:pt x="1635" y="38"/>
                    </a:moveTo>
                    <a:cubicBezTo>
                      <a:pt x="1635" y="38"/>
                      <a:pt x="1636" y="37"/>
                      <a:pt x="1637" y="36"/>
                    </a:cubicBezTo>
                    <a:moveTo>
                      <a:pt x="1624" y="58"/>
                    </a:moveTo>
                    <a:cubicBezTo>
                      <a:pt x="1625" y="58"/>
                      <a:pt x="1626" y="58"/>
                      <a:pt x="1627" y="58"/>
                    </a:cubicBezTo>
                    <a:moveTo>
                      <a:pt x="1595" y="65"/>
                    </a:moveTo>
                    <a:cubicBezTo>
                      <a:pt x="1597" y="65"/>
                      <a:pt x="1597" y="65"/>
                      <a:pt x="1599" y="65"/>
                    </a:cubicBezTo>
                    <a:moveTo>
                      <a:pt x="1756" y="66"/>
                    </a:moveTo>
                    <a:cubicBezTo>
                      <a:pt x="1755" y="65"/>
                      <a:pt x="1755" y="64"/>
                      <a:pt x="1756" y="63"/>
                    </a:cubicBezTo>
                    <a:cubicBezTo>
                      <a:pt x="1757" y="61"/>
                      <a:pt x="1759" y="62"/>
                      <a:pt x="1760" y="61"/>
                    </a:cubicBezTo>
                    <a:cubicBezTo>
                      <a:pt x="1761" y="61"/>
                      <a:pt x="1761" y="60"/>
                      <a:pt x="1762" y="59"/>
                    </a:cubicBezTo>
                    <a:cubicBezTo>
                      <a:pt x="1763" y="58"/>
                      <a:pt x="1764" y="57"/>
                      <a:pt x="1766" y="57"/>
                    </a:cubicBezTo>
                    <a:cubicBezTo>
                      <a:pt x="1767" y="56"/>
                      <a:pt x="1768" y="56"/>
                      <a:pt x="1769" y="56"/>
                    </a:cubicBezTo>
                    <a:cubicBezTo>
                      <a:pt x="1769" y="55"/>
                      <a:pt x="1770" y="55"/>
                      <a:pt x="1770" y="54"/>
                    </a:cubicBezTo>
                    <a:cubicBezTo>
                      <a:pt x="1771" y="54"/>
                      <a:pt x="1772" y="54"/>
                      <a:pt x="1772" y="54"/>
                    </a:cubicBezTo>
                    <a:cubicBezTo>
                      <a:pt x="1773" y="53"/>
                      <a:pt x="1774" y="52"/>
                      <a:pt x="1774" y="51"/>
                    </a:cubicBezTo>
                    <a:cubicBezTo>
                      <a:pt x="1774" y="50"/>
                      <a:pt x="1773" y="50"/>
                      <a:pt x="1772" y="49"/>
                    </a:cubicBezTo>
                    <a:cubicBezTo>
                      <a:pt x="1771" y="48"/>
                      <a:pt x="1772" y="47"/>
                      <a:pt x="1771" y="46"/>
                    </a:cubicBezTo>
                    <a:cubicBezTo>
                      <a:pt x="1770" y="46"/>
                      <a:pt x="1769" y="46"/>
                      <a:pt x="1768" y="46"/>
                    </a:cubicBezTo>
                    <a:cubicBezTo>
                      <a:pt x="1767" y="45"/>
                      <a:pt x="1766" y="46"/>
                      <a:pt x="1765" y="45"/>
                    </a:cubicBezTo>
                    <a:cubicBezTo>
                      <a:pt x="1763" y="45"/>
                      <a:pt x="1762" y="45"/>
                      <a:pt x="1760" y="44"/>
                    </a:cubicBezTo>
                    <a:cubicBezTo>
                      <a:pt x="1759" y="44"/>
                      <a:pt x="1759" y="43"/>
                      <a:pt x="1757" y="43"/>
                    </a:cubicBezTo>
                    <a:cubicBezTo>
                      <a:pt x="1756" y="42"/>
                      <a:pt x="1755" y="42"/>
                      <a:pt x="1754" y="42"/>
                    </a:cubicBezTo>
                    <a:cubicBezTo>
                      <a:pt x="1752" y="42"/>
                      <a:pt x="1751" y="42"/>
                      <a:pt x="1750" y="41"/>
                    </a:cubicBezTo>
                    <a:cubicBezTo>
                      <a:pt x="1748" y="41"/>
                      <a:pt x="1747" y="41"/>
                      <a:pt x="1746" y="41"/>
                    </a:cubicBezTo>
                    <a:cubicBezTo>
                      <a:pt x="1744" y="41"/>
                      <a:pt x="1743" y="42"/>
                      <a:pt x="1741" y="42"/>
                    </a:cubicBezTo>
                    <a:cubicBezTo>
                      <a:pt x="1739" y="42"/>
                      <a:pt x="1738" y="42"/>
                      <a:pt x="1736" y="42"/>
                    </a:cubicBezTo>
                    <a:cubicBezTo>
                      <a:pt x="1733" y="42"/>
                      <a:pt x="1730" y="45"/>
                      <a:pt x="1729" y="43"/>
                    </a:cubicBezTo>
                    <a:cubicBezTo>
                      <a:pt x="1729" y="42"/>
                      <a:pt x="1730" y="41"/>
                      <a:pt x="1729" y="40"/>
                    </a:cubicBezTo>
                    <a:cubicBezTo>
                      <a:pt x="1729" y="38"/>
                      <a:pt x="1727" y="39"/>
                      <a:pt x="1726" y="39"/>
                    </a:cubicBezTo>
                    <a:cubicBezTo>
                      <a:pt x="1724" y="39"/>
                      <a:pt x="1724" y="40"/>
                      <a:pt x="1722" y="40"/>
                    </a:cubicBezTo>
                    <a:cubicBezTo>
                      <a:pt x="1721" y="40"/>
                      <a:pt x="1721" y="39"/>
                      <a:pt x="1720" y="39"/>
                    </a:cubicBezTo>
                    <a:cubicBezTo>
                      <a:pt x="1718" y="39"/>
                      <a:pt x="1717" y="39"/>
                      <a:pt x="1717" y="39"/>
                    </a:cubicBezTo>
                    <a:cubicBezTo>
                      <a:pt x="1716" y="38"/>
                      <a:pt x="1717" y="36"/>
                      <a:pt x="1716" y="36"/>
                    </a:cubicBezTo>
                    <a:cubicBezTo>
                      <a:pt x="1715" y="35"/>
                      <a:pt x="1713" y="36"/>
                      <a:pt x="1712" y="36"/>
                    </a:cubicBezTo>
                    <a:cubicBezTo>
                      <a:pt x="1710" y="36"/>
                      <a:pt x="1710" y="36"/>
                      <a:pt x="1708" y="35"/>
                    </a:cubicBezTo>
                    <a:cubicBezTo>
                      <a:pt x="1706" y="35"/>
                      <a:pt x="1705" y="35"/>
                      <a:pt x="1703" y="35"/>
                    </a:cubicBezTo>
                    <a:cubicBezTo>
                      <a:pt x="1702" y="35"/>
                      <a:pt x="1701" y="35"/>
                      <a:pt x="1700" y="36"/>
                    </a:cubicBezTo>
                    <a:cubicBezTo>
                      <a:pt x="1699" y="36"/>
                      <a:pt x="1698" y="37"/>
                      <a:pt x="1698" y="38"/>
                    </a:cubicBezTo>
                    <a:cubicBezTo>
                      <a:pt x="1698" y="39"/>
                      <a:pt x="1699" y="40"/>
                      <a:pt x="1699" y="41"/>
                    </a:cubicBezTo>
                    <a:cubicBezTo>
                      <a:pt x="1699" y="42"/>
                      <a:pt x="1700" y="42"/>
                      <a:pt x="1699" y="43"/>
                    </a:cubicBezTo>
                    <a:cubicBezTo>
                      <a:pt x="1698" y="44"/>
                      <a:pt x="1697" y="43"/>
                      <a:pt x="1696" y="43"/>
                    </a:cubicBezTo>
                    <a:cubicBezTo>
                      <a:pt x="1695" y="43"/>
                      <a:pt x="1694" y="42"/>
                      <a:pt x="1693" y="42"/>
                    </a:cubicBezTo>
                    <a:cubicBezTo>
                      <a:pt x="1692" y="43"/>
                      <a:pt x="1693" y="44"/>
                      <a:pt x="1692" y="45"/>
                    </a:cubicBezTo>
                    <a:cubicBezTo>
                      <a:pt x="1691" y="46"/>
                      <a:pt x="1690" y="45"/>
                      <a:pt x="1688" y="45"/>
                    </a:cubicBezTo>
                    <a:cubicBezTo>
                      <a:pt x="1686" y="45"/>
                      <a:pt x="1685" y="45"/>
                      <a:pt x="1684" y="46"/>
                    </a:cubicBezTo>
                    <a:cubicBezTo>
                      <a:pt x="1682" y="46"/>
                      <a:pt x="1681" y="47"/>
                      <a:pt x="1679" y="47"/>
                    </a:cubicBezTo>
                    <a:cubicBezTo>
                      <a:pt x="1677" y="47"/>
                      <a:pt x="1676" y="45"/>
                      <a:pt x="1674" y="45"/>
                    </a:cubicBezTo>
                    <a:cubicBezTo>
                      <a:pt x="1672" y="44"/>
                      <a:pt x="1671" y="45"/>
                      <a:pt x="1669" y="45"/>
                    </a:cubicBezTo>
                    <a:cubicBezTo>
                      <a:pt x="1667" y="45"/>
                      <a:pt x="1666" y="44"/>
                      <a:pt x="1665" y="45"/>
                    </a:cubicBezTo>
                    <a:cubicBezTo>
                      <a:pt x="1665" y="45"/>
                      <a:pt x="1665" y="46"/>
                      <a:pt x="1665" y="46"/>
                    </a:cubicBezTo>
                    <a:cubicBezTo>
                      <a:pt x="1664" y="47"/>
                      <a:pt x="1663" y="47"/>
                      <a:pt x="1662" y="48"/>
                    </a:cubicBezTo>
                    <a:cubicBezTo>
                      <a:pt x="1660" y="48"/>
                      <a:pt x="1658" y="47"/>
                      <a:pt x="1656" y="47"/>
                    </a:cubicBezTo>
                    <a:cubicBezTo>
                      <a:pt x="1654" y="47"/>
                      <a:pt x="1653" y="48"/>
                      <a:pt x="1651" y="48"/>
                    </a:cubicBezTo>
                    <a:cubicBezTo>
                      <a:pt x="1650" y="49"/>
                      <a:pt x="1649" y="48"/>
                      <a:pt x="1647" y="49"/>
                    </a:cubicBezTo>
                    <a:cubicBezTo>
                      <a:pt x="1646" y="49"/>
                      <a:pt x="1645" y="50"/>
                      <a:pt x="1644" y="51"/>
                    </a:cubicBezTo>
                    <a:cubicBezTo>
                      <a:pt x="1643" y="51"/>
                      <a:pt x="1642" y="51"/>
                      <a:pt x="1641" y="52"/>
                    </a:cubicBezTo>
                    <a:cubicBezTo>
                      <a:pt x="1639" y="52"/>
                      <a:pt x="1638" y="51"/>
                      <a:pt x="1638" y="52"/>
                    </a:cubicBezTo>
                    <a:cubicBezTo>
                      <a:pt x="1637" y="54"/>
                      <a:pt x="1639" y="54"/>
                      <a:pt x="1640" y="55"/>
                    </a:cubicBezTo>
                    <a:cubicBezTo>
                      <a:pt x="1641" y="56"/>
                      <a:pt x="1642" y="56"/>
                      <a:pt x="1643" y="56"/>
                    </a:cubicBezTo>
                    <a:cubicBezTo>
                      <a:pt x="1644" y="56"/>
                      <a:pt x="1644" y="57"/>
                      <a:pt x="1645" y="57"/>
                    </a:cubicBezTo>
                    <a:cubicBezTo>
                      <a:pt x="1646" y="58"/>
                      <a:pt x="1647" y="58"/>
                      <a:pt x="1648" y="58"/>
                    </a:cubicBezTo>
                    <a:cubicBezTo>
                      <a:pt x="1648" y="59"/>
                      <a:pt x="1649" y="59"/>
                      <a:pt x="1649" y="60"/>
                    </a:cubicBezTo>
                    <a:cubicBezTo>
                      <a:pt x="1650" y="62"/>
                      <a:pt x="1647" y="60"/>
                      <a:pt x="1645" y="60"/>
                    </a:cubicBezTo>
                    <a:cubicBezTo>
                      <a:pt x="1644" y="60"/>
                      <a:pt x="1643" y="60"/>
                      <a:pt x="1642" y="60"/>
                    </a:cubicBezTo>
                    <a:cubicBezTo>
                      <a:pt x="1641" y="61"/>
                      <a:pt x="1641" y="61"/>
                      <a:pt x="1640" y="61"/>
                    </a:cubicBezTo>
                    <a:cubicBezTo>
                      <a:pt x="1638" y="61"/>
                      <a:pt x="1637" y="60"/>
                      <a:pt x="1636" y="60"/>
                    </a:cubicBezTo>
                    <a:cubicBezTo>
                      <a:pt x="1635" y="60"/>
                      <a:pt x="1635" y="61"/>
                      <a:pt x="1634" y="61"/>
                    </a:cubicBezTo>
                    <a:cubicBezTo>
                      <a:pt x="1632" y="62"/>
                      <a:pt x="1631" y="62"/>
                      <a:pt x="1630" y="62"/>
                    </a:cubicBezTo>
                    <a:cubicBezTo>
                      <a:pt x="1628" y="62"/>
                      <a:pt x="1627" y="62"/>
                      <a:pt x="1625" y="62"/>
                    </a:cubicBezTo>
                    <a:cubicBezTo>
                      <a:pt x="1623" y="62"/>
                      <a:pt x="1622" y="61"/>
                      <a:pt x="1620" y="61"/>
                    </a:cubicBezTo>
                    <a:cubicBezTo>
                      <a:pt x="1619" y="61"/>
                      <a:pt x="1618" y="60"/>
                      <a:pt x="1617" y="61"/>
                    </a:cubicBezTo>
                    <a:cubicBezTo>
                      <a:pt x="1616" y="62"/>
                      <a:pt x="1617" y="64"/>
                      <a:pt x="1618" y="65"/>
                    </a:cubicBezTo>
                    <a:cubicBezTo>
                      <a:pt x="1619" y="66"/>
                      <a:pt x="1620" y="65"/>
                      <a:pt x="1621" y="66"/>
                    </a:cubicBezTo>
                    <a:cubicBezTo>
                      <a:pt x="1622" y="67"/>
                      <a:pt x="1621" y="68"/>
                      <a:pt x="1622" y="69"/>
                    </a:cubicBezTo>
                    <a:cubicBezTo>
                      <a:pt x="1623" y="70"/>
                      <a:pt x="1624" y="69"/>
                      <a:pt x="1625" y="69"/>
                    </a:cubicBezTo>
                    <a:cubicBezTo>
                      <a:pt x="1626" y="69"/>
                      <a:pt x="1627" y="69"/>
                      <a:pt x="1627" y="69"/>
                    </a:cubicBezTo>
                    <a:cubicBezTo>
                      <a:pt x="1629" y="69"/>
                      <a:pt x="1630" y="69"/>
                      <a:pt x="1631" y="70"/>
                    </a:cubicBezTo>
                    <a:cubicBezTo>
                      <a:pt x="1632" y="70"/>
                      <a:pt x="1632" y="71"/>
                      <a:pt x="1633" y="71"/>
                    </a:cubicBezTo>
                    <a:cubicBezTo>
                      <a:pt x="1634" y="72"/>
                      <a:pt x="1635" y="71"/>
                      <a:pt x="1636" y="72"/>
                    </a:cubicBezTo>
                    <a:cubicBezTo>
                      <a:pt x="1636" y="72"/>
                      <a:pt x="1637" y="73"/>
                      <a:pt x="1638" y="73"/>
                    </a:cubicBezTo>
                    <a:cubicBezTo>
                      <a:pt x="1639" y="74"/>
                      <a:pt x="1642" y="73"/>
                      <a:pt x="1642" y="74"/>
                    </a:cubicBezTo>
                    <a:cubicBezTo>
                      <a:pt x="1641" y="75"/>
                      <a:pt x="1639" y="74"/>
                      <a:pt x="1638" y="74"/>
                    </a:cubicBezTo>
                    <a:cubicBezTo>
                      <a:pt x="1636" y="75"/>
                      <a:pt x="1635" y="74"/>
                      <a:pt x="1634" y="74"/>
                    </a:cubicBezTo>
                    <a:cubicBezTo>
                      <a:pt x="1633" y="75"/>
                      <a:pt x="1632" y="75"/>
                      <a:pt x="1631" y="75"/>
                    </a:cubicBezTo>
                    <a:cubicBezTo>
                      <a:pt x="1629" y="75"/>
                      <a:pt x="1628" y="74"/>
                      <a:pt x="1627" y="74"/>
                    </a:cubicBezTo>
                    <a:cubicBezTo>
                      <a:pt x="1626" y="73"/>
                      <a:pt x="1625" y="74"/>
                      <a:pt x="1624" y="74"/>
                    </a:cubicBezTo>
                    <a:cubicBezTo>
                      <a:pt x="1623" y="73"/>
                      <a:pt x="1623" y="73"/>
                      <a:pt x="1622" y="72"/>
                    </a:cubicBezTo>
                    <a:cubicBezTo>
                      <a:pt x="1621" y="72"/>
                      <a:pt x="1620" y="73"/>
                      <a:pt x="1619" y="72"/>
                    </a:cubicBezTo>
                    <a:cubicBezTo>
                      <a:pt x="1617" y="72"/>
                      <a:pt x="1616" y="72"/>
                      <a:pt x="1615" y="71"/>
                    </a:cubicBezTo>
                    <a:cubicBezTo>
                      <a:pt x="1614" y="71"/>
                      <a:pt x="1613" y="70"/>
                      <a:pt x="1612" y="70"/>
                    </a:cubicBezTo>
                    <a:cubicBezTo>
                      <a:pt x="1611" y="70"/>
                      <a:pt x="1609" y="69"/>
                      <a:pt x="1609" y="70"/>
                    </a:cubicBezTo>
                    <a:cubicBezTo>
                      <a:pt x="1609" y="70"/>
                      <a:pt x="1609" y="71"/>
                      <a:pt x="1609" y="71"/>
                    </a:cubicBezTo>
                    <a:cubicBezTo>
                      <a:pt x="1609" y="73"/>
                      <a:pt x="1612" y="73"/>
                      <a:pt x="1611" y="74"/>
                    </a:cubicBezTo>
                    <a:cubicBezTo>
                      <a:pt x="1610" y="75"/>
                      <a:pt x="1609" y="73"/>
                      <a:pt x="1608" y="73"/>
                    </a:cubicBezTo>
                    <a:cubicBezTo>
                      <a:pt x="1607" y="73"/>
                      <a:pt x="1607" y="73"/>
                      <a:pt x="1606" y="73"/>
                    </a:cubicBezTo>
                    <a:cubicBezTo>
                      <a:pt x="1604" y="73"/>
                      <a:pt x="1603" y="72"/>
                      <a:pt x="1603" y="73"/>
                    </a:cubicBezTo>
                    <a:cubicBezTo>
                      <a:pt x="1602" y="74"/>
                      <a:pt x="1603" y="74"/>
                      <a:pt x="1604" y="75"/>
                    </a:cubicBezTo>
                    <a:cubicBezTo>
                      <a:pt x="1604" y="76"/>
                      <a:pt x="1605" y="76"/>
                      <a:pt x="1606" y="76"/>
                    </a:cubicBezTo>
                    <a:cubicBezTo>
                      <a:pt x="1607" y="76"/>
                      <a:pt x="1607" y="76"/>
                      <a:pt x="1608" y="76"/>
                    </a:cubicBezTo>
                    <a:cubicBezTo>
                      <a:pt x="1609" y="76"/>
                      <a:pt x="1610" y="77"/>
                      <a:pt x="1611" y="77"/>
                    </a:cubicBezTo>
                    <a:cubicBezTo>
                      <a:pt x="1613" y="77"/>
                      <a:pt x="1614" y="75"/>
                      <a:pt x="1615" y="76"/>
                    </a:cubicBezTo>
                    <a:cubicBezTo>
                      <a:pt x="1616" y="77"/>
                      <a:pt x="1616" y="77"/>
                      <a:pt x="1617" y="78"/>
                    </a:cubicBezTo>
                    <a:cubicBezTo>
                      <a:pt x="1618" y="79"/>
                      <a:pt x="1620" y="79"/>
                      <a:pt x="1619" y="80"/>
                    </a:cubicBezTo>
                    <a:cubicBezTo>
                      <a:pt x="1619" y="81"/>
                      <a:pt x="1618" y="80"/>
                      <a:pt x="1617" y="80"/>
                    </a:cubicBezTo>
                    <a:cubicBezTo>
                      <a:pt x="1616" y="80"/>
                      <a:pt x="1615" y="80"/>
                      <a:pt x="1614" y="80"/>
                    </a:cubicBezTo>
                    <a:cubicBezTo>
                      <a:pt x="1613" y="80"/>
                      <a:pt x="1612" y="79"/>
                      <a:pt x="1611" y="79"/>
                    </a:cubicBezTo>
                    <a:cubicBezTo>
                      <a:pt x="1609" y="79"/>
                      <a:pt x="1608" y="79"/>
                      <a:pt x="1606" y="78"/>
                    </a:cubicBezTo>
                    <a:cubicBezTo>
                      <a:pt x="1605" y="78"/>
                      <a:pt x="1604" y="78"/>
                      <a:pt x="1603" y="78"/>
                    </a:cubicBezTo>
                    <a:cubicBezTo>
                      <a:pt x="1602" y="78"/>
                      <a:pt x="1601" y="78"/>
                      <a:pt x="1600" y="77"/>
                    </a:cubicBezTo>
                    <a:cubicBezTo>
                      <a:pt x="1599" y="77"/>
                      <a:pt x="1598" y="76"/>
                      <a:pt x="1597" y="75"/>
                    </a:cubicBezTo>
                    <a:cubicBezTo>
                      <a:pt x="1597" y="74"/>
                      <a:pt x="1597" y="73"/>
                      <a:pt x="1597" y="72"/>
                    </a:cubicBezTo>
                    <a:cubicBezTo>
                      <a:pt x="1596" y="71"/>
                      <a:pt x="1596" y="70"/>
                      <a:pt x="1595" y="69"/>
                    </a:cubicBezTo>
                    <a:cubicBezTo>
                      <a:pt x="1594" y="68"/>
                      <a:pt x="1594" y="68"/>
                      <a:pt x="1592" y="68"/>
                    </a:cubicBezTo>
                    <a:cubicBezTo>
                      <a:pt x="1591" y="67"/>
                      <a:pt x="1589" y="66"/>
                      <a:pt x="1589" y="67"/>
                    </a:cubicBezTo>
                    <a:cubicBezTo>
                      <a:pt x="1590" y="68"/>
                      <a:pt x="1590" y="68"/>
                      <a:pt x="1591" y="68"/>
                    </a:cubicBezTo>
                    <a:cubicBezTo>
                      <a:pt x="1591" y="69"/>
                      <a:pt x="1592" y="69"/>
                      <a:pt x="1592" y="70"/>
                    </a:cubicBezTo>
                    <a:cubicBezTo>
                      <a:pt x="1593" y="71"/>
                      <a:pt x="1593" y="72"/>
                      <a:pt x="1592" y="72"/>
                    </a:cubicBezTo>
                    <a:cubicBezTo>
                      <a:pt x="1592" y="72"/>
                      <a:pt x="1591" y="72"/>
                      <a:pt x="1591" y="72"/>
                    </a:cubicBezTo>
                    <a:cubicBezTo>
                      <a:pt x="1590" y="72"/>
                      <a:pt x="1589" y="72"/>
                      <a:pt x="1588" y="73"/>
                    </a:cubicBezTo>
                    <a:cubicBezTo>
                      <a:pt x="1588" y="74"/>
                      <a:pt x="1588" y="75"/>
                      <a:pt x="1588" y="76"/>
                    </a:cubicBezTo>
                    <a:cubicBezTo>
                      <a:pt x="1589" y="77"/>
                      <a:pt x="1590" y="77"/>
                      <a:pt x="1591" y="78"/>
                    </a:cubicBezTo>
                    <a:cubicBezTo>
                      <a:pt x="1592" y="78"/>
                      <a:pt x="1592" y="79"/>
                      <a:pt x="1593" y="80"/>
                    </a:cubicBezTo>
                    <a:cubicBezTo>
                      <a:pt x="1594" y="80"/>
                      <a:pt x="1595" y="80"/>
                      <a:pt x="1596" y="81"/>
                    </a:cubicBezTo>
                    <a:cubicBezTo>
                      <a:pt x="1597" y="81"/>
                      <a:pt x="1597" y="82"/>
                      <a:pt x="1597" y="83"/>
                    </a:cubicBezTo>
                    <a:cubicBezTo>
                      <a:pt x="1597" y="84"/>
                      <a:pt x="1597" y="85"/>
                      <a:pt x="1597" y="86"/>
                    </a:cubicBezTo>
                    <a:cubicBezTo>
                      <a:pt x="1598" y="87"/>
                      <a:pt x="1598" y="87"/>
                      <a:pt x="1599" y="88"/>
                    </a:cubicBezTo>
                    <a:cubicBezTo>
                      <a:pt x="1600" y="89"/>
                      <a:pt x="1600" y="89"/>
                      <a:pt x="1601" y="90"/>
                    </a:cubicBezTo>
                    <a:cubicBezTo>
                      <a:pt x="1601" y="91"/>
                      <a:pt x="1601" y="92"/>
                      <a:pt x="1602" y="93"/>
                    </a:cubicBezTo>
                    <a:cubicBezTo>
                      <a:pt x="1604" y="93"/>
                      <a:pt x="1605" y="93"/>
                      <a:pt x="1606" y="93"/>
                    </a:cubicBezTo>
                    <a:cubicBezTo>
                      <a:pt x="1607" y="93"/>
                      <a:pt x="1608" y="94"/>
                      <a:pt x="1609" y="93"/>
                    </a:cubicBezTo>
                    <a:cubicBezTo>
                      <a:pt x="1610" y="93"/>
                      <a:pt x="1611" y="93"/>
                      <a:pt x="1612" y="93"/>
                    </a:cubicBezTo>
                    <a:cubicBezTo>
                      <a:pt x="1613" y="93"/>
                      <a:pt x="1613" y="92"/>
                      <a:pt x="1614" y="92"/>
                    </a:cubicBezTo>
                    <a:cubicBezTo>
                      <a:pt x="1616" y="92"/>
                      <a:pt x="1617" y="93"/>
                      <a:pt x="1618" y="93"/>
                    </a:cubicBezTo>
                    <a:cubicBezTo>
                      <a:pt x="1619" y="93"/>
                      <a:pt x="1620" y="93"/>
                      <a:pt x="1620" y="93"/>
                    </a:cubicBezTo>
                    <a:cubicBezTo>
                      <a:pt x="1621" y="94"/>
                      <a:pt x="1622" y="93"/>
                      <a:pt x="1622" y="94"/>
                    </a:cubicBezTo>
                    <a:cubicBezTo>
                      <a:pt x="1623" y="94"/>
                      <a:pt x="1624" y="95"/>
                      <a:pt x="1625" y="96"/>
                    </a:cubicBezTo>
                    <a:cubicBezTo>
                      <a:pt x="1626" y="97"/>
                      <a:pt x="1628" y="96"/>
                      <a:pt x="1629" y="98"/>
                    </a:cubicBezTo>
                    <a:cubicBezTo>
                      <a:pt x="1630" y="99"/>
                      <a:pt x="1629" y="101"/>
                      <a:pt x="1630" y="102"/>
                    </a:cubicBezTo>
                    <a:cubicBezTo>
                      <a:pt x="1630" y="103"/>
                      <a:pt x="1631" y="103"/>
                      <a:pt x="1632" y="103"/>
                    </a:cubicBezTo>
                    <a:cubicBezTo>
                      <a:pt x="1633" y="104"/>
                      <a:pt x="1634" y="104"/>
                      <a:pt x="1635" y="105"/>
                    </a:cubicBezTo>
                    <a:cubicBezTo>
                      <a:pt x="1635" y="106"/>
                      <a:pt x="1633" y="106"/>
                      <a:pt x="1631" y="106"/>
                    </a:cubicBezTo>
                    <a:cubicBezTo>
                      <a:pt x="1630" y="106"/>
                      <a:pt x="1630" y="106"/>
                      <a:pt x="1629" y="105"/>
                    </a:cubicBezTo>
                    <a:cubicBezTo>
                      <a:pt x="1628" y="105"/>
                      <a:pt x="1628" y="104"/>
                      <a:pt x="1627" y="103"/>
                    </a:cubicBezTo>
                    <a:cubicBezTo>
                      <a:pt x="1626" y="101"/>
                      <a:pt x="1626" y="100"/>
                      <a:pt x="1625" y="99"/>
                    </a:cubicBezTo>
                    <a:cubicBezTo>
                      <a:pt x="1625" y="99"/>
                      <a:pt x="1624" y="99"/>
                      <a:pt x="1623" y="98"/>
                    </a:cubicBezTo>
                    <a:cubicBezTo>
                      <a:pt x="1622" y="98"/>
                      <a:pt x="1621" y="97"/>
                      <a:pt x="1619" y="96"/>
                    </a:cubicBezTo>
                    <a:cubicBezTo>
                      <a:pt x="1618" y="96"/>
                      <a:pt x="1618" y="96"/>
                      <a:pt x="1617" y="96"/>
                    </a:cubicBezTo>
                    <a:cubicBezTo>
                      <a:pt x="1616" y="95"/>
                      <a:pt x="1615" y="96"/>
                      <a:pt x="1614" y="96"/>
                    </a:cubicBezTo>
                    <a:cubicBezTo>
                      <a:pt x="1613" y="96"/>
                      <a:pt x="1612" y="97"/>
                      <a:pt x="1611" y="97"/>
                    </a:cubicBezTo>
                    <a:moveTo>
                      <a:pt x="1943" y="78"/>
                    </a:moveTo>
                    <a:cubicBezTo>
                      <a:pt x="1941" y="77"/>
                      <a:pt x="1940" y="77"/>
                      <a:pt x="1939" y="77"/>
                    </a:cubicBezTo>
                    <a:cubicBezTo>
                      <a:pt x="1937" y="77"/>
                      <a:pt x="1937" y="78"/>
                      <a:pt x="1935" y="78"/>
                    </a:cubicBezTo>
                    <a:cubicBezTo>
                      <a:pt x="1934" y="78"/>
                      <a:pt x="1933" y="77"/>
                      <a:pt x="1932" y="77"/>
                    </a:cubicBezTo>
                    <a:cubicBezTo>
                      <a:pt x="1929" y="76"/>
                      <a:pt x="1928" y="76"/>
                      <a:pt x="1926" y="77"/>
                    </a:cubicBezTo>
                    <a:cubicBezTo>
                      <a:pt x="1924" y="77"/>
                      <a:pt x="1923" y="77"/>
                      <a:pt x="1921" y="77"/>
                    </a:cubicBezTo>
                    <a:cubicBezTo>
                      <a:pt x="1919" y="77"/>
                      <a:pt x="1918" y="78"/>
                      <a:pt x="1916" y="78"/>
                    </a:cubicBezTo>
                    <a:cubicBezTo>
                      <a:pt x="1915" y="78"/>
                      <a:pt x="1913" y="78"/>
                      <a:pt x="1912" y="78"/>
                    </a:cubicBezTo>
                    <a:cubicBezTo>
                      <a:pt x="1910" y="77"/>
                      <a:pt x="1909" y="76"/>
                      <a:pt x="1907" y="75"/>
                    </a:cubicBezTo>
                    <a:cubicBezTo>
                      <a:pt x="1906" y="75"/>
                      <a:pt x="1906" y="74"/>
                      <a:pt x="1905" y="74"/>
                    </a:cubicBezTo>
                    <a:cubicBezTo>
                      <a:pt x="1904" y="75"/>
                      <a:pt x="1905" y="76"/>
                      <a:pt x="1905" y="77"/>
                    </a:cubicBezTo>
                    <a:cubicBezTo>
                      <a:pt x="1906" y="78"/>
                      <a:pt x="1907" y="78"/>
                      <a:pt x="1907" y="79"/>
                    </a:cubicBezTo>
                    <a:cubicBezTo>
                      <a:pt x="1907" y="80"/>
                      <a:pt x="1906" y="81"/>
                      <a:pt x="1905" y="81"/>
                    </a:cubicBezTo>
                    <a:cubicBezTo>
                      <a:pt x="1904" y="81"/>
                      <a:pt x="1904" y="81"/>
                      <a:pt x="1903" y="81"/>
                    </a:cubicBezTo>
                    <a:cubicBezTo>
                      <a:pt x="1902" y="81"/>
                      <a:pt x="1901" y="80"/>
                      <a:pt x="1900" y="80"/>
                    </a:cubicBezTo>
                    <a:cubicBezTo>
                      <a:pt x="1897" y="80"/>
                      <a:pt x="1895" y="81"/>
                      <a:pt x="1893" y="79"/>
                    </a:cubicBezTo>
                    <a:cubicBezTo>
                      <a:pt x="1892" y="79"/>
                      <a:pt x="1892" y="78"/>
                      <a:pt x="1891" y="77"/>
                    </a:cubicBezTo>
                    <a:cubicBezTo>
                      <a:pt x="1890" y="77"/>
                      <a:pt x="1889" y="77"/>
                      <a:pt x="1888" y="77"/>
                    </a:cubicBezTo>
                    <a:cubicBezTo>
                      <a:pt x="1887" y="76"/>
                      <a:pt x="1886" y="76"/>
                      <a:pt x="1884" y="75"/>
                    </a:cubicBezTo>
                    <a:cubicBezTo>
                      <a:pt x="1883" y="74"/>
                      <a:pt x="1882" y="74"/>
                      <a:pt x="1881" y="73"/>
                    </a:cubicBezTo>
                    <a:cubicBezTo>
                      <a:pt x="1880" y="73"/>
                      <a:pt x="1879" y="73"/>
                      <a:pt x="1878" y="72"/>
                    </a:cubicBezTo>
                    <a:cubicBezTo>
                      <a:pt x="1877" y="72"/>
                      <a:pt x="1876" y="72"/>
                      <a:pt x="1876" y="71"/>
                    </a:cubicBezTo>
                    <a:cubicBezTo>
                      <a:pt x="1874" y="71"/>
                      <a:pt x="1873" y="71"/>
                      <a:pt x="1872" y="71"/>
                    </a:cubicBezTo>
                    <a:cubicBezTo>
                      <a:pt x="1871" y="71"/>
                      <a:pt x="1870" y="73"/>
                      <a:pt x="1869" y="72"/>
                    </a:cubicBezTo>
                    <a:cubicBezTo>
                      <a:pt x="1868" y="72"/>
                      <a:pt x="1867" y="71"/>
                      <a:pt x="1867" y="70"/>
                    </a:cubicBezTo>
                    <a:cubicBezTo>
                      <a:pt x="1868" y="69"/>
                      <a:pt x="1869" y="69"/>
                      <a:pt x="1870" y="68"/>
                    </a:cubicBezTo>
                    <a:cubicBezTo>
                      <a:pt x="1871" y="68"/>
                      <a:pt x="1872" y="68"/>
                      <a:pt x="1873" y="67"/>
                    </a:cubicBezTo>
                    <a:cubicBezTo>
                      <a:pt x="1873" y="67"/>
                      <a:pt x="1874" y="66"/>
                      <a:pt x="1874" y="65"/>
                    </a:cubicBezTo>
                    <a:cubicBezTo>
                      <a:pt x="1873" y="65"/>
                      <a:pt x="1872" y="65"/>
                      <a:pt x="1871" y="65"/>
                    </a:cubicBezTo>
                    <a:cubicBezTo>
                      <a:pt x="1870" y="64"/>
                      <a:pt x="1869" y="64"/>
                      <a:pt x="1868" y="64"/>
                    </a:cubicBezTo>
                    <a:cubicBezTo>
                      <a:pt x="1868" y="64"/>
                      <a:pt x="1867" y="65"/>
                      <a:pt x="1866" y="65"/>
                    </a:cubicBezTo>
                    <a:cubicBezTo>
                      <a:pt x="1865" y="64"/>
                      <a:pt x="1865" y="64"/>
                      <a:pt x="1864" y="63"/>
                    </a:cubicBezTo>
                    <a:cubicBezTo>
                      <a:pt x="1863" y="63"/>
                      <a:pt x="1862" y="63"/>
                      <a:pt x="1860" y="63"/>
                    </a:cubicBezTo>
                    <a:cubicBezTo>
                      <a:pt x="1859" y="64"/>
                      <a:pt x="1859" y="65"/>
                      <a:pt x="1858" y="65"/>
                    </a:cubicBezTo>
                    <a:cubicBezTo>
                      <a:pt x="1857" y="65"/>
                      <a:pt x="1856" y="64"/>
                      <a:pt x="1855" y="64"/>
                    </a:cubicBezTo>
                    <a:cubicBezTo>
                      <a:pt x="1853" y="63"/>
                      <a:pt x="1852" y="63"/>
                      <a:pt x="1849" y="63"/>
                    </a:cubicBezTo>
                    <a:cubicBezTo>
                      <a:pt x="1848" y="62"/>
                      <a:pt x="1847" y="62"/>
                      <a:pt x="1846" y="62"/>
                    </a:cubicBezTo>
                    <a:cubicBezTo>
                      <a:pt x="1844" y="62"/>
                      <a:pt x="1844" y="61"/>
                      <a:pt x="1842" y="61"/>
                    </a:cubicBezTo>
                    <a:cubicBezTo>
                      <a:pt x="1841" y="62"/>
                      <a:pt x="1840" y="63"/>
                      <a:pt x="1840" y="63"/>
                    </a:cubicBezTo>
                    <a:cubicBezTo>
                      <a:pt x="1846" y="66"/>
                      <a:pt x="1846" y="66"/>
                      <a:pt x="1846" y="66"/>
                    </a:cubicBezTo>
                    <a:cubicBezTo>
                      <a:pt x="1847" y="66"/>
                      <a:pt x="1848" y="66"/>
                      <a:pt x="1850" y="67"/>
                    </a:cubicBezTo>
                    <a:cubicBezTo>
                      <a:pt x="1850" y="67"/>
                      <a:pt x="1851" y="68"/>
                      <a:pt x="1851" y="69"/>
                    </a:cubicBezTo>
                    <a:cubicBezTo>
                      <a:pt x="1850" y="70"/>
                      <a:pt x="1849" y="68"/>
                      <a:pt x="1848" y="68"/>
                    </a:cubicBezTo>
                    <a:cubicBezTo>
                      <a:pt x="1846" y="68"/>
                      <a:pt x="1846" y="68"/>
                      <a:pt x="1844" y="67"/>
                    </a:cubicBezTo>
                    <a:cubicBezTo>
                      <a:pt x="1842" y="67"/>
                      <a:pt x="1841" y="67"/>
                      <a:pt x="1839" y="67"/>
                    </a:cubicBezTo>
                    <a:cubicBezTo>
                      <a:pt x="1837" y="67"/>
                      <a:pt x="1837" y="68"/>
                      <a:pt x="1835" y="67"/>
                    </a:cubicBezTo>
                    <a:cubicBezTo>
                      <a:pt x="1834" y="67"/>
                      <a:pt x="1833" y="67"/>
                      <a:pt x="1832" y="67"/>
                    </a:cubicBezTo>
                    <a:cubicBezTo>
                      <a:pt x="1830" y="67"/>
                      <a:pt x="1829" y="67"/>
                      <a:pt x="1827" y="67"/>
                    </a:cubicBezTo>
                    <a:cubicBezTo>
                      <a:pt x="1825" y="67"/>
                      <a:pt x="1823" y="68"/>
                      <a:pt x="1821" y="67"/>
                    </a:cubicBezTo>
                    <a:cubicBezTo>
                      <a:pt x="1820" y="66"/>
                      <a:pt x="1820" y="66"/>
                      <a:pt x="1819" y="65"/>
                    </a:cubicBezTo>
                    <a:cubicBezTo>
                      <a:pt x="1819" y="65"/>
                      <a:pt x="1818" y="65"/>
                      <a:pt x="1817" y="65"/>
                    </a:cubicBezTo>
                    <a:cubicBezTo>
                      <a:pt x="1816" y="64"/>
                      <a:pt x="1816" y="63"/>
                      <a:pt x="1815" y="63"/>
                    </a:cubicBezTo>
                    <a:cubicBezTo>
                      <a:pt x="1813" y="62"/>
                      <a:pt x="1811" y="62"/>
                      <a:pt x="1809" y="62"/>
                    </a:cubicBezTo>
                    <a:cubicBezTo>
                      <a:pt x="1806" y="62"/>
                      <a:pt x="1804" y="62"/>
                      <a:pt x="1801" y="62"/>
                    </a:cubicBezTo>
                    <a:cubicBezTo>
                      <a:pt x="1799" y="62"/>
                      <a:pt x="1797" y="61"/>
                      <a:pt x="1795" y="62"/>
                    </a:cubicBezTo>
                    <a:cubicBezTo>
                      <a:pt x="1794" y="62"/>
                      <a:pt x="1793" y="62"/>
                      <a:pt x="1791" y="62"/>
                    </a:cubicBezTo>
                    <a:cubicBezTo>
                      <a:pt x="1790" y="63"/>
                      <a:pt x="1790" y="64"/>
                      <a:pt x="1789" y="63"/>
                    </a:cubicBezTo>
                    <a:cubicBezTo>
                      <a:pt x="1788" y="63"/>
                      <a:pt x="1787" y="62"/>
                      <a:pt x="1786" y="62"/>
                    </a:cubicBezTo>
                    <a:cubicBezTo>
                      <a:pt x="1785" y="61"/>
                      <a:pt x="1784" y="59"/>
                      <a:pt x="1782" y="60"/>
                    </a:cubicBezTo>
                    <a:cubicBezTo>
                      <a:pt x="1781" y="60"/>
                      <a:pt x="1781" y="61"/>
                      <a:pt x="1781" y="62"/>
                    </a:cubicBezTo>
                    <a:cubicBezTo>
                      <a:pt x="1779" y="63"/>
                      <a:pt x="1778" y="62"/>
                      <a:pt x="1777" y="62"/>
                    </a:cubicBezTo>
                    <a:cubicBezTo>
                      <a:pt x="1775" y="61"/>
                      <a:pt x="1775" y="60"/>
                      <a:pt x="1773" y="59"/>
                    </a:cubicBezTo>
                    <a:cubicBezTo>
                      <a:pt x="1772" y="59"/>
                      <a:pt x="1771" y="59"/>
                      <a:pt x="1769" y="60"/>
                    </a:cubicBezTo>
                    <a:cubicBezTo>
                      <a:pt x="1768" y="60"/>
                      <a:pt x="1766" y="59"/>
                      <a:pt x="1766" y="61"/>
                    </a:cubicBezTo>
                    <a:cubicBezTo>
                      <a:pt x="1766" y="61"/>
                      <a:pt x="1766" y="62"/>
                      <a:pt x="1766" y="62"/>
                    </a:cubicBezTo>
                    <a:cubicBezTo>
                      <a:pt x="1766" y="63"/>
                      <a:pt x="1768" y="62"/>
                      <a:pt x="1769" y="63"/>
                    </a:cubicBezTo>
                    <a:cubicBezTo>
                      <a:pt x="1769" y="64"/>
                      <a:pt x="1766" y="63"/>
                      <a:pt x="1765" y="63"/>
                    </a:cubicBezTo>
                    <a:cubicBezTo>
                      <a:pt x="1764" y="64"/>
                      <a:pt x="1763" y="64"/>
                      <a:pt x="1762" y="65"/>
                    </a:cubicBezTo>
                    <a:cubicBezTo>
                      <a:pt x="1760" y="65"/>
                      <a:pt x="1760" y="66"/>
                      <a:pt x="1758" y="66"/>
                    </a:cubicBezTo>
                    <a:cubicBezTo>
                      <a:pt x="1757" y="66"/>
                      <a:pt x="1757" y="66"/>
                      <a:pt x="1756" y="66"/>
                    </a:cubicBezTo>
                    <a:moveTo>
                      <a:pt x="1401" y="148"/>
                    </a:moveTo>
                    <a:cubicBezTo>
                      <a:pt x="1400" y="147"/>
                      <a:pt x="1401" y="146"/>
                      <a:pt x="1402" y="145"/>
                    </a:cubicBezTo>
                    <a:cubicBezTo>
                      <a:pt x="1402" y="144"/>
                      <a:pt x="1403" y="144"/>
                      <a:pt x="1404" y="144"/>
                    </a:cubicBezTo>
                    <a:cubicBezTo>
                      <a:pt x="1405" y="143"/>
                      <a:pt x="1406" y="143"/>
                      <a:pt x="1407" y="144"/>
                    </a:cubicBezTo>
                    <a:cubicBezTo>
                      <a:pt x="1407" y="145"/>
                      <a:pt x="1407" y="146"/>
                      <a:pt x="1407" y="146"/>
                    </a:cubicBezTo>
                    <a:cubicBezTo>
                      <a:pt x="1408" y="147"/>
                      <a:pt x="1409" y="147"/>
                      <a:pt x="1410" y="148"/>
                    </a:cubicBezTo>
                    <a:cubicBezTo>
                      <a:pt x="1411" y="149"/>
                      <a:pt x="1411" y="149"/>
                      <a:pt x="1412" y="150"/>
                    </a:cubicBezTo>
                    <a:cubicBezTo>
                      <a:pt x="1413" y="150"/>
                      <a:pt x="1413" y="150"/>
                      <a:pt x="1414" y="150"/>
                    </a:cubicBezTo>
                    <a:cubicBezTo>
                      <a:pt x="1414" y="151"/>
                      <a:pt x="1414" y="152"/>
                      <a:pt x="1414" y="153"/>
                    </a:cubicBezTo>
                    <a:cubicBezTo>
                      <a:pt x="1414" y="154"/>
                      <a:pt x="1413" y="154"/>
                      <a:pt x="1412" y="154"/>
                    </a:cubicBezTo>
                    <a:cubicBezTo>
                      <a:pt x="1411" y="155"/>
                      <a:pt x="1410" y="155"/>
                      <a:pt x="1409" y="155"/>
                    </a:cubicBezTo>
                    <a:cubicBezTo>
                      <a:pt x="1409" y="154"/>
                      <a:pt x="1409" y="153"/>
                      <a:pt x="1409" y="153"/>
                    </a:cubicBezTo>
                    <a:cubicBezTo>
                      <a:pt x="1408" y="152"/>
                      <a:pt x="1407" y="152"/>
                      <a:pt x="1407" y="152"/>
                    </a:cubicBezTo>
                    <a:cubicBezTo>
                      <a:pt x="1406" y="151"/>
                      <a:pt x="1405" y="151"/>
                      <a:pt x="1404" y="150"/>
                    </a:cubicBezTo>
                    <a:cubicBezTo>
                      <a:pt x="1404" y="150"/>
                      <a:pt x="1403" y="149"/>
                      <a:pt x="1403" y="149"/>
                    </a:cubicBezTo>
                    <a:cubicBezTo>
                      <a:pt x="1402" y="148"/>
                      <a:pt x="1401" y="149"/>
                      <a:pt x="1401" y="148"/>
                    </a:cubicBezTo>
                    <a:close/>
                    <a:moveTo>
                      <a:pt x="1421" y="103"/>
                    </a:moveTo>
                    <a:cubicBezTo>
                      <a:pt x="1421" y="103"/>
                      <a:pt x="1421" y="103"/>
                      <a:pt x="1421" y="103"/>
                    </a:cubicBezTo>
                    <a:cubicBezTo>
                      <a:pt x="1422" y="103"/>
                      <a:pt x="1423" y="103"/>
                      <a:pt x="1424" y="103"/>
                    </a:cubicBezTo>
                    <a:cubicBezTo>
                      <a:pt x="1425" y="104"/>
                      <a:pt x="1425" y="104"/>
                      <a:pt x="1426" y="104"/>
                    </a:cubicBezTo>
                    <a:cubicBezTo>
                      <a:pt x="1427" y="105"/>
                      <a:pt x="1426" y="106"/>
                      <a:pt x="1427" y="107"/>
                    </a:cubicBezTo>
                    <a:cubicBezTo>
                      <a:pt x="1428" y="109"/>
                      <a:pt x="1429" y="109"/>
                      <a:pt x="1430" y="110"/>
                    </a:cubicBezTo>
                    <a:cubicBezTo>
                      <a:pt x="1431" y="111"/>
                      <a:pt x="1430" y="112"/>
                      <a:pt x="1431" y="113"/>
                    </a:cubicBezTo>
                    <a:cubicBezTo>
                      <a:pt x="1433" y="114"/>
                      <a:pt x="1434" y="113"/>
                      <a:pt x="1435" y="113"/>
                    </a:cubicBezTo>
                    <a:cubicBezTo>
                      <a:pt x="1437" y="114"/>
                      <a:pt x="1438" y="114"/>
                      <a:pt x="1440" y="114"/>
                    </a:cubicBezTo>
                    <a:cubicBezTo>
                      <a:pt x="1441" y="114"/>
                      <a:pt x="1442" y="115"/>
                      <a:pt x="1443" y="115"/>
                    </a:cubicBezTo>
                    <a:cubicBezTo>
                      <a:pt x="1445" y="116"/>
                      <a:pt x="1446" y="117"/>
                      <a:pt x="1447" y="115"/>
                    </a:cubicBezTo>
                    <a:cubicBezTo>
                      <a:pt x="1447" y="114"/>
                      <a:pt x="1446" y="114"/>
                      <a:pt x="1446" y="113"/>
                    </a:cubicBezTo>
                    <a:cubicBezTo>
                      <a:pt x="1446" y="111"/>
                      <a:pt x="1448" y="111"/>
                      <a:pt x="1447" y="110"/>
                    </a:cubicBezTo>
                    <a:cubicBezTo>
                      <a:pt x="1447" y="108"/>
                      <a:pt x="1445" y="109"/>
                      <a:pt x="1444" y="108"/>
                    </a:cubicBezTo>
                    <a:cubicBezTo>
                      <a:pt x="1443" y="108"/>
                      <a:pt x="1441" y="108"/>
                      <a:pt x="1441" y="107"/>
                    </a:cubicBezTo>
                    <a:cubicBezTo>
                      <a:pt x="1440" y="106"/>
                      <a:pt x="1441" y="105"/>
                      <a:pt x="1442" y="104"/>
                    </a:cubicBezTo>
                    <a:cubicBezTo>
                      <a:pt x="1442" y="102"/>
                      <a:pt x="1442" y="101"/>
                      <a:pt x="1442" y="100"/>
                    </a:cubicBezTo>
                    <a:cubicBezTo>
                      <a:pt x="1441" y="100"/>
                      <a:pt x="1440" y="100"/>
                      <a:pt x="1440" y="99"/>
                    </a:cubicBezTo>
                    <a:cubicBezTo>
                      <a:pt x="1439" y="98"/>
                      <a:pt x="1436" y="97"/>
                      <a:pt x="1437" y="96"/>
                    </a:cubicBezTo>
                    <a:cubicBezTo>
                      <a:pt x="1438" y="96"/>
                      <a:pt x="1438" y="96"/>
                      <a:pt x="1439" y="96"/>
                    </a:cubicBezTo>
                    <a:cubicBezTo>
                      <a:pt x="1441" y="96"/>
                      <a:pt x="1443" y="96"/>
                      <a:pt x="1445" y="96"/>
                    </a:cubicBezTo>
                    <a:cubicBezTo>
                      <a:pt x="1447" y="97"/>
                      <a:pt x="1447" y="97"/>
                      <a:pt x="1449" y="97"/>
                    </a:cubicBezTo>
                    <a:cubicBezTo>
                      <a:pt x="1451" y="98"/>
                      <a:pt x="1452" y="98"/>
                      <a:pt x="1453" y="99"/>
                    </a:cubicBezTo>
                    <a:cubicBezTo>
                      <a:pt x="1454" y="100"/>
                      <a:pt x="1455" y="100"/>
                      <a:pt x="1456" y="101"/>
                    </a:cubicBezTo>
                    <a:cubicBezTo>
                      <a:pt x="1456" y="102"/>
                      <a:pt x="1456" y="103"/>
                      <a:pt x="1456" y="103"/>
                    </a:cubicBezTo>
                    <a:cubicBezTo>
                      <a:pt x="1455" y="105"/>
                      <a:pt x="1453" y="103"/>
                      <a:pt x="1452" y="104"/>
                    </a:cubicBezTo>
                    <a:cubicBezTo>
                      <a:pt x="1451" y="104"/>
                      <a:pt x="1450" y="105"/>
                      <a:pt x="1450" y="105"/>
                    </a:cubicBezTo>
                    <a:cubicBezTo>
                      <a:pt x="1450" y="106"/>
                      <a:pt x="1450" y="107"/>
                      <a:pt x="1450" y="108"/>
                    </a:cubicBezTo>
                    <a:cubicBezTo>
                      <a:pt x="1451" y="108"/>
                      <a:pt x="1452" y="108"/>
                      <a:pt x="1453" y="108"/>
                    </a:cubicBezTo>
                    <a:cubicBezTo>
                      <a:pt x="1454" y="108"/>
                      <a:pt x="1455" y="109"/>
                      <a:pt x="1456" y="109"/>
                    </a:cubicBezTo>
                    <a:cubicBezTo>
                      <a:pt x="1458" y="109"/>
                      <a:pt x="1460" y="110"/>
                      <a:pt x="1462" y="109"/>
                    </a:cubicBezTo>
                    <a:cubicBezTo>
                      <a:pt x="1463" y="108"/>
                      <a:pt x="1463" y="108"/>
                      <a:pt x="1464" y="107"/>
                    </a:cubicBezTo>
                    <a:cubicBezTo>
                      <a:pt x="1464" y="106"/>
                      <a:pt x="1464" y="105"/>
                      <a:pt x="1464" y="105"/>
                    </a:cubicBezTo>
                    <a:cubicBezTo>
                      <a:pt x="1466" y="103"/>
                      <a:pt x="1468" y="104"/>
                      <a:pt x="1469" y="103"/>
                    </a:cubicBezTo>
                    <a:cubicBezTo>
                      <a:pt x="1471" y="103"/>
                      <a:pt x="1472" y="102"/>
                      <a:pt x="1473" y="101"/>
                    </a:cubicBezTo>
                    <a:cubicBezTo>
                      <a:pt x="1475" y="100"/>
                      <a:pt x="1476" y="100"/>
                      <a:pt x="1478" y="99"/>
                    </a:cubicBezTo>
                    <a:cubicBezTo>
                      <a:pt x="1479" y="99"/>
                      <a:pt x="1480" y="99"/>
                      <a:pt x="1481" y="98"/>
                    </a:cubicBezTo>
                    <a:cubicBezTo>
                      <a:pt x="1482" y="98"/>
                      <a:pt x="1483" y="97"/>
                      <a:pt x="1484" y="97"/>
                    </a:cubicBezTo>
                    <a:cubicBezTo>
                      <a:pt x="1485" y="96"/>
                      <a:pt x="1487" y="97"/>
                      <a:pt x="1488" y="96"/>
                    </a:cubicBezTo>
                    <a:cubicBezTo>
                      <a:pt x="1490" y="96"/>
                      <a:pt x="1491" y="94"/>
                      <a:pt x="1492" y="94"/>
                    </a:cubicBezTo>
                    <a:cubicBezTo>
                      <a:pt x="1493" y="95"/>
                      <a:pt x="1493" y="95"/>
                      <a:pt x="1494" y="96"/>
                    </a:cubicBezTo>
                    <a:cubicBezTo>
                      <a:pt x="1495" y="97"/>
                      <a:pt x="1494" y="98"/>
                      <a:pt x="1495" y="99"/>
                    </a:cubicBezTo>
                    <a:cubicBezTo>
                      <a:pt x="1496" y="100"/>
                      <a:pt x="1497" y="101"/>
                      <a:pt x="1498" y="101"/>
                    </a:cubicBezTo>
                    <a:cubicBezTo>
                      <a:pt x="1500" y="100"/>
                      <a:pt x="1501" y="98"/>
                      <a:pt x="1502" y="97"/>
                    </a:cubicBezTo>
                    <a:cubicBezTo>
                      <a:pt x="1507" y="98"/>
                      <a:pt x="1507" y="98"/>
                      <a:pt x="1507" y="98"/>
                    </a:cubicBezTo>
                    <a:cubicBezTo>
                      <a:pt x="1509" y="97"/>
                      <a:pt x="1510" y="97"/>
                      <a:pt x="1512" y="97"/>
                    </a:cubicBezTo>
                    <a:cubicBezTo>
                      <a:pt x="1514" y="97"/>
                      <a:pt x="1515" y="97"/>
                      <a:pt x="1516" y="97"/>
                    </a:cubicBezTo>
                    <a:cubicBezTo>
                      <a:pt x="1518" y="97"/>
                      <a:pt x="1518" y="96"/>
                      <a:pt x="1519" y="96"/>
                    </a:cubicBezTo>
                    <a:cubicBezTo>
                      <a:pt x="1520" y="95"/>
                      <a:pt x="1520" y="94"/>
                      <a:pt x="1521" y="94"/>
                    </a:cubicBezTo>
                    <a:cubicBezTo>
                      <a:pt x="1522" y="94"/>
                      <a:pt x="1522" y="96"/>
                      <a:pt x="1523" y="97"/>
                    </a:cubicBezTo>
                    <a:cubicBezTo>
                      <a:pt x="1525" y="98"/>
                      <a:pt x="1525" y="100"/>
                      <a:pt x="1526" y="99"/>
                    </a:cubicBezTo>
                    <a:cubicBezTo>
                      <a:pt x="1527" y="99"/>
                      <a:pt x="1527" y="98"/>
                      <a:pt x="1528" y="98"/>
                    </a:cubicBezTo>
                    <a:cubicBezTo>
                      <a:pt x="1529" y="97"/>
                      <a:pt x="1530" y="97"/>
                      <a:pt x="1531" y="96"/>
                    </a:cubicBezTo>
                    <a:cubicBezTo>
                      <a:pt x="1531" y="94"/>
                      <a:pt x="1531" y="94"/>
                      <a:pt x="1530" y="93"/>
                    </a:cubicBezTo>
                    <a:cubicBezTo>
                      <a:pt x="1529" y="92"/>
                      <a:pt x="1528" y="93"/>
                      <a:pt x="1527" y="91"/>
                    </a:cubicBezTo>
                    <a:cubicBezTo>
                      <a:pt x="1526" y="91"/>
                      <a:pt x="1526" y="90"/>
                      <a:pt x="1527" y="89"/>
                    </a:cubicBezTo>
                    <a:cubicBezTo>
                      <a:pt x="1527" y="88"/>
                      <a:pt x="1528" y="89"/>
                      <a:pt x="1530" y="89"/>
                    </a:cubicBezTo>
                    <a:cubicBezTo>
                      <a:pt x="1531" y="88"/>
                      <a:pt x="1532" y="89"/>
                      <a:pt x="1534" y="89"/>
                    </a:cubicBezTo>
                    <a:cubicBezTo>
                      <a:pt x="1536" y="89"/>
                      <a:pt x="1537" y="89"/>
                      <a:pt x="1538" y="89"/>
                    </a:cubicBezTo>
                    <a:cubicBezTo>
                      <a:pt x="1541" y="89"/>
                      <a:pt x="1542" y="90"/>
                      <a:pt x="1544" y="91"/>
                    </a:cubicBezTo>
                    <a:cubicBezTo>
                      <a:pt x="1546" y="91"/>
                      <a:pt x="1547" y="90"/>
                      <a:pt x="1549" y="91"/>
                    </a:cubicBezTo>
                    <a:cubicBezTo>
                      <a:pt x="1551" y="91"/>
                      <a:pt x="1551" y="92"/>
                      <a:pt x="1553" y="93"/>
                    </a:cubicBezTo>
                    <a:cubicBezTo>
                      <a:pt x="1555" y="93"/>
                      <a:pt x="1556" y="93"/>
                      <a:pt x="1557" y="93"/>
                    </a:cubicBezTo>
                    <a:cubicBezTo>
                      <a:pt x="1559" y="94"/>
                      <a:pt x="1560" y="95"/>
                      <a:pt x="1562" y="96"/>
                    </a:cubicBezTo>
                    <a:cubicBezTo>
                      <a:pt x="1564" y="96"/>
                      <a:pt x="1566" y="97"/>
                      <a:pt x="1568" y="97"/>
                    </a:cubicBezTo>
                    <a:cubicBezTo>
                      <a:pt x="1569" y="97"/>
                      <a:pt x="1570" y="97"/>
                      <a:pt x="1571" y="97"/>
                    </a:cubicBezTo>
                    <a:cubicBezTo>
                      <a:pt x="1573" y="98"/>
                      <a:pt x="1573" y="99"/>
                      <a:pt x="1575" y="99"/>
                    </a:cubicBezTo>
                    <a:cubicBezTo>
                      <a:pt x="1575" y="99"/>
                      <a:pt x="1576" y="99"/>
                      <a:pt x="1577" y="99"/>
                    </a:cubicBezTo>
                    <a:cubicBezTo>
                      <a:pt x="1578" y="98"/>
                      <a:pt x="1577" y="97"/>
                      <a:pt x="1577" y="96"/>
                    </a:cubicBezTo>
                    <a:cubicBezTo>
                      <a:pt x="1577" y="95"/>
                      <a:pt x="1576" y="94"/>
                      <a:pt x="1575" y="94"/>
                    </a:cubicBezTo>
                    <a:cubicBezTo>
                      <a:pt x="1574" y="93"/>
                      <a:pt x="1573" y="94"/>
                      <a:pt x="1572" y="93"/>
                    </a:cubicBezTo>
                    <a:cubicBezTo>
                      <a:pt x="1570" y="93"/>
                      <a:pt x="1570" y="92"/>
                      <a:pt x="1569" y="91"/>
                    </a:cubicBezTo>
                    <a:cubicBezTo>
                      <a:pt x="1568" y="91"/>
                      <a:pt x="1568" y="91"/>
                      <a:pt x="1566" y="90"/>
                    </a:cubicBezTo>
                    <a:cubicBezTo>
                      <a:pt x="1565" y="90"/>
                      <a:pt x="1565" y="90"/>
                      <a:pt x="1563" y="90"/>
                    </a:cubicBezTo>
                    <a:cubicBezTo>
                      <a:pt x="1563" y="90"/>
                      <a:pt x="1562" y="90"/>
                      <a:pt x="1561" y="89"/>
                    </a:cubicBezTo>
                    <a:cubicBezTo>
                      <a:pt x="1561" y="88"/>
                      <a:pt x="1562" y="87"/>
                      <a:pt x="1561" y="86"/>
                    </a:cubicBezTo>
                    <a:cubicBezTo>
                      <a:pt x="1561" y="85"/>
                      <a:pt x="1561" y="85"/>
                      <a:pt x="1561" y="84"/>
                    </a:cubicBezTo>
                    <a:cubicBezTo>
                      <a:pt x="1560" y="83"/>
                      <a:pt x="1560" y="83"/>
                      <a:pt x="1559" y="82"/>
                    </a:cubicBezTo>
                    <a:cubicBezTo>
                      <a:pt x="1559" y="82"/>
                      <a:pt x="1559" y="81"/>
                      <a:pt x="1558" y="81"/>
                    </a:cubicBezTo>
                    <a:cubicBezTo>
                      <a:pt x="1558" y="80"/>
                      <a:pt x="1556" y="81"/>
                      <a:pt x="1555" y="80"/>
                    </a:cubicBezTo>
                    <a:cubicBezTo>
                      <a:pt x="1555" y="79"/>
                      <a:pt x="1554" y="78"/>
                      <a:pt x="1555" y="77"/>
                    </a:cubicBezTo>
                    <a:cubicBezTo>
                      <a:pt x="1556" y="77"/>
                      <a:pt x="1556" y="77"/>
                      <a:pt x="1557" y="77"/>
                    </a:cubicBezTo>
                    <a:cubicBezTo>
                      <a:pt x="1558" y="77"/>
                      <a:pt x="1559" y="77"/>
                      <a:pt x="1560" y="75"/>
                    </a:cubicBezTo>
                    <a:cubicBezTo>
                      <a:pt x="1561" y="74"/>
                      <a:pt x="1561" y="73"/>
                      <a:pt x="1561" y="72"/>
                    </a:cubicBezTo>
                    <a:cubicBezTo>
                      <a:pt x="1561" y="71"/>
                      <a:pt x="1559" y="70"/>
                      <a:pt x="1560" y="68"/>
                    </a:cubicBezTo>
                    <a:cubicBezTo>
                      <a:pt x="1560" y="67"/>
                      <a:pt x="1561" y="67"/>
                      <a:pt x="1562" y="67"/>
                    </a:cubicBezTo>
                    <a:cubicBezTo>
                      <a:pt x="1563" y="66"/>
                      <a:pt x="1564" y="67"/>
                      <a:pt x="1566" y="67"/>
                    </a:cubicBezTo>
                    <a:cubicBezTo>
                      <a:pt x="1567" y="67"/>
                      <a:pt x="1568" y="67"/>
                      <a:pt x="1569" y="67"/>
                    </a:cubicBezTo>
                    <a:cubicBezTo>
                      <a:pt x="1570" y="67"/>
                      <a:pt x="1571" y="67"/>
                      <a:pt x="1571" y="67"/>
                    </a:cubicBezTo>
                    <a:cubicBezTo>
                      <a:pt x="1573" y="67"/>
                      <a:pt x="1574" y="67"/>
                      <a:pt x="1576" y="67"/>
                    </a:cubicBezTo>
                    <a:cubicBezTo>
                      <a:pt x="1577" y="68"/>
                      <a:pt x="1578" y="68"/>
                      <a:pt x="1579" y="68"/>
                    </a:cubicBezTo>
                    <a:cubicBezTo>
                      <a:pt x="1580" y="69"/>
                      <a:pt x="1581" y="69"/>
                      <a:pt x="1582" y="71"/>
                    </a:cubicBezTo>
                    <a:cubicBezTo>
                      <a:pt x="1582" y="72"/>
                      <a:pt x="1582" y="73"/>
                      <a:pt x="1582" y="74"/>
                    </a:cubicBezTo>
                    <a:cubicBezTo>
                      <a:pt x="1582" y="75"/>
                      <a:pt x="1582" y="75"/>
                      <a:pt x="1582" y="76"/>
                    </a:cubicBezTo>
                    <a:cubicBezTo>
                      <a:pt x="1583" y="77"/>
                      <a:pt x="1583" y="77"/>
                      <a:pt x="1584" y="77"/>
                    </a:cubicBezTo>
                    <a:cubicBezTo>
                      <a:pt x="1585" y="78"/>
                      <a:pt x="1585" y="78"/>
                      <a:pt x="1586" y="79"/>
                    </a:cubicBezTo>
                    <a:cubicBezTo>
                      <a:pt x="1587" y="80"/>
                      <a:pt x="1588" y="80"/>
                      <a:pt x="1588" y="81"/>
                    </a:cubicBezTo>
                    <a:cubicBezTo>
                      <a:pt x="1589" y="82"/>
                      <a:pt x="1589" y="83"/>
                      <a:pt x="1590" y="84"/>
                    </a:cubicBezTo>
                    <a:cubicBezTo>
                      <a:pt x="1590" y="85"/>
                      <a:pt x="1590" y="86"/>
                      <a:pt x="1591" y="87"/>
                    </a:cubicBezTo>
                    <a:cubicBezTo>
                      <a:pt x="1591" y="88"/>
                      <a:pt x="1592" y="88"/>
                      <a:pt x="1593" y="89"/>
                    </a:cubicBezTo>
                    <a:cubicBezTo>
                      <a:pt x="1594" y="90"/>
                      <a:pt x="1594" y="91"/>
                      <a:pt x="1594" y="92"/>
                    </a:cubicBezTo>
                    <a:cubicBezTo>
                      <a:pt x="1595" y="93"/>
                      <a:pt x="1596" y="94"/>
                      <a:pt x="1597" y="95"/>
                    </a:cubicBezTo>
                    <a:cubicBezTo>
                      <a:pt x="1598" y="96"/>
                      <a:pt x="1599" y="96"/>
                      <a:pt x="1600" y="96"/>
                    </a:cubicBezTo>
                    <a:cubicBezTo>
                      <a:pt x="1601" y="97"/>
                      <a:pt x="1602" y="97"/>
                      <a:pt x="1603" y="98"/>
                    </a:cubicBezTo>
                    <a:cubicBezTo>
                      <a:pt x="1603" y="98"/>
                      <a:pt x="1602" y="99"/>
                      <a:pt x="1603" y="100"/>
                    </a:cubicBezTo>
                    <a:cubicBezTo>
                      <a:pt x="1603" y="102"/>
                      <a:pt x="1605" y="102"/>
                      <a:pt x="1605" y="103"/>
                    </a:cubicBezTo>
                    <a:cubicBezTo>
                      <a:pt x="1605" y="104"/>
                      <a:pt x="1603" y="104"/>
                      <a:pt x="1603" y="105"/>
                    </a:cubicBezTo>
                    <a:cubicBezTo>
                      <a:pt x="1602" y="106"/>
                      <a:pt x="1603" y="107"/>
                      <a:pt x="1602" y="108"/>
                    </a:cubicBezTo>
                    <a:cubicBezTo>
                      <a:pt x="1602" y="109"/>
                      <a:pt x="1601" y="109"/>
                      <a:pt x="1600" y="110"/>
                    </a:cubicBezTo>
                    <a:cubicBezTo>
                      <a:pt x="1599" y="110"/>
                      <a:pt x="1600" y="112"/>
                      <a:pt x="1599" y="112"/>
                    </a:cubicBezTo>
                    <a:cubicBezTo>
                      <a:pt x="1598" y="113"/>
                      <a:pt x="1597" y="112"/>
                      <a:pt x="1596" y="112"/>
                    </a:cubicBezTo>
                    <a:cubicBezTo>
                      <a:pt x="1595" y="112"/>
                      <a:pt x="1594" y="112"/>
                      <a:pt x="1593" y="112"/>
                    </a:cubicBezTo>
                    <a:cubicBezTo>
                      <a:pt x="1592" y="112"/>
                      <a:pt x="1591" y="111"/>
                      <a:pt x="1590" y="111"/>
                    </a:cubicBezTo>
                    <a:cubicBezTo>
                      <a:pt x="1590" y="111"/>
                      <a:pt x="1589" y="110"/>
                      <a:pt x="1589" y="110"/>
                    </a:cubicBezTo>
                    <a:cubicBezTo>
                      <a:pt x="1587" y="110"/>
                      <a:pt x="1584" y="109"/>
                      <a:pt x="1585" y="110"/>
                    </a:cubicBezTo>
                    <a:cubicBezTo>
                      <a:pt x="1585" y="111"/>
                      <a:pt x="1586" y="111"/>
                      <a:pt x="1587" y="111"/>
                    </a:cubicBezTo>
                    <a:cubicBezTo>
                      <a:pt x="1588" y="112"/>
                      <a:pt x="1589" y="112"/>
                      <a:pt x="1589" y="113"/>
                    </a:cubicBezTo>
                    <a:cubicBezTo>
                      <a:pt x="1592" y="114"/>
                      <a:pt x="1593" y="113"/>
                      <a:pt x="1595" y="114"/>
                    </a:cubicBezTo>
                    <a:cubicBezTo>
                      <a:pt x="1597" y="114"/>
                      <a:pt x="1598" y="114"/>
                      <a:pt x="1600" y="114"/>
                    </a:cubicBezTo>
                    <a:cubicBezTo>
                      <a:pt x="1602" y="114"/>
                      <a:pt x="1603" y="115"/>
                      <a:pt x="1605" y="114"/>
                    </a:cubicBezTo>
                    <a:cubicBezTo>
                      <a:pt x="1606" y="114"/>
                      <a:pt x="1606" y="113"/>
                      <a:pt x="1607" y="112"/>
                    </a:cubicBezTo>
                    <a:cubicBezTo>
                      <a:pt x="1608" y="111"/>
                      <a:pt x="1609" y="111"/>
                      <a:pt x="1610" y="111"/>
                    </a:cubicBezTo>
                    <a:cubicBezTo>
                      <a:pt x="1611" y="110"/>
                      <a:pt x="1611" y="110"/>
                      <a:pt x="1611" y="110"/>
                    </a:cubicBezTo>
                    <a:cubicBezTo>
                      <a:pt x="1613" y="108"/>
                      <a:pt x="1611" y="106"/>
                      <a:pt x="1611" y="104"/>
                    </a:cubicBezTo>
                    <a:cubicBezTo>
                      <a:pt x="1611" y="103"/>
                      <a:pt x="1612" y="102"/>
                      <a:pt x="1611" y="101"/>
                    </a:cubicBezTo>
                    <a:cubicBezTo>
                      <a:pt x="1611" y="99"/>
                      <a:pt x="1608" y="100"/>
                      <a:pt x="1608" y="99"/>
                    </a:cubicBezTo>
                    <a:cubicBezTo>
                      <a:pt x="1608" y="98"/>
                      <a:pt x="1608" y="98"/>
                      <a:pt x="1609" y="97"/>
                    </a:cubicBezTo>
                    <a:cubicBezTo>
                      <a:pt x="1609" y="97"/>
                      <a:pt x="1610" y="97"/>
                      <a:pt x="1611" y="96"/>
                    </a:cubicBezTo>
                    <a:moveTo>
                      <a:pt x="1262" y="169"/>
                    </a:moveTo>
                    <a:cubicBezTo>
                      <a:pt x="1261" y="169"/>
                      <a:pt x="1261" y="168"/>
                      <a:pt x="1261" y="168"/>
                    </a:cubicBezTo>
                    <a:cubicBezTo>
                      <a:pt x="1260" y="167"/>
                      <a:pt x="1259" y="165"/>
                      <a:pt x="1258" y="165"/>
                    </a:cubicBezTo>
                    <a:cubicBezTo>
                      <a:pt x="1257" y="166"/>
                      <a:pt x="1258" y="167"/>
                      <a:pt x="1257" y="168"/>
                    </a:cubicBezTo>
                    <a:cubicBezTo>
                      <a:pt x="1257" y="169"/>
                      <a:pt x="1256" y="170"/>
                      <a:pt x="1255" y="170"/>
                    </a:cubicBezTo>
                    <a:cubicBezTo>
                      <a:pt x="1255" y="171"/>
                      <a:pt x="1254" y="170"/>
                      <a:pt x="1253" y="171"/>
                    </a:cubicBezTo>
                    <a:cubicBezTo>
                      <a:pt x="1253" y="171"/>
                      <a:pt x="1252" y="172"/>
                      <a:pt x="1252" y="172"/>
                    </a:cubicBezTo>
                    <a:cubicBezTo>
                      <a:pt x="1251" y="173"/>
                      <a:pt x="1251" y="173"/>
                      <a:pt x="1250" y="174"/>
                    </a:cubicBezTo>
                    <a:cubicBezTo>
                      <a:pt x="1249" y="175"/>
                      <a:pt x="1247" y="175"/>
                      <a:pt x="1246" y="176"/>
                    </a:cubicBezTo>
                    <a:cubicBezTo>
                      <a:pt x="1244" y="176"/>
                      <a:pt x="1243" y="177"/>
                      <a:pt x="1240" y="177"/>
                    </a:cubicBezTo>
                    <a:cubicBezTo>
                      <a:pt x="1239" y="178"/>
                      <a:pt x="1237" y="178"/>
                      <a:pt x="1236" y="178"/>
                    </a:cubicBezTo>
                    <a:cubicBezTo>
                      <a:pt x="1234" y="177"/>
                      <a:pt x="1234" y="177"/>
                      <a:pt x="1233" y="176"/>
                    </a:cubicBezTo>
                    <a:cubicBezTo>
                      <a:pt x="1232" y="176"/>
                      <a:pt x="1232" y="175"/>
                      <a:pt x="1230" y="174"/>
                    </a:cubicBezTo>
                    <a:cubicBezTo>
                      <a:pt x="1229" y="174"/>
                      <a:pt x="1228" y="175"/>
                      <a:pt x="1227" y="174"/>
                    </a:cubicBezTo>
                    <a:cubicBezTo>
                      <a:pt x="1226" y="174"/>
                      <a:pt x="1227" y="172"/>
                      <a:pt x="1227" y="171"/>
                    </a:cubicBezTo>
                    <a:cubicBezTo>
                      <a:pt x="1227" y="170"/>
                      <a:pt x="1228" y="169"/>
                      <a:pt x="1227" y="167"/>
                    </a:cubicBezTo>
                    <a:cubicBezTo>
                      <a:pt x="1227" y="166"/>
                      <a:pt x="1224" y="166"/>
                      <a:pt x="1224" y="165"/>
                    </a:cubicBezTo>
                    <a:cubicBezTo>
                      <a:pt x="1225" y="164"/>
                      <a:pt x="1226" y="164"/>
                      <a:pt x="1226" y="163"/>
                    </a:cubicBezTo>
                    <a:cubicBezTo>
                      <a:pt x="1227" y="162"/>
                      <a:pt x="1227" y="162"/>
                      <a:pt x="1227" y="161"/>
                    </a:cubicBezTo>
                    <a:cubicBezTo>
                      <a:pt x="1228" y="160"/>
                      <a:pt x="1227" y="159"/>
                      <a:pt x="1226" y="158"/>
                    </a:cubicBezTo>
                    <a:cubicBezTo>
                      <a:pt x="1226" y="157"/>
                      <a:pt x="1225" y="158"/>
                      <a:pt x="1224" y="158"/>
                    </a:cubicBezTo>
                    <a:cubicBezTo>
                      <a:pt x="1223" y="157"/>
                      <a:pt x="1223" y="157"/>
                      <a:pt x="1223" y="156"/>
                    </a:cubicBezTo>
                    <a:cubicBezTo>
                      <a:pt x="1222" y="155"/>
                      <a:pt x="1223" y="154"/>
                      <a:pt x="1223" y="153"/>
                    </a:cubicBezTo>
                    <a:cubicBezTo>
                      <a:pt x="1223" y="151"/>
                      <a:pt x="1224" y="149"/>
                      <a:pt x="1224" y="149"/>
                    </a:cubicBezTo>
                    <a:cubicBezTo>
                      <a:pt x="1224" y="148"/>
                      <a:pt x="1223" y="147"/>
                      <a:pt x="1224" y="146"/>
                    </a:cubicBezTo>
                    <a:cubicBezTo>
                      <a:pt x="1224" y="145"/>
                      <a:pt x="1225" y="145"/>
                      <a:pt x="1226" y="145"/>
                    </a:cubicBezTo>
                    <a:cubicBezTo>
                      <a:pt x="1227" y="145"/>
                      <a:pt x="1228" y="145"/>
                      <a:pt x="1229" y="145"/>
                    </a:cubicBezTo>
                    <a:cubicBezTo>
                      <a:pt x="1230" y="145"/>
                      <a:pt x="1231" y="144"/>
                      <a:pt x="1232" y="143"/>
                    </a:cubicBezTo>
                    <a:cubicBezTo>
                      <a:pt x="1233" y="143"/>
                      <a:pt x="1233" y="143"/>
                      <a:pt x="1234" y="142"/>
                    </a:cubicBezTo>
                    <a:cubicBezTo>
                      <a:pt x="1235" y="142"/>
                      <a:pt x="1234" y="141"/>
                      <a:pt x="1235" y="140"/>
                    </a:cubicBezTo>
                    <a:cubicBezTo>
                      <a:pt x="1236" y="139"/>
                      <a:pt x="1236" y="139"/>
                      <a:pt x="1237" y="139"/>
                    </a:cubicBezTo>
                    <a:cubicBezTo>
                      <a:pt x="1239" y="138"/>
                      <a:pt x="1240" y="139"/>
                      <a:pt x="1241" y="139"/>
                    </a:cubicBezTo>
                    <a:cubicBezTo>
                      <a:pt x="1242" y="138"/>
                      <a:pt x="1243" y="138"/>
                      <a:pt x="1243" y="138"/>
                    </a:cubicBezTo>
                    <a:cubicBezTo>
                      <a:pt x="1244" y="137"/>
                      <a:pt x="1242" y="135"/>
                      <a:pt x="1243" y="134"/>
                    </a:cubicBezTo>
                    <a:cubicBezTo>
                      <a:pt x="1244" y="134"/>
                      <a:pt x="1245" y="134"/>
                      <a:pt x="1245" y="134"/>
                    </a:cubicBezTo>
                    <a:cubicBezTo>
                      <a:pt x="1247" y="133"/>
                      <a:pt x="1248" y="135"/>
                      <a:pt x="1249" y="134"/>
                    </a:cubicBezTo>
                    <a:cubicBezTo>
                      <a:pt x="1249" y="133"/>
                      <a:pt x="1249" y="132"/>
                      <a:pt x="1250" y="131"/>
                    </a:cubicBezTo>
                    <a:cubicBezTo>
                      <a:pt x="1250" y="131"/>
                      <a:pt x="1251" y="132"/>
                      <a:pt x="1251" y="131"/>
                    </a:cubicBezTo>
                    <a:cubicBezTo>
                      <a:pt x="1252" y="131"/>
                      <a:pt x="1251" y="130"/>
                      <a:pt x="1252" y="130"/>
                    </a:cubicBezTo>
                    <a:cubicBezTo>
                      <a:pt x="1253" y="129"/>
                      <a:pt x="1254" y="130"/>
                      <a:pt x="1255" y="129"/>
                    </a:cubicBezTo>
                    <a:cubicBezTo>
                      <a:pt x="1256" y="129"/>
                      <a:pt x="1256" y="128"/>
                      <a:pt x="1257" y="127"/>
                    </a:cubicBezTo>
                    <a:cubicBezTo>
                      <a:pt x="1257" y="127"/>
                      <a:pt x="1258" y="127"/>
                      <a:pt x="1259" y="127"/>
                    </a:cubicBezTo>
                    <a:cubicBezTo>
                      <a:pt x="1260" y="126"/>
                      <a:pt x="1259" y="125"/>
                      <a:pt x="1260" y="124"/>
                    </a:cubicBezTo>
                    <a:cubicBezTo>
                      <a:pt x="1261" y="123"/>
                      <a:pt x="1262" y="123"/>
                      <a:pt x="1263" y="123"/>
                    </a:cubicBezTo>
                    <a:cubicBezTo>
                      <a:pt x="1264" y="123"/>
                      <a:pt x="1264" y="123"/>
                      <a:pt x="1265" y="123"/>
                    </a:cubicBezTo>
                    <a:cubicBezTo>
                      <a:pt x="1266" y="122"/>
                      <a:pt x="1265" y="120"/>
                      <a:pt x="1265" y="119"/>
                    </a:cubicBezTo>
                    <a:cubicBezTo>
                      <a:pt x="1265" y="117"/>
                      <a:pt x="1265" y="115"/>
                      <a:pt x="1267" y="115"/>
                    </a:cubicBezTo>
                    <a:cubicBezTo>
                      <a:pt x="1268" y="114"/>
                      <a:pt x="1268" y="115"/>
                      <a:pt x="1269" y="115"/>
                    </a:cubicBezTo>
                    <a:cubicBezTo>
                      <a:pt x="1270" y="114"/>
                      <a:pt x="1268" y="112"/>
                      <a:pt x="1269" y="111"/>
                    </a:cubicBezTo>
                    <a:cubicBezTo>
                      <a:pt x="1270" y="110"/>
                      <a:pt x="1271" y="110"/>
                      <a:pt x="1272" y="109"/>
                    </a:cubicBezTo>
                    <a:cubicBezTo>
                      <a:pt x="1273" y="108"/>
                      <a:pt x="1273" y="108"/>
                      <a:pt x="1274" y="107"/>
                    </a:cubicBezTo>
                    <a:cubicBezTo>
                      <a:pt x="1275" y="106"/>
                      <a:pt x="1276" y="106"/>
                      <a:pt x="1277" y="105"/>
                    </a:cubicBezTo>
                    <a:cubicBezTo>
                      <a:pt x="1277" y="104"/>
                      <a:pt x="1277" y="103"/>
                      <a:pt x="1277" y="102"/>
                    </a:cubicBezTo>
                    <a:cubicBezTo>
                      <a:pt x="1278" y="102"/>
                      <a:pt x="1278" y="101"/>
                      <a:pt x="1279" y="101"/>
                    </a:cubicBezTo>
                    <a:cubicBezTo>
                      <a:pt x="1280" y="101"/>
                      <a:pt x="1281" y="101"/>
                      <a:pt x="1282" y="101"/>
                    </a:cubicBezTo>
                    <a:cubicBezTo>
                      <a:pt x="1283" y="101"/>
                      <a:pt x="1284" y="102"/>
                      <a:pt x="1285" y="101"/>
                    </a:cubicBezTo>
                    <a:cubicBezTo>
                      <a:pt x="1286" y="100"/>
                      <a:pt x="1285" y="99"/>
                      <a:pt x="1286" y="98"/>
                    </a:cubicBezTo>
                    <a:cubicBezTo>
                      <a:pt x="1286" y="97"/>
                      <a:pt x="1286" y="96"/>
                      <a:pt x="1287" y="95"/>
                    </a:cubicBezTo>
                    <a:cubicBezTo>
                      <a:pt x="1288" y="94"/>
                      <a:pt x="1288" y="93"/>
                      <a:pt x="1289" y="93"/>
                    </a:cubicBezTo>
                    <a:cubicBezTo>
                      <a:pt x="1290" y="92"/>
                      <a:pt x="1291" y="92"/>
                      <a:pt x="1292" y="92"/>
                    </a:cubicBezTo>
                    <a:cubicBezTo>
                      <a:pt x="1293" y="91"/>
                      <a:pt x="1294" y="91"/>
                      <a:pt x="1295" y="91"/>
                    </a:cubicBezTo>
                    <a:cubicBezTo>
                      <a:pt x="1296" y="90"/>
                      <a:pt x="1296" y="91"/>
                      <a:pt x="1297" y="90"/>
                    </a:cubicBezTo>
                    <a:cubicBezTo>
                      <a:pt x="1298" y="90"/>
                      <a:pt x="1298" y="89"/>
                      <a:pt x="1299" y="88"/>
                    </a:cubicBezTo>
                    <a:cubicBezTo>
                      <a:pt x="1299" y="88"/>
                      <a:pt x="1300" y="88"/>
                      <a:pt x="1301" y="88"/>
                    </a:cubicBezTo>
                    <a:cubicBezTo>
                      <a:pt x="1302" y="88"/>
                      <a:pt x="1303" y="87"/>
                      <a:pt x="1305" y="87"/>
                    </a:cubicBezTo>
                    <a:cubicBezTo>
                      <a:pt x="1305" y="88"/>
                      <a:pt x="1306" y="88"/>
                      <a:pt x="1306" y="89"/>
                    </a:cubicBezTo>
                    <a:cubicBezTo>
                      <a:pt x="1307" y="89"/>
                      <a:pt x="1307" y="89"/>
                      <a:pt x="1308" y="88"/>
                    </a:cubicBezTo>
                    <a:cubicBezTo>
                      <a:pt x="1308" y="88"/>
                      <a:pt x="1308" y="87"/>
                      <a:pt x="1308" y="87"/>
                    </a:cubicBezTo>
                    <a:cubicBezTo>
                      <a:pt x="1309" y="86"/>
                      <a:pt x="1310" y="87"/>
                      <a:pt x="1311" y="86"/>
                    </a:cubicBezTo>
                    <a:cubicBezTo>
                      <a:pt x="1312" y="86"/>
                      <a:pt x="1311" y="85"/>
                      <a:pt x="1312" y="84"/>
                    </a:cubicBezTo>
                    <a:cubicBezTo>
                      <a:pt x="1313" y="83"/>
                      <a:pt x="1314" y="84"/>
                      <a:pt x="1315" y="84"/>
                    </a:cubicBezTo>
                    <a:cubicBezTo>
                      <a:pt x="1316" y="84"/>
                      <a:pt x="1317" y="85"/>
                      <a:pt x="1318" y="85"/>
                    </a:cubicBezTo>
                    <a:cubicBezTo>
                      <a:pt x="1319" y="85"/>
                      <a:pt x="1320" y="85"/>
                      <a:pt x="1322" y="85"/>
                    </a:cubicBezTo>
                    <a:cubicBezTo>
                      <a:pt x="1323" y="85"/>
                      <a:pt x="1323" y="85"/>
                      <a:pt x="1324" y="84"/>
                    </a:cubicBezTo>
                    <a:cubicBezTo>
                      <a:pt x="1325" y="84"/>
                      <a:pt x="1325" y="83"/>
                      <a:pt x="1326" y="82"/>
                    </a:cubicBezTo>
                    <a:cubicBezTo>
                      <a:pt x="1326" y="82"/>
                      <a:pt x="1326" y="81"/>
                      <a:pt x="1326" y="81"/>
                    </a:cubicBezTo>
                    <a:cubicBezTo>
                      <a:pt x="1327" y="79"/>
                      <a:pt x="1328" y="80"/>
                      <a:pt x="1330" y="80"/>
                    </a:cubicBezTo>
                    <a:cubicBezTo>
                      <a:pt x="1331" y="80"/>
                      <a:pt x="1332" y="80"/>
                      <a:pt x="1333" y="81"/>
                    </a:cubicBezTo>
                    <a:cubicBezTo>
                      <a:pt x="1334" y="81"/>
                      <a:pt x="1334" y="81"/>
                      <a:pt x="1334" y="82"/>
                    </a:cubicBezTo>
                    <a:cubicBezTo>
                      <a:pt x="1334" y="83"/>
                      <a:pt x="1333" y="82"/>
                      <a:pt x="1332" y="83"/>
                    </a:cubicBezTo>
                    <a:cubicBezTo>
                      <a:pt x="1331" y="84"/>
                      <a:pt x="1331" y="85"/>
                      <a:pt x="1331" y="86"/>
                    </a:cubicBezTo>
                    <a:cubicBezTo>
                      <a:pt x="1332" y="87"/>
                      <a:pt x="1333" y="86"/>
                      <a:pt x="1334" y="85"/>
                    </a:cubicBezTo>
                    <a:cubicBezTo>
                      <a:pt x="1336" y="84"/>
                      <a:pt x="1335" y="83"/>
                      <a:pt x="1336" y="82"/>
                    </a:cubicBezTo>
                    <a:cubicBezTo>
                      <a:pt x="1336" y="81"/>
                      <a:pt x="1337" y="80"/>
                      <a:pt x="1338" y="80"/>
                    </a:cubicBezTo>
                    <a:cubicBezTo>
                      <a:pt x="1339" y="80"/>
                      <a:pt x="1339" y="80"/>
                      <a:pt x="1340" y="81"/>
                    </a:cubicBezTo>
                    <a:cubicBezTo>
                      <a:pt x="1340" y="82"/>
                      <a:pt x="1339" y="83"/>
                      <a:pt x="1340" y="84"/>
                    </a:cubicBezTo>
                    <a:cubicBezTo>
                      <a:pt x="1341" y="84"/>
                      <a:pt x="1341" y="83"/>
                      <a:pt x="1342" y="82"/>
                    </a:cubicBezTo>
                    <a:cubicBezTo>
                      <a:pt x="1343" y="82"/>
                      <a:pt x="1343" y="81"/>
                      <a:pt x="1344" y="80"/>
                    </a:cubicBezTo>
                    <a:cubicBezTo>
                      <a:pt x="1344" y="80"/>
                      <a:pt x="1345" y="80"/>
                      <a:pt x="1346" y="80"/>
                    </a:cubicBezTo>
                    <a:cubicBezTo>
                      <a:pt x="1347" y="80"/>
                      <a:pt x="1347" y="80"/>
                      <a:pt x="1348" y="80"/>
                    </a:cubicBezTo>
                    <a:cubicBezTo>
                      <a:pt x="1349" y="81"/>
                      <a:pt x="1348" y="82"/>
                      <a:pt x="1348" y="83"/>
                    </a:cubicBezTo>
                    <a:cubicBezTo>
                      <a:pt x="1349" y="83"/>
                      <a:pt x="1350" y="83"/>
                      <a:pt x="1351" y="83"/>
                    </a:cubicBezTo>
                    <a:cubicBezTo>
                      <a:pt x="1352" y="82"/>
                      <a:pt x="1352" y="82"/>
                      <a:pt x="1353" y="82"/>
                    </a:cubicBezTo>
                    <a:cubicBezTo>
                      <a:pt x="1355" y="81"/>
                      <a:pt x="1356" y="82"/>
                      <a:pt x="1357" y="82"/>
                    </a:cubicBezTo>
                    <a:cubicBezTo>
                      <a:pt x="1358" y="82"/>
                      <a:pt x="1359" y="83"/>
                      <a:pt x="1360" y="83"/>
                    </a:cubicBezTo>
                    <a:cubicBezTo>
                      <a:pt x="1362" y="84"/>
                      <a:pt x="1365" y="83"/>
                      <a:pt x="1364" y="85"/>
                    </a:cubicBezTo>
                    <a:cubicBezTo>
                      <a:pt x="1364" y="86"/>
                      <a:pt x="1362" y="86"/>
                      <a:pt x="1361" y="86"/>
                    </a:cubicBezTo>
                    <a:cubicBezTo>
                      <a:pt x="1360" y="86"/>
                      <a:pt x="1360" y="86"/>
                      <a:pt x="1359" y="86"/>
                    </a:cubicBezTo>
                    <a:cubicBezTo>
                      <a:pt x="1358" y="86"/>
                      <a:pt x="1356" y="85"/>
                      <a:pt x="1356" y="86"/>
                    </a:cubicBezTo>
                    <a:cubicBezTo>
                      <a:pt x="1356" y="87"/>
                      <a:pt x="1356" y="87"/>
                      <a:pt x="1357" y="88"/>
                    </a:cubicBezTo>
                    <a:cubicBezTo>
                      <a:pt x="1357" y="89"/>
                      <a:pt x="1359" y="88"/>
                      <a:pt x="1360" y="89"/>
                    </a:cubicBezTo>
                    <a:cubicBezTo>
                      <a:pt x="1362" y="89"/>
                      <a:pt x="1363" y="90"/>
                      <a:pt x="1365" y="90"/>
                    </a:cubicBezTo>
                    <a:cubicBezTo>
                      <a:pt x="1366" y="90"/>
                      <a:pt x="1367" y="89"/>
                      <a:pt x="1368" y="89"/>
                    </a:cubicBezTo>
                    <a:cubicBezTo>
                      <a:pt x="1369" y="89"/>
                      <a:pt x="1369" y="87"/>
                      <a:pt x="1371" y="87"/>
                    </a:cubicBezTo>
                    <a:cubicBezTo>
                      <a:pt x="1372" y="87"/>
                      <a:pt x="1373" y="88"/>
                      <a:pt x="1374" y="88"/>
                    </a:cubicBezTo>
                    <a:cubicBezTo>
                      <a:pt x="1375" y="89"/>
                      <a:pt x="1375" y="89"/>
                      <a:pt x="1376" y="89"/>
                    </a:cubicBezTo>
                    <a:cubicBezTo>
                      <a:pt x="1377" y="90"/>
                      <a:pt x="1377" y="92"/>
                      <a:pt x="1378" y="92"/>
                    </a:cubicBezTo>
                    <a:cubicBezTo>
                      <a:pt x="1379" y="93"/>
                      <a:pt x="1380" y="92"/>
                      <a:pt x="1381" y="92"/>
                    </a:cubicBezTo>
                    <a:cubicBezTo>
                      <a:pt x="1382" y="92"/>
                      <a:pt x="1383" y="91"/>
                      <a:pt x="1384" y="91"/>
                    </a:cubicBezTo>
                    <a:cubicBezTo>
                      <a:pt x="1385" y="91"/>
                      <a:pt x="1386" y="92"/>
                      <a:pt x="1387" y="93"/>
                    </a:cubicBezTo>
                    <a:cubicBezTo>
                      <a:pt x="1388" y="93"/>
                      <a:pt x="1389" y="92"/>
                      <a:pt x="1391" y="93"/>
                    </a:cubicBezTo>
                    <a:cubicBezTo>
                      <a:pt x="1392" y="93"/>
                      <a:pt x="1392" y="93"/>
                      <a:pt x="1393" y="93"/>
                    </a:cubicBezTo>
                    <a:cubicBezTo>
                      <a:pt x="1395" y="94"/>
                      <a:pt x="1396" y="95"/>
                      <a:pt x="1398" y="95"/>
                    </a:cubicBezTo>
                    <a:cubicBezTo>
                      <a:pt x="1400" y="95"/>
                      <a:pt x="1401" y="95"/>
                      <a:pt x="1402" y="95"/>
                    </a:cubicBezTo>
                    <a:cubicBezTo>
                      <a:pt x="1403" y="96"/>
                      <a:pt x="1404" y="96"/>
                      <a:pt x="1405" y="97"/>
                    </a:cubicBezTo>
                    <a:cubicBezTo>
                      <a:pt x="1406" y="98"/>
                      <a:pt x="1407" y="98"/>
                      <a:pt x="1409" y="99"/>
                    </a:cubicBezTo>
                    <a:cubicBezTo>
                      <a:pt x="1410" y="99"/>
                      <a:pt x="1410" y="99"/>
                      <a:pt x="1411" y="99"/>
                    </a:cubicBezTo>
                    <a:cubicBezTo>
                      <a:pt x="1413" y="100"/>
                      <a:pt x="1414" y="99"/>
                      <a:pt x="1416" y="100"/>
                    </a:cubicBezTo>
                    <a:cubicBezTo>
                      <a:pt x="1416" y="100"/>
                      <a:pt x="1417" y="100"/>
                      <a:pt x="1418" y="101"/>
                    </a:cubicBezTo>
                    <a:cubicBezTo>
                      <a:pt x="1419" y="101"/>
                      <a:pt x="1419" y="102"/>
                      <a:pt x="1421" y="103"/>
                    </a:cubicBezTo>
                    <a:moveTo>
                      <a:pt x="1430" y="111"/>
                    </a:moveTo>
                    <a:cubicBezTo>
                      <a:pt x="1430" y="112"/>
                      <a:pt x="1429" y="113"/>
                      <a:pt x="1428" y="114"/>
                    </a:cubicBezTo>
                    <a:cubicBezTo>
                      <a:pt x="1427" y="115"/>
                      <a:pt x="1426" y="114"/>
                      <a:pt x="1424" y="115"/>
                    </a:cubicBezTo>
                    <a:cubicBezTo>
                      <a:pt x="1423" y="116"/>
                      <a:pt x="1422" y="116"/>
                      <a:pt x="1421" y="117"/>
                    </a:cubicBezTo>
                    <a:cubicBezTo>
                      <a:pt x="1420" y="119"/>
                      <a:pt x="1421" y="121"/>
                      <a:pt x="1420" y="122"/>
                    </a:cubicBezTo>
                    <a:cubicBezTo>
                      <a:pt x="1418" y="122"/>
                      <a:pt x="1418" y="120"/>
                      <a:pt x="1416" y="119"/>
                    </a:cubicBezTo>
                    <a:cubicBezTo>
                      <a:pt x="1414" y="118"/>
                      <a:pt x="1414" y="117"/>
                      <a:pt x="1411" y="116"/>
                    </a:cubicBezTo>
                    <a:cubicBezTo>
                      <a:pt x="1410" y="116"/>
                      <a:pt x="1409" y="116"/>
                      <a:pt x="1408" y="115"/>
                    </a:cubicBezTo>
                    <a:cubicBezTo>
                      <a:pt x="1406" y="115"/>
                      <a:pt x="1404" y="115"/>
                      <a:pt x="1402" y="115"/>
                    </a:cubicBezTo>
                    <a:cubicBezTo>
                      <a:pt x="1401" y="115"/>
                      <a:pt x="1400" y="116"/>
                      <a:pt x="1398" y="115"/>
                    </a:cubicBezTo>
                    <a:cubicBezTo>
                      <a:pt x="1397" y="115"/>
                      <a:pt x="1396" y="115"/>
                      <a:pt x="1395" y="115"/>
                    </a:cubicBezTo>
                    <a:cubicBezTo>
                      <a:pt x="1394" y="114"/>
                      <a:pt x="1393" y="113"/>
                      <a:pt x="1392" y="113"/>
                    </a:cubicBezTo>
                    <a:cubicBezTo>
                      <a:pt x="1391" y="114"/>
                      <a:pt x="1391" y="115"/>
                      <a:pt x="1391" y="116"/>
                    </a:cubicBezTo>
                    <a:cubicBezTo>
                      <a:pt x="1391" y="117"/>
                      <a:pt x="1392" y="118"/>
                      <a:pt x="1393" y="119"/>
                    </a:cubicBezTo>
                    <a:cubicBezTo>
                      <a:pt x="1394" y="121"/>
                      <a:pt x="1394" y="122"/>
                      <a:pt x="1395" y="124"/>
                    </a:cubicBezTo>
                    <a:cubicBezTo>
                      <a:pt x="1396" y="125"/>
                      <a:pt x="1396" y="125"/>
                      <a:pt x="1397" y="126"/>
                    </a:cubicBezTo>
                    <a:cubicBezTo>
                      <a:pt x="1398" y="127"/>
                      <a:pt x="1398" y="128"/>
                      <a:pt x="1399" y="129"/>
                    </a:cubicBezTo>
                    <a:cubicBezTo>
                      <a:pt x="1401" y="130"/>
                      <a:pt x="1403" y="129"/>
                      <a:pt x="1404" y="130"/>
                    </a:cubicBezTo>
                    <a:cubicBezTo>
                      <a:pt x="1405" y="130"/>
                      <a:pt x="1405" y="131"/>
                      <a:pt x="1406" y="131"/>
                    </a:cubicBezTo>
                    <a:cubicBezTo>
                      <a:pt x="1408" y="133"/>
                      <a:pt x="1409" y="133"/>
                      <a:pt x="1412" y="133"/>
                    </a:cubicBezTo>
                    <a:cubicBezTo>
                      <a:pt x="1414" y="133"/>
                      <a:pt x="1416" y="134"/>
                      <a:pt x="1416" y="132"/>
                    </a:cubicBezTo>
                    <a:cubicBezTo>
                      <a:pt x="1417" y="131"/>
                      <a:pt x="1416" y="130"/>
                      <a:pt x="1415" y="129"/>
                    </a:cubicBezTo>
                    <a:cubicBezTo>
                      <a:pt x="1414" y="128"/>
                      <a:pt x="1413" y="128"/>
                      <a:pt x="1411" y="128"/>
                    </a:cubicBezTo>
                    <a:cubicBezTo>
                      <a:pt x="1410" y="128"/>
                      <a:pt x="1409" y="128"/>
                      <a:pt x="1407" y="127"/>
                    </a:cubicBezTo>
                    <a:cubicBezTo>
                      <a:pt x="1405" y="126"/>
                      <a:pt x="1403" y="127"/>
                      <a:pt x="1403" y="125"/>
                    </a:cubicBezTo>
                    <a:cubicBezTo>
                      <a:pt x="1403" y="123"/>
                      <a:pt x="1404" y="123"/>
                      <a:pt x="1406" y="122"/>
                    </a:cubicBezTo>
                    <a:cubicBezTo>
                      <a:pt x="1408" y="122"/>
                      <a:pt x="1409" y="122"/>
                      <a:pt x="1410" y="122"/>
                    </a:cubicBezTo>
                    <a:cubicBezTo>
                      <a:pt x="1412" y="123"/>
                      <a:pt x="1413" y="124"/>
                      <a:pt x="1414" y="124"/>
                    </a:cubicBezTo>
                    <a:cubicBezTo>
                      <a:pt x="1416" y="125"/>
                      <a:pt x="1417" y="125"/>
                      <a:pt x="1418" y="126"/>
                    </a:cubicBezTo>
                    <a:cubicBezTo>
                      <a:pt x="1419" y="126"/>
                      <a:pt x="1420" y="127"/>
                      <a:pt x="1421" y="127"/>
                    </a:cubicBezTo>
                    <a:cubicBezTo>
                      <a:pt x="1423" y="127"/>
                      <a:pt x="1424" y="128"/>
                      <a:pt x="1425" y="127"/>
                    </a:cubicBezTo>
                    <a:cubicBezTo>
                      <a:pt x="1426" y="126"/>
                      <a:pt x="1423" y="125"/>
                      <a:pt x="1422" y="124"/>
                    </a:cubicBezTo>
                    <a:cubicBezTo>
                      <a:pt x="1422" y="122"/>
                      <a:pt x="1422" y="121"/>
                      <a:pt x="1423" y="119"/>
                    </a:cubicBezTo>
                    <a:cubicBezTo>
                      <a:pt x="1425" y="118"/>
                      <a:pt x="1426" y="118"/>
                      <a:pt x="1428" y="117"/>
                    </a:cubicBezTo>
                    <a:cubicBezTo>
                      <a:pt x="1429" y="116"/>
                      <a:pt x="1431" y="114"/>
                      <a:pt x="1432" y="113"/>
                    </a:cubicBezTo>
                    <a:moveTo>
                      <a:pt x="1563" y="65"/>
                    </a:moveTo>
                    <a:cubicBezTo>
                      <a:pt x="1562" y="64"/>
                      <a:pt x="1561" y="64"/>
                      <a:pt x="1561" y="63"/>
                    </a:cubicBezTo>
                    <a:cubicBezTo>
                      <a:pt x="1561" y="62"/>
                      <a:pt x="1562" y="62"/>
                      <a:pt x="1563" y="61"/>
                    </a:cubicBezTo>
                    <a:cubicBezTo>
                      <a:pt x="1564" y="61"/>
                      <a:pt x="1565" y="61"/>
                      <a:pt x="1566" y="61"/>
                    </a:cubicBezTo>
                    <a:cubicBezTo>
                      <a:pt x="1568" y="62"/>
                      <a:pt x="1569" y="62"/>
                      <a:pt x="1570" y="63"/>
                    </a:cubicBezTo>
                    <a:cubicBezTo>
                      <a:pt x="1570" y="63"/>
                      <a:pt x="1570" y="64"/>
                      <a:pt x="1570" y="64"/>
                    </a:cubicBezTo>
                    <a:cubicBezTo>
                      <a:pt x="1570" y="66"/>
                      <a:pt x="1568" y="65"/>
                      <a:pt x="1566" y="65"/>
                    </a:cubicBezTo>
                    <a:cubicBezTo>
                      <a:pt x="1565" y="65"/>
                      <a:pt x="1564" y="65"/>
                      <a:pt x="1563" y="65"/>
                    </a:cubicBezTo>
                    <a:close/>
                    <a:moveTo>
                      <a:pt x="1470" y="71"/>
                    </a:moveTo>
                    <a:cubicBezTo>
                      <a:pt x="1471" y="71"/>
                      <a:pt x="1472" y="72"/>
                      <a:pt x="1473" y="72"/>
                    </a:cubicBezTo>
                    <a:cubicBezTo>
                      <a:pt x="1474" y="71"/>
                      <a:pt x="1475" y="71"/>
                      <a:pt x="1475" y="70"/>
                    </a:cubicBezTo>
                    <a:cubicBezTo>
                      <a:pt x="1475" y="69"/>
                      <a:pt x="1474" y="69"/>
                      <a:pt x="1473" y="68"/>
                    </a:cubicBezTo>
                    <a:cubicBezTo>
                      <a:pt x="1473" y="67"/>
                      <a:pt x="1473" y="67"/>
                      <a:pt x="1473" y="66"/>
                    </a:cubicBezTo>
                    <a:cubicBezTo>
                      <a:pt x="1474" y="65"/>
                      <a:pt x="1474" y="65"/>
                      <a:pt x="1475" y="64"/>
                    </a:cubicBezTo>
                    <a:cubicBezTo>
                      <a:pt x="1476" y="64"/>
                      <a:pt x="1477" y="64"/>
                      <a:pt x="1478" y="64"/>
                    </a:cubicBezTo>
                    <a:cubicBezTo>
                      <a:pt x="1479" y="64"/>
                      <a:pt x="1480" y="63"/>
                      <a:pt x="1480" y="62"/>
                    </a:cubicBezTo>
                    <a:cubicBezTo>
                      <a:pt x="1480" y="61"/>
                      <a:pt x="1477" y="63"/>
                      <a:pt x="1477" y="62"/>
                    </a:cubicBezTo>
                    <a:cubicBezTo>
                      <a:pt x="1476" y="61"/>
                      <a:pt x="1476" y="60"/>
                      <a:pt x="1477" y="60"/>
                    </a:cubicBezTo>
                    <a:cubicBezTo>
                      <a:pt x="1478" y="59"/>
                      <a:pt x="1479" y="59"/>
                      <a:pt x="1480" y="59"/>
                    </a:cubicBezTo>
                    <a:cubicBezTo>
                      <a:pt x="1480" y="58"/>
                      <a:pt x="1481" y="58"/>
                      <a:pt x="1482" y="57"/>
                    </a:cubicBezTo>
                    <a:cubicBezTo>
                      <a:pt x="1482" y="56"/>
                      <a:pt x="1481" y="55"/>
                      <a:pt x="1482" y="54"/>
                    </a:cubicBezTo>
                    <a:cubicBezTo>
                      <a:pt x="1482" y="53"/>
                      <a:pt x="1482" y="52"/>
                      <a:pt x="1483" y="51"/>
                    </a:cubicBezTo>
                    <a:cubicBezTo>
                      <a:pt x="1484" y="51"/>
                      <a:pt x="1485" y="51"/>
                      <a:pt x="1486" y="51"/>
                    </a:cubicBezTo>
                    <a:cubicBezTo>
                      <a:pt x="1487" y="51"/>
                      <a:pt x="1487" y="51"/>
                      <a:pt x="1488" y="51"/>
                    </a:cubicBezTo>
                    <a:cubicBezTo>
                      <a:pt x="1489" y="51"/>
                      <a:pt x="1489" y="50"/>
                      <a:pt x="1489" y="49"/>
                    </a:cubicBezTo>
                    <a:cubicBezTo>
                      <a:pt x="1490" y="48"/>
                      <a:pt x="1490" y="47"/>
                      <a:pt x="1490" y="47"/>
                    </a:cubicBezTo>
                    <a:cubicBezTo>
                      <a:pt x="1492" y="45"/>
                      <a:pt x="1493" y="47"/>
                      <a:pt x="1495" y="46"/>
                    </a:cubicBezTo>
                    <a:cubicBezTo>
                      <a:pt x="1496" y="46"/>
                      <a:pt x="1497" y="46"/>
                      <a:pt x="1498" y="45"/>
                    </a:cubicBezTo>
                    <a:cubicBezTo>
                      <a:pt x="1502" y="45"/>
                      <a:pt x="1502" y="45"/>
                      <a:pt x="1502" y="45"/>
                    </a:cubicBezTo>
                    <a:cubicBezTo>
                      <a:pt x="1503" y="44"/>
                      <a:pt x="1503" y="44"/>
                      <a:pt x="1504" y="43"/>
                    </a:cubicBezTo>
                    <a:cubicBezTo>
                      <a:pt x="1505" y="43"/>
                      <a:pt x="1506" y="43"/>
                      <a:pt x="1507" y="44"/>
                    </a:cubicBezTo>
                    <a:cubicBezTo>
                      <a:pt x="1508" y="44"/>
                      <a:pt x="1509" y="44"/>
                      <a:pt x="1511" y="44"/>
                    </a:cubicBezTo>
                    <a:cubicBezTo>
                      <a:pt x="1512" y="44"/>
                      <a:pt x="1512" y="43"/>
                      <a:pt x="1513" y="43"/>
                    </a:cubicBezTo>
                    <a:cubicBezTo>
                      <a:pt x="1515" y="42"/>
                      <a:pt x="1516" y="43"/>
                      <a:pt x="1518" y="43"/>
                    </a:cubicBezTo>
                    <a:cubicBezTo>
                      <a:pt x="1520" y="43"/>
                      <a:pt x="1522" y="44"/>
                      <a:pt x="1524" y="42"/>
                    </a:cubicBezTo>
                    <a:cubicBezTo>
                      <a:pt x="1525" y="42"/>
                      <a:pt x="1525" y="41"/>
                      <a:pt x="1526" y="40"/>
                    </a:cubicBezTo>
                    <a:cubicBezTo>
                      <a:pt x="1526" y="40"/>
                      <a:pt x="1526" y="39"/>
                      <a:pt x="1527" y="39"/>
                    </a:cubicBezTo>
                    <a:cubicBezTo>
                      <a:pt x="1528" y="38"/>
                      <a:pt x="1529" y="39"/>
                      <a:pt x="1530" y="39"/>
                    </a:cubicBezTo>
                    <a:cubicBezTo>
                      <a:pt x="1531" y="39"/>
                      <a:pt x="1531" y="38"/>
                      <a:pt x="1532" y="38"/>
                    </a:cubicBezTo>
                    <a:cubicBezTo>
                      <a:pt x="1533" y="38"/>
                      <a:pt x="1534" y="39"/>
                      <a:pt x="1535" y="39"/>
                    </a:cubicBezTo>
                    <a:cubicBezTo>
                      <a:pt x="1536" y="39"/>
                      <a:pt x="1537" y="39"/>
                      <a:pt x="1538" y="40"/>
                    </a:cubicBezTo>
                    <a:cubicBezTo>
                      <a:pt x="1538" y="40"/>
                      <a:pt x="1539" y="41"/>
                      <a:pt x="1539" y="41"/>
                    </a:cubicBezTo>
                    <a:cubicBezTo>
                      <a:pt x="1539" y="43"/>
                      <a:pt x="1538" y="43"/>
                      <a:pt x="1537" y="44"/>
                    </a:cubicBezTo>
                    <a:cubicBezTo>
                      <a:pt x="1536" y="45"/>
                      <a:pt x="1535" y="45"/>
                      <a:pt x="1533" y="45"/>
                    </a:cubicBezTo>
                    <a:cubicBezTo>
                      <a:pt x="1531" y="46"/>
                      <a:pt x="1530" y="45"/>
                      <a:pt x="1528" y="46"/>
                    </a:cubicBezTo>
                    <a:cubicBezTo>
                      <a:pt x="1527" y="46"/>
                      <a:pt x="1526" y="47"/>
                      <a:pt x="1525" y="47"/>
                    </a:cubicBezTo>
                    <a:cubicBezTo>
                      <a:pt x="1523" y="47"/>
                      <a:pt x="1522" y="47"/>
                      <a:pt x="1521" y="48"/>
                    </a:cubicBezTo>
                    <a:cubicBezTo>
                      <a:pt x="1519" y="48"/>
                      <a:pt x="1519" y="49"/>
                      <a:pt x="1518" y="49"/>
                    </a:cubicBezTo>
                    <a:cubicBezTo>
                      <a:pt x="1516" y="50"/>
                      <a:pt x="1515" y="49"/>
                      <a:pt x="1513" y="50"/>
                    </a:cubicBezTo>
                    <a:cubicBezTo>
                      <a:pt x="1511" y="50"/>
                      <a:pt x="1510" y="50"/>
                      <a:pt x="1508" y="51"/>
                    </a:cubicBezTo>
                    <a:cubicBezTo>
                      <a:pt x="1507" y="51"/>
                      <a:pt x="1507" y="52"/>
                      <a:pt x="1506" y="53"/>
                    </a:cubicBezTo>
                    <a:cubicBezTo>
                      <a:pt x="1505" y="53"/>
                      <a:pt x="1505" y="54"/>
                      <a:pt x="1504" y="55"/>
                    </a:cubicBezTo>
                    <a:cubicBezTo>
                      <a:pt x="1503" y="55"/>
                      <a:pt x="1503" y="55"/>
                      <a:pt x="1502" y="55"/>
                    </a:cubicBezTo>
                    <a:cubicBezTo>
                      <a:pt x="1501" y="55"/>
                      <a:pt x="1500" y="55"/>
                      <a:pt x="1499" y="55"/>
                    </a:cubicBezTo>
                    <a:cubicBezTo>
                      <a:pt x="1498" y="56"/>
                      <a:pt x="1498" y="57"/>
                      <a:pt x="1497" y="58"/>
                    </a:cubicBezTo>
                    <a:cubicBezTo>
                      <a:pt x="1496" y="59"/>
                      <a:pt x="1496" y="60"/>
                      <a:pt x="1495" y="60"/>
                    </a:cubicBezTo>
                    <a:cubicBezTo>
                      <a:pt x="1494" y="61"/>
                      <a:pt x="1494" y="63"/>
                      <a:pt x="1493" y="63"/>
                    </a:cubicBezTo>
                    <a:cubicBezTo>
                      <a:pt x="1492" y="64"/>
                      <a:pt x="1491" y="62"/>
                      <a:pt x="1490" y="63"/>
                    </a:cubicBezTo>
                    <a:cubicBezTo>
                      <a:pt x="1489" y="64"/>
                      <a:pt x="1489" y="64"/>
                      <a:pt x="1489" y="65"/>
                    </a:cubicBezTo>
                    <a:cubicBezTo>
                      <a:pt x="1490" y="66"/>
                      <a:pt x="1491" y="65"/>
                      <a:pt x="1491" y="66"/>
                    </a:cubicBezTo>
                    <a:cubicBezTo>
                      <a:pt x="1491" y="67"/>
                      <a:pt x="1490" y="67"/>
                      <a:pt x="1489" y="67"/>
                    </a:cubicBezTo>
                    <a:cubicBezTo>
                      <a:pt x="1488" y="69"/>
                      <a:pt x="1488" y="70"/>
                      <a:pt x="1489" y="71"/>
                    </a:cubicBezTo>
                    <a:cubicBezTo>
                      <a:pt x="1490" y="72"/>
                      <a:pt x="1490" y="72"/>
                      <a:pt x="1491" y="73"/>
                    </a:cubicBezTo>
                    <a:cubicBezTo>
                      <a:pt x="1492" y="74"/>
                      <a:pt x="1492" y="75"/>
                      <a:pt x="1493" y="75"/>
                    </a:cubicBezTo>
                    <a:cubicBezTo>
                      <a:pt x="1494" y="76"/>
                      <a:pt x="1495" y="76"/>
                      <a:pt x="1496" y="77"/>
                    </a:cubicBezTo>
                    <a:cubicBezTo>
                      <a:pt x="1496" y="78"/>
                      <a:pt x="1496" y="78"/>
                      <a:pt x="1497" y="79"/>
                    </a:cubicBezTo>
                    <a:cubicBezTo>
                      <a:pt x="1499" y="79"/>
                      <a:pt x="1499" y="79"/>
                      <a:pt x="1501" y="79"/>
                    </a:cubicBezTo>
                    <a:cubicBezTo>
                      <a:pt x="1502" y="79"/>
                      <a:pt x="1503" y="79"/>
                      <a:pt x="1504" y="80"/>
                    </a:cubicBezTo>
                    <a:cubicBezTo>
                      <a:pt x="1505" y="81"/>
                      <a:pt x="1506" y="82"/>
                      <a:pt x="1505" y="83"/>
                    </a:cubicBezTo>
                    <a:cubicBezTo>
                      <a:pt x="1505" y="84"/>
                      <a:pt x="1503" y="83"/>
                      <a:pt x="1502" y="83"/>
                    </a:cubicBezTo>
                    <a:cubicBezTo>
                      <a:pt x="1501" y="83"/>
                      <a:pt x="1500" y="83"/>
                      <a:pt x="1499" y="82"/>
                    </a:cubicBezTo>
                    <a:cubicBezTo>
                      <a:pt x="1498" y="82"/>
                      <a:pt x="1498" y="82"/>
                      <a:pt x="1497" y="82"/>
                    </a:cubicBezTo>
                    <a:cubicBezTo>
                      <a:pt x="1496" y="81"/>
                      <a:pt x="1495" y="82"/>
                      <a:pt x="1494" y="82"/>
                    </a:cubicBezTo>
                    <a:cubicBezTo>
                      <a:pt x="1493" y="82"/>
                      <a:pt x="1493" y="81"/>
                      <a:pt x="1492" y="81"/>
                    </a:cubicBezTo>
                    <a:cubicBezTo>
                      <a:pt x="1491" y="81"/>
                      <a:pt x="1490" y="81"/>
                      <a:pt x="1488" y="81"/>
                    </a:cubicBezTo>
                    <a:cubicBezTo>
                      <a:pt x="1487" y="81"/>
                      <a:pt x="1486" y="82"/>
                      <a:pt x="1485" y="81"/>
                    </a:cubicBezTo>
                    <a:cubicBezTo>
                      <a:pt x="1484" y="80"/>
                      <a:pt x="1484" y="80"/>
                      <a:pt x="1484" y="79"/>
                    </a:cubicBezTo>
                    <a:cubicBezTo>
                      <a:pt x="1483" y="78"/>
                      <a:pt x="1483" y="76"/>
                      <a:pt x="1482" y="77"/>
                    </a:cubicBezTo>
                    <a:cubicBezTo>
                      <a:pt x="1481" y="77"/>
                      <a:pt x="1481" y="78"/>
                      <a:pt x="1480" y="79"/>
                    </a:cubicBezTo>
                    <a:cubicBezTo>
                      <a:pt x="1480" y="79"/>
                      <a:pt x="1479" y="79"/>
                      <a:pt x="1478" y="79"/>
                    </a:cubicBezTo>
                    <a:cubicBezTo>
                      <a:pt x="1477" y="78"/>
                      <a:pt x="1477" y="77"/>
                      <a:pt x="1476" y="77"/>
                    </a:cubicBezTo>
                    <a:cubicBezTo>
                      <a:pt x="1475" y="76"/>
                      <a:pt x="1474" y="77"/>
                      <a:pt x="1473" y="76"/>
                    </a:cubicBezTo>
                    <a:cubicBezTo>
                      <a:pt x="1471" y="76"/>
                      <a:pt x="1470" y="76"/>
                      <a:pt x="1469" y="74"/>
                    </a:cubicBezTo>
                    <a:cubicBezTo>
                      <a:pt x="1469" y="74"/>
                      <a:pt x="1469" y="73"/>
                      <a:pt x="1469" y="73"/>
                    </a:cubicBezTo>
                    <a:cubicBezTo>
                      <a:pt x="1469" y="72"/>
                      <a:pt x="1469" y="72"/>
                      <a:pt x="1470" y="71"/>
                    </a:cubicBezTo>
                    <a:close/>
                    <a:moveTo>
                      <a:pt x="1514" y="87"/>
                    </a:moveTo>
                    <a:cubicBezTo>
                      <a:pt x="1513" y="86"/>
                      <a:pt x="1513" y="85"/>
                      <a:pt x="1514" y="84"/>
                    </a:cubicBezTo>
                    <a:cubicBezTo>
                      <a:pt x="1515" y="84"/>
                      <a:pt x="1515" y="84"/>
                      <a:pt x="1516" y="84"/>
                    </a:cubicBezTo>
                    <a:cubicBezTo>
                      <a:pt x="1517" y="84"/>
                      <a:pt x="1518" y="84"/>
                      <a:pt x="1519" y="84"/>
                    </a:cubicBezTo>
                    <a:cubicBezTo>
                      <a:pt x="1520" y="85"/>
                      <a:pt x="1520" y="86"/>
                      <a:pt x="1521" y="86"/>
                    </a:cubicBezTo>
                    <a:cubicBezTo>
                      <a:pt x="1522" y="87"/>
                      <a:pt x="1523" y="86"/>
                      <a:pt x="1523" y="87"/>
                    </a:cubicBezTo>
                    <a:cubicBezTo>
                      <a:pt x="1524" y="87"/>
                      <a:pt x="1525" y="88"/>
                      <a:pt x="1524" y="89"/>
                    </a:cubicBezTo>
                    <a:cubicBezTo>
                      <a:pt x="1524" y="91"/>
                      <a:pt x="1522" y="89"/>
                      <a:pt x="1520" y="89"/>
                    </a:cubicBezTo>
                    <a:cubicBezTo>
                      <a:pt x="1519" y="89"/>
                      <a:pt x="1518" y="88"/>
                      <a:pt x="1517" y="88"/>
                    </a:cubicBezTo>
                    <a:cubicBezTo>
                      <a:pt x="1516" y="88"/>
                      <a:pt x="1515" y="88"/>
                      <a:pt x="1514" y="87"/>
                    </a:cubicBezTo>
                    <a:close/>
                    <a:moveTo>
                      <a:pt x="1468" y="96"/>
                    </a:moveTo>
                    <a:cubicBezTo>
                      <a:pt x="1466" y="96"/>
                      <a:pt x="1465" y="96"/>
                      <a:pt x="1464" y="96"/>
                    </a:cubicBezTo>
                    <a:cubicBezTo>
                      <a:pt x="1463" y="95"/>
                      <a:pt x="1462" y="95"/>
                      <a:pt x="1462" y="94"/>
                    </a:cubicBezTo>
                    <a:cubicBezTo>
                      <a:pt x="1461" y="93"/>
                      <a:pt x="1462" y="92"/>
                      <a:pt x="1463" y="91"/>
                    </a:cubicBezTo>
                    <a:cubicBezTo>
                      <a:pt x="1464" y="90"/>
                      <a:pt x="1465" y="90"/>
                      <a:pt x="1466" y="91"/>
                    </a:cubicBezTo>
                    <a:cubicBezTo>
                      <a:pt x="1467" y="91"/>
                      <a:pt x="1467" y="91"/>
                      <a:pt x="1468" y="91"/>
                    </a:cubicBezTo>
                    <a:cubicBezTo>
                      <a:pt x="1470" y="92"/>
                      <a:pt x="1471" y="92"/>
                      <a:pt x="1472" y="93"/>
                    </a:cubicBezTo>
                    <a:cubicBezTo>
                      <a:pt x="1472" y="93"/>
                      <a:pt x="1473" y="94"/>
                      <a:pt x="1473" y="94"/>
                    </a:cubicBezTo>
                    <a:cubicBezTo>
                      <a:pt x="1472" y="95"/>
                      <a:pt x="1471" y="95"/>
                      <a:pt x="1471" y="95"/>
                    </a:cubicBezTo>
                    <a:cubicBezTo>
                      <a:pt x="1470" y="96"/>
                      <a:pt x="1469" y="96"/>
                      <a:pt x="1468" y="96"/>
                    </a:cubicBezTo>
                    <a:close/>
                    <a:moveTo>
                      <a:pt x="1492" y="17"/>
                    </a:moveTo>
                    <a:cubicBezTo>
                      <a:pt x="1493" y="17"/>
                      <a:pt x="1495" y="18"/>
                      <a:pt x="1496" y="17"/>
                    </a:cubicBezTo>
                    <a:cubicBezTo>
                      <a:pt x="1496" y="16"/>
                      <a:pt x="1497" y="15"/>
                      <a:pt x="1497" y="15"/>
                    </a:cubicBezTo>
                    <a:cubicBezTo>
                      <a:pt x="1496" y="14"/>
                      <a:pt x="1495" y="14"/>
                      <a:pt x="1494" y="13"/>
                    </a:cubicBezTo>
                    <a:cubicBezTo>
                      <a:pt x="1493" y="13"/>
                      <a:pt x="1492" y="14"/>
                      <a:pt x="1491" y="14"/>
                    </a:cubicBezTo>
                    <a:cubicBezTo>
                      <a:pt x="1490" y="14"/>
                      <a:pt x="1490" y="14"/>
                      <a:pt x="1489" y="15"/>
                    </a:cubicBezTo>
                    <a:cubicBezTo>
                      <a:pt x="1488" y="15"/>
                      <a:pt x="1488" y="15"/>
                      <a:pt x="1487" y="16"/>
                    </a:cubicBezTo>
                    <a:cubicBezTo>
                      <a:pt x="1487" y="18"/>
                      <a:pt x="1490" y="17"/>
                      <a:pt x="1492" y="17"/>
                    </a:cubicBezTo>
                    <a:close/>
                    <a:moveTo>
                      <a:pt x="1473" y="16"/>
                    </a:moveTo>
                    <a:cubicBezTo>
                      <a:pt x="1474" y="15"/>
                      <a:pt x="1475" y="17"/>
                      <a:pt x="1477" y="17"/>
                    </a:cubicBezTo>
                    <a:cubicBezTo>
                      <a:pt x="1478" y="17"/>
                      <a:pt x="1479" y="16"/>
                      <a:pt x="1481" y="16"/>
                    </a:cubicBezTo>
                    <a:cubicBezTo>
                      <a:pt x="1482" y="17"/>
                      <a:pt x="1484" y="16"/>
                      <a:pt x="1484" y="17"/>
                    </a:cubicBezTo>
                    <a:cubicBezTo>
                      <a:pt x="1484" y="19"/>
                      <a:pt x="1482" y="19"/>
                      <a:pt x="1481" y="19"/>
                    </a:cubicBezTo>
                    <a:cubicBezTo>
                      <a:pt x="1480" y="20"/>
                      <a:pt x="1479" y="19"/>
                      <a:pt x="1478" y="20"/>
                    </a:cubicBezTo>
                    <a:cubicBezTo>
                      <a:pt x="1477" y="20"/>
                      <a:pt x="1476" y="20"/>
                      <a:pt x="1475" y="20"/>
                    </a:cubicBezTo>
                    <a:cubicBezTo>
                      <a:pt x="1474" y="19"/>
                      <a:pt x="1474" y="19"/>
                      <a:pt x="1473" y="18"/>
                    </a:cubicBezTo>
                    <a:cubicBezTo>
                      <a:pt x="1473" y="18"/>
                      <a:pt x="1473" y="17"/>
                      <a:pt x="1473" y="16"/>
                    </a:cubicBezTo>
                    <a:close/>
                    <a:moveTo>
                      <a:pt x="1460" y="22"/>
                    </a:moveTo>
                    <a:cubicBezTo>
                      <a:pt x="1459" y="21"/>
                      <a:pt x="1458" y="21"/>
                      <a:pt x="1458" y="20"/>
                    </a:cubicBezTo>
                    <a:cubicBezTo>
                      <a:pt x="1458" y="19"/>
                      <a:pt x="1459" y="19"/>
                      <a:pt x="1460" y="19"/>
                    </a:cubicBezTo>
                    <a:cubicBezTo>
                      <a:pt x="1461" y="18"/>
                      <a:pt x="1462" y="18"/>
                      <a:pt x="1463" y="18"/>
                    </a:cubicBezTo>
                    <a:cubicBezTo>
                      <a:pt x="1464" y="18"/>
                      <a:pt x="1465" y="17"/>
                      <a:pt x="1466" y="17"/>
                    </a:cubicBezTo>
                    <a:cubicBezTo>
                      <a:pt x="1467" y="18"/>
                      <a:pt x="1467" y="18"/>
                      <a:pt x="1467" y="19"/>
                    </a:cubicBezTo>
                    <a:cubicBezTo>
                      <a:pt x="1467" y="20"/>
                      <a:pt x="1466" y="20"/>
                      <a:pt x="1466" y="20"/>
                    </a:cubicBezTo>
                    <a:cubicBezTo>
                      <a:pt x="1465" y="20"/>
                      <a:pt x="1464" y="20"/>
                      <a:pt x="1464" y="21"/>
                    </a:cubicBezTo>
                    <a:cubicBezTo>
                      <a:pt x="1463" y="21"/>
                      <a:pt x="1463" y="22"/>
                      <a:pt x="1463" y="22"/>
                    </a:cubicBezTo>
                    <a:cubicBezTo>
                      <a:pt x="1462" y="22"/>
                      <a:pt x="1461" y="22"/>
                      <a:pt x="1460" y="22"/>
                    </a:cubicBezTo>
                    <a:close/>
                    <a:moveTo>
                      <a:pt x="1434" y="21"/>
                    </a:moveTo>
                    <a:cubicBezTo>
                      <a:pt x="1434" y="20"/>
                      <a:pt x="1436" y="19"/>
                      <a:pt x="1437" y="20"/>
                    </a:cubicBezTo>
                    <a:cubicBezTo>
                      <a:pt x="1438" y="20"/>
                      <a:pt x="1440" y="20"/>
                      <a:pt x="1440" y="22"/>
                    </a:cubicBezTo>
                    <a:cubicBezTo>
                      <a:pt x="1440" y="22"/>
                      <a:pt x="1439" y="23"/>
                      <a:pt x="1439" y="23"/>
                    </a:cubicBezTo>
                    <a:cubicBezTo>
                      <a:pt x="1438" y="23"/>
                      <a:pt x="1438" y="23"/>
                      <a:pt x="1437" y="22"/>
                    </a:cubicBezTo>
                    <a:cubicBezTo>
                      <a:pt x="1436" y="22"/>
                      <a:pt x="1434" y="22"/>
                      <a:pt x="1434" y="21"/>
                    </a:cubicBezTo>
                    <a:close/>
                    <a:moveTo>
                      <a:pt x="1455" y="20"/>
                    </a:moveTo>
                    <a:cubicBezTo>
                      <a:pt x="1455" y="19"/>
                      <a:pt x="1456" y="19"/>
                      <a:pt x="1456" y="19"/>
                    </a:cubicBezTo>
                    <a:cubicBezTo>
                      <a:pt x="1457" y="17"/>
                      <a:pt x="1453" y="17"/>
                      <a:pt x="1452" y="18"/>
                    </a:cubicBezTo>
                    <a:cubicBezTo>
                      <a:pt x="1452" y="19"/>
                      <a:pt x="1452" y="19"/>
                      <a:pt x="1453" y="20"/>
                    </a:cubicBezTo>
                    <a:cubicBezTo>
                      <a:pt x="1453" y="20"/>
                      <a:pt x="1454" y="20"/>
                      <a:pt x="1455" y="20"/>
                    </a:cubicBezTo>
                    <a:close/>
                    <a:moveTo>
                      <a:pt x="1451" y="15"/>
                    </a:moveTo>
                    <a:cubicBezTo>
                      <a:pt x="1452" y="16"/>
                      <a:pt x="1453" y="15"/>
                      <a:pt x="1454" y="15"/>
                    </a:cubicBezTo>
                    <a:cubicBezTo>
                      <a:pt x="1455" y="14"/>
                      <a:pt x="1456" y="15"/>
                      <a:pt x="1456" y="14"/>
                    </a:cubicBezTo>
                    <a:cubicBezTo>
                      <a:pt x="1457" y="13"/>
                      <a:pt x="1455" y="13"/>
                      <a:pt x="1454" y="13"/>
                    </a:cubicBezTo>
                    <a:cubicBezTo>
                      <a:pt x="1452" y="12"/>
                      <a:pt x="1451" y="12"/>
                      <a:pt x="1450" y="13"/>
                    </a:cubicBezTo>
                    <a:cubicBezTo>
                      <a:pt x="1450" y="14"/>
                      <a:pt x="1451" y="14"/>
                      <a:pt x="1451" y="15"/>
                    </a:cubicBezTo>
                    <a:close/>
                    <a:moveTo>
                      <a:pt x="1442" y="19"/>
                    </a:moveTo>
                    <a:cubicBezTo>
                      <a:pt x="1442" y="18"/>
                      <a:pt x="1442" y="17"/>
                      <a:pt x="1443" y="17"/>
                    </a:cubicBezTo>
                    <a:cubicBezTo>
                      <a:pt x="1444" y="17"/>
                      <a:pt x="1444" y="18"/>
                      <a:pt x="1445" y="18"/>
                    </a:cubicBezTo>
                    <a:cubicBezTo>
                      <a:pt x="1445" y="18"/>
                      <a:pt x="1446" y="19"/>
                      <a:pt x="1446" y="19"/>
                    </a:cubicBezTo>
                    <a:cubicBezTo>
                      <a:pt x="1446" y="20"/>
                      <a:pt x="1445" y="20"/>
                      <a:pt x="1444" y="20"/>
                    </a:cubicBezTo>
                    <a:cubicBezTo>
                      <a:pt x="1443" y="20"/>
                      <a:pt x="1443" y="19"/>
                      <a:pt x="1442" y="19"/>
                    </a:cubicBezTo>
                    <a:close/>
                    <a:moveTo>
                      <a:pt x="1426" y="18"/>
                    </a:moveTo>
                    <a:cubicBezTo>
                      <a:pt x="1426" y="17"/>
                      <a:pt x="1426" y="16"/>
                      <a:pt x="1426" y="16"/>
                    </a:cubicBezTo>
                    <a:cubicBezTo>
                      <a:pt x="1427" y="15"/>
                      <a:pt x="1428" y="15"/>
                      <a:pt x="1429" y="15"/>
                    </a:cubicBezTo>
                    <a:cubicBezTo>
                      <a:pt x="1430" y="16"/>
                      <a:pt x="1431" y="16"/>
                      <a:pt x="1432" y="16"/>
                    </a:cubicBezTo>
                    <a:cubicBezTo>
                      <a:pt x="1432" y="17"/>
                      <a:pt x="1433" y="16"/>
                      <a:pt x="1433" y="17"/>
                    </a:cubicBezTo>
                    <a:cubicBezTo>
                      <a:pt x="1434" y="18"/>
                      <a:pt x="1432" y="18"/>
                      <a:pt x="1431" y="18"/>
                    </a:cubicBezTo>
                    <a:cubicBezTo>
                      <a:pt x="1430" y="19"/>
                      <a:pt x="1430" y="19"/>
                      <a:pt x="1429" y="19"/>
                    </a:cubicBezTo>
                    <a:cubicBezTo>
                      <a:pt x="1428" y="19"/>
                      <a:pt x="1428" y="19"/>
                      <a:pt x="1427" y="19"/>
                    </a:cubicBezTo>
                    <a:cubicBezTo>
                      <a:pt x="1427" y="19"/>
                      <a:pt x="1426" y="19"/>
                      <a:pt x="1426" y="18"/>
                    </a:cubicBezTo>
                    <a:close/>
                    <a:moveTo>
                      <a:pt x="1411" y="19"/>
                    </a:moveTo>
                    <a:cubicBezTo>
                      <a:pt x="1410" y="18"/>
                      <a:pt x="1410" y="17"/>
                      <a:pt x="1410" y="17"/>
                    </a:cubicBezTo>
                    <a:cubicBezTo>
                      <a:pt x="1411" y="16"/>
                      <a:pt x="1412" y="16"/>
                      <a:pt x="1413" y="16"/>
                    </a:cubicBezTo>
                    <a:cubicBezTo>
                      <a:pt x="1415" y="16"/>
                      <a:pt x="1416" y="16"/>
                      <a:pt x="1418" y="16"/>
                    </a:cubicBezTo>
                    <a:cubicBezTo>
                      <a:pt x="1419" y="16"/>
                      <a:pt x="1421" y="15"/>
                      <a:pt x="1422" y="16"/>
                    </a:cubicBezTo>
                    <a:cubicBezTo>
                      <a:pt x="1422" y="17"/>
                      <a:pt x="1422" y="18"/>
                      <a:pt x="1422" y="18"/>
                    </a:cubicBezTo>
                    <a:cubicBezTo>
                      <a:pt x="1421" y="19"/>
                      <a:pt x="1420" y="19"/>
                      <a:pt x="1419" y="20"/>
                    </a:cubicBezTo>
                    <a:cubicBezTo>
                      <a:pt x="1418" y="20"/>
                      <a:pt x="1417" y="20"/>
                      <a:pt x="1416" y="20"/>
                    </a:cubicBezTo>
                    <a:cubicBezTo>
                      <a:pt x="1415" y="20"/>
                      <a:pt x="1415" y="19"/>
                      <a:pt x="1414" y="19"/>
                    </a:cubicBezTo>
                    <a:cubicBezTo>
                      <a:pt x="1413" y="19"/>
                      <a:pt x="1413" y="20"/>
                      <a:pt x="1412" y="20"/>
                    </a:cubicBezTo>
                    <a:cubicBezTo>
                      <a:pt x="1411" y="20"/>
                      <a:pt x="1411" y="19"/>
                      <a:pt x="1411" y="19"/>
                    </a:cubicBezTo>
                    <a:close/>
                    <a:moveTo>
                      <a:pt x="1144" y="82"/>
                    </a:moveTo>
                    <a:cubicBezTo>
                      <a:pt x="1144" y="81"/>
                      <a:pt x="1145" y="81"/>
                      <a:pt x="1146" y="81"/>
                    </a:cubicBezTo>
                    <a:cubicBezTo>
                      <a:pt x="1146" y="80"/>
                      <a:pt x="1147" y="80"/>
                      <a:pt x="1147" y="79"/>
                    </a:cubicBezTo>
                    <a:cubicBezTo>
                      <a:pt x="1148" y="79"/>
                      <a:pt x="1148" y="78"/>
                      <a:pt x="1148" y="78"/>
                    </a:cubicBezTo>
                    <a:cubicBezTo>
                      <a:pt x="1149" y="78"/>
                      <a:pt x="1150" y="78"/>
                      <a:pt x="1150" y="79"/>
                    </a:cubicBezTo>
                    <a:cubicBezTo>
                      <a:pt x="1151" y="79"/>
                      <a:pt x="1150" y="80"/>
                      <a:pt x="1149" y="81"/>
                    </a:cubicBezTo>
                    <a:cubicBezTo>
                      <a:pt x="1148" y="82"/>
                      <a:pt x="1148" y="82"/>
                      <a:pt x="1147" y="82"/>
                    </a:cubicBezTo>
                    <a:cubicBezTo>
                      <a:pt x="1146" y="82"/>
                      <a:pt x="1145" y="83"/>
                      <a:pt x="1144" y="82"/>
                    </a:cubicBezTo>
                    <a:close/>
                    <a:moveTo>
                      <a:pt x="1318" y="83"/>
                    </a:moveTo>
                    <a:cubicBezTo>
                      <a:pt x="1317" y="83"/>
                      <a:pt x="1316" y="82"/>
                      <a:pt x="1316" y="82"/>
                    </a:cubicBezTo>
                    <a:cubicBezTo>
                      <a:pt x="1316" y="81"/>
                      <a:pt x="1317" y="81"/>
                      <a:pt x="1318" y="81"/>
                    </a:cubicBezTo>
                    <a:cubicBezTo>
                      <a:pt x="1320" y="81"/>
                      <a:pt x="1320" y="80"/>
                      <a:pt x="1321" y="81"/>
                    </a:cubicBezTo>
                    <a:cubicBezTo>
                      <a:pt x="1322" y="81"/>
                      <a:pt x="1322" y="81"/>
                      <a:pt x="1323" y="81"/>
                    </a:cubicBezTo>
                    <a:cubicBezTo>
                      <a:pt x="1323" y="82"/>
                      <a:pt x="1323" y="82"/>
                      <a:pt x="1322" y="83"/>
                    </a:cubicBezTo>
                    <a:cubicBezTo>
                      <a:pt x="1321" y="84"/>
                      <a:pt x="1320" y="84"/>
                      <a:pt x="1319" y="84"/>
                    </a:cubicBezTo>
                    <a:cubicBezTo>
                      <a:pt x="1319" y="83"/>
                      <a:pt x="1318" y="83"/>
                      <a:pt x="1318" y="83"/>
                    </a:cubicBezTo>
                    <a:close/>
                    <a:moveTo>
                      <a:pt x="1278" y="97"/>
                    </a:moveTo>
                    <a:cubicBezTo>
                      <a:pt x="1277" y="97"/>
                      <a:pt x="1276" y="98"/>
                      <a:pt x="1276" y="97"/>
                    </a:cubicBezTo>
                    <a:cubicBezTo>
                      <a:pt x="1275" y="96"/>
                      <a:pt x="1276" y="96"/>
                      <a:pt x="1277" y="95"/>
                    </a:cubicBezTo>
                    <a:cubicBezTo>
                      <a:pt x="1278" y="94"/>
                      <a:pt x="1279" y="94"/>
                      <a:pt x="1280" y="94"/>
                    </a:cubicBezTo>
                    <a:cubicBezTo>
                      <a:pt x="1281" y="93"/>
                      <a:pt x="1281" y="93"/>
                      <a:pt x="1282" y="93"/>
                    </a:cubicBezTo>
                    <a:cubicBezTo>
                      <a:pt x="1283" y="93"/>
                      <a:pt x="1284" y="93"/>
                      <a:pt x="1284" y="93"/>
                    </a:cubicBezTo>
                    <a:cubicBezTo>
                      <a:pt x="1286" y="94"/>
                      <a:pt x="1282" y="94"/>
                      <a:pt x="1281" y="95"/>
                    </a:cubicBezTo>
                    <a:cubicBezTo>
                      <a:pt x="1281" y="96"/>
                      <a:pt x="1280" y="96"/>
                      <a:pt x="1280" y="97"/>
                    </a:cubicBezTo>
                    <a:cubicBezTo>
                      <a:pt x="1279" y="97"/>
                      <a:pt x="1279" y="97"/>
                      <a:pt x="1278" y="97"/>
                    </a:cubicBezTo>
                    <a:close/>
                    <a:moveTo>
                      <a:pt x="1282" y="99"/>
                    </a:moveTo>
                    <a:cubicBezTo>
                      <a:pt x="1285" y="98"/>
                      <a:pt x="1285" y="98"/>
                      <a:pt x="1285" y="98"/>
                    </a:cubicBezTo>
                    <a:cubicBezTo>
                      <a:pt x="1285" y="98"/>
                      <a:pt x="1286" y="98"/>
                      <a:pt x="1286" y="97"/>
                    </a:cubicBezTo>
                    <a:cubicBezTo>
                      <a:pt x="1286" y="97"/>
                      <a:pt x="1286" y="96"/>
                      <a:pt x="1286" y="95"/>
                    </a:cubicBezTo>
                    <a:cubicBezTo>
                      <a:pt x="1285" y="94"/>
                      <a:pt x="1284" y="94"/>
                      <a:pt x="1283" y="95"/>
                    </a:cubicBezTo>
                    <a:cubicBezTo>
                      <a:pt x="1282" y="95"/>
                      <a:pt x="1282" y="95"/>
                      <a:pt x="1282" y="96"/>
                    </a:cubicBezTo>
                    <a:cubicBezTo>
                      <a:pt x="1281" y="96"/>
                      <a:pt x="1281" y="97"/>
                      <a:pt x="1281" y="98"/>
                    </a:cubicBezTo>
                    <a:cubicBezTo>
                      <a:pt x="1281" y="98"/>
                      <a:pt x="1281" y="99"/>
                      <a:pt x="1282" y="99"/>
                    </a:cubicBezTo>
                    <a:close/>
                    <a:moveTo>
                      <a:pt x="1278" y="98"/>
                    </a:moveTo>
                    <a:cubicBezTo>
                      <a:pt x="1279" y="99"/>
                      <a:pt x="1279" y="100"/>
                      <a:pt x="1279" y="100"/>
                    </a:cubicBezTo>
                    <a:cubicBezTo>
                      <a:pt x="1278" y="101"/>
                      <a:pt x="1278" y="101"/>
                      <a:pt x="1277" y="101"/>
                    </a:cubicBezTo>
                    <a:cubicBezTo>
                      <a:pt x="1276" y="101"/>
                      <a:pt x="1276" y="101"/>
                      <a:pt x="1275" y="101"/>
                    </a:cubicBezTo>
                    <a:cubicBezTo>
                      <a:pt x="1274" y="101"/>
                      <a:pt x="1273" y="101"/>
                      <a:pt x="1272" y="100"/>
                    </a:cubicBezTo>
                    <a:cubicBezTo>
                      <a:pt x="1273" y="100"/>
                      <a:pt x="1273" y="100"/>
                      <a:pt x="1274" y="99"/>
                    </a:cubicBezTo>
                    <a:cubicBezTo>
                      <a:pt x="1275" y="99"/>
                      <a:pt x="1275" y="99"/>
                      <a:pt x="1276" y="99"/>
                    </a:cubicBezTo>
                    <a:cubicBezTo>
                      <a:pt x="1277" y="99"/>
                      <a:pt x="1278" y="98"/>
                      <a:pt x="1278" y="98"/>
                    </a:cubicBezTo>
                    <a:close/>
                    <a:moveTo>
                      <a:pt x="1267" y="101"/>
                    </a:moveTo>
                    <a:cubicBezTo>
                      <a:pt x="1268" y="101"/>
                      <a:pt x="1269" y="100"/>
                      <a:pt x="1269" y="101"/>
                    </a:cubicBezTo>
                    <a:cubicBezTo>
                      <a:pt x="1269" y="101"/>
                      <a:pt x="1270" y="102"/>
                      <a:pt x="1269" y="102"/>
                    </a:cubicBezTo>
                    <a:cubicBezTo>
                      <a:pt x="1269" y="103"/>
                      <a:pt x="1268" y="102"/>
                      <a:pt x="1267" y="101"/>
                    </a:cubicBezTo>
                    <a:close/>
                    <a:moveTo>
                      <a:pt x="1150" y="145"/>
                    </a:moveTo>
                    <a:cubicBezTo>
                      <a:pt x="1150" y="145"/>
                      <a:pt x="1149" y="144"/>
                      <a:pt x="1149" y="143"/>
                    </a:cubicBezTo>
                    <a:cubicBezTo>
                      <a:pt x="1150" y="143"/>
                      <a:pt x="1151" y="144"/>
                      <a:pt x="1151" y="144"/>
                    </a:cubicBezTo>
                    <a:cubicBezTo>
                      <a:pt x="1152" y="144"/>
                      <a:pt x="1153" y="144"/>
                      <a:pt x="1153" y="144"/>
                    </a:cubicBezTo>
                    <a:cubicBezTo>
                      <a:pt x="1154" y="144"/>
                      <a:pt x="1155" y="145"/>
                      <a:pt x="1155" y="146"/>
                    </a:cubicBezTo>
                    <a:cubicBezTo>
                      <a:pt x="1154" y="146"/>
                      <a:pt x="1154" y="147"/>
                      <a:pt x="1153" y="147"/>
                    </a:cubicBezTo>
                    <a:cubicBezTo>
                      <a:pt x="1152" y="147"/>
                      <a:pt x="1152" y="148"/>
                      <a:pt x="1151" y="147"/>
                    </a:cubicBezTo>
                    <a:cubicBezTo>
                      <a:pt x="1150" y="146"/>
                      <a:pt x="1150" y="146"/>
                      <a:pt x="1150" y="145"/>
                    </a:cubicBezTo>
                    <a:close/>
                    <a:moveTo>
                      <a:pt x="1245" y="24"/>
                    </a:moveTo>
                    <a:cubicBezTo>
                      <a:pt x="1245" y="23"/>
                      <a:pt x="1247" y="22"/>
                      <a:pt x="1248" y="22"/>
                    </a:cubicBezTo>
                    <a:cubicBezTo>
                      <a:pt x="1249" y="21"/>
                      <a:pt x="1250" y="21"/>
                      <a:pt x="1251" y="21"/>
                    </a:cubicBezTo>
                    <a:cubicBezTo>
                      <a:pt x="1253" y="21"/>
                      <a:pt x="1255" y="20"/>
                      <a:pt x="1256" y="21"/>
                    </a:cubicBezTo>
                    <a:cubicBezTo>
                      <a:pt x="1257" y="22"/>
                      <a:pt x="1257" y="23"/>
                      <a:pt x="1258" y="23"/>
                    </a:cubicBezTo>
                    <a:cubicBezTo>
                      <a:pt x="1259" y="25"/>
                      <a:pt x="1259" y="27"/>
                      <a:pt x="1260" y="26"/>
                    </a:cubicBezTo>
                    <a:cubicBezTo>
                      <a:pt x="1261" y="26"/>
                      <a:pt x="1261" y="25"/>
                      <a:pt x="1262" y="24"/>
                    </a:cubicBezTo>
                    <a:cubicBezTo>
                      <a:pt x="1263" y="23"/>
                      <a:pt x="1262" y="22"/>
                      <a:pt x="1264" y="22"/>
                    </a:cubicBezTo>
                    <a:cubicBezTo>
                      <a:pt x="1264" y="21"/>
                      <a:pt x="1265" y="22"/>
                      <a:pt x="1266" y="22"/>
                    </a:cubicBezTo>
                    <a:cubicBezTo>
                      <a:pt x="1266" y="23"/>
                      <a:pt x="1267" y="24"/>
                      <a:pt x="1267" y="24"/>
                    </a:cubicBezTo>
                    <a:cubicBezTo>
                      <a:pt x="1268" y="25"/>
                      <a:pt x="1269" y="25"/>
                      <a:pt x="1270" y="25"/>
                    </a:cubicBezTo>
                    <a:cubicBezTo>
                      <a:pt x="1270" y="26"/>
                      <a:pt x="1270" y="27"/>
                      <a:pt x="1271" y="27"/>
                    </a:cubicBezTo>
                    <a:cubicBezTo>
                      <a:pt x="1272" y="27"/>
                      <a:pt x="1272" y="26"/>
                      <a:pt x="1273" y="26"/>
                    </a:cubicBezTo>
                    <a:cubicBezTo>
                      <a:pt x="1273" y="25"/>
                      <a:pt x="1272" y="23"/>
                      <a:pt x="1271" y="23"/>
                    </a:cubicBezTo>
                    <a:cubicBezTo>
                      <a:pt x="1271" y="23"/>
                      <a:pt x="1273" y="21"/>
                      <a:pt x="1275" y="22"/>
                    </a:cubicBezTo>
                    <a:cubicBezTo>
                      <a:pt x="1277" y="22"/>
                      <a:pt x="1277" y="22"/>
                      <a:pt x="1278" y="23"/>
                    </a:cubicBezTo>
                    <a:cubicBezTo>
                      <a:pt x="1280" y="24"/>
                      <a:pt x="1279" y="25"/>
                      <a:pt x="1281" y="25"/>
                    </a:cubicBezTo>
                    <a:cubicBezTo>
                      <a:pt x="1281" y="26"/>
                      <a:pt x="1282" y="27"/>
                      <a:pt x="1283" y="26"/>
                    </a:cubicBezTo>
                    <a:cubicBezTo>
                      <a:pt x="1284" y="26"/>
                      <a:pt x="1284" y="25"/>
                      <a:pt x="1285" y="25"/>
                    </a:cubicBezTo>
                    <a:cubicBezTo>
                      <a:pt x="1285" y="23"/>
                      <a:pt x="1283" y="23"/>
                      <a:pt x="1282" y="22"/>
                    </a:cubicBezTo>
                    <a:cubicBezTo>
                      <a:pt x="1282" y="21"/>
                      <a:pt x="1281" y="20"/>
                      <a:pt x="1282" y="19"/>
                    </a:cubicBezTo>
                    <a:cubicBezTo>
                      <a:pt x="1282" y="18"/>
                      <a:pt x="1285" y="19"/>
                      <a:pt x="1286" y="19"/>
                    </a:cubicBezTo>
                    <a:cubicBezTo>
                      <a:pt x="1289" y="19"/>
                      <a:pt x="1291" y="19"/>
                      <a:pt x="1294" y="19"/>
                    </a:cubicBezTo>
                    <a:cubicBezTo>
                      <a:pt x="1297" y="19"/>
                      <a:pt x="1298" y="19"/>
                      <a:pt x="1301" y="19"/>
                    </a:cubicBezTo>
                    <a:cubicBezTo>
                      <a:pt x="1302" y="19"/>
                      <a:pt x="1303" y="19"/>
                      <a:pt x="1304" y="19"/>
                    </a:cubicBezTo>
                    <a:cubicBezTo>
                      <a:pt x="1306" y="19"/>
                      <a:pt x="1307" y="19"/>
                      <a:pt x="1309" y="19"/>
                    </a:cubicBezTo>
                    <a:cubicBezTo>
                      <a:pt x="1310" y="19"/>
                      <a:pt x="1311" y="19"/>
                      <a:pt x="1313" y="19"/>
                    </a:cubicBezTo>
                    <a:cubicBezTo>
                      <a:pt x="1315" y="19"/>
                      <a:pt x="1316" y="20"/>
                      <a:pt x="1317" y="20"/>
                    </a:cubicBezTo>
                    <a:cubicBezTo>
                      <a:pt x="1319" y="20"/>
                      <a:pt x="1322" y="17"/>
                      <a:pt x="1323" y="19"/>
                    </a:cubicBezTo>
                    <a:cubicBezTo>
                      <a:pt x="1323" y="20"/>
                      <a:pt x="1323" y="20"/>
                      <a:pt x="1323" y="21"/>
                    </a:cubicBezTo>
                    <a:cubicBezTo>
                      <a:pt x="1322" y="23"/>
                      <a:pt x="1321" y="22"/>
                      <a:pt x="1319" y="23"/>
                    </a:cubicBezTo>
                    <a:cubicBezTo>
                      <a:pt x="1319" y="23"/>
                      <a:pt x="1319" y="24"/>
                      <a:pt x="1318" y="25"/>
                    </a:cubicBezTo>
                    <a:cubicBezTo>
                      <a:pt x="1316" y="25"/>
                      <a:pt x="1315" y="24"/>
                      <a:pt x="1314" y="25"/>
                    </a:cubicBezTo>
                    <a:cubicBezTo>
                      <a:pt x="1313" y="25"/>
                      <a:pt x="1313" y="25"/>
                      <a:pt x="1312" y="26"/>
                    </a:cubicBezTo>
                    <a:cubicBezTo>
                      <a:pt x="1310" y="26"/>
                      <a:pt x="1309" y="27"/>
                      <a:pt x="1307" y="26"/>
                    </a:cubicBezTo>
                    <a:cubicBezTo>
                      <a:pt x="1305" y="26"/>
                      <a:pt x="1305" y="25"/>
                      <a:pt x="1303" y="24"/>
                    </a:cubicBezTo>
                    <a:cubicBezTo>
                      <a:pt x="1301" y="24"/>
                      <a:pt x="1300" y="24"/>
                      <a:pt x="1299" y="25"/>
                    </a:cubicBezTo>
                    <a:cubicBezTo>
                      <a:pt x="1297" y="25"/>
                      <a:pt x="1296" y="25"/>
                      <a:pt x="1295" y="25"/>
                    </a:cubicBezTo>
                    <a:cubicBezTo>
                      <a:pt x="1295" y="24"/>
                      <a:pt x="1295" y="23"/>
                      <a:pt x="1295" y="22"/>
                    </a:cubicBezTo>
                    <a:cubicBezTo>
                      <a:pt x="1294" y="21"/>
                      <a:pt x="1293" y="23"/>
                      <a:pt x="1291" y="23"/>
                    </a:cubicBezTo>
                    <a:cubicBezTo>
                      <a:pt x="1290" y="24"/>
                      <a:pt x="1288" y="23"/>
                      <a:pt x="1288" y="24"/>
                    </a:cubicBezTo>
                    <a:cubicBezTo>
                      <a:pt x="1288" y="25"/>
                      <a:pt x="1289" y="25"/>
                      <a:pt x="1290" y="25"/>
                    </a:cubicBezTo>
                    <a:cubicBezTo>
                      <a:pt x="1291" y="26"/>
                      <a:pt x="1293" y="25"/>
                      <a:pt x="1295" y="26"/>
                    </a:cubicBezTo>
                    <a:cubicBezTo>
                      <a:pt x="1296" y="26"/>
                      <a:pt x="1296" y="27"/>
                      <a:pt x="1297" y="28"/>
                    </a:cubicBezTo>
                    <a:cubicBezTo>
                      <a:pt x="1299" y="28"/>
                      <a:pt x="1300" y="27"/>
                      <a:pt x="1302" y="28"/>
                    </a:cubicBezTo>
                    <a:cubicBezTo>
                      <a:pt x="1303" y="29"/>
                      <a:pt x="1302" y="30"/>
                      <a:pt x="1303" y="31"/>
                    </a:cubicBezTo>
                    <a:cubicBezTo>
                      <a:pt x="1304" y="32"/>
                      <a:pt x="1304" y="32"/>
                      <a:pt x="1305" y="33"/>
                    </a:cubicBezTo>
                    <a:cubicBezTo>
                      <a:pt x="1305" y="35"/>
                      <a:pt x="1304" y="36"/>
                      <a:pt x="1303" y="37"/>
                    </a:cubicBezTo>
                    <a:cubicBezTo>
                      <a:pt x="1302" y="38"/>
                      <a:pt x="1301" y="38"/>
                      <a:pt x="1299" y="39"/>
                    </a:cubicBezTo>
                    <a:cubicBezTo>
                      <a:pt x="1298" y="39"/>
                      <a:pt x="1297" y="39"/>
                      <a:pt x="1297" y="38"/>
                    </a:cubicBezTo>
                    <a:cubicBezTo>
                      <a:pt x="1295" y="38"/>
                      <a:pt x="1295" y="36"/>
                      <a:pt x="1295" y="35"/>
                    </a:cubicBezTo>
                    <a:cubicBezTo>
                      <a:pt x="1294" y="34"/>
                      <a:pt x="1294" y="33"/>
                      <a:pt x="1293" y="32"/>
                    </a:cubicBezTo>
                    <a:cubicBezTo>
                      <a:pt x="1292" y="31"/>
                      <a:pt x="1291" y="30"/>
                      <a:pt x="1290" y="30"/>
                    </a:cubicBezTo>
                    <a:cubicBezTo>
                      <a:pt x="1289" y="30"/>
                      <a:pt x="1287" y="29"/>
                      <a:pt x="1286" y="30"/>
                    </a:cubicBezTo>
                    <a:cubicBezTo>
                      <a:pt x="1286" y="31"/>
                      <a:pt x="1287" y="32"/>
                      <a:pt x="1286" y="32"/>
                    </a:cubicBezTo>
                    <a:cubicBezTo>
                      <a:pt x="1286" y="34"/>
                      <a:pt x="1286" y="35"/>
                      <a:pt x="1285" y="36"/>
                    </a:cubicBezTo>
                    <a:cubicBezTo>
                      <a:pt x="1284" y="37"/>
                      <a:pt x="1283" y="37"/>
                      <a:pt x="1283" y="38"/>
                    </a:cubicBezTo>
                    <a:cubicBezTo>
                      <a:pt x="1282" y="39"/>
                      <a:pt x="1282" y="40"/>
                      <a:pt x="1281" y="41"/>
                    </a:cubicBezTo>
                    <a:cubicBezTo>
                      <a:pt x="1280" y="42"/>
                      <a:pt x="1280" y="42"/>
                      <a:pt x="1279" y="42"/>
                    </a:cubicBezTo>
                    <a:cubicBezTo>
                      <a:pt x="1277" y="42"/>
                      <a:pt x="1277" y="42"/>
                      <a:pt x="1275" y="42"/>
                    </a:cubicBezTo>
                    <a:cubicBezTo>
                      <a:pt x="1274" y="41"/>
                      <a:pt x="1274" y="41"/>
                      <a:pt x="1272" y="40"/>
                    </a:cubicBezTo>
                    <a:cubicBezTo>
                      <a:pt x="1271" y="39"/>
                      <a:pt x="1271" y="38"/>
                      <a:pt x="1269" y="38"/>
                    </a:cubicBezTo>
                    <a:cubicBezTo>
                      <a:pt x="1268" y="38"/>
                      <a:pt x="1267" y="39"/>
                      <a:pt x="1267" y="39"/>
                    </a:cubicBezTo>
                    <a:cubicBezTo>
                      <a:pt x="1266" y="38"/>
                      <a:pt x="1265" y="38"/>
                      <a:pt x="1265" y="37"/>
                    </a:cubicBezTo>
                    <a:cubicBezTo>
                      <a:pt x="1265" y="36"/>
                      <a:pt x="1268" y="36"/>
                      <a:pt x="1268" y="35"/>
                    </a:cubicBezTo>
                    <a:cubicBezTo>
                      <a:pt x="1268" y="34"/>
                      <a:pt x="1265" y="35"/>
                      <a:pt x="1264" y="35"/>
                    </a:cubicBezTo>
                    <a:cubicBezTo>
                      <a:pt x="1263" y="35"/>
                      <a:pt x="1262" y="35"/>
                      <a:pt x="1262" y="34"/>
                    </a:cubicBezTo>
                    <a:cubicBezTo>
                      <a:pt x="1262" y="33"/>
                      <a:pt x="1264" y="33"/>
                      <a:pt x="1264" y="33"/>
                    </a:cubicBezTo>
                    <a:cubicBezTo>
                      <a:pt x="1265" y="32"/>
                      <a:pt x="1266" y="32"/>
                      <a:pt x="1267" y="32"/>
                    </a:cubicBezTo>
                    <a:cubicBezTo>
                      <a:pt x="1268" y="31"/>
                      <a:pt x="1269" y="32"/>
                      <a:pt x="1270" y="31"/>
                    </a:cubicBezTo>
                    <a:cubicBezTo>
                      <a:pt x="1270" y="31"/>
                      <a:pt x="1270" y="30"/>
                      <a:pt x="1270" y="29"/>
                    </a:cubicBezTo>
                    <a:cubicBezTo>
                      <a:pt x="1269" y="27"/>
                      <a:pt x="1267" y="28"/>
                      <a:pt x="1265" y="29"/>
                    </a:cubicBezTo>
                    <a:cubicBezTo>
                      <a:pt x="1264" y="29"/>
                      <a:pt x="1264" y="30"/>
                      <a:pt x="1262" y="31"/>
                    </a:cubicBezTo>
                    <a:cubicBezTo>
                      <a:pt x="1261" y="31"/>
                      <a:pt x="1260" y="32"/>
                      <a:pt x="1259" y="31"/>
                    </a:cubicBezTo>
                    <a:cubicBezTo>
                      <a:pt x="1258" y="31"/>
                      <a:pt x="1258" y="29"/>
                      <a:pt x="1257" y="29"/>
                    </a:cubicBezTo>
                    <a:cubicBezTo>
                      <a:pt x="1256" y="28"/>
                      <a:pt x="1255" y="30"/>
                      <a:pt x="1254" y="29"/>
                    </a:cubicBezTo>
                    <a:cubicBezTo>
                      <a:pt x="1253" y="28"/>
                      <a:pt x="1253" y="28"/>
                      <a:pt x="1252" y="27"/>
                    </a:cubicBezTo>
                    <a:cubicBezTo>
                      <a:pt x="1252" y="26"/>
                      <a:pt x="1251" y="25"/>
                      <a:pt x="1250" y="25"/>
                    </a:cubicBezTo>
                    <a:cubicBezTo>
                      <a:pt x="1249" y="25"/>
                      <a:pt x="1248" y="26"/>
                      <a:pt x="1247" y="26"/>
                    </a:cubicBezTo>
                    <a:cubicBezTo>
                      <a:pt x="1246" y="25"/>
                      <a:pt x="1246" y="25"/>
                      <a:pt x="1245" y="24"/>
                    </a:cubicBezTo>
                    <a:close/>
                    <a:moveTo>
                      <a:pt x="1103" y="133"/>
                    </a:moveTo>
                    <a:cubicBezTo>
                      <a:pt x="1105" y="133"/>
                      <a:pt x="1105" y="134"/>
                      <a:pt x="1107" y="134"/>
                    </a:cubicBezTo>
                    <a:cubicBezTo>
                      <a:pt x="1108" y="133"/>
                      <a:pt x="1109" y="132"/>
                      <a:pt x="1110" y="131"/>
                    </a:cubicBezTo>
                    <a:cubicBezTo>
                      <a:pt x="1110" y="129"/>
                      <a:pt x="1109" y="129"/>
                      <a:pt x="1110" y="127"/>
                    </a:cubicBezTo>
                    <a:cubicBezTo>
                      <a:pt x="1110" y="126"/>
                      <a:pt x="1111" y="125"/>
                      <a:pt x="1112" y="124"/>
                    </a:cubicBezTo>
                    <a:cubicBezTo>
                      <a:pt x="1113" y="124"/>
                      <a:pt x="1114" y="124"/>
                      <a:pt x="1115" y="123"/>
                    </a:cubicBezTo>
                    <a:cubicBezTo>
                      <a:pt x="1116" y="122"/>
                      <a:pt x="1115" y="120"/>
                      <a:pt x="1114" y="119"/>
                    </a:cubicBezTo>
                    <a:cubicBezTo>
                      <a:pt x="1113" y="119"/>
                      <a:pt x="1112" y="120"/>
                      <a:pt x="1111" y="119"/>
                    </a:cubicBezTo>
                    <a:cubicBezTo>
                      <a:pt x="1110" y="119"/>
                      <a:pt x="1111" y="117"/>
                      <a:pt x="1110" y="116"/>
                    </a:cubicBezTo>
                    <a:cubicBezTo>
                      <a:pt x="1109" y="115"/>
                      <a:pt x="1109" y="115"/>
                      <a:pt x="1108" y="114"/>
                    </a:cubicBezTo>
                    <a:cubicBezTo>
                      <a:pt x="1106" y="114"/>
                      <a:pt x="1106" y="115"/>
                      <a:pt x="1104" y="115"/>
                    </a:cubicBezTo>
                    <a:cubicBezTo>
                      <a:pt x="1103" y="114"/>
                      <a:pt x="1103" y="113"/>
                      <a:pt x="1102" y="112"/>
                    </a:cubicBezTo>
                    <a:cubicBezTo>
                      <a:pt x="1102" y="112"/>
                      <a:pt x="1101" y="112"/>
                      <a:pt x="1100" y="112"/>
                    </a:cubicBezTo>
                    <a:cubicBezTo>
                      <a:pt x="1100" y="113"/>
                      <a:pt x="1100" y="114"/>
                      <a:pt x="1100" y="115"/>
                    </a:cubicBezTo>
                    <a:cubicBezTo>
                      <a:pt x="1099" y="115"/>
                      <a:pt x="1098" y="115"/>
                      <a:pt x="1096" y="115"/>
                    </a:cubicBezTo>
                    <a:cubicBezTo>
                      <a:pt x="1095" y="115"/>
                      <a:pt x="1095" y="116"/>
                      <a:pt x="1094" y="116"/>
                    </a:cubicBezTo>
                    <a:cubicBezTo>
                      <a:pt x="1093" y="116"/>
                      <a:pt x="1093" y="115"/>
                      <a:pt x="1092" y="115"/>
                    </a:cubicBezTo>
                    <a:cubicBezTo>
                      <a:pt x="1091" y="115"/>
                      <a:pt x="1090" y="115"/>
                      <a:pt x="1089" y="115"/>
                    </a:cubicBezTo>
                    <a:cubicBezTo>
                      <a:pt x="1088" y="115"/>
                      <a:pt x="1087" y="114"/>
                      <a:pt x="1086" y="114"/>
                    </a:cubicBezTo>
                    <a:cubicBezTo>
                      <a:pt x="1085" y="114"/>
                      <a:pt x="1084" y="114"/>
                      <a:pt x="1083" y="115"/>
                    </a:cubicBezTo>
                    <a:cubicBezTo>
                      <a:pt x="1083" y="116"/>
                      <a:pt x="1084" y="116"/>
                      <a:pt x="1083" y="117"/>
                    </a:cubicBezTo>
                    <a:cubicBezTo>
                      <a:pt x="1083" y="118"/>
                      <a:pt x="1083" y="118"/>
                      <a:pt x="1082" y="119"/>
                    </a:cubicBezTo>
                    <a:cubicBezTo>
                      <a:pt x="1081" y="119"/>
                      <a:pt x="1081" y="117"/>
                      <a:pt x="1080" y="117"/>
                    </a:cubicBezTo>
                    <a:cubicBezTo>
                      <a:pt x="1079" y="116"/>
                      <a:pt x="1078" y="116"/>
                      <a:pt x="1077" y="116"/>
                    </a:cubicBezTo>
                    <a:cubicBezTo>
                      <a:pt x="1077" y="116"/>
                      <a:pt x="1077" y="116"/>
                      <a:pt x="1076" y="116"/>
                    </a:cubicBezTo>
                    <a:cubicBezTo>
                      <a:pt x="1075" y="116"/>
                      <a:pt x="1076" y="118"/>
                      <a:pt x="1075" y="119"/>
                    </a:cubicBezTo>
                    <a:cubicBezTo>
                      <a:pt x="1075" y="120"/>
                      <a:pt x="1074" y="119"/>
                      <a:pt x="1073" y="120"/>
                    </a:cubicBezTo>
                    <a:cubicBezTo>
                      <a:pt x="1073" y="120"/>
                      <a:pt x="1072" y="121"/>
                      <a:pt x="1072" y="121"/>
                    </a:cubicBezTo>
                    <a:cubicBezTo>
                      <a:pt x="1071" y="120"/>
                      <a:pt x="1072" y="119"/>
                      <a:pt x="1071" y="118"/>
                    </a:cubicBezTo>
                    <a:cubicBezTo>
                      <a:pt x="1071" y="117"/>
                      <a:pt x="1071" y="116"/>
                      <a:pt x="1070" y="115"/>
                    </a:cubicBezTo>
                    <a:cubicBezTo>
                      <a:pt x="1069" y="115"/>
                      <a:pt x="1068" y="115"/>
                      <a:pt x="1067" y="114"/>
                    </a:cubicBezTo>
                    <a:cubicBezTo>
                      <a:pt x="1066" y="114"/>
                      <a:pt x="1066" y="113"/>
                      <a:pt x="1065" y="114"/>
                    </a:cubicBezTo>
                    <a:cubicBezTo>
                      <a:pt x="1064" y="114"/>
                      <a:pt x="1064" y="115"/>
                      <a:pt x="1063" y="115"/>
                    </a:cubicBezTo>
                    <a:cubicBezTo>
                      <a:pt x="1063" y="115"/>
                      <a:pt x="1062" y="115"/>
                      <a:pt x="1062" y="115"/>
                    </a:cubicBezTo>
                    <a:cubicBezTo>
                      <a:pt x="1061" y="116"/>
                      <a:pt x="1060" y="115"/>
                      <a:pt x="1060" y="116"/>
                    </a:cubicBezTo>
                    <a:cubicBezTo>
                      <a:pt x="1058" y="116"/>
                      <a:pt x="1058" y="117"/>
                      <a:pt x="1057" y="118"/>
                    </a:cubicBezTo>
                    <a:cubicBezTo>
                      <a:pt x="1056" y="119"/>
                      <a:pt x="1054" y="119"/>
                      <a:pt x="1055" y="120"/>
                    </a:cubicBezTo>
                    <a:cubicBezTo>
                      <a:pt x="1055" y="121"/>
                      <a:pt x="1056" y="121"/>
                      <a:pt x="1056" y="122"/>
                    </a:cubicBezTo>
                    <a:cubicBezTo>
                      <a:pt x="1058" y="122"/>
                      <a:pt x="1059" y="120"/>
                      <a:pt x="1060" y="120"/>
                    </a:cubicBezTo>
                    <a:cubicBezTo>
                      <a:pt x="1061" y="119"/>
                      <a:pt x="1062" y="119"/>
                      <a:pt x="1063" y="119"/>
                    </a:cubicBezTo>
                    <a:cubicBezTo>
                      <a:pt x="1064" y="119"/>
                      <a:pt x="1065" y="119"/>
                      <a:pt x="1066" y="120"/>
                    </a:cubicBezTo>
                    <a:cubicBezTo>
                      <a:pt x="1066" y="120"/>
                      <a:pt x="1067" y="121"/>
                      <a:pt x="1066" y="122"/>
                    </a:cubicBezTo>
                    <a:cubicBezTo>
                      <a:pt x="1066" y="123"/>
                      <a:pt x="1065" y="123"/>
                      <a:pt x="1064" y="124"/>
                    </a:cubicBezTo>
                    <a:cubicBezTo>
                      <a:pt x="1063" y="124"/>
                      <a:pt x="1062" y="123"/>
                      <a:pt x="1061" y="123"/>
                    </a:cubicBezTo>
                    <a:cubicBezTo>
                      <a:pt x="1059" y="123"/>
                      <a:pt x="1057" y="122"/>
                      <a:pt x="1056" y="124"/>
                    </a:cubicBezTo>
                    <a:cubicBezTo>
                      <a:pt x="1056" y="124"/>
                      <a:pt x="1056" y="125"/>
                      <a:pt x="1056" y="126"/>
                    </a:cubicBezTo>
                    <a:cubicBezTo>
                      <a:pt x="1057" y="127"/>
                      <a:pt x="1058" y="126"/>
                      <a:pt x="1059" y="127"/>
                    </a:cubicBezTo>
                    <a:cubicBezTo>
                      <a:pt x="1060" y="127"/>
                      <a:pt x="1061" y="128"/>
                      <a:pt x="1062" y="129"/>
                    </a:cubicBezTo>
                    <a:cubicBezTo>
                      <a:pt x="1063" y="131"/>
                      <a:pt x="1062" y="132"/>
                      <a:pt x="1063" y="133"/>
                    </a:cubicBezTo>
                    <a:cubicBezTo>
                      <a:pt x="1064" y="135"/>
                      <a:pt x="1065" y="134"/>
                      <a:pt x="1067" y="134"/>
                    </a:cubicBezTo>
                    <a:cubicBezTo>
                      <a:pt x="1069" y="135"/>
                      <a:pt x="1070" y="133"/>
                      <a:pt x="1072" y="133"/>
                    </a:cubicBezTo>
                    <a:cubicBezTo>
                      <a:pt x="1074" y="133"/>
                      <a:pt x="1075" y="135"/>
                      <a:pt x="1078" y="135"/>
                    </a:cubicBezTo>
                    <a:cubicBezTo>
                      <a:pt x="1079" y="135"/>
                      <a:pt x="1080" y="134"/>
                      <a:pt x="1082" y="134"/>
                    </a:cubicBezTo>
                    <a:cubicBezTo>
                      <a:pt x="1085" y="133"/>
                      <a:pt x="1087" y="133"/>
                      <a:pt x="1090" y="133"/>
                    </a:cubicBezTo>
                    <a:cubicBezTo>
                      <a:pt x="1094" y="133"/>
                      <a:pt x="1095" y="134"/>
                      <a:pt x="1099" y="134"/>
                    </a:cubicBezTo>
                    <a:cubicBezTo>
                      <a:pt x="1100" y="133"/>
                      <a:pt x="1100" y="133"/>
                      <a:pt x="1101" y="133"/>
                    </a:cubicBezTo>
                    <a:cubicBezTo>
                      <a:pt x="1102" y="133"/>
                      <a:pt x="1102" y="133"/>
                      <a:pt x="1103" y="133"/>
                    </a:cubicBezTo>
                    <a:close/>
                    <a:moveTo>
                      <a:pt x="903" y="148"/>
                    </a:moveTo>
                    <a:cubicBezTo>
                      <a:pt x="903" y="149"/>
                      <a:pt x="903" y="150"/>
                      <a:pt x="904" y="151"/>
                    </a:cubicBezTo>
                    <a:cubicBezTo>
                      <a:pt x="904" y="152"/>
                      <a:pt x="904" y="153"/>
                      <a:pt x="904" y="153"/>
                    </a:cubicBezTo>
                    <a:cubicBezTo>
                      <a:pt x="905" y="155"/>
                      <a:pt x="906" y="155"/>
                      <a:pt x="908" y="155"/>
                    </a:cubicBezTo>
                    <a:cubicBezTo>
                      <a:pt x="909" y="156"/>
                      <a:pt x="910" y="155"/>
                      <a:pt x="912" y="155"/>
                    </a:cubicBezTo>
                    <a:cubicBezTo>
                      <a:pt x="913" y="155"/>
                      <a:pt x="915" y="156"/>
                      <a:pt x="916" y="155"/>
                    </a:cubicBezTo>
                    <a:cubicBezTo>
                      <a:pt x="917" y="154"/>
                      <a:pt x="917" y="153"/>
                      <a:pt x="918" y="153"/>
                    </a:cubicBezTo>
                    <a:cubicBezTo>
                      <a:pt x="919" y="153"/>
                      <a:pt x="919" y="154"/>
                      <a:pt x="920" y="155"/>
                    </a:cubicBezTo>
                    <a:cubicBezTo>
                      <a:pt x="921" y="156"/>
                      <a:pt x="923" y="155"/>
                      <a:pt x="924" y="157"/>
                    </a:cubicBezTo>
                    <a:cubicBezTo>
                      <a:pt x="924" y="158"/>
                      <a:pt x="924" y="159"/>
                      <a:pt x="924" y="160"/>
                    </a:cubicBezTo>
                    <a:cubicBezTo>
                      <a:pt x="925" y="161"/>
                      <a:pt x="924" y="162"/>
                      <a:pt x="925" y="162"/>
                    </a:cubicBezTo>
                    <a:cubicBezTo>
                      <a:pt x="927" y="162"/>
                      <a:pt x="926" y="160"/>
                      <a:pt x="927" y="160"/>
                    </a:cubicBezTo>
                    <a:cubicBezTo>
                      <a:pt x="928" y="159"/>
                      <a:pt x="929" y="160"/>
                      <a:pt x="930" y="160"/>
                    </a:cubicBezTo>
                    <a:cubicBezTo>
                      <a:pt x="931" y="160"/>
                      <a:pt x="932" y="160"/>
                      <a:pt x="933" y="160"/>
                    </a:cubicBezTo>
                    <a:cubicBezTo>
                      <a:pt x="934" y="160"/>
                      <a:pt x="935" y="160"/>
                      <a:pt x="936" y="159"/>
                    </a:cubicBezTo>
                    <a:cubicBezTo>
                      <a:pt x="936" y="159"/>
                      <a:pt x="936" y="158"/>
                      <a:pt x="937" y="157"/>
                    </a:cubicBezTo>
                    <a:cubicBezTo>
                      <a:pt x="938" y="156"/>
                      <a:pt x="939" y="156"/>
                      <a:pt x="940" y="155"/>
                    </a:cubicBezTo>
                    <a:cubicBezTo>
                      <a:pt x="940" y="154"/>
                      <a:pt x="941" y="153"/>
                      <a:pt x="941" y="153"/>
                    </a:cubicBezTo>
                    <a:cubicBezTo>
                      <a:pt x="942" y="152"/>
                      <a:pt x="942" y="151"/>
                      <a:pt x="943" y="150"/>
                    </a:cubicBezTo>
                    <a:cubicBezTo>
                      <a:pt x="943" y="149"/>
                      <a:pt x="945" y="149"/>
                      <a:pt x="945" y="148"/>
                    </a:cubicBezTo>
                    <a:cubicBezTo>
                      <a:pt x="946" y="147"/>
                      <a:pt x="946" y="146"/>
                      <a:pt x="945" y="144"/>
                    </a:cubicBezTo>
                    <a:cubicBezTo>
                      <a:pt x="945" y="144"/>
                      <a:pt x="945" y="143"/>
                      <a:pt x="945" y="142"/>
                    </a:cubicBezTo>
                    <a:cubicBezTo>
                      <a:pt x="945" y="141"/>
                      <a:pt x="946" y="140"/>
                      <a:pt x="947" y="140"/>
                    </a:cubicBezTo>
                    <a:cubicBezTo>
                      <a:pt x="948" y="140"/>
                      <a:pt x="948" y="142"/>
                      <a:pt x="949" y="142"/>
                    </a:cubicBezTo>
                    <a:cubicBezTo>
                      <a:pt x="950" y="142"/>
                      <a:pt x="950" y="140"/>
                      <a:pt x="951" y="139"/>
                    </a:cubicBezTo>
                    <a:cubicBezTo>
                      <a:pt x="951" y="139"/>
                      <a:pt x="951" y="138"/>
                      <a:pt x="951" y="138"/>
                    </a:cubicBezTo>
                    <a:cubicBezTo>
                      <a:pt x="953" y="136"/>
                      <a:pt x="955" y="137"/>
                      <a:pt x="956" y="136"/>
                    </a:cubicBezTo>
                    <a:cubicBezTo>
                      <a:pt x="957" y="135"/>
                      <a:pt x="958" y="135"/>
                      <a:pt x="958" y="133"/>
                    </a:cubicBezTo>
                    <a:cubicBezTo>
                      <a:pt x="958" y="132"/>
                      <a:pt x="958" y="131"/>
                      <a:pt x="957" y="131"/>
                    </a:cubicBezTo>
                    <a:cubicBezTo>
                      <a:pt x="957" y="130"/>
                      <a:pt x="955" y="132"/>
                      <a:pt x="955" y="131"/>
                    </a:cubicBezTo>
                    <a:cubicBezTo>
                      <a:pt x="955" y="130"/>
                      <a:pt x="956" y="130"/>
                      <a:pt x="957" y="129"/>
                    </a:cubicBezTo>
                    <a:cubicBezTo>
                      <a:pt x="958" y="129"/>
                      <a:pt x="959" y="129"/>
                      <a:pt x="960" y="129"/>
                    </a:cubicBezTo>
                    <a:cubicBezTo>
                      <a:pt x="959" y="127"/>
                      <a:pt x="959" y="127"/>
                      <a:pt x="959" y="127"/>
                    </a:cubicBezTo>
                    <a:cubicBezTo>
                      <a:pt x="959" y="126"/>
                      <a:pt x="959" y="125"/>
                      <a:pt x="959" y="124"/>
                    </a:cubicBezTo>
                    <a:cubicBezTo>
                      <a:pt x="960" y="123"/>
                      <a:pt x="961" y="123"/>
                      <a:pt x="963" y="123"/>
                    </a:cubicBezTo>
                    <a:cubicBezTo>
                      <a:pt x="964" y="123"/>
                      <a:pt x="964" y="123"/>
                      <a:pt x="965" y="123"/>
                    </a:cubicBezTo>
                    <a:cubicBezTo>
                      <a:pt x="966" y="123"/>
                      <a:pt x="965" y="122"/>
                      <a:pt x="966" y="121"/>
                    </a:cubicBezTo>
                    <a:cubicBezTo>
                      <a:pt x="968" y="120"/>
                      <a:pt x="969" y="121"/>
                      <a:pt x="972" y="120"/>
                    </a:cubicBezTo>
                    <a:cubicBezTo>
                      <a:pt x="973" y="120"/>
                      <a:pt x="975" y="120"/>
                      <a:pt x="976" y="120"/>
                    </a:cubicBezTo>
                    <a:cubicBezTo>
                      <a:pt x="977" y="119"/>
                      <a:pt x="978" y="119"/>
                      <a:pt x="979" y="118"/>
                    </a:cubicBezTo>
                    <a:cubicBezTo>
                      <a:pt x="980" y="117"/>
                      <a:pt x="978" y="116"/>
                      <a:pt x="979" y="115"/>
                    </a:cubicBezTo>
                    <a:cubicBezTo>
                      <a:pt x="980" y="114"/>
                      <a:pt x="981" y="114"/>
                      <a:pt x="982" y="115"/>
                    </a:cubicBezTo>
                    <a:cubicBezTo>
                      <a:pt x="983" y="115"/>
                      <a:pt x="981" y="117"/>
                      <a:pt x="982" y="117"/>
                    </a:cubicBezTo>
                    <a:cubicBezTo>
                      <a:pt x="983" y="118"/>
                      <a:pt x="983" y="117"/>
                      <a:pt x="984" y="117"/>
                    </a:cubicBezTo>
                    <a:cubicBezTo>
                      <a:pt x="986" y="117"/>
                      <a:pt x="987" y="118"/>
                      <a:pt x="988" y="117"/>
                    </a:cubicBezTo>
                    <a:cubicBezTo>
                      <a:pt x="989" y="117"/>
                      <a:pt x="989" y="118"/>
                      <a:pt x="990" y="117"/>
                    </a:cubicBezTo>
                    <a:cubicBezTo>
                      <a:pt x="991" y="117"/>
                      <a:pt x="990" y="116"/>
                      <a:pt x="990" y="115"/>
                    </a:cubicBezTo>
                    <a:cubicBezTo>
                      <a:pt x="991" y="114"/>
                      <a:pt x="993" y="115"/>
                      <a:pt x="994" y="115"/>
                    </a:cubicBezTo>
                    <a:cubicBezTo>
                      <a:pt x="996" y="115"/>
                      <a:pt x="997" y="115"/>
                      <a:pt x="998" y="114"/>
                    </a:cubicBezTo>
                    <a:cubicBezTo>
                      <a:pt x="1000" y="113"/>
                      <a:pt x="1000" y="113"/>
                      <a:pt x="1002" y="111"/>
                    </a:cubicBezTo>
                    <a:cubicBezTo>
                      <a:pt x="1003" y="110"/>
                      <a:pt x="1004" y="109"/>
                      <a:pt x="1005" y="108"/>
                    </a:cubicBezTo>
                    <a:cubicBezTo>
                      <a:pt x="1006" y="106"/>
                      <a:pt x="1007" y="106"/>
                      <a:pt x="1008" y="105"/>
                    </a:cubicBezTo>
                    <a:cubicBezTo>
                      <a:pt x="1009" y="104"/>
                      <a:pt x="1010" y="103"/>
                      <a:pt x="1011" y="103"/>
                    </a:cubicBezTo>
                    <a:cubicBezTo>
                      <a:pt x="1012" y="102"/>
                      <a:pt x="1014" y="103"/>
                      <a:pt x="1015" y="102"/>
                    </a:cubicBezTo>
                    <a:cubicBezTo>
                      <a:pt x="1015" y="101"/>
                      <a:pt x="1014" y="100"/>
                      <a:pt x="1015" y="99"/>
                    </a:cubicBezTo>
                    <a:cubicBezTo>
                      <a:pt x="1015" y="98"/>
                      <a:pt x="1015" y="98"/>
                      <a:pt x="1015" y="98"/>
                    </a:cubicBezTo>
                    <a:cubicBezTo>
                      <a:pt x="1016" y="97"/>
                      <a:pt x="1017" y="99"/>
                      <a:pt x="1018" y="100"/>
                    </a:cubicBezTo>
                    <a:cubicBezTo>
                      <a:pt x="1019" y="100"/>
                      <a:pt x="1019" y="101"/>
                      <a:pt x="1021" y="101"/>
                    </a:cubicBezTo>
                    <a:cubicBezTo>
                      <a:pt x="1022" y="102"/>
                      <a:pt x="1023" y="101"/>
                      <a:pt x="1024" y="100"/>
                    </a:cubicBezTo>
                    <a:cubicBezTo>
                      <a:pt x="1026" y="100"/>
                      <a:pt x="1027" y="99"/>
                      <a:pt x="1029" y="99"/>
                    </a:cubicBezTo>
                    <a:cubicBezTo>
                      <a:pt x="1030" y="99"/>
                      <a:pt x="1031" y="99"/>
                      <a:pt x="1032" y="99"/>
                    </a:cubicBezTo>
                    <a:cubicBezTo>
                      <a:pt x="1034" y="99"/>
                      <a:pt x="1034" y="99"/>
                      <a:pt x="1036" y="98"/>
                    </a:cubicBezTo>
                    <a:cubicBezTo>
                      <a:pt x="1038" y="98"/>
                      <a:pt x="1040" y="98"/>
                      <a:pt x="1042" y="98"/>
                    </a:cubicBezTo>
                    <a:cubicBezTo>
                      <a:pt x="1044" y="97"/>
                      <a:pt x="1045" y="96"/>
                      <a:pt x="1048" y="95"/>
                    </a:cubicBezTo>
                    <a:cubicBezTo>
                      <a:pt x="1049" y="94"/>
                      <a:pt x="1050" y="94"/>
                      <a:pt x="1051" y="93"/>
                    </a:cubicBezTo>
                    <a:cubicBezTo>
                      <a:pt x="1053" y="92"/>
                      <a:pt x="1055" y="92"/>
                      <a:pt x="1057" y="91"/>
                    </a:cubicBezTo>
                    <a:cubicBezTo>
                      <a:pt x="1059" y="90"/>
                      <a:pt x="1060" y="90"/>
                      <a:pt x="1062" y="89"/>
                    </a:cubicBezTo>
                    <a:cubicBezTo>
                      <a:pt x="1064" y="88"/>
                      <a:pt x="1065" y="88"/>
                      <a:pt x="1067" y="88"/>
                    </a:cubicBezTo>
                    <a:cubicBezTo>
                      <a:pt x="1068" y="87"/>
                      <a:pt x="1069" y="87"/>
                      <a:pt x="1070" y="86"/>
                    </a:cubicBezTo>
                    <a:cubicBezTo>
                      <a:pt x="1070" y="86"/>
                      <a:pt x="1071" y="86"/>
                      <a:pt x="1071" y="85"/>
                    </a:cubicBezTo>
                    <a:cubicBezTo>
                      <a:pt x="1071" y="85"/>
                      <a:pt x="1070" y="85"/>
                      <a:pt x="1070" y="84"/>
                    </a:cubicBezTo>
                    <a:cubicBezTo>
                      <a:pt x="1068" y="83"/>
                      <a:pt x="1066" y="84"/>
                      <a:pt x="1064" y="84"/>
                    </a:cubicBezTo>
                    <a:cubicBezTo>
                      <a:pt x="1062" y="84"/>
                      <a:pt x="1061" y="84"/>
                      <a:pt x="1059" y="84"/>
                    </a:cubicBezTo>
                    <a:cubicBezTo>
                      <a:pt x="1057" y="85"/>
                      <a:pt x="1055" y="85"/>
                      <a:pt x="1053" y="85"/>
                    </a:cubicBezTo>
                    <a:cubicBezTo>
                      <a:pt x="1052" y="85"/>
                      <a:pt x="1051" y="85"/>
                      <a:pt x="1050" y="85"/>
                    </a:cubicBezTo>
                    <a:cubicBezTo>
                      <a:pt x="1049" y="85"/>
                      <a:pt x="1048" y="85"/>
                      <a:pt x="1048" y="86"/>
                    </a:cubicBezTo>
                    <a:cubicBezTo>
                      <a:pt x="1047" y="86"/>
                      <a:pt x="1047" y="87"/>
                      <a:pt x="1046" y="87"/>
                    </a:cubicBezTo>
                    <a:cubicBezTo>
                      <a:pt x="1045" y="87"/>
                      <a:pt x="1044" y="87"/>
                      <a:pt x="1044" y="86"/>
                    </a:cubicBezTo>
                    <a:cubicBezTo>
                      <a:pt x="1044" y="85"/>
                      <a:pt x="1045" y="85"/>
                      <a:pt x="1045" y="84"/>
                    </a:cubicBezTo>
                    <a:cubicBezTo>
                      <a:pt x="1046" y="83"/>
                      <a:pt x="1047" y="83"/>
                      <a:pt x="1048" y="82"/>
                    </a:cubicBezTo>
                    <a:cubicBezTo>
                      <a:pt x="1050" y="82"/>
                      <a:pt x="1050" y="82"/>
                      <a:pt x="1052" y="82"/>
                    </a:cubicBezTo>
                    <a:cubicBezTo>
                      <a:pt x="1053" y="82"/>
                      <a:pt x="1054" y="82"/>
                      <a:pt x="1055" y="81"/>
                    </a:cubicBezTo>
                    <a:cubicBezTo>
                      <a:pt x="1056" y="80"/>
                      <a:pt x="1056" y="80"/>
                      <a:pt x="1056" y="78"/>
                    </a:cubicBezTo>
                    <a:cubicBezTo>
                      <a:pt x="1056" y="77"/>
                      <a:pt x="1055" y="76"/>
                      <a:pt x="1056" y="76"/>
                    </a:cubicBezTo>
                    <a:cubicBezTo>
                      <a:pt x="1057" y="75"/>
                      <a:pt x="1057" y="75"/>
                      <a:pt x="1058" y="75"/>
                    </a:cubicBezTo>
                    <a:cubicBezTo>
                      <a:pt x="1060" y="75"/>
                      <a:pt x="1061" y="76"/>
                      <a:pt x="1062" y="77"/>
                    </a:cubicBezTo>
                    <a:cubicBezTo>
                      <a:pt x="1063" y="77"/>
                      <a:pt x="1063" y="78"/>
                      <a:pt x="1063" y="79"/>
                    </a:cubicBezTo>
                    <a:cubicBezTo>
                      <a:pt x="1064" y="80"/>
                      <a:pt x="1064" y="81"/>
                      <a:pt x="1065" y="82"/>
                    </a:cubicBezTo>
                    <a:cubicBezTo>
                      <a:pt x="1066" y="82"/>
                      <a:pt x="1067" y="82"/>
                      <a:pt x="1068" y="81"/>
                    </a:cubicBezTo>
                    <a:cubicBezTo>
                      <a:pt x="1069" y="81"/>
                      <a:pt x="1069" y="81"/>
                      <a:pt x="1070" y="81"/>
                    </a:cubicBezTo>
                    <a:cubicBezTo>
                      <a:pt x="1071" y="81"/>
                      <a:pt x="1071" y="82"/>
                      <a:pt x="1072" y="82"/>
                    </a:cubicBezTo>
                    <a:cubicBezTo>
                      <a:pt x="1074" y="82"/>
                      <a:pt x="1075" y="83"/>
                      <a:pt x="1076" y="82"/>
                    </a:cubicBezTo>
                    <a:cubicBezTo>
                      <a:pt x="1076" y="82"/>
                      <a:pt x="1077" y="81"/>
                      <a:pt x="1077" y="81"/>
                    </a:cubicBezTo>
                    <a:cubicBezTo>
                      <a:pt x="1077" y="80"/>
                      <a:pt x="1076" y="80"/>
                      <a:pt x="1076" y="79"/>
                    </a:cubicBezTo>
                    <a:cubicBezTo>
                      <a:pt x="1075" y="78"/>
                      <a:pt x="1076" y="78"/>
                      <a:pt x="1076" y="77"/>
                    </a:cubicBezTo>
                    <a:cubicBezTo>
                      <a:pt x="1076" y="76"/>
                      <a:pt x="1077" y="75"/>
                      <a:pt x="1076" y="75"/>
                    </a:cubicBezTo>
                    <a:cubicBezTo>
                      <a:pt x="1075" y="74"/>
                      <a:pt x="1074" y="76"/>
                      <a:pt x="1073" y="76"/>
                    </a:cubicBezTo>
                    <a:cubicBezTo>
                      <a:pt x="1072" y="75"/>
                      <a:pt x="1073" y="74"/>
                      <a:pt x="1073" y="73"/>
                    </a:cubicBezTo>
                    <a:cubicBezTo>
                      <a:pt x="1072" y="72"/>
                      <a:pt x="1072" y="72"/>
                      <a:pt x="1071" y="71"/>
                    </a:cubicBezTo>
                    <a:cubicBezTo>
                      <a:pt x="1070" y="71"/>
                      <a:pt x="1069" y="72"/>
                      <a:pt x="1068" y="72"/>
                    </a:cubicBezTo>
                    <a:cubicBezTo>
                      <a:pt x="1067" y="71"/>
                      <a:pt x="1066" y="71"/>
                      <a:pt x="1065" y="70"/>
                    </a:cubicBezTo>
                    <a:cubicBezTo>
                      <a:pt x="1065" y="70"/>
                      <a:pt x="1064" y="69"/>
                      <a:pt x="1064" y="69"/>
                    </a:cubicBezTo>
                    <a:cubicBezTo>
                      <a:pt x="1063" y="68"/>
                      <a:pt x="1063" y="67"/>
                      <a:pt x="1063" y="66"/>
                    </a:cubicBezTo>
                    <a:cubicBezTo>
                      <a:pt x="1062" y="65"/>
                      <a:pt x="1061" y="63"/>
                      <a:pt x="1062" y="63"/>
                    </a:cubicBezTo>
                    <a:cubicBezTo>
                      <a:pt x="1063" y="62"/>
                      <a:pt x="1064" y="63"/>
                      <a:pt x="1065" y="64"/>
                    </a:cubicBezTo>
                    <a:cubicBezTo>
                      <a:pt x="1067" y="64"/>
                      <a:pt x="1067" y="64"/>
                      <a:pt x="1069" y="65"/>
                    </a:cubicBezTo>
                    <a:cubicBezTo>
                      <a:pt x="1070" y="65"/>
                      <a:pt x="1071" y="66"/>
                      <a:pt x="1073" y="66"/>
                    </a:cubicBezTo>
                    <a:cubicBezTo>
                      <a:pt x="1075" y="67"/>
                      <a:pt x="1078" y="68"/>
                      <a:pt x="1078" y="66"/>
                    </a:cubicBezTo>
                    <a:cubicBezTo>
                      <a:pt x="1078" y="65"/>
                      <a:pt x="1077" y="65"/>
                      <a:pt x="1077" y="64"/>
                    </a:cubicBezTo>
                    <a:cubicBezTo>
                      <a:pt x="1077" y="63"/>
                      <a:pt x="1078" y="62"/>
                      <a:pt x="1079" y="61"/>
                    </a:cubicBezTo>
                    <a:cubicBezTo>
                      <a:pt x="1081" y="60"/>
                      <a:pt x="1082" y="60"/>
                      <a:pt x="1085" y="59"/>
                    </a:cubicBezTo>
                    <a:cubicBezTo>
                      <a:pt x="1087" y="59"/>
                      <a:pt x="1088" y="60"/>
                      <a:pt x="1090" y="59"/>
                    </a:cubicBezTo>
                    <a:cubicBezTo>
                      <a:pt x="1091" y="58"/>
                      <a:pt x="1091" y="58"/>
                      <a:pt x="1092" y="57"/>
                    </a:cubicBezTo>
                    <a:cubicBezTo>
                      <a:pt x="1093" y="56"/>
                      <a:pt x="1096" y="57"/>
                      <a:pt x="1096" y="56"/>
                    </a:cubicBezTo>
                    <a:cubicBezTo>
                      <a:pt x="1096" y="55"/>
                      <a:pt x="1095" y="55"/>
                      <a:pt x="1095" y="54"/>
                    </a:cubicBezTo>
                    <a:moveTo>
                      <a:pt x="912" y="91"/>
                    </a:moveTo>
                    <a:cubicBezTo>
                      <a:pt x="911" y="92"/>
                      <a:pt x="909" y="90"/>
                      <a:pt x="907" y="91"/>
                    </a:cubicBezTo>
                    <a:cubicBezTo>
                      <a:pt x="906" y="91"/>
                      <a:pt x="905" y="91"/>
                      <a:pt x="904" y="91"/>
                    </a:cubicBezTo>
                    <a:cubicBezTo>
                      <a:pt x="903" y="92"/>
                      <a:pt x="902" y="92"/>
                      <a:pt x="901" y="92"/>
                    </a:cubicBezTo>
                    <a:cubicBezTo>
                      <a:pt x="900" y="92"/>
                      <a:pt x="898" y="92"/>
                      <a:pt x="897" y="91"/>
                    </a:cubicBezTo>
                    <a:cubicBezTo>
                      <a:pt x="896" y="90"/>
                      <a:pt x="896" y="90"/>
                      <a:pt x="896" y="89"/>
                    </a:cubicBezTo>
                    <a:cubicBezTo>
                      <a:pt x="896" y="88"/>
                      <a:pt x="896" y="88"/>
                      <a:pt x="896" y="87"/>
                    </a:cubicBezTo>
                    <a:cubicBezTo>
                      <a:pt x="897" y="85"/>
                      <a:pt x="899" y="86"/>
                      <a:pt x="900" y="85"/>
                    </a:cubicBezTo>
                    <a:cubicBezTo>
                      <a:pt x="901" y="85"/>
                      <a:pt x="901" y="84"/>
                      <a:pt x="901" y="84"/>
                    </a:cubicBezTo>
                    <a:cubicBezTo>
                      <a:pt x="903" y="84"/>
                      <a:pt x="903" y="85"/>
                      <a:pt x="905" y="85"/>
                    </a:cubicBezTo>
                    <a:cubicBezTo>
                      <a:pt x="906" y="86"/>
                      <a:pt x="907" y="86"/>
                      <a:pt x="908" y="87"/>
                    </a:cubicBezTo>
                    <a:cubicBezTo>
                      <a:pt x="910" y="87"/>
                      <a:pt x="911" y="87"/>
                      <a:pt x="912" y="88"/>
                    </a:cubicBezTo>
                    <a:cubicBezTo>
                      <a:pt x="912" y="89"/>
                      <a:pt x="912" y="90"/>
                      <a:pt x="912" y="91"/>
                    </a:cubicBezTo>
                    <a:close/>
                    <a:moveTo>
                      <a:pt x="898" y="74"/>
                    </a:moveTo>
                    <a:cubicBezTo>
                      <a:pt x="897" y="76"/>
                      <a:pt x="897" y="76"/>
                      <a:pt x="897" y="76"/>
                    </a:cubicBezTo>
                    <a:moveTo>
                      <a:pt x="901" y="67"/>
                    </a:moveTo>
                    <a:cubicBezTo>
                      <a:pt x="900" y="69"/>
                      <a:pt x="900" y="69"/>
                      <a:pt x="900" y="69"/>
                    </a:cubicBezTo>
                    <a:moveTo>
                      <a:pt x="903" y="59"/>
                    </a:moveTo>
                    <a:cubicBezTo>
                      <a:pt x="902" y="61"/>
                      <a:pt x="902" y="61"/>
                      <a:pt x="902" y="61"/>
                    </a:cubicBezTo>
                    <a:moveTo>
                      <a:pt x="1095" y="55"/>
                    </a:moveTo>
                    <a:cubicBezTo>
                      <a:pt x="1095" y="54"/>
                      <a:pt x="1094" y="53"/>
                      <a:pt x="1094" y="53"/>
                    </a:cubicBezTo>
                    <a:cubicBezTo>
                      <a:pt x="1095" y="52"/>
                      <a:pt x="1095" y="53"/>
                      <a:pt x="1096" y="53"/>
                    </a:cubicBezTo>
                    <a:cubicBezTo>
                      <a:pt x="1097" y="53"/>
                      <a:pt x="1097" y="52"/>
                      <a:pt x="1098" y="53"/>
                    </a:cubicBezTo>
                    <a:cubicBezTo>
                      <a:pt x="1099" y="53"/>
                      <a:pt x="1100" y="53"/>
                      <a:pt x="1100" y="53"/>
                    </a:cubicBezTo>
                    <a:cubicBezTo>
                      <a:pt x="1102" y="53"/>
                      <a:pt x="1103" y="53"/>
                      <a:pt x="1104" y="53"/>
                    </a:cubicBezTo>
                    <a:cubicBezTo>
                      <a:pt x="1104" y="52"/>
                      <a:pt x="1105" y="51"/>
                      <a:pt x="1105" y="50"/>
                    </a:cubicBezTo>
                    <a:cubicBezTo>
                      <a:pt x="1105" y="49"/>
                      <a:pt x="1103" y="49"/>
                      <a:pt x="1101" y="49"/>
                    </a:cubicBezTo>
                    <a:cubicBezTo>
                      <a:pt x="1101" y="49"/>
                      <a:pt x="1100" y="49"/>
                      <a:pt x="1100" y="48"/>
                    </a:cubicBezTo>
                    <a:cubicBezTo>
                      <a:pt x="1099" y="48"/>
                      <a:pt x="1098" y="47"/>
                      <a:pt x="1099" y="46"/>
                    </a:cubicBezTo>
                    <a:cubicBezTo>
                      <a:pt x="1100" y="46"/>
                      <a:pt x="1101" y="46"/>
                      <a:pt x="1101" y="46"/>
                    </a:cubicBezTo>
                    <a:cubicBezTo>
                      <a:pt x="1102" y="45"/>
                      <a:pt x="1101" y="44"/>
                      <a:pt x="1101" y="44"/>
                    </a:cubicBezTo>
                    <a:cubicBezTo>
                      <a:pt x="1101" y="42"/>
                      <a:pt x="1100" y="41"/>
                      <a:pt x="1101" y="40"/>
                    </a:cubicBezTo>
                    <a:cubicBezTo>
                      <a:pt x="1102" y="39"/>
                      <a:pt x="1104" y="41"/>
                      <a:pt x="1105" y="39"/>
                    </a:cubicBezTo>
                    <a:cubicBezTo>
                      <a:pt x="1105" y="38"/>
                      <a:pt x="1105" y="38"/>
                      <a:pt x="1105" y="37"/>
                    </a:cubicBezTo>
                    <a:cubicBezTo>
                      <a:pt x="1104" y="35"/>
                      <a:pt x="1102" y="37"/>
                      <a:pt x="1100" y="36"/>
                    </a:cubicBezTo>
                    <a:cubicBezTo>
                      <a:pt x="1099" y="36"/>
                      <a:pt x="1098" y="37"/>
                      <a:pt x="1097" y="36"/>
                    </a:cubicBezTo>
                    <a:cubicBezTo>
                      <a:pt x="1096" y="34"/>
                      <a:pt x="1099" y="34"/>
                      <a:pt x="1100" y="33"/>
                    </a:cubicBezTo>
                    <a:cubicBezTo>
                      <a:pt x="1101" y="33"/>
                      <a:pt x="1102" y="32"/>
                      <a:pt x="1103" y="31"/>
                    </a:cubicBezTo>
                    <a:cubicBezTo>
                      <a:pt x="1103" y="30"/>
                      <a:pt x="1104" y="30"/>
                      <a:pt x="1105" y="29"/>
                    </a:cubicBezTo>
                    <a:cubicBezTo>
                      <a:pt x="1106" y="28"/>
                      <a:pt x="1109" y="28"/>
                      <a:pt x="1108" y="27"/>
                    </a:cubicBezTo>
                    <a:cubicBezTo>
                      <a:pt x="1108" y="26"/>
                      <a:pt x="1108" y="26"/>
                      <a:pt x="1107" y="25"/>
                    </a:cubicBezTo>
                    <a:cubicBezTo>
                      <a:pt x="1106" y="24"/>
                      <a:pt x="1105" y="24"/>
                      <a:pt x="1105" y="23"/>
                    </a:cubicBezTo>
                    <a:cubicBezTo>
                      <a:pt x="1105" y="22"/>
                      <a:pt x="1105" y="21"/>
                      <a:pt x="1106" y="21"/>
                    </a:cubicBezTo>
                    <a:cubicBezTo>
                      <a:pt x="1107" y="21"/>
                      <a:pt x="1107" y="21"/>
                      <a:pt x="1108" y="21"/>
                    </a:cubicBezTo>
                    <a:cubicBezTo>
                      <a:pt x="1108" y="21"/>
                      <a:pt x="1109" y="22"/>
                      <a:pt x="1110" y="22"/>
                    </a:cubicBezTo>
                    <a:cubicBezTo>
                      <a:pt x="1111" y="21"/>
                      <a:pt x="1110" y="20"/>
                      <a:pt x="1111" y="19"/>
                    </a:cubicBezTo>
                    <a:cubicBezTo>
                      <a:pt x="1113" y="18"/>
                      <a:pt x="1114" y="20"/>
                      <a:pt x="1116" y="19"/>
                    </a:cubicBezTo>
                    <a:cubicBezTo>
                      <a:pt x="1117" y="18"/>
                      <a:pt x="1117" y="17"/>
                      <a:pt x="1118" y="17"/>
                    </a:cubicBezTo>
                    <a:cubicBezTo>
                      <a:pt x="1119" y="16"/>
                      <a:pt x="1120" y="17"/>
                      <a:pt x="1121" y="17"/>
                    </a:cubicBezTo>
                    <a:cubicBezTo>
                      <a:pt x="1122" y="18"/>
                      <a:pt x="1123" y="17"/>
                      <a:pt x="1124" y="17"/>
                    </a:cubicBezTo>
                    <a:cubicBezTo>
                      <a:pt x="1125" y="16"/>
                      <a:pt x="1125" y="14"/>
                      <a:pt x="1127" y="14"/>
                    </a:cubicBezTo>
                    <a:cubicBezTo>
                      <a:pt x="1128" y="14"/>
                      <a:pt x="1128" y="14"/>
                      <a:pt x="1129" y="14"/>
                    </a:cubicBezTo>
                    <a:cubicBezTo>
                      <a:pt x="1131" y="14"/>
                      <a:pt x="1132" y="14"/>
                      <a:pt x="1134" y="13"/>
                    </a:cubicBezTo>
                    <a:cubicBezTo>
                      <a:pt x="1135" y="13"/>
                      <a:pt x="1139" y="13"/>
                      <a:pt x="1138" y="11"/>
                    </a:cubicBezTo>
                    <a:cubicBezTo>
                      <a:pt x="1137" y="11"/>
                      <a:pt x="1136" y="11"/>
                      <a:pt x="1135" y="11"/>
                    </a:cubicBezTo>
                    <a:cubicBezTo>
                      <a:pt x="1133" y="10"/>
                      <a:pt x="1132" y="11"/>
                      <a:pt x="1130" y="10"/>
                    </a:cubicBezTo>
                    <a:cubicBezTo>
                      <a:pt x="1129" y="10"/>
                      <a:pt x="1128" y="9"/>
                      <a:pt x="1127" y="9"/>
                    </a:cubicBezTo>
                    <a:cubicBezTo>
                      <a:pt x="1125" y="9"/>
                      <a:pt x="1124" y="9"/>
                      <a:pt x="1122" y="9"/>
                    </a:cubicBezTo>
                    <a:cubicBezTo>
                      <a:pt x="1120" y="9"/>
                      <a:pt x="1119" y="9"/>
                      <a:pt x="1118" y="9"/>
                    </a:cubicBezTo>
                    <a:cubicBezTo>
                      <a:pt x="1116" y="10"/>
                      <a:pt x="1115" y="11"/>
                      <a:pt x="1113" y="11"/>
                    </a:cubicBezTo>
                    <a:cubicBezTo>
                      <a:pt x="1111" y="11"/>
                      <a:pt x="1110" y="11"/>
                      <a:pt x="1108" y="11"/>
                    </a:cubicBezTo>
                    <a:cubicBezTo>
                      <a:pt x="1107" y="12"/>
                      <a:pt x="1106" y="12"/>
                      <a:pt x="1105" y="12"/>
                    </a:cubicBezTo>
                    <a:cubicBezTo>
                      <a:pt x="1103" y="12"/>
                      <a:pt x="1103" y="11"/>
                      <a:pt x="1102" y="12"/>
                    </a:cubicBezTo>
                    <a:cubicBezTo>
                      <a:pt x="1101" y="12"/>
                      <a:pt x="1101" y="13"/>
                      <a:pt x="1100" y="13"/>
                    </a:cubicBezTo>
                    <a:cubicBezTo>
                      <a:pt x="1099" y="15"/>
                      <a:pt x="1096" y="14"/>
                      <a:pt x="1094" y="15"/>
                    </a:cubicBezTo>
                    <a:cubicBezTo>
                      <a:pt x="1092" y="16"/>
                      <a:pt x="1092" y="17"/>
                      <a:pt x="1090" y="17"/>
                    </a:cubicBezTo>
                    <a:cubicBezTo>
                      <a:pt x="1089" y="17"/>
                      <a:pt x="1087" y="18"/>
                      <a:pt x="1086" y="17"/>
                    </a:cubicBezTo>
                    <a:cubicBezTo>
                      <a:pt x="1086" y="15"/>
                      <a:pt x="1088" y="15"/>
                      <a:pt x="1089" y="14"/>
                    </a:cubicBezTo>
                    <a:cubicBezTo>
                      <a:pt x="1090" y="13"/>
                      <a:pt x="1091" y="14"/>
                      <a:pt x="1092" y="13"/>
                    </a:cubicBezTo>
                    <a:cubicBezTo>
                      <a:pt x="1093" y="12"/>
                      <a:pt x="1094" y="11"/>
                      <a:pt x="1093" y="10"/>
                    </a:cubicBezTo>
                    <a:cubicBezTo>
                      <a:pt x="1093" y="9"/>
                      <a:pt x="1091" y="10"/>
                      <a:pt x="1090" y="10"/>
                    </a:cubicBezTo>
                    <a:cubicBezTo>
                      <a:pt x="1088" y="10"/>
                      <a:pt x="1087" y="10"/>
                      <a:pt x="1085" y="10"/>
                    </a:cubicBezTo>
                    <a:cubicBezTo>
                      <a:pt x="1083" y="11"/>
                      <a:pt x="1082" y="11"/>
                      <a:pt x="1081" y="10"/>
                    </a:cubicBezTo>
                    <a:cubicBezTo>
                      <a:pt x="1080" y="10"/>
                      <a:pt x="1079" y="11"/>
                      <a:pt x="1078" y="10"/>
                    </a:cubicBezTo>
                    <a:cubicBezTo>
                      <a:pt x="1078" y="9"/>
                      <a:pt x="1079" y="8"/>
                      <a:pt x="1079" y="8"/>
                    </a:cubicBezTo>
                    <a:cubicBezTo>
                      <a:pt x="1081" y="6"/>
                      <a:pt x="1083" y="8"/>
                      <a:pt x="1085" y="8"/>
                    </a:cubicBezTo>
                    <a:cubicBezTo>
                      <a:pt x="1087" y="7"/>
                      <a:pt x="1088" y="7"/>
                      <a:pt x="1090" y="7"/>
                    </a:cubicBezTo>
                    <a:cubicBezTo>
                      <a:pt x="1092" y="7"/>
                      <a:pt x="1093" y="8"/>
                      <a:pt x="1095" y="7"/>
                    </a:cubicBezTo>
                    <a:cubicBezTo>
                      <a:pt x="1096" y="7"/>
                      <a:pt x="1097" y="7"/>
                      <a:pt x="1097" y="6"/>
                    </a:cubicBezTo>
                    <a:cubicBezTo>
                      <a:pt x="1097" y="4"/>
                      <a:pt x="1095" y="5"/>
                      <a:pt x="1093" y="4"/>
                    </a:cubicBezTo>
                    <a:cubicBezTo>
                      <a:pt x="1091" y="4"/>
                      <a:pt x="1090" y="4"/>
                      <a:pt x="1088" y="4"/>
                    </a:cubicBezTo>
                    <a:cubicBezTo>
                      <a:pt x="1086" y="3"/>
                      <a:pt x="1085" y="3"/>
                      <a:pt x="1083" y="3"/>
                    </a:cubicBezTo>
                    <a:cubicBezTo>
                      <a:pt x="1081" y="3"/>
                      <a:pt x="1080" y="3"/>
                      <a:pt x="1078" y="2"/>
                    </a:cubicBezTo>
                    <a:cubicBezTo>
                      <a:pt x="1076" y="2"/>
                      <a:pt x="1075" y="1"/>
                      <a:pt x="1074" y="1"/>
                    </a:cubicBezTo>
                    <a:cubicBezTo>
                      <a:pt x="1072" y="0"/>
                      <a:pt x="1072" y="0"/>
                      <a:pt x="1070" y="0"/>
                    </a:cubicBezTo>
                    <a:cubicBezTo>
                      <a:pt x="1068" y="0"/>
                      <a:pt x="1067" y="1"/>
                      <a:pt x="1065" y="1"/>
                    </a:cubicBezTo>
                    <a:cubicBezTo>
                      <a:pt x="1062" y="1"/>
                      <a:pt x="1061" y="1"/>
                      <a:pt x="1058" y="1"/>
                    </a:cubicBezTo>
                    <a:cubicBezTo>
                      <a:pt x="1055" y="0"/>
                      <a:pt x="1054" y="1"/>
                      <a:pt x="1051" y="1"/>
                    </a:cubicBezTo>
                    <a:cubicBezTo>
                      <a:pt x="1048" y="1"/>
                      <a:pt x="1047" y="1"/>
                      <a:pt x="1045" y="2"/>
                    </a:cubicBezTo>
                    <a:cubicBezTo>
                      <a:pt x="1043" y="2"/>
                      <a:pt x="1042" y="3"/>
                      <a:pt x="1040" y="3"/>
                    </a:cubicBezTo>
                    <a:cubicBezTo>
                      <a:pt x="1038" y="3"/>
                      <a:pt x="1037" y="2"/>
                      <a:pt x="1035" y="2"/>
                    </a:cubicBezTo>
                    <a:cubicBezTo>
                      <a:pt x="1032" y="1"/>
                      <a:pt x="1030" y="2"/>
                      <a:pt x="1027" y="2"/>
                    </a:cubicBezTo>
                    <a:cubicBezTo>
                      <a:pt x="1025" y="2"/>
                      <a:pt x="1024" y="3"/>
                      <a:pt x="1022" y="3"/>
                    </a:cubicBezTo>
                    <a:cubicBezTo>
                      <a:pt x="1020" y="3"/>
                      <a:pt x="1019" y="2"/>
                      <a:pt x="1017" y="2"/>
                    </a:cubicBezTo>
                    <a:cubicBezTo>
                      <a:pt x="1015" y="3"/>
                      <a:pt x="1015" y="4"/>
                      <a:pt x="1013" y="4"/>
                    </a:cubicBezTo>
                    <a:cubicBezTo>
                      <a:pt x="1012" y="4"/>
                      <a:pt x="1012" y="3"/>
                      <a:pt x="1010" y="3"/>
                    </a:cubicBezTo>
                    <a:cubicBezTo>
                      <a:pt x="1009" y="3"/>
                      <a:pt x="1009" y="3"/>
                      <a:pt x="1008" y="3"/>
                    </a:cubicBezTo>
                    <a:cubicBezTo>
                      <a:pt x="1007" y="3"/>
                      <a:pt x="1006" y="4"/>
                      <a:pt x="1005" y="4"/>
                    </a:cubicBezTo>
                    <a:cubicBezTo>
                      <a:pt x="1003" y="4"/>
                      <a:pt x="1002" y="3"/>
                      <a:pt x="1001" y="3"/>
                    </a:cubicBezTo>
                    <a:cubicBezTo>
                      <a:pt x="999" y="3"/>
                      <a:pt x="998" y="4"/>
                      <a:pt x="996" y="5"/>
                    </a:cubicBezTo>
                    <a:cubicBezTo>
                      <a:pt x="995" y="6"/>
                      <a:pt x="994" y="7"/>
                      <a:pt x="993" y="7"/>
                    </a:cubicBezTo>
                    <a:cubicBezTo>
                      <a:pt x="991" y="7"/>
                      <a:pt x="991" y="6"/>
                      <a:pt x="989" y="5"/>
                    </a:cubicBezTo>
                    <a:cubicBezTo>
                      <a:pt x="988" y="5"/>
                      <a:pt x="987" y="4"/>
                      <a:pt x="985" y="5"/>
                    </a:cubicBezTo>
                    <a:cubicBezTo>
                      <a:pt x="984" y="5"/>
                      <a:pt x="984" y="6"/>
                      <a:pt x="982" y="7"/>
                    </a:cubicBezTo>
                    <a:cubicBezTo>
                      <a:pt x="981" y="8"/>
                      <a:pt x="981" y="10"/>
                      <a:pt x="979" y="10"/>
                    </a:cubicBezTo>
                    <a:cubicBezTo>
                      <a:pt x="977" y="10"/>
                      <a:pt x="977" y="9"/>
                      <a:pt x="976" y="8"/>
                    </a:cubicBezTo>
                    <a:cubicBezTo>
                      <a:pt x="974" y="7"/>
                      <a:pt x="974" y="7"/>
                      <a:pt x="972" y="6"/>
                    </a:cubicBezTo>
                    <a:cubicBezTo>
                      <a:pt x="971" y="6"/>
                      <a:pt x="969" y="5"/>
                      <a:pt x="968" y="6"/>
                    </a:cubicBezTo>
                    <a:cubicBezTo>
                      <a:pt x="967" y="7"/>
                      <a:pt x="968" y="8"/>
                      <a:pt x="967" y="8"/>
                    </a:cubicBezTo>
                    <a:cubicBezTo>
                      <a:pt x="966" y="10"/>
                      <a:pt x="965" y="11"/>
                      <a:pt x="964" y="11"/>
                    </a:cubicBezTo>
                    <a:cubicBezTo>
                      <a:pt x="962" y="12"/>
                      <a:pt x="961" y="11"/>
                      <a:pt x="960" y="10"/>
                    </a:cubicBezTo>
                    <a:cubicBezTo>
                      <a:pt x="959" y="10"/>
                      <a:pt x="958" y="8"/>
                      <a:pt x="957" y="8"/>
                    </a:cubicBezTo>
                    <a:cubicBezTo>
                      <a:pt x="956" y="8"/>
                      <a:pt x="956" y="10"/>
                      <a:pt x="955" y="10"/>
                    </a:cubicBezTo>
                    <a:cubicBezTo>
                      <a:pt x="954" y="10"/>
                      <a:pt x="953" y="8"/>
                      <a:pt x="952" y="8"/>
                    </a:cubicBezTo>
                    <a:cubicBezTo>
                      <a:pt x="951" y="7"/>
                      <a:pt x="950" y="7"/>
                      <a:pt x="949" y="6"/>
                    </a:cubicBezTo>
                    <a:cubicBezTo>
                      <a:pt x="948" y="6"/>
                      <a:pt x="947" y="7"/>
                      <a:pt x="946" y="7"/>
                    </a:cubicBezTo>
                    <a:cubicBezTo>
                      <a:pt x="944" y="7"/>
                      <a:pt x="943" y="7"/>
                      <a:pt x="941" y="7"/>
                    </a:cubicBezTo>
                    <a:cubicBezTo>
                      <a:pt x="938" y="7"/>
                      <a:pt x="937" y="7"/>
                      <a:pt x="934" y="8"/>
                    </a:cubicBezTo>
                    <a:cubicBezTo>
                      <a:pt x="932" y="8"/>
                      <a:pt x="930" y="7"/>
                      <a:pt x="928" y="8"/>
                    </a:cubicBezTo>
                    <a:cubicBezTo>
                      <a:pt x="926" y="8"/>
                      <a:pt x="925" y="9"/>
                      <a:pt x="924" y="9"/>
                    </a:cubicBezTo>
                    <a:cubicBezTo>
                      <a:pt x="922" y="10"/>
                      <a:pt x="922" y="10"/>
                      <a:pt x="920" y="11"/>
                    </a:cubicBezTo>
                    <a:cubicBezTo>
                      <a:pt x="918" y="12"/>
                      <a:pt x="916" y="11"/>
                      <a:pt x="914" y="13"/>
                    </a:cubicBezTo>
                    <a:cubicBezTo>
                      <a:pt x="913" y="13"/>
                      <a:pt x="913" y="14"/>
                      <a:pt x="911" y="14"/>
                    </a:cubicBezTo>
                    <a:cubicBezTo>
                      <a:pt x="909" y="15"/>
                      <a:pt x="907" y="14"/>
                      <a:pt x="904" y="14"/>
                    </a:cubicBezTo>
                    <a:cubicBezTo>
                      <a:pt x="902" y="14"/>
                      <a:pt x="901" y="14"/>
                      <a:pt x="899" y="14"/>
                    </a:cubicBezTo>
                    <a:cubicBezTo>
                      <a:pt x="897" y="14"/>
                      <a:pt x="896" y="14"/>
                      <a:pt x="894" y="14"/>
                    </a:cubicBezTo>
                    <a:cubicBezTo>
                      <a:pt x="891" y="15"/>
                      <a:pt x="890" y="15"/>
                      <a:pt x="887" y="15"/>
                    </a:cubicBezTo>
                    <a:cubicBezTo>
                      <a:pt x="885" y="16"/>
                      <a:pt x="883" y="15"/>
                      <a:pt x="882" y="17"/>
                    </a:cubicBezTo>
                    <a:cubicBezTo>
                      <a:pt x="882" y="18"/>
                      <a:pt x="882" y="19"/>
                      <a:pt x="882" y="20"/>
                    </a:cubicBezTo>
                    <a:cubicBezTo>
                      <a:pt x="883" y="21"/>
                      <a:pt x="885" y="22"/>
                      <a:pt x="884" y="23"/>
                    </a:cubicBezTo>
                    <a:cubicBezTo>
                      <a:pt x="884" y="23"/>
                      <a:pt x="883" y="23"/>
                      <a:pt x="882" y="24"/>
                    </a:cubicBezTo>
                    <a:cubicBezTo>
                      <a:pt x="879" y="25"/>
                      <a:pt x="876" y="25"/>
                      <a:pt x="873" y="25"/>
                    </a:cubicBezTo>
                    <a:cubicBezTo>
                      <a:pt x="871" y="25"/>
                      <a:pt x="870" y="25"/>
                      <a:pt x="868" y="25"/>
                    </a:cubicBezTo>
                    <a:cubicBezTo>
                      <a:pt x="865" y="25"/>
                      <a:pt x="864" y="26"/>
                      <a:pt x="862" y="26"/>
                    </a:cubicBezTo>
                    <a:cubicBezTo>
                      <a:pt x="859" y="26"/>
                      <a:pt x="857" y="27"/>
                      <a:pt x="854" y="27"/>
                    </a:cubicBezTo>
                    <a:cubicBezTo>
                      <a:pt x="851" y="27"/>
                      <a:pt x="850" y="27"/>
                      <a:pt x="847" y="28"/>
                    </a:cubicBezTo>
                    <a:cubicBezTo>
                      <a:pt x="846" y="28"/>
                      <a:pt x="844" y="28"/>
                      <a:pt x="843" y="29"/>
                    </a:cubicBezTo>
                    <a:cubicBezTo>
                      <a:pt x="843" y="31"/>
                      <a:pt x="843" y="32"/>
                      <a:pt x="844" y="33"/>
                    </a:cubicBezTo>
                    <a:cubicBezTo>
                      <a:pt x="846" y="34"/>
                      <a:pt x="847" y="33"/>
                      <a:pt x="849" y="33"/>
                    </a:cubicBezTo>
                    <a:cubicBezTo>
                      <a:pt x="851" y="33"/>
                      <a:pt x="852" y="33"/>
                      <a:pt x="854" y="33"/>
                    </a:cubicBezTo>
                    <a:cubicBezTo>
                      <a:pt x="855" y="33"/>
                      <a:pt x="855" y="33"/>
                      <a:pt x="857" y="32"/>
                    </a:cubicBezTo>
                    <a:cubicBezTo>
                      <a:pt x="858" y="32"/>
                      <a:pt x="859" y="32"/>
                      <a:pt x="861" y="32"/>
                    </a:cubicBezTo>
                    <a:cubicBezTo>
                      <a:pt x="862" y="33"/>
                      <a:pt x="862" y="33"/>
                      <a:pt x="863" y="33"/>
                    </a:cubicBezTo>
                    <a:cubicBezTo>
                      <a:pt x="865" y="34"/>
                      <a:pt x="866" y="33"/>
                      <a:pt x="868" y="33"/>
                    </a:cubicBezTo>
                    <a:cubicBezTo>
                      <a:pt x="869" y="33"/>
                      <a:pt x="869" y="33"/>
                      <a:pt x="870" y="34"/>
                    </a:cubicBezTo>
                    <a:cubicBezTo>
                      <a:pt x="872" y="35"/>
                      <a:pt x="867" y="35"/>
                      <a:pt x="865" y="35"/>
                    </a:cubicBezTo>
                    <a:cubicBezTo>
                      <a:pt x="864" y="36"/>
                      <a:pt x="863" y="36"/>
                      <a:pt x="861" y="36"/>
                    </a:cubicBezTo>
                    <a:cubicBezTo>
                      <a:pt x="859" y="37"/>
                      <a:pt x="859" y="38"/>
                      <a:pt x="857" y="38"/>
                    </a:cubicBezTo>
                    <a:cubicBezTo>
                      <a:pt x="855" y="38"/>
                      <a:pt x="855" y="37"/>
                      <a:pt x="853" y="37"/>
                    </a:cubicBezTo>
                    <a:cubicBezTo>
                      <a:pt x="851" y="36"/>
                      <a:pt x="850" y="35"/>
                      <a:pt x="849" y="36"/>
                    </a:cubicBezTo>
                    <a:cubicBezTo>
                      <a:pt x="847" y="36"/>
                      <a:pt x="845" y="36"/>
                      <a:pt x="844" y="38"/>
                    </a:cubicBezTo>
                    <a:cubicBezTo>
                      <a:pt x="844" y="39"/>
                      <a:pt x="845" y="40"/>
                      <a:pt x="846" y="40"/>
                    </a:cubicBezTo>
                    <a:cubicBezTo>
                      <a:pt x="846" y="40"/>
                      <a:pt x="847" y="40"/>
                      <a:pt x="848" y="40"/>
                    </a:cubicBezTo>
                    <a:cubicBezTo>
                      <a:pt x="849" y="40"/>
                      <a:pt x="851" y="38"/>
                      <a:pt x="852" y="40"/>
                    </a:cubicBezTo>
                    <a:cubicBezTo>
                      <a:pt x="852" y="41"/>
                      <a:pt x="851" y="41"/>
                      <a:pt x="851" y="42"/>
                    </a:cubicBezTo>
                    <a:cubicBezTo>
                      <a:pt x="851" y="43"/>
                      <a:pt x="851" y="43"/>
                      <a:pt x="851" y="44"/>
                    </a:cubicBezTo>
                    <a:cubicBezTo>
                      <a:pt x="852" y="45"/>
                      <a:pt x="853" y="44"/>
                      <a:pt x="854" y="44"/>
                    </a:cubicBezTo>
                    <a:cubicBezTo>
                      <a:pt x="856" y="45"/>
                      <a:pt x="857" y="45"/>
                      <a:pt x="859" y="45"/>
                    </a:cubicBezTo>
                    <a:cubicBezTo>
                      <a:pt x="860" y="44"/>
                      <a:pt x="860" y="43"/>
                      <a:pt x="862" y="43"/>
                    </a:cubicBezTo>
                    <a:cubicBezTo>
                      <a:pt x="863" y="42"/>
                      <a:pt x="864" y="42"/>
                      <a:pt x="865" y="43"/>
                    </a:cubicBezTo>
                    <a:cubicBezTo>
                      <a:pt x="866" y="43"/>
                      <a:pt x="866" y="43"/>
                      <a:pt x="867" y="43"/>
                    </a:cubicBezTo>
                    <a:cubicBezTo>
                      <a:pt x="867" y="44"/>
                      <a:pt x="867" y="44"/>
                      <a:pt x="868" y="45"/>
                    </a:cubicBezTo>
                    <a:cubicBezTo>
                      <a:pt x="868" y="45"/>
                      <a:pt x="870" y="45"/>
                      <a:pt x="870" y="44"/>
                    </a:cubicBezTo>
                    <a:cubicBezTo>
                      <a:pt x="870" y="44"/>
                      <a:pt x="871" y="40"/>
                      <a:pt x="873" y="41"/>
                    </a:cubicBezTo>
                    <a:cubicBezTo>
                      <a:pt x="873" y="42"/>
                      <a:pt x="873" y="42"/>
                      <a:pt x="873" y="43"/>
                    </a:cubicBezTo>
                    <a:cubicBezTo>
                      <a:pt x="874" y="44"/>
                      <a:pt x="875" y="43"/>
                      <a:pt x="876" y="43"/>
                    </a:cubicBezTo>
                    <a:cubicBezTo>
                      <a:pt x="877" y="43"/>
                      <a:pt x="877" y="43"/>
                      <a:pt x="878" y="43"/>
                    </a:cubicBezTo>
                    <a:cubicBezTo>
                      <a:pt x="879" y="42"/>
                      <a:pt x="880" y="41"/>
                      <a:pt x="881" y="40"/>
                    </a:cubicBezTo>
                    <a:cubicBezTo>
                      <a:pt x="882" y="40"/>
                      <a:pt x="882" y="40"/>
                      <a:pt x="883" y="40"/>
                    </a:cubicBezTo>
                    <a:cubicBezTo>
                      <a:pt x="883" y="41"/>
                      <a:pt x="882" y="42"/>
                      <a:pt x="882" y="43"/>
                    </a:cubicBezTo>
                    <a:cubicBezTo>
                      <a:pt x="883" y="44"/>
                      <a:pt x="884" y="43"/>
                      <a:pt x="886" y="43"/>
                    </a:cubicBezTo>
                    <a:cubicBezTo>
                      <a:pt x="887" y="43"/>
                      <a:pt x="888" y="42"/>
                      <a:pt x="889" y="43"/>
                    </a:cubicBezTo>
                    <a:cubicBezTo>
                      <a:pt x="891" y="43"/>
                      <a:pt x="892" y="43"/>
                      <a:pt x="894" y="44"/>
                    </a:cubicBezTo>
                    <a:cubicBezTo>
                      <a:pt x="894" y="44"/>
                      <a:pt x="895" y="45"/>
                      <a:pt x="895" y="45"/>
                    </a:cubicBezTo>
                    <a:cubicBezTo>
                      <a:pt x="896" y="46"/>
                      <a:pt x="897" y="46"/>
                      <a:pt x="899" y="46"/>
                    </a:cubicBezTo>
                    <a:cubicBezTo>
                      <a:pt x="899" y="46"/>
                      <a:pt x="900" y="46"/>
                      <a:pt x="900" y="47"/>
                    </a:cubicBezTo>
                    <a:cubicBezTo>
                      <a:pt x="901" y="48"/>
                      <a:pt x="899" y="49"/>
                      <a:pt x="900" y="50"/>
                    </a:cubicBezTo>
                    <a:cubicBezTo>
                      <a:pt x="901" y="51"/>
                      <a:pt x="902" y="50"/>
                      <a:pt x="903" y="51"/>
                    </a:cubicBezTo>
                    <a:cubicBezTo>
                      <a:pt x="903" y="51"/>
                      <a:pt x="904" y="51"/>
                      <a:pt x="904" y="51"/>
                    </a:cubicBezTo>
                    <a:cubicBezTo>
                      <a:pt x="905" y="52"/>
                      <a:pt x="904" y="53"/>
                      <a:pt x="905" y="55"/>
                    </a:cubicBezTo>
                    <a:cubicBezTo>
                      <a:pt x="905" y="56"/>
                      <a:pt x="906" y="57"/>
                      <a:pt x="906" y="58"/>
                    </a:cubicBezTo>
                    <a:cubicBezTo>
                      <a:pt x="906" y="59"/>
                      <a:pt x="906" y="60"/>
                      <a:pt x="906" y="61"/>
                    </a:cubicBezTo>
                    <a:cubicBezTo>
                      <a:pt x="906" y="63"/>
                      <a:pt x="905" y="64"/>
                      <a:pt x="904" y="66"/>
                    </a:cubicBezTo>
                    <a:cubicBezTo>
                      <a:pt x="904" y="67"/>
                      <a:pt x="904" y="68"/>
                      <a:pt x="904" y="69"/>
                    </a:cubicBezTo>
                    <a:cubicBezTo>
                      <a:pt x="903" y="71"/>
                      <a:pt x="902" y="71"/>
                      <a:pt x="901" y="73"/>
                    </a:cubicBezTo>
                    <a:cubicBezTo>
                      <a:pt x="901" y="74"/>
                      <a:pt x="901" y="74"/>
                      <a:pt x="901" y="75"/>
                    </a:cubicBezTo>
                    <a:cubicBezTo>
                      <a:pt x="900" y="76"/>
                      <a:pt x="900" y="77"/>
                      <a:pt x="901" y="77"/>
                    </a:cubicBezTo>
                    <a:cubicBezTo>
                      <a:pt x="902" y="78"/>
                      <a:pt x="903" y="77"/>
                      <a:pt x="904" y="77"/>
                    </a:cubicBezTo>
                    <a:cubicBezTo>
                      <a:pt x="905" y="76"/>
                      <a:pt x="906" y="77"/>
                      <a:pt x="907" y="76"/>
                    </a:cubicBezTo>
                    <a:cubicBezTo>
                      <a:pt x="908" y="76"/>
                      <a:pt x="909" y="74"/>
                      <a:pt x="910" y="74"/>
                    </a:cubicBezTo>
                    <a:cubicBezTo>
                      <a:pt x="911" y="75"/>
                      <a:pt x="911" y="75"/>
                      <a:pt x="912" y="76"/>
                    </a:cubicBezTo>
                    <a:cubicBezTo>
                      <a:pt x="913" y="77"/>
                      <a:pt x="914" y="77"/>
                      <a:pt x="915" y="78"/>
                    </a:cubicBezTo>
                    <a:cubicBezTo>
                      <a:pt x="916" y="79"/>
                      <a:pt x="917" y="79"/>
                      <a:pt x="918" y="80"/>
                    </a:cubicBezTo>
                    <a:cubicBezTo>
                      <a:pt x="918" y="81"/>
                      <a:pt x="918" y="81"/>
                      <a:pt x="918" y="82"/>
                    </a:cubicBezTo>
                    <a:cubicBezTo>
                      <a:pt x="917" y="83"/>
                      <a:pt x="916" y="84"/>
                      <a:pt x="915" y="84"/>
                    </a:cubicBezTo>
                    <a:cubicBezTo>
                      <a:pt x="914" y="84"/>
                      <a:pt x="914" y="83"/>
                      <a:pt x="913" y="83"/>
                    </a:cubicBezTo>
                    <a:cubicBezTo>
                      <a:pt x="912" y="82"/>
                      <a:pt x="911" y="82"/>
                      <a:pt x="909" y="81"/>
                    </a:cubicBezTo>
                    <a:cubicBezTo>
                      <a:pt x="908" y="81"/>
                      <a:pt x="907" y="81"/>
                      <a:pt x="906" y="81"/>
                    </a:cubicBezTo>
                    <a:cubicBezTo>
                      <a:pt x="905" y="81"/>
                      <a:pt x="903" y="80"/>
                      <a:pt x="902" y="81"/>
                    </a:cubicBezTo>
                    <a:cubicBezTo>
                      <a:pt x="902" y="82"/>
                      <a:pt x="902" y="82"/>
                      <a:pt x="902" y="83"/>
                    </a:cubicBezTo>
                    <a:cubicBezTo>
                      <a:pt x="902" y="84"/>
                      <a:pt x="904" y="83"/>
                      <a:pt x="906" y="84"/>
                    </a:cubicBezTo>
                    <a:cubicBezTo>
                      <a:pt x="907" y="84"/>
                      <a:pt x="908" y="84"/>
                      <a:pt x="909" y="85"/>
                    </a:cubicBezTo>
                    <a:cubicBezTo>
                      <a:pt x="911" y="86"/>
                      <a:pt x="913" y="86"/>
                      <a:pt x="914" y="87"/>
                    </a:cubicBezTo>
                    <a:cubicBezTo>
                      <a:pt x="915" y="88"/>
                      <a:pt x="916" y="88"/>
                      <a:pt x="917" y="89"/>
                    </a:cubicBezTo>
                    <a:cubicBezTo>
                      <a:pt x="917" y="91"/>
                      <a:pt x="917" y="92"/>
                      <a:pt x="916" y="94"/>
                    </a:cubicBezTo>
                    <a:cubicBezTo>
                      <a:pt x="916" y="95"/>
                      <a:pt x="915" y="96"/>
                      <a:pt x="914" y="97"/>
                    </a:cubicBezTo>
                    <a:cubicBezTo>
                      <a:pt x="912" y="97"/>
                      <a:pt x="911" y="96"/>
                      <a:pt x="909" y="96"/>
                    </a:cubicBezTo>
                    <a:cubicBezTo>
                      <a:pt x="908" y="96"/>
                      <a:pt x="908" y="96"/>
                      <a:pt x="906" y="96"/>
                    </a:cubicBezTo>
                    <a:cubicBezTo>
                      <a:pt x="905" y="96"/>
                      <a:pt x="905" y="96"/>
                      <a:pt x="904" y="97"/>
                    </a:cubicBezTo>
                    <a:cubicBezTo>
                      <a:pt x="903" y="98"/>
                      <a:pt x="903" y="99"/>
                      <a:pt x="901" y="100"/>
                    </a:cubicBezTo>
                    <a:cubicBezTo>
                      <a:pt x="900" y="100"/>
                      <a:pt x="900" y="100"/>
                      <a:pt x="899" y="101"/>
                    </a:cubicBezTo>
                    <a:cubicBezTo>
                      <a:pt x="898" y="101"/>
                      <a:pt x="897" y="102"/>
                      <a:pt x="896" y="103"/>
                    </a:cubicBezTo>
                    <a:cubicBezTo>
                      <a:pt x="895" y="104"/>
                      <a:pt x="894" y="105"/>
                      <a:pt x="894" y="106"/>
                    </a:cubicBezTo>
                    <a:cubicBezTo>
                      <a:pt x="893" y="108"/>
                      <a:pt x="894" y="109"/>
                      <a:pt x="895" y="110"/>
                    </a:cubicBezTo>
                    <a:cubicBezTo>
                      <a:pt x="896" y="111"/>
                      <a:pt x="897" y="110"/>
                      <a:pt x="897" y="111"/>
                    </a:cubicBezTo>
                    <a:cubicBezTo>
                      <a:pt x="898" y="112"/>
                      <a:pt x="895" y="112"/>
                      <a:pt x="894" y="112"/>
                    </a:cubicBezTo>
                    <a:cubicBezTo>
                      <a:pt x="893" y="114"/>
                      <a:pt x="892" y="115"/>
                      <a:pt x="892" y="117"/>
                    </a:cubicBezTo>
                    <a:cubicBezTo>
                      <a:pt x="892" y="118"/>
                      <a:pt x="893" y="118"/>
                      <a:pt x="894" y="119"/>
                    </a:cubicBezTo>
                    <a:cubicBezTo>
                      <a:pt x="895" y="120"/>
                      <a:pt x="896" y="120"/>
                      <a:pt x="896" y="122"/>
                    </a:cubicBezTo>
                    <a:cubicBezTo>
                      <a:pt x="897" y="123"/>
                      <a:pt x="896" y="124"/>
                      <a:pt x="896" y="125"/>
                    </a:cubicBezTo>
                    <a:cubicBezTo>
                      <a:pt x="896" y="126"/>
                      <a:pt x="896" y="127"/>
                      <a:pt x="895" y="129"/>
                    </a:cubicBezTo>
                    <a:cubicBezTo>
                      <a:pt x="895" y="131"/>
                      <a:pt x="895" y="131"/>
                      <a:pt x="895" y="133"/>
                    </a:cubicBezTo>
                    <a:cubicBezTo>
                      <a:pt x="895" y="135"/>
                      <a:pt x="896" y="136"/>
                      <a:pt x="897" y="137"/>
                    </a:cubicBezTo>
                    <a:cubicBezTo>
                      <a:pt x="898" y="138"/>
                      <a:pt x="898" y="138"/>
                      <a:pt x="899" y="139"/>
                    </a:cubicBezTo>
                    <a:cubicBezTo>
                      <a:pt x="900" y="139"/>
                      <a:pt x="901" y="139"/>
                      <a:pt x="901" y="140"/>
                    </a:cubicBezTo>
                    <a:cubicBezTo>
                      <a:pt x="901" y="141"/>
                      <a:pt x="900" y="141"/>
                      <a:pt x="900" y="142"/>
                    </a:cubicBezTo>
                    <a:cubicBezTo>
                      <a:pt x="899" y="143"/>
                      <a:pt x="900" y="144"/>
                      <a:pt x="900" y="145"/>
                    </a:cubicBezTo>
                    <a:cubicBezTo>
                      <a:pt x="901" y="146"/>
                      <a:pt x="902" y="147"/>
                      <a:pt x="903" y="149"/>
                    </a:cubicBezTo>
                    <a:moveTo>
                      <a:pt x="730" y="147"/>
                    </a:moveTo>
                    <a:cubicBezTo>
                      <a:pt x="731" y="146"/>
                      <a:pt x="731" y="145"/>
                      <a:pt x="732" y="144"/>
                    </a:cubicBezTo>
                    <a:cubicBezTo>
                      <a:pt x="733" y="143"/>
                      <a:pt x="735" y="144"/>
                      <a:pt x="736" y="144"/>
                    </a:cubicBezTo>
                    <a:cubicBezTo>
                      <a:pt x="739" y="144"/>
                      <a:pt x="740" y="144"/>
                      <a:pt x="743" y="145"/>
                    </a:cubicBezTo>
                    <a:cubicBezTo>
                      <a:pt x="745" y="145"/>
                      <a:pt x="746" y="145"/>
                      <a:pt x="748" y="145"/>
                    </a:cubicBezTo>
                    <a:cubicBezTo>
                      <a:pt x="750" y="145"/>
                      <a:pt x="751" y="145"/>
                      <a:pt x="753" y="144"/>
                    </a:cubicBezTo>
                    <a:cubicBezTo>
                      <a:pt x="756" y="144"/>
                      <a:pt x="757" y="143"/>
                      <a:pt x="759" y="143"/>
                    </a:cubicBezTo>
                    <a:cubicBezTo>
                      <a:pt x="760" y="144"/>
                      <a:pt x="761" y="144"/>
                      <a:pt x="762" y="145"/>
                    </a:cubicBezTo>
                    <a:cubicBezTo>
                      <a:pt x="763" y="146"/>
                      <a:pt x="763" y="147"/>
                      <a:pt x="764" y="148"/>
                    </a:cubicBezTo>
                    <a:cubicBezTo>
                      <a:pt x="765" y="148"/>
                      <a:pt x="765" y="148"/>
                      <a:pt x="766" y="148"/>
                    </a:cubicBezTo>
                    <a:cubicBezTo>
                      <a:pt x="767" y="149"/>
                      <a:pt x="768" y="149"/>
                      <a:pt x="768" y="150"/>
                    </a:cubicBezTo>
                    <a:cubicBezTo>
                      <a:pt x="768" y="151"/>
                      <a:pt x="767" y="151"/>
                      <a:pt x="768" y="152"/>
                    </a:cubicBezTo>
                    <a:cubicBezTo>
                      <a:pt x="768" y="153"/>
                      <a:pt x="769" y="152"/>
                      <a:pt x="770" y="152"/>
                    </a:cubicBezTo>
                    <a:cubicBezTo>
                      <a:pt x="771" y="152"/>
                      <a:pt x="772" y="152"/>
                      <a:pt x="774" y="153"/>
                    </a:cubicBezTo>
                    <a:cubicBezTo>
                      <a:pt x="775" y="153"/>
                      <a:pt x="776" y="152"/>
                      <a:pt x="777" y="153"/>
                    </a:cubicBezTo>
                    <a:cubicBezTo>
                      <a:pt x="778" y="154"/>
                      <a:pt x="778" y="155"/>
                      <a:pt x="778" y="156"/>
                    </a:cubicBezTo>
                    <a:cubicBezTo>
                      <a:pt x="777" y="157"/>
                      <a:pt x="776" y="157"/>
                      <a:pt x="775" y="158"/>
                    </a:cubicBezTo>
                    <a:cubicBezTo>
                      <a:pt x="775" y="158"/>
                      <a:pt x="774" y="159"/>
                      <a:pt x="774" y="160"/>
                    </a:cubicBezTo>
                    <a:cubicBezTo>
                      <a:pt x="773" y="161"/>
                      <a:pt x="772" y="162"/>
                      <a:pt x="772" y="163"/>
                    </a:cubicBezTo>
                    <a:cubicBezTo>
                      <a:pt x="771" y="165"/>
                      <a:pt x="772" y="166"/>
                      <a:pt x="772" y="168"/>
                    </a:cubicBezTo>
                    <a:cubicBezTo>
                      <a:pt x="772" y="169"/>
                      <a:pt x="771" y="170"/>
                      <a:pt x="772" y="170"/>
                    </a:cubicBezTo>
                    <a:cubicBezTo>
                      <a:pt x="772" y="171"/>
                      <a:pt x="774" y="170"/>
                      <a:pt x="775" y="170"/>
                    </a:cubicBezTo>
                    <a:cubicBezTo>
                      <a:pt x="776" y="171"/>
                      <a:pt x="776" y="172"/>
                      <a:pt x="777" y="172"/>
                    </a:cubicBezTo>
                    <a:cubicBezTo>
                      <a:pt x="777" y="173"/>
                      <a:pt x="778" y="174"/>
                      <a:pt x="779" y="174"/>
                    </a:cubicBezTo>
                    <a:cubicBezTo>
                      <a:pt x="780" y="175"/>
                      <a:pt x="781" y="174"/>
                      <a:pt x="782" y="174"/>
                    </a:cubicBezTo>
                    <a:cubicBezTo>
                      <a:pt x="784" y="174"/>
                      <a:pt x="784" y="172"/>
                      <a:pt x="786" y="172"/>
                    </a:cubicBezTo>
                    <a:cubicBezTo>
                      <a:pt x="787" y="171"/>
                      <a:pt x="788" y="172"/>
                      <a:pt x="789" y="171"/>
                    </a:cubicBezTo>
                    <a:cubicBezTo>
                      <a:pt x="790" y="171"/>
                      <a:pt x="791" y="171"/>
                      <a:pt x="792" y="171"/>
                    </a:cubicBezTo>
                    <a:cubicBezTo>
                      <a:pt x="792" y="170"/>
                      <a:pt x="792" y="169"/>
                      <a:pt x="793" y="169"/>
                    </a:cubicBezTo>
                    <a:cubicBezTo>
                      <a:pt x="794" y="168"/>
                      <a:pt x="794" y="169"/>
                      <a:pt x="795" y="168"/>
                    </a:cubicBezTo>
                    <a:cubicBezTo>
                      <a:pt x="796" y="167"/>
                      <a:pt x="796" y="166"/>
                      <a:pt x="797" y="164"/>
                    </a:cubicBezTo>
                    <a:cubicBezTo>
                      <a:pt x="797" y="163"/>
                      <a:pt x="798" y="163"/>
                      <a:pt x="799" y="162"/>
                    </a:cubicBezTo>
                    <a:cubicBezTo>
                      <a:pt x="800" y="161"/>
                      <a:pt x="800" y="160"/>
                      <a:pt x="801" y="159"/>
                    </a:cubicBezTo>
                    <a:cubicBezTo>
                      <a:pt x="802" y="159"/>
                      <a:pt x="803" y="158"/>
                      <a:pt x="804" y="158"/>
                    </a:cubicBezTo>
                    <a:cubicBezTo>
                      <a:pt x="806" y="159"/>
                      <a:pt x="806" y="160"/>
                      <a:pt x="806" y="162"/>
                    </a:cubicBezTo>
                    <a:cubicBezTo>
                      <a:pt x="806" y="163"/>
                      <a:pt x="806" y="164"/>
                      <a:pt x="806" y="166"/>
                    </a:cubicBezTo>
                    <a:cubicBezTo>
                      <a:pt x="807" y="167"/>
                      <a:pt x="808" y="168"/>
                      <a:pt x="808" y="169"/>
                    </a:cubicBezTo>
                    <a:cubicBezTo>
                      <a:pt x="809" y="171"/>
                      <a:pt x="809" y="172"/>
                      <a:pt x="810" y="174"/>
                    </a:cubicBezTo>
                    <a:cubicBezTo>
                      <a:pt x="810" y="175"/>
                      <a:pt x="810" y="176"/>
                      <a:pt x="810" y="176"/>
                    </a:cubicBezTo>
                    <a:cubicBezTo>
                      <a:pt x="810" y="178"/>
                      <a:pt x="812" y="177"/>
                      <a:pt x="812" y="179"/>
                    </a:cubicBezTo>
                    <a:cubicBezTo>
                      <a:pt x="813" y="180"/>
                      <a:pt x="811" y="181"/>
                      <a:pt x="811" y="182"/>
                    </a:cubicBezTo>
                    <a:cubicBezTo>
                      <a:pt x="812" y="183"/>
                      <a:pt x="813" y="184"/>
                      <a:pt x="813" y="185"/>
                    </a:cubicBezTo>
                    <a:cubicBezTo>
                      <a:pt x="813" y="186"/>
                      <a:pt x="812" y="186"/>
                      <a:pt x="812" y="187"/>
                    </a:cubicBezTo>
                    <a:cubicBezTo>
                      <a:pt x="811" y="188"/>
                      <a:pt x="809" y="186"/>
                      <a:pt x="808" y="187"/>
                    </a:cubicBezTo>
                    <a:cubicBezTo>
                      <a:pt x="808" y="188"/>
                      <a:pt x="808" y="188"/>
                      <a:pt x="808" y="189"/>
                    </a:cubicBezTo>
                    <a:cubicBezTo>
                      <a:pt x="808" y="190"/>
                      <a:pt x="808" y="191"/>
                      <a:pt x="808" y="191"/>
                    </a:cubicBezTo>
                    <a:cubicBezTo>
                      <a:pt x="809" y="192"/>
                      <a:pt x="810" y="192"/>
                      <a:pt x="811" y="193"/>
                    </a:cubicBezTo>
                    <a:cubicBezTo>
                      <a:pt x="812" y="193"/>
                      <a:pt x="813" y="193"/>
                      <a:pt x="814" y="193"/>
                    </a:cubicBezTo>
                    <a:cubicBezTo>
                      <a:pt x="815" y="194"/>
                      <a:pt x="815" y="194"/>
                      <a:pt x="816" y="195"/>
                    </a:cubicBezTo>
                    <a:cubicBezTo>
                      <a:pt x="816" y="196"/>
                      <a:pt x="815" y="198"/>
                      <a:pt x="816" y="199"/>
                    </a:cubicBezTo>
                    <a:cubicBezTo>
                      <a:pt x="817" y="199"/>
                      <a:pt x="818" y="199"/>
                      <a:pt x="819" y="199"/>
                    </a:cubicBezTo>
                    <a:cubicBezTo>
                      <a:pt x="820" y="199"/>
                      <a:pt x="821" y="199"/>
                      <a:pt x="822" y="199"/>
                    </a:cubicBezTo>
                    <a:cubicBezTo>
                      <a:pt x="823" y="200"/>
                      <a:pt x="822" y="202"/>
                      <a:pt x="823" y="202"/>
                    </a:cubicBezTo>
                    <a:cubicBezTo>
                      <a:pt x="824" y="203"/>
                      <a:pt x="825" y="202"/>
                      <a:pt x="826" y="202"/>
                    </a:cubicBezTo>
                    <a:cubicBezTo>
                      <a:pt x="827" y="202"/>
                      <a:pt x="828" y="202"/>
                      <a:pt x="829" y="203"/>
                    </a:cubicBezTo>
                    <a:cubicBezTo>
                      <a:pt x="830" y="203"/>
                      <a:pt x="830" y="204"/>
                      <a:pt x="830" y="205"/>
                    </a:cubicBezTo>
                    <a:cubicBezTo>
                      <a:pt x="830" y="206"/>
                      <a:pt x="829" y="206"/>
                      <a:pt x="829" y="207"/>
                    </a:cubicBezTo>
                    <a:cubicBezTo>
                      <a:pt x="828" y="208"/>
                      <a:pt x="829" y="209"/>
                      <a:pt x="830" y="210"/>
                    </a:cubicBezTo>
                    <a:cubicBezTo>
                      <a:pt x="830" y="211"/>
                      <a:pt x="829" y="211"/>
                      <a:pt x="830" y="212"/>
                    </a:cubicBezTo>
                    <a:cubicBezTo>
                      <a:pt x="830" y="213"/>
                      <a:pt x="831" y="212"/>
                      <a:pt x="832" y="212"/>
                    </a:cubicBezTo>
                    <a:cubicBezTo>
                      <a:pt x="833" y="212"/>
                      <a:pt x="834" y="211"/>
                      <a:pt x="835" y="212"/>
                    </a:cubicBezTo>
                    <a:cubicBezTo>
                      <a:pt x="836" y="213"/>
                      <a:pt x="836" y="214"/>
                      <a:pt x="837" y="215"/>
                    </a:cubicBezTo>
                    <a:cubicBezTo>
                      <a:pt x="837" y="216"/>
                      <a:pt x="838" y="216"/>
                      <a:pt x="838" y="217"/>
                    </a:cubicBezTo>
                    <a:cubicBezTo>
                      <a:pt x="838" y="218"/>
                      <a:pt x="837" y="218"/>
                      <a:pt x="837" y="219"/>
                    </a:cubicBezTo>
                    <a:cubicBezTo>
                      <a:pt x="836" y="221"/>
                      <a:pt x="837" y="222"/>
                      <a:pt x="836" y="224"/>
                    </a:cubicBezTo>
                    <a:cubicBezTo>
                      <a:pt x="835" y="225"/>
                      <a:pt x="835" y="225"/>
                      <a:pt x="834" y="226"/>
                    </a:cubicBezTo>
                    <a:cubicBezTo>
                      <a:pt x="832" y="228"/>
                      <a:pt x="831" y="228"/>
                      <a:pt x="829" y="229"/>
                    </a:cubicBezTo>
                    <a:cubicBezTo>
                      <a:pt x="828" y="230"/>
                      <a:pt x="827" y="230"/>
                      <a:pt x="826" y="231"/>
                    </a:cubicBezTo>
                    <a:cubicBezTo>
                      <a:pt x="824" y="232"/>
                      <a:pt x="822" y="232"/>
                      <a:pt x="820" y="232"/>
                    </a:cubicBezTo>
                    <a:cubicBezTo>
                      <a:pt x="819" y="232"/>
                      <a:pt x="818" y="232"/>
                      <a:pt x="816" y="233"/>
                    </a:cubicBezTo>
                    <a:cubicBezTo>
                      <a:pt x="814" y="233"/>
                      <a:pt x="813" y="235"/>
                      <a:pt x="811" y="236"/>
                    </a:cubicBezTo>
                    <a:cubicBezTo>
                      <a:pt x="809" y="238"/>
                      <a:pt x="807" y="238"/>
                      <a:pt x="806" y="240"/>
                    </a:cubicBezTo>
                    <a:cubicBezTo>
                      <a:pt x="805" y="241"/>
                      <a:pt x="804" y="242"/>
                      <a:pt x="803" y="243"/>
                    </a:cubicBezTo>
                    <a:cubicBezTo>
                      <a:pt x="802" y="244"/>
                      <a:pt x="800" y="244"/>
                      <a:pt x="798" y="243"/>
                    </a:cubicBezTo>
                    <a:cubicBezTo>
                      <a:pt x="797" y="243"/>
                      <a:pt x="796" y="242"/>
                      <a:pt x="794" y="242"/>
                    </a:cubicBezTo>
                    <a:cubicBezTo>
                      <a:pt x="793" y="242"/>
                      <a:pt x="792" y="243"/>
                      <a:pt x="791" y="243"/>
                    </a:cubicBezTo>
                    <a:cubicBezTo>
                      <a:pt x="789" y="243"/>
                      <a:pt x="788" y="243"/>
                      <a:pt x="787" y="243"/>
                    </a:cubicBezTo>
                    <a:cubicBezTo>
                      <a:pt x="785" y="242"/>
                      <a:pt x="784" y="243"/>
                      <a:pt x="782" y="243"/>
                    </a:cubicBezTo>
                    <a:cubicBezTo>
                      <a:pt x="779" y="243"/>
                      <a:pt x="778" y="243"/>
                      <a:pt x="775" y="243"/>
                    </a:cubicBezTo>
                    <a:cubicBezTo>
                      <a:pt x="773" y="242"/>
                      <a:pt x="772" y="242"/>
                      <a:pt x="771" y="242"/>
                    </a:cubicBezTo>
                    <a:cubicBezTo>
                      <a:pt x="768" y="242"/>
                      <a:pt x="767" y="242"/>
                      <a:pt x="765" y="242"/>
                    </a:cubicBezTo>
                    <a:cubicBezTo>
                      <a:pt x="763" y="242"/>
                      <a:pt x="762" y="242"/>
                      <a:pt x="759" y="243"/>
                    </a:cubicBezTo>
                    <a:cubicBezTo>
                      <a:pt x="758" y="243"/>
                      <a:pt x="758" y="243"/>
                      <a:pt x="757" y="243"/>
                    </a:cubicBezTo>
                    <a:cubicBezTo>
                      <a:pt x="755" y="244"/>
                      <a:pt x="755" y="245"/>
                      <a:pt x="753" y="247"/>
                    </a:cubicBezTo>
                    <a:cubicBezTo>
                      <a:pt x="752" y="248"/>
                      <a:pt x="751" y="248"/>
                      <a:pt x="750" y="249"/>
                    </a:cubicBezTo>
                    <a:moveTo>
                      <a:pt x="716" y="147"/>
                    </a:moveTo>
                    <a:cubicBezTo>
                      <a:pt x="717" y="146"/>
                      <a:pt x="718" y="146"/>
                      <a:pt x="718" y="145"/>
                    </a:cubicBezTo>
                    <a:cubicBezTo>
                      <a:pt x="719" y="144"/>
                      <a:pt x="720" y="144"/>
                      <a:pt x="721" y="144"/>
                    </a:cubicBezTo>
                    <a:cubicBezTo>
                      <a:pt x="722" y="144"/>
                      <a:pt x="723" y="144"/>
                      <a:pt x="723" y="144"/>
                    </a:cubicBezTo>
                    <a:cubicBezTo>
                      <a:pt x="724" y="145"/>
                      <a:pt x="723" y="147"/>
                      <a:pt x="722" y="148"/>
                    </a:cubicBezTo>
                    <a:cubicBezTo>
                      <a:pt x="721" y="148"/>
                      <a:pt x="721" y="148"/>
                      <a:pt x="720" y="149"/>
                    </a:cubicBezTo>
                    <a:cubicBezTo>
                      <a:pt x="719" y="149"/>
                      <a:pt x="719" y="151"/>
                      <a:pt x="718" y="150"/>
                    </a:cubicBezTo>
                    <a:cubicBezTo>
                      <a:pt x="717" y="150"/>
                      <a:pt x="717" y="150"/>
                      <a:pt x="717" y="149"/>
                    </a:cubicBezTo>
                    <a:cubicBezTo>
                      <a:pt x="716" y="149"/>
                      <a:pt x="716" y="148"/>
                      <a:pt x="716" y="147"/>
                    </a:cubicBezTo>
                    <a:close/>
                    <a:moveTo>
                      <a:pt x="812" y="140"/>
                    </a:moveTo>
                    <a:cubicBezTo>
                      <a:pt x="812" y="140"/>
                      <a:pt x="813" y="140"/>
                      <a:pt x="814" y="139"/>
                    </a:cubicBezTo>
                    <a:cubicBezTo>
                      <a:pt x="814" y="138"/>
                      <a:pt x="813" y="137"/>
                      <a:pt x="814" y="136"/>
                    </a:cubicBezTo>
                    <a:cubicBezTo>
                      <a:pt x="815" y="135"/>
                      <a:pt x="817" y="137"/>
                      <a:pt x="818" y="136"/>
                    </a:cubicBezTo>
                    <a:cubicBezTo>
                      <a:pt x="818" y="135"/>
                      <a:pt x="819" y="134"/>
                      <a:pt x="818" y="133"/>
                    </a:cubicBezTo>
                    <a:cubicBezTo>
                      <a:pt x="818" y="132"/>
                      <a:pt x="817" y="132"/>
                      <a:pt x="817" y="131"/>
                    </a:cubicBezTo>
                    <a:cubicBezTo>
                      <a:pt x="817" y="130"/>
                      <a:pt x="817" y="129"/>
                      <a:pt x="817" y="129"/>
                    </a:cubicBezTo>
                    <a:cubicBezTo>
                      <a:pt x="817" y="127"/>
                      <a:pt x="817" y="127"/>
                      <a:pt x="817" y="126"/>
                    </a:cubicBezTo>
                    <a:cubicBezTo>
                      <a:pt x="816" y="125"/>
                      <a:pt x="815" y="125"/>
                      <a:pt x="814" y="125"/>
                    </a:cubicBezTo>
                    <a:cubicBezTo>
                      <a:pt x="813" y="124"/>
                      <a:pt x="812" y="124"/>
                      <a:pt x="811" y="124"/>
                    </a:cubicBezTo>
                    <a:cubicBezTo>
                      <a:pt x="810" y="123"/>
                      <a:pt x="810" y="122"/>
                      <a:pt x="809" y="121"/>
                    </a:cubicBezTo>
                    <a:cubicBezTo>
                      <a:pt x="808" y="120"/>
                      <a:pt x="808" y="119"/>
                      <a:pt x="808" y="118"/>
                    </a:cubicBezTo>
                    <a:cubicBezTo>
                      <a:pt x="808" y="117"/>
                      <a:pt x="808" y="116"/>
                      <a:pt x="809" y="116"/>
                    </a:cubicBezTo>
                    <a:cubicBezTo>
                      <a:pt x="809" y="115"/>
                      <a:pt x="810" y="115"/>
                      <a:pt x="811" y="115"/>
                    </a:cubicBezTo>
                    <a:cubicBezTo>
                      <a:pt x="811" y="114"/>
                      <a:pt x="811" y="113"/>
                      <a:pt x="811" y="113"/>
                    </a:cubicBezTo>
                    <a:cubicBezTo>
                      <a:pt x="812" y="112"/>
                      <a:pt x="813" y="113"/>
                      <a:pt x="813" y="113"/>
                    </a:cubicBezTo>
                    <a:cubicBezTo>
                      <a:pt x="815" y="113"/>
                      <a:pt x="816" y="113"/>
                      <a:pt x="817" y="114"/>
                    </a:cubicBezTo>
                    <a:cubicBezTo>
                      <a:pt x="818" y="115"/>
                      <a:pt x="819" y="115"/>
                      <a:pt x="820" y="116"/>
                    </a:cubicBezTo>
                    <a:cubicBezTo>
                      <a:pt x="821" y="117"/>
                      <a:pt x="821" y="117"/>
                      <a:pt x="822" y="118"/>
                    </a:cubicBezTo>
                    <a:cubicBezTo>
                      <a:pt x="822" y="119"/>
                      <a:pt x="822" y="120"/>
                      <a:pt x="823" y="121"/>
                    </a:cubicBezTo>
                    <a:cubicBezTo>
                      <a:pt x="823" y="122"/>
                      <a:pt x="823" y="122"/>
                      <a:pt x="824" y="123"/>
                    </a:cubicBezTo>
                    <a:cubicBezTo>
                      <a:pt x="825" y="124"/>
                      <a:pt x="826" y="123"/>
                      <a:pt x="828" y="123"/>
                    </a:cubicBezTo>
                    <a:cubicBezTo>
                      <a:pt x="829" y="123"/>
                      <a:pt x="830" y="124"/>
                      <a:pt x="831" y="123"/>
                    </a:cubicBezTo>
                    <a:cubicBezTo>
                      <a:pt x="833" y="122"/>
                      <a:pt x="832" y="120"/>
                      <a:pt x="833" y="120"/>
                    </a:cubicBezTo>
                    <a:cubicBezTo>
                      <a:pt x="834" y="119"/>
                      <a:pt x="834" y="119"/>
                      <a:pt x="835" y="119"/>
                    </a:cubicBezTo>
                    <a:cubicBezTo>
                      <a:pt x="836" y="119"/>
                      <a:pt x="837" y="121"/>
                      <a:pt x="838" y="120"/>
                    </a:cubicBezTo>
                    <a:cubicBezTo>
                      <a:pt x="839" y="120"/>
                      <a:pt x="839" y="119"/>
                      <a:pt x="840" y="118"/>
                    </a:cubicBezTo>
                    <a:cubicBezTo>
                      <a:pt x="841" y="117"/>
                      <a:pt x="843" y="117"/>
                      <a:pt x="843" y="116"/>
                    </a:cubicBezTo>
                    <a:cubicBezTo>
                      <a:pt x="844" y="115"/>
                      <a:pt x="843" y="114"/>
                      <a:pt x="844" y="114"/>
                    </a:cubicBezTo>
                    <a:cubicBezTo>
                      <a:pt x="844" y="113"/>
                      <a:pt x="845" y="115"/>
                      <a:pt x="846" y="115"/>
                    </a:cubicBezTo>
                    <a:cubicBezTo>
                      <a:pt x="847" y="115"/>
                      <a:pt x="847" y="114"/>
                      <a:pt x="848" y="113"/>
                    </a:cubicBezTo>
                    <a:cubicBezTo>
                      <a:pt x="849" y="112"/>
                      <a:pt x="849" y="112"/>
                      <a:pt x="849" y="111"/>
                    </a:cubicBezTo>
                    <a:cubicBezTo>
                      <a:pt x="849" y="110"/>
                      <a:pt x="848" y="109"/>
                      <a:pt x="847" y="108"/>
                    </a:cubicBezTo>
                    <a:cubicBezTo>
                      <a:pt x="846" y="108"/>
                      <a:pt x="845" y="108"/>
                      <a:pt x="844" y="108"/>
                    </a:cubicBezTo>
                    <a:cubicBezTo>
                      <a:pt x="843" y="108"/>
                      <a:pt x="842" y="108"/>
                      <a:pt x="841" y="107"/>
                    </a:cubicBezTo>
                    <a:cubicBezTo>
                      <a:pt x="840" y="107"/>
                      <a:pt x="840" y="107"/>
                      <a:pt x="839" y="107"/>
                    </a:cubicBezTo>
                    <a:cubicBezTo>
                      <a:pt x="838" y="107"/>
                      <a:pt x="836" y="108"/>
                      <a:pt x="836" y="107"/>
                    </a:cubicBezTo>
                    <a:cubicBezTo>
                      <a:pt x="835" y="106"/>
                      <a:pt x="836" y="105"/>
                      <a:pt x="836" y="104"/>
                    </a:cubicBezTo>
                    <a:cubicBezTo>
                      <a:pt x="836" y="103"/>
                      <a:pt x="836" y="103"/>
                      <a:pt x="835" y="102"/>
                    </a:cubicBezTo>
                    <a:cubicBezTo>
                      <a:pt x="834" y="101"/>
                      <a:pt x="834" y="100"/>
                      <a:pt x="833" y="100"/>
                    </a:cubicBezTo>
                    <a:cubicBezTo>
                      <a:pt x="832" y="100"/>
                      <a:pt x="832" y="101"/>
                      <a:pt x="831" y="101"/>
                    </a:cubicBezTo>
                    <a:cubicBezTo>
                      <a:pt x="830" y="101"/>
                      <a:pt x="829" y="101"/>
                      <a:pt x="828" y="101"/>
                    </a:cubicBezTo>
                    <a:cubicBezTo>
                      <a:pt x="826" y="101"/>
                      <a:pt x="825" y="100"/>
                      <a:pt x="823" y="99"/>
                    </a:cubicBezTo>
                    <a:cubicBezTo>
                      <a:pt x="822" y="99"/>
                      <a:pt x="821" y="99"/>
                      <a:pt x="820" y="98"/>
                    </a:cubicBezTo>
                    <a:cubicBezTo>
                      <a:pt x="819" y="98"/>
                      <a:pt x="817" y="97"/>
                      <a:pt x="818" y="96"/>
                    </a:cubicBezTo>
                    <a:cubicBezTo>
                      <a:pt x="818" y="95"/>
                      <a:pt x="819" y="95"/>
                      <a:pt x="820" y="95"/>
                    </a:cubicBezTo>
                    <a:cubicBezTo>
                      <a:pt x="821" y="94"/>
                      <a:pt x="822" y="95"/>
                      <a:pt x="823" y="95"/>
                    </a:cubicBezTo>
                    <a:cubicBezTo>
                      <a:pt x="824" y="95"/>
                      <a:pt x="825" y="95"/>
                      <a:pt x="827" y="95"/>
                    </a:cubicBezTo>
                    <a:cubicBezTo>
                      <a:pt x="828" y="95"/>
                      <a:pt x="828" y="95"/>
                      <a:pt x="829" y="94"/>
                    </a:cubicBezTo>
                    <a:cubicBezTo>
                      <a:pt x="830" y="93"/>
                      <a:pt x="829" y="92"/>
                      <a:pt x="829" y="91"/>
                    </a:cubicBezTo>
                    <a:cubicBezTo>
                      <a:pt x="828" y="91"/>
                      <a:pt x="827" y="91"/>
                      <a:pt x="826" y="91"/>
                    </a:cubicBezTo>
                    <a:cubicBezTo>
                      <a:pt x="825" y="90"/>
                      <a:pt x="824" y="91"/>
                      <a:pt x="823" y="90"/>
                    </a:cubicBezTo>
                    <a:cubicBezTo>
                      <a:pt x="822" y="89"/>
                      <a:pt x="827" y="91"/>
                      <a:pt x="828" y="89"/>
                    </a:cubicBezTo>
                    <a:cubicBezTo>
                      <a:pt x="829" y="89"/>
                      <a:pt x="829" y="88"/>
                      <a:pt x="829" y="87"/>
                    </a:cubicBezTo>
                    <a:cubicBezTo>
                      <a:pt x="828" y="86"/>
                      <a:pt x="828" y="86"/>
                      <a:pt x="828" y="85"/>
                    </a:cubicBezTo>
                    <a:cubicBezTo>
                      <a:pt x="827" y="84"/>
                      <a:pt x="827" y="83"/>
                      <a:pt x="826" y="82"/>
                    </a:cubicBezTo>
                    <a:cubicBezTo>
                      <a:pt x="825" y="81"/>
                      <a:pt x="823" y="81"/>
                      <a:pt x="822" y="81"/>
                    </a:cubicBezTo>
                    <a:cubicBezTo>
                      <a:pt x="820" y="81"/>
                      <a:pt x="820" y="81"/>
                      <a:pt x="818" y="81"/>
                    </a:cubicBezTo>
                    <a:cubicBezTo>
                      <a:pt x="817" y="80"/>
                      <a:pt x="816" y="80"/>
                      <a:pt x="815" y="79"/>
                    </a:cubicBezTo>
                    <a:cubicBezTo>
                      <a:pt x="814" y="78"/>
                      <a:pt x="814" y="77"/>
                      <a:pt x="813" y="77"/>
                    </a:cubicBezTo>
                    <a:cubicBezTo>
                      <a:pt x="812" y="76"/>
                      <a:pt x="812" y="75"/>
                      <a:pt x="811" y="75"/>
                    </a:cubicBezTo>
                    <a:cubicBezTo>
                      <a:pt x="810" y="75"/>
                      <a:pt x="809" y="75"/>
                      <a:pt x="808" y="75"/>
                    </a:cubicBezTo>
                    <a:cubicBezTo>
                      <a:pt x="806" y="75"/>
                      <a:pt x="806" y="77"/>
                      <a:pt x="804" y="77"/>
                    </a:cubicBezTo>
                    <a:cubicBezTo>
                      <a:pt x="803" y="76"/>
                      <a:pt x="803" y="74"/>
                      <a:pt x="802" y="73"/>
                    </a:cubicBezTo>
                    <a:cubicBezTo>
                      <a:pt x="801" y="71"/>
                      <a:pt x="800" y="70"/>
                      <a:pt x="799" y="69"/>
                    </a:cubicBezTo>
                    <a:cubicBezTo>
                      <a:pt x="798" y="68"/>
                      <a:pt x="797" y="68"/>
                      <a:pt x="796" y="68"/>
                    </a:cubicBezTo>
                    <a:cubicBezTo>
                      <a:pt x="794" y="67"/>
                      <a:pt x="792" y="68"/>
                      <a:pt x="790" y="68"/>
                    </a:cubicBezTo>
                    <a:cubicBezTo>
                      <a:pt x="788" y="68"/>
                      <a:pt x="787" y="67"/>
                      <a:pt x="786" y="67"/>
                    </a:cubicBezTo>
                    <a:cubicBezTo>
                      <a:pt x="784" y="67"/>
                      <a:pt x="783" y="67"/>
                      <a:pt x="782" y="68"/>
                    </a:cubicBezTo>
                    <a:cubicBezTo>
                      <a:pt x="781" y="68"/>
                      <a:pt x="782" y="69"/>
                      <a:pt x="781" y="70"/>
                    </a:cubicBezTo>
                    <a:cubicBezTo>
                      <a:pt x="780" y="71"/>
                      <a:pt x="779" y="71"/>
                      <a:pt x="778" y="71"/>
                    </a:cubicBezTo>
                    <a:cubicBezTo>
                      <a:pt x="777" y="71"/>
                      <a:pt x="776" y="70"/>
                      <a:pt x="775" y="70"/>
                    </a:cubicBezTo>
                    <a:cubicBezTo>
                      <a:pt x="773" y="69"/>
                      <a:pt x="773" y="70"/>
                      <a:pt x="771" y="71"/>
                    </a:cubicBezTo>
                    <a:cubicBezTo>
                      <a:pt x="770" y="71"/>
                      <a:pt x="769" y="73"/>
                      <a:pt x="768" y="72"/>
                    </a:cubicBezTo>
                    <a:cubicBezTo>
                      <a:pt x="767" y="72"/>
                      <a:pt x="770" y="70"/>
                      <a:pt x="771" y="69"/>
                    </a:cubicBezTo>
                    <a:cubicBezTo>
                      <a:pt x="772" y="68"/>
                      <a:pt x="774" y="69"/>
                      <a:pt x="774" y="68"/>
                    </a:cubicBezTo>
                    <a:cubicBezTo>
                      <a:pt x="775" y="67"/>
                      <a:pt x="774" y="66"/>
                      <a:pt x="774" y="65"/>
                    </a:cubicBezTo>
                    <a:cubicBezTo>
                      <a:pt x="773" y="63"/>
                      <a:pt x="773" y="62"/>
                      <a:pt x="771" y="61"/>
                    </a:cubicBezTo>
                    <a:cubicBezTo>
                      <a:pt x="771" y="61"/>
                      <a:pt x="769" y="61"/>
                      <a:pt x="767" y="61"/>
                    </a:cubicBezTo>
                    <a:cubicBezTo>
                      <a:pt x="765" y="61"/>
                      <a:pt x="764" y="61"/>
                      <a:pt x="762" y="61"/>
                    </a:cubicBezTo>
                    <a:cubicBezTo>
                      <a:pt x="760" y="61"/>
                      <a:pt x="760" y="62"/>
                      <a:pt x="758" y="63"/>
                    </a:cubicBezTo>
                    <a:cubicBezTo>
                      <a:pt x="757" y="63"/>
                      <a:pt x="757" y="64"/>
                      <a:pt x="756" y="64"/>
                    </a:cubicBezTo>
                    <a:cubicBezTo>
                      <a:pt x="754" y="64"/>
                      <a:pt x="754" y="62"/>
                      <a:pt x="752" y="63"/>
                    </a:cubicBezTo>
                    <a:cubicBezTo>
                      <a:pt x="751" y="63"/>
                      <a:pt x="751" y="64"/>
                      <a:pt x="750" y="65"/>
                    </a:cubicBezTo>
                    <a:cubicBezTo>
                      <a:pt x="749" y="66"/>
                      <a:pt x="748" y="65"/>
                      <a:pt x="747" y="66"/>
                    </a:cubicBezTo>
                    <a:cubicBezTo>
                      <a:pt x="746" y="66"/>
                      <a:pt x="746" y="66"/>
                      <a:pt x="745" y="66"/>
                    </a:cubicBezTo>
                    <a:cubicBezTo>
                      <a:pt x="744" y="67"/>
                      <a:pt x="744" y="69"/>
                      <a:pt x="742" y="70"/>
                    </a:cubicBezTo>
                    <a:cubicBezTo>
                      <a:pt x="742" y="71"/>
                      <a:pt x="741" y="71"/>
                      <a:pt x="740" y="72"/>
                    </a:cubicBezTo>
                    <a:cubicBezTo>
                      <a:pt x="739" y="74"/>
                      <a:pt x="739" y="74"/>
                      <a:pt x="739" y="74"/>
                    </a:cubicBezTo>
                    <a:cubicBezTo>
                      <a:pt x="740" y="75"/>
                      <a:pt x="743" y="75"/>
                      <a:pt x="742" y="77"/>
                    </a:cubicBezTo>
                    <a:cubicBezTo>
                      <a:pt x="742" y="77"/>
                      <a:pt x="742" y="78"/>
                      <a:pt x="741" y="78"/>
                    </a:cubicBezTo>
                    <a:cubicBezTo>
                      <a:pt x="740" y="79"/>
                      <a:pt x="739" y="78"/>
                      <a:pt x="738" y="78"/>
                    </a:cubicBezTo>
                    <a:cubicBezTo>
                      <a:pt x="737" y="77"/>
                      <a:pt x="737" y="76"/>
                      <a:pt x="736" y="75"/>
                    </a:cubicBezTo>
                    <a:cubicBezTo>
                      <a:pt x="736" y="74"/>
                      <a:pt x="736" y="73"/>
                      <a:pt x="737" y="72"/>
                    </a:cubicBezTo>
                    <a:cubicBezTo>
                      <a:pt x="737" y="71"/>
                      <a:pt x="738" y="70"/>
                      <a:pt x="738" y="69"/>
                    </a:cubicBezTo>
                    <a:cubicBezTo>
                      <a:pt x="739" y="68"/>
                      <a:pt x="739" y="67"/>
                      <a:pt x="740" y="66"/>
                    </a:cubicBezTo>
                    <a:cubicBezTo>
                      <a:pt x="741" y="65"/>
                      <a:pt x="742" y="65"/>
                      <a:pt x="744" y="65"/>
                    </a:cubicBezTo>
                    <a:cubicBezTo>
                      <a:pt x="745" y="64"/>
                      <a:pt x="746" y="64"/>
                      <a:pt x="748" y="63"/>
                    </a:cubicBezTo>
                    <a:cubicBezTo>
                      <a:pt x="749" y="63"/>
                      <a:pt x="751" y="63"/>
                      <a:pt x="752" y="62"/>
                    </a:cubicBezTo>
                    <a:cubicBezTo>
                      <a:pt x="752" y="61"/>
                      <a:pt x="753" y="61"/>
                      <a:pt x="752" y="60"/>
                    </a:cubicBezTo>
                    <a:cubicBezTo>
                      <a:pt x="752" y="59"/>
                      <a:pt x="751" y="59"/>
                      <a:pt x="749" y="59"/>
                    </a:cubicBezTo>
                    <a:cubicBezTo>
                      <a:pt x="748" y="59"/>
                      <a:pt x="747" y="59"/>
                      <a:pt x="746" y="59"/>
                    </a:cubicBezTo>
                    <a:cubicBezTo>
                      <a:pt x="745" y="59"/>
                      <a:pt x="744" y="60"/>
                      <a:pt x="742" y="60"/>
                    </a:cubicBezTo>
                    <a:cubicBezTo>
                      <a:pt x="740" y="60"/>
                      <a:pt x="739" y="61"/>
                      <a:pt x="737" y="62"/>
                    </a:cubicBezTo>
                    <a:cubicBezTo>
                      <a:pt x="735" y="62"/>
                      <a:pt x="734" y="62"/>
                      <a:pt x="732" y="63"/>
                    </a:cubicBezTo>
                    <a:cubicBezTo>
                      <a:pt x="730" y="64"/>
                      <a:pt x="729" y="65"/>
                      <a:pt x="726" y="65"/>
                    </a:cubicBezTo>
                    <a:cubicBezTo>
                      <a:pt x="725" y="65"/>
                      <a:pt x="725" y="65"/>
                      <a:pt x="723" y="66"/>
                    </a:cubicBezTo>
                    <a:cubicBezTo>
                      <a:pt x="722" y="67"/>
                      <a:pt x="721" y="68"/>
                      <a:pt x="720" y="69"/>
                    </a:cubicBezTo>
                    <a:cubicBezTo>
                      <a:pt x="718" y="71"/>
                      <a:pt x="717" y="71"/>
                      <a:pt x="716" y="73"/>
                    </a:cubicBezTo>
                    <a:cubicBezTo>
                      <a:pt x="715" y="74"/>
                      <a:pt x="713" y="74"/>
                      <a:pt x="714" y="76"/>
                    </a:cubicBezTo>
                    <a:cubicBezTo>
                      <a:pt x="714" y="77"/>
                      <a:pt x="715" y="76"/>
                      <a:pt x="716" y="76"/>
                    </a:cubicBezTo>
                    <a:cubicBezTo>
                      <a:pt x="718" y="77"/>
                      <a:pt x="718" y="77"/>
                      <a:pt x="720" y="77"/>
                    </a:cubicBezTo>
                    <a:cubicBezTo>
                      <a:pt x="721" y="77"/>
                      <a:pt x="722" y="77"/>
                      <a:pt x="723" y="78"/>
                    </a:cubicBezTo>
                    <a:cubicBezTo>
                      <a:pt x="724" y="78"/>
                      <a:pt x="725" y="78"/>
                      <a:pt x="725" y="79"/>
                    </a:cubicBezTo>
                    <a:cubicBezTo>
                      <a:pt x="725" y="80"/>
                      <a:pt x="723" y="80"/>
                      <a:pt x="722" y="80"/>
                    </a:cubicBezTo>
                    <a:cubicBezTo>
                      <a:pt x="720" y="80"/>
                      <a:pt x="719" y="79"/>
                      <a:pt x="717" y="79"/>
                    </a:cubicBezTo>
                    <a:cubicBezTo>
                      <a:pt x="715" y="79"/>
                      <a:pt x="715" y="79"/>
                      <a:pt x="713" y="79"/>
                    </a:cubicBezTo>
                    <a:cubicBezTo>
                      <a:pt x="712" y="80"/>
                      <a:pt x="710" y="80"/>
                      <a:pt x="710" y="81"/>
                    </a:cubicBezTo>
                    <a:cubicBezTo>
                      <a:pt x="710" y="83"/>
                      <a:pt x="712" y="82"/>
                      <a:pt x="713" y="83"/>
                    </a:cubicBezTo>
                    <a:cubicBezTo>
                      <a:pt x="713" y="84"/>
                      <a:pt x="713" y="84"/>
                      <a:pt x="714" y="84"/>
                    </a:cubicBezTo>
                    <a:cubicBezTo>
                      <a:pt x="715" y="85"/>
                      <a:pt x="716" y="85"/>
                      <a:pt x="717" y="85"/>
                    </a:cubicBezTo>
                    <a:cubicBezTo>
                      <a:pt x="718" y="85"/>
                      <a:pt x="719" y="84"/>
                      <a:pt x="721" y="84"/>
                    </a:cubicBezTo>
                    <a:cubicBezTo>
                      <a:pt x="722" y="84"/>
                      <a:pt x="722" y="84"/>
                      <a:pt x="723" y="85"/>
                    </a:cubicBezTo>
                    <a:cubicBezTo>
                      <a:pt x="724" y="85"/>
                      <a:pt x="725" y="86"/>
                      <a:pt x="726" y="86"/>
                    </a:cubicBezTo>
                    <a:cubicBezTo>
                      <a:pt x="727" y="86"/>
                      <a:pt x="728" y="86"/>
                      <a:pt x="729" y="86"/>
                    </a:cubicBezTo>
                    <a:cubicBezTo>
                      <a:pt x="731" y="87"/>
                      <a:pt x="732" y="86"/>
                      <a:pt x="734" y="86"/>
                    </a:cubicBezTo>
                    <a:cubicBezTo>
                      <a:pt x="735" y="86"/>
                      <a:pt x="736" y="86"/>
                      <a:pt x="737" y="86"/>
                    </a:cubicBezTo>
                    <a:cubicBezTo>
                      <a:pt x="738" y="87"/>
                      <a:pt x="739" y="87"/>
                      <a:pt x="740" y="88"/>
                    </a:cubicBezTo>
                    <a:cubicBezTo>
                      <a:pt x="742" y="88"/>
                      <a:pt x="742" y="87"/>
                      <a:pt x="744" y="88"/>
                    </a:cubicBezTo>
                    <a:cubicBezTo>
                      <a:pt x="744" y="88"/>
                      <a:pt x="745" y="88"/>
                      <a:pt x="746" y="88"/>
                    </a:cubicBezTo>
                    <a:cubicBezTo>
                      <a:pt x="747" y="89"/>
                      <a:pt x="748" y="89"/>
                      <a:pt x="749" y="89"/>
                    </a:cubicBezTo>
                    <a:cubicBezTo>
                      <a:pt x="751" y="89"/>
                      <a:pt x="752" y="89"/>
                      <a:pt x="753" y="89"/>
                    </a:cubicBezTo>
                    <a:cubicBezTo>
                      <a:pt x="755" y="89"/>
                      <a:pt x="756" y="89"/>
                      <a:pt x="757" y="89"/>
                    </a:cubicBezTo>
                    <a:cubicBezTo>
                      <a:pt x="758" y="89"/>
                      <a:pt x="759" y="89"/>
                      <a:pt x="760" y="89"/>
                    </a:cubicBezTo>
                    <a:cubicBezTo>
                      <a:pt x="761" y="88"/>
                      <a:pt x="762" y="88"/>
                      <a:pt x="763" y="87"/>
                    </a:cubicBezTo>
                    <a:cubicBezTo>
                      <a:pt x="764" y="87"/>
                      <a:pt x="765" y="87"/>
                      <a:pt x="766" y="86"/>
                    </a:cubicBezTo>
                    <a:cubicBezTo>
                      <a:pt x="766" y="85"/>
                      <a:pt x="765" y="84"/>
                      <a:pt x="765" y="84"/>
                    </a:cubicBezTo>
                    <a:cubicBezTo>
                      <a:pt x="766" y="83"/>
                      <a:pt x="767" y="83"/>
                      <a:pt x="768" y="84"/>
                    </a:cubicBezTo>
                    <a:cubicBezTo>
                      <a:pt x="769" y="84"/>
                      <a:pt x="769" y="85"/>
                      <a:pt x="769" y="86"/>
                    </a:cubicBezTo>
                    <a:cubicBezTo>
                      <a:pt x="770" y="87"/>
                      <a:pt x="770" y="87"/>
                      <a:pt x="771" y="87"/>
                    </a:cubicBezTo>
                    <a:cubicBezTo>
                      <a:pt x="772" y="88"/>
                      <a:pt x="772" y="90"/>
                      <a:pt x="773" y="91"/>
                    </a:cubicBezTo>
                    <a:cubicBezTo>
                      <a:pt x="775" y="92"/>
                      <a:pt x="780" y="91"/>
                      <a:pt x="778" y="92"/>
                    </a:cubicBezTo>
                    <a:cubicBezTo>
                      <a:pt x="777" y="93"/>
                      <a:pt x="776" y="92"/>
                      <a:pt x="775" y="93"/>
                    </a:cubicBezTo>
                    <a:cubicBezTo>
                      <a:pt x="774" y="93"/>
                      <a:pt x="773" y="93"/>
                      <a:pt x="772" y="94"/>
                    </a:cubicBezTo>
                    <a:cubicBezTo>
                      <a:pt x="771" y="94"/>
                      <a:pt x="771" y="95"/>
                      <a:pt x="771" y="96"/>
                    </a:cubicBezTo>
                    <a:cubicBezTo>
                      <a:pt x="770" y="96"/>
                      <a:pt x="770" y="97"/>
                      <a:pt x="771" y="97"/>
                    </a:cubicBezTo>
                    <a:cubicBezTo>
                      <a:pt x="772" y="99"/>
                      <a:pt x="773" y="97"/>
                      <a:pt x="775" y="97"/>
                    </a:cubicBezTo>
                    <a:cubicBezTo>
                      <a:pt x="776" y="97"/>
                      <a:pt x="777" y="97"/>
                      <a:pt x="778" y="97"/>
                    </a:cubicBezTo>
                    <a:cubicBezTo>
                      <a:pt x="779" y="96"/>
                      <a:pt x="779" y="94"/>
                      <a:pt x="780" y="95"/>
                    </a:cubicBezTo>
                    <a:cubicBezTo>
                      <a:pt x="781" y="95"/>
                      <a:pt x="781" y="96"/>
                      <a:pt x="781" y="96"/>
                    </a:cubicBezTo>
                    <a:cubicBezTo>
                      <a:pt x="783" y="97"/>
                      <a:pt x="784" y="98"/>
                      <a:pt x="785" y="99"/>
                    </a:cubicBezTo>
                    <a:cubicBezTo>
                      <a:pt x="786" y="99"/>
                      <a:pt x="787" y="99"/>
                      <a:pt x="788" y="100"/>
                    </a:cubicBezTo>
                    <a:cubicBezTo>
                      <a:pt x="789" y="100"/>
                      <a:pt x="789" y="101"/>
                      <a:pt x="789" y="101"/>
                    </a:cubicBezTo>
                    <a:cubicBezTo>
                      <a:pt x="789" y="103"/>
                      <a:pt x="790" y="104"/>
                      <a:pt x="790" y="105"/>
                    </a:cubicBezTo>
                    <a:cubicBezTo>
                      <a:pt x="789" y="106"/>
                      <a:pt x="789" y="108"/>
                      <a:pt x="788" y="108"/>
                    </a:cubicBezTo>
                    <a:cubicBezTo>
                      <a:pt x="787" y="109"/>
                      <a:pt x="787" y="108"/>
                      <a:pt x="786" y="108"/>
                    </a:cubicBezTo>
                    <a:cubicBezTo>
                      <a:pt x="785" y="108"/>
                      <a:pt x="785" y="110"/>
                      <a:pt x="784" y="110"/>
                    </a:cubicBezTo>
                    <a:cubicBezTo>
                      <a:pt x="784" y="111"/>
                      <a:pt x="783" y="111"/>
                      <a:pt x="783" y="111"/>
                    </a:cubicBezTo>
                    <a:cubicBezTo>
                      <a:pt x="782" y="112"/>
                      <a:pt x="781" y="110"/>
                      <a:pt x="780" y="111"/>
                    </a:cubicBezTo>
                    <a:cubicBezTo>
                      <a:pt x="779" y="111"/>
                      <a:pt x="779" y="112"/>
                      <a:pt x="778" y="112"/>
                    </a:cubicBezTo>
                    <a:cubicBezTo>
                      <a:pt x="778" y="113"/>
                      <a:pt x="777" y="113"/>
                      <a:pt x="777" y="114"/>
                    </a:cubicBezTo>
                    <a:cubicBezTo>
                      <a:pt x="776" y="115"/>
                      <a:pt x="775" y="115"/>
                      <a:pt x="774" y="115"/>
                    </a:cubicBezTo>
                    <a:cubicBezTo>
                      <a:pt x="773" y="115"/>
                      <a:pt x="773" y="115"/>
                      <a:pt x="772" y="116"/>
                    </a:cubicBezTo>
                    <a:cubicBezTo>
                      <a:pt x="771" y="117"/>
                      <a:pt x="772" y="118"/>
                      <a:pt x="773" y="119"/>
                    </a:cubicBezTo>
                    <a:cubicBezTo>
                      <a:pt x="773" y="119"/>
                      <a:pt x="774" y="119"/>
                      <a:pt x="774" y="120"/>
                    </a:cubicBezTo>
                    <a:cubicBezTo>
                      <a:pt x="774" y="121"/>
                      <a:pt x="772" y="120"/>
                      <a:pt x="771" y="120"/>
                    </a:cubicBezTo>
                    <a:cubicBezTo>
                      <a:pt x="770" y="121"/>
                      <a:pt x="769" y="122"/>
                      <a:pt x="768" y="122"/>
                    </a:cubicBezTo>
                    <a:cubicBezTo>
                      <a:pt x="767" y="122"/>
                      <a:pt x="766" y="121"/>
                      <a:pt x="764" y="121"/>
                    </a:cubicBezTo>
                    <a:cubicBezTo>
                      <a:pt x="763" y="121"/>
                      <a:pt x="763" y="123"/>
                      <a:pt x="762" y="123"/>
                    </a:cubicBezTo>
                    <a:cubicBezTo>
                      <a:pt x="761" y="123"/>
                      <a:pt x="760" y="122"/>
                      <a:pt x="759" y="122"/>
                    </a:cubicBezTo>
                    <a:cubicBezTo>
                      <a:pt x="758" y="121"/>
                      <a:pt x="757" y="121"/>
                      <a:pt x="756" y="121"/>
                    </a:cubicBezTo>
                    <a:cubicBezTo>
                      <a:pt x="755" y="120"/>
                      <a:pt x="754" y="120"/>
                      <a:pt x="753" y="120"/>
                    </a:cubicBezTo>
                    <a:cubicBezTo>
                      <a:pt x="752" y="120"/>
                      <a:pt x="752" y="120"/>
                      <a:pt x="751" y="121"/>
                    </a:cubicBezTo>
                    <a:cubicBezTo>
                      <a:pt x="750" y="121"/>
                      <a:pt x="750" y="122"/>
                      <a:pt x="749" y="123"/>
                    </a:cubicBezTo>
                    <a:cubicBezTo>
                      <a:pt x="748" y="124"/>
                      <a:pt x="747" y="123"/>
                      <a:pt x="746" y="123"/>
                    </a:cubicBezTo>
                    <a:cubicBezTo>
                      <a:pt x="745" y="123"/>
                      <a:pt x="745" y="123"/>
                      <a:pt x="744" y="124"/>
                    </a:cubicBezTo>
                    <a:cubicBezTo>
                      <a:pt x="743" y="124"/>
                      <a:pt x="743" y="126"/>
                      <a:pt x="743" y="127"/>
                    </a:cubicBezTo>
                    <a:cubicBezTo>
                      <a:pt x="743" y="129"/>
                      <a:pt x="743" y="130"/>
                      <a:pt x="743" y="131"/>
                    </a:cubicBezTo>
                    <a:cubicBezTo>
                      <a:pt x="745" y="132"/>
                      <a:pt x="747" y="131"/>
                      <a:pt x="749" y="131"/>
                    </a:cubicBezTo>
                    <a:cubicBezTo>
                      <a:pt x="751" y="131"/>
                      <a:pt x="751" y="130"/>
                      <a:pt x="753" y="129"/>
                    </a:cubicBezTo>
                    <a:cubicBezTo>
                      <a:pt x="754" y="129"/>
                      <a:pt x="755" y="129"/>
                      <a:pt x="756" y="129"/>
                    </a:cubicBezTo>
                    <a:cubicBezTo>
                      <a:pt x="756" y="129"/>
                      <a:pt x="757" y="128"/>
                      <a:pt x="758" y="128"/>
                    </a:cubicBezTo>
                    <a:cubicBezTo>
                      <a:pt x="759" y="128"/>
                      <a:pt x="759" y="129"/>
                      <a:pt x="760" y="129"/>
                    </a:cubicBezTo>
                    <a:cubicBezTo>
                      <a:pt x="761" y="129"/>
                      <a:pt x="761" y="129"/>
                      <a:pt x="762" y="129"/>
                    </a:cubicBezTo>
                    <a:cubicBezTo>
                      <a:pt x="764" y="128"/>
                      <a:pt x="765" y="129"/>
                      <a:pt x="766" y="129"/>
                    </a:cubicBezTo>
                    <a:cubicBezTo>
                      <a:pt x="768" y="129"/>
                      <a:pt x="768" y="129"/>
                      <a:pt x="769" y="129"/>
                    </a:cubicBezTo>
                    <a:cubicBezTo>
                      <a:pt x="770" y="128"/>
                      <a:pt x="771" y="127"/>
                      <a:pt x="771" y="128"/>
                    </a:cubicBezTo>
                    <a:cubicBezTo>
                      <a:pt x="773" y="128"/>
                      <a:pt x="770" y="130"/>
                      <a:pt x="771" y="131"/>
                    </a:cubicBezTo>
                    <a:cubicBezTo>
                      <a:pt x="771" y="132"/>
                      <a:pt x="772" y="132"/>
                      <a:pt x="773" y="133"/>
                    </a:cubicBezTo>
                    <a:cubicBezTo>
                      <a:pt x="774" y="133"/>
                      <a:pt x="774" y="133"/>
                      <a:pt x="775" y="134"/>
                    </a:cubicBezTo>
                    <a:cubicBezTo>
                      <a:pt x="776" y="134"/>
                      <a:pt x="778" y="133"/>
                      <a:pt x="778" y="135"/>
                    </a:cubicBezTo>
                    <a:cubicBezTo>
                      <a:pt x="778" y="135"/>
                      <a:pt x="778" y="136"/>
                      <a:pt x="778" y="136"/>
                    </a:cubicBezTo>
                    <a:cubicBezTo>
                      <a:pt x="777" y="137"/>
                      <a:pt x="776" y="136"/>
                      <a:pt x="775" y="136"/>
                    </a:cubicBezTo>
                    <a:cubicBezTo>
                      <a:pt x="774" y="137"/>
                      <a:pt x="773" y="138"/>
                      <a:pt x="774" y="139"/>
                    </a:cubicBezTo>
                    <a:cubicBezTo>
                      <a:pt x="774" y="141"/>
                      <a:pt x="776" y="139"/>
                      <a:pt x="778" y="139"/>
                    </a:cubicBezTo>
                    <a:cubicBezTo>
                      <a:pt x="779" y="139"/>
                      <a:pt x="779" y="140"/>
                      <a:pt x="781" y="141"/>
                    </a:cubicBezTo>
                    <a:cubicBezTo>
                      <a:pt x="782" y="141"/>
                      <a:pt x="783" y="140"/>
                      <a:pt x="784" y="141"/>
                    </a:cubicBezTo>
                    <a:cubicBezTo>
                      <a:pt x="785" y="142"/>
                      <a:pt x="785" y="143"/>
                      <a:pt x="785" y="143"/>
                    </a:cubicBezTo>
                    <a:cubicBezTo>
                      <a:pt x="786" y="145"/>
                      <a:pt x="788" y="145"/>
                      <a:pt x="790" y="145"/>
                    </a:cubicBezTo>
                    <a:cubicBezTo>
                      <a:pt x="791" y="145"/>
                      <a:pt x="791" y="145"/>
                      <a:pt x="793" y="145"/>
                    </a:cubicBezTo>
                    <a:cubicBezTo>
                      <a:pt x="794" y="145"/>
                      <a:pt x="795" y="145"/>
                      <a:pt x="796" y="146"/>
                    </a:cubicBezTo>
                    <a:cubicBezTo>
                      <a:pt x="797" y="146"/>
                      <a:pt x="797" y="147"/>
                      <a:pt x="798" y="148"/>
                    </a:cubicBezTo>
                    <a:cubicBezTo>
                      <a:pt x="799" y="149"/>
                      <a:pt x="800" y="148"/>
                      <a:pt x="802" y="148"/>
                    </a:cubicBezTo>
                    <a:cubicBezTo>
                      <a:pt x="803" y="148"/>
                      <a:pt x="804" y="148"/>
                      <a:pt x="804" y="147"/>
                    </a:cubicBezTo>
                    <a:cubicBezTo>
                      <a:pt x="805" y="146"/>
                      <a:pt x="804" y="145"/>
                      <a:pt x="804" y="144"/>
                    </a:cubicBezTo>
                    <a:cubicBezTo>
                      <a:pt x="803" y="143"/>
                      <a:pt x="803" y="142"/>
                      <a:pt x="802" y="141"/>
                    </a:cubicBezTo>
                    <a:cubicBezTo>
                      <a:pt x="801" y="141"/>
                      <a:pt x="800" y="141"/>
                      <a:pt x="799" y="140"/>
                    </a:cubicBezTo>
                    <a:cubicBezTo>
                      <a:pt x="799" y="140"/>
                      <a:pt x="798" y="139"/>
                      <a:pt x="797" y="139"/>
                    </a:cubicBezTo>
                    <a:cubicBezTo>
                      <a:pt x="797" y="138"/>
                      <a:pt x="796" y="138"/>
                      <a:pt x="795" y="137"/>
                    </a:cubicBezTo>
                    <a:cubicBezTo>
                      <a:pt x="794" y="137"/>
                      <a:pt x="794" y="137"/>
                      <a:pt x="793" y="136"/>
                    </a:cubicBezTo>
                    <a:cubicBezTo>
                      <a:pt x="793" y="135"/>
                      <a:pt x="793" y="134"/>
                      <a:pt x="794" y="134"/>
                    </a:cubicBezTo>
                    <a:cubicBezTo>
                      <a:pt x="795" y="133"/>
                      <a:pt x="796" y="135"/>
                      <a:pt x="797" y="135"/>
                    </a:cubicBezTo>
                    <a:cubicBezTo>
                      <a:pt x="799" y="136"/>
                      <a:pt x="800" y="135"/>
                      <a:pt x="801" y="136"/>
                    </a:cubicBezTo>
                    <a:cubicBezTo>
                      <a:pt x="803" y="137"/>
                      <a:pt x="803" y="138"/>
                      <a:pt x="804" y="139"/>
                    </a:cubicBezTo>
                    <a:cubicBezTo>
                      <a:pt x="804" y="140"/>
                      <a:pt x="805" y="140"/>
                      <a:pt x="806" y="141"/>
                    </a:cubicBezTo>
                    <a:cubicBezTo>
                      <a:pt x="807" y="141"/>
                      <a:pt x="807" y="140"/>
                      <a:pt x="808" y="140"/>
                    </a:cubicBezTo>
                    <a:cubicBezTo>
                      <a:pt x="810" y="140"/>
                      <a:pt x="809" y="144"/>
                      <a:pt x="811" y="143"/>
                    </a:cubicBezTo>
                    <a:cubicBezTo>
                      <a:pt x="812" y="142"/>
                      <a:pt x="811" y="141"/>
                      <a:pt x="812" y="140"/>
                    </a:cubicBezTo>
                    <a:close/>
                    <a:moveTo>
                      <a:pt x="780" y="105"/>
                    </a:moveTo>
                    <a:cubicBezTo>
                      <a:pt x="779" y="104"/>
                      <a:pt x="779" y="104"/>
                      <a:pt x="778" y="103"/>
                    </a:cubicBezTo>
                    <a:cubicBezTo>
                      <a:pt x="778" y="102"/>
                      <a:pt x="778" y="101"/>
                      <a:pt x="778" y="101"/>
                    </a:cubicBezTo>
                    <a:cubicBezTo>
                      <a:pt x="779" y="100"/>
                      <a:pt x="780" y="100"/>
                      <a:pt x="781" y="101"/>
                    </a:cubicBezTo>
                    <a:cubicBezTo>
                      <a:pt x="782" y="101"/>
                      <a:pt x="783" y="100"/>
                      <a:pt x="784" y="101"/>
                    </a:cubicBezTo>
                    <a:cubicBezTo>
                      <a:pt x="785" y="102"/>
                      <a:pt x="785" y="102"/>
                      <a:pt x="785" y="103"/>
                    </a:cubicBezTo>
                    <a:cubicBezTo>
                      <a:pt x="785" y="104"/>
                      <a:pt x="784" y="104"/>
                      <a:pt x="783" y="105"/>
                    </a:cubicBezTo>
                    <a:cubicBezTo>
                      <a:pt x="782" y="105"/>
                      <a:pt x="781" y="105"/>
                      <a:pt x="780" y="105"/>
                    </a:cubicBezTo>
                    <a:close/>
                    <a:moveTo>
                      <a:pt x="761" y="106"/>
                    </a:moveTo>
                    <a:cubicBezTo>
                      <a:pt x="760" y="105"/>
                      <a:pt x="763" y="104"/>
                      <a:pt x="764" y="103"/>
                    </a:cubicBezTo>
                    <a:cubicBezTo>
                      <a:pt x="765" y="102"/>
                      <a:pt x="765" y="102"/>
                      <a:pt x="766" y="101"/>
                    </a:cubicBezTo>
                    <a:cubicBezTo>
                      <a:pt x="767" y="100"/>
                      <a:pt x="768" y="100"/>
                      <a:pt x="769" y="99"/>
                    </a:cubicBezTo>
                    <a:cubicBezTo>
                      <a:pt x="770" y="99"/>
                      <a:pt x="771" y="99"/>
                      <a:pt x="772" y="99"/>
                    </a:cubicBezTo>
                    <a:cubicBezTo>
                      <a:pt x="773" y="99"/>
                      <a:pt x="774" y="99"/>
                      <a:pt x="775" y="99"/>
                    </a:cubicBezTo>
                    <a:cubicBezTo>
                      <a:pt x="776" y="99"/>
                      <a:pt x="778" y="99"/>
                      <a:pt x="778" y="101"/>
                    </a:cubicBezTo>
                    <a:cubicBezTo>
                      <a:pt x="778" y="101"/>
                      <a:pt x="777" y="102"/>
                      <a:pt x="776" y="102"/>
                    </a:cubicBezTo>
                    <a:cubicBezTo>
                      <a:pt x="776" y="103"/>
                      <a:pt x="775" y="104"/>
                      <a:pt x="774" y="105"/>
                    </a:cubicBezTo>
                    <a:cubicBezTo>
                      <a:pt x="774" y="106"/>
                      <a:pt x="773" y="106"/>
                      <a:pt x="773" y="106"/>
                    </a:cubicBezTo>
                    <a:cubicBezTo>
                      <a:pt x="771" y="107"/>
                      <a:pt x="770" y="107"/>
                      <a:pt x="768" y="107"/>
                    </a:cubicBezTo>
                    <a:cubicBezTo>
                      <a:pt x="767" y="107"/>
                      <a:pt x="766" y="107"/>
                      <a:pt x="764" y="107"/>
                    </a:cubicBezTo>
                    <a:cubicBezTo>
                      <a:pt x="763" y="107"/>
                      <a:pt x="762" y="107"/>
                      <a:pt x="761" y="106"/>
                    </a:cubicBezTo>
                    <a:close/>
                    <a:moveTo>
                      <a:pt x="779" y="60"/>
                    </a:moveTo>
                    <a:cubicBezTo>
                      <a:pt x="782" y="60"/>
                      <a:pt x="783" y="60"/>
                      <a:pt x="786" y="60"/>
                    </a:cubicBezTo>
                    <a:cubicBezTo>
                      <a:pt x="788" y="61"/>
                      <a:pt x="789" y="60"/>
                      <a:pt x="792" y="61"/>
                    </a:cubicBezTo>
                    <a:cubicBezTo>
                      <a:pt x="793" y="61"/>
                      <a:pt x="794" y="61"/>
                      <a:pt x="795" y="63"/>
                    </a:cubicBezTo>
                    <a:cubicBezTo>
                      <a:pt x="796" y="63"/>
                      <a:pt x="796" y="64"/>
                      <a:pt x="796" y="65"/>
                    </a:cubicBezTo>
                    <a:cubicBezTo>
                      <a:pt x="795" y="67"/>
                      <a:pt x="793" y="66"/>
                      <a:pt x="791" y="65"/>
                    </a:cubicBezTo>
                    <a:cubicBezTo>
                      <a:pt x="789" y="65"/>
                      <a:pt x="788" y="65"/>
                      <a:pt x="787" y="65"/>
                    </a:cubicBezTo>
                    <a:cubicBezTo>
                      <a:pt x="786" y="65"/>
                      <a:pt x="785" y="65"/>
                      <a:pt x="784" y="65"/>
                    </a:cubicBezTo>
                    <a:cubicBezTo>
                      <a:pt x="783" y="65"/>
                      <a:pt x="782" y="66"/>
                      <a:pt x="781" y="66"/>
                    </a:cubicBezTo>
                    <a:cubicBezTo>
                      <a:pt x="779" y="66"/>
                      <a:pt x="778" y="67"/>
                      <a:pt x="777" y="66"/>
                    </a:cubicBezTo>
                    <a:cubicBezTo>
                      <a:pt x="776" y="66"/>
                      <a:pt x="774" y="65"/>
                      <a:pt x="774" y="64"/>
                    </a:cubicBezTo>
                    <a:cubicBezTo>
                      <a:pt x="774" y="63"/>
                      <a:pt x="774" y="62"/>
                      <a:pt x="775" y="61"/>
                    </a:cubicBezTo>
                    <a:cubicBezTo>
                      <a:pt x="775" y="61"/>
                      <a:pt x="776" y="61"/>
                      <a:pt x="777" y="60"/>
                    </a:cubicBezTo>
                    <a:cubicBezTo>
                      <a:pt x="778" y="60"/>
                      <a:pt x="778" y="60"/>
                      <a:pt x="779" y="60"/>
                    </a:cubicBezTo>
                    <a:close/>
                    <a:moveTo>
                      <a:pt x="808" y="20"/>
                    </a:moveTo>
                    <a:cubicBezTo>
                      <a:pt x="804" y="20"/>
                      <a:pt x="802" y="20"/>
                      <a:pt x="799" y="20"/>
                    </a:cubicBezTo>
                    <a:cubicBezTo>
                      <a:pt x="797" y="19"/>
                      <a:pt x="796" y="20"/>
                      <a:pt x="794" y="19"/>
                    </a:cubicBezTo>
                    <a:cubicBezTo>
                      <a:pt x="793" y="19"/>
                      <a:pt x="791" y="17"/>
                      <a:pt x="790" y="18"/>
                    </a:cubicBezTo>
                    <a:cubicBezTo>
                      <a:pt x="790" y="19"/>
                      <a:pt x="791" y="20"/>
                      <a:pt x="792" y="21"/>
                    </a:cubicBezTo>
                    <a:cubicBezTo>
                      <a:pt x="793" y="22"/>
                      <a:pt x="793" y="23"/>
                      <a:pt x="794" y="24"/>
                    </a:cubicBezTo>
                    <a:cubicBezTo>
                      <a:pt x="795" y="25"/>
                      <a:pt x="796" y="25"/>
                      <a:pt x="797" y="26"/>
                    </a:cubicBezTo>
                    <a:cubicBezTo>
                      <a:pt x="798" y="27"/>
                      <a:pt x="799" y="27"/>
                      <a:pt x="799" y="29"/>
                    </a:cubicBezTo>
                    <a:cubicBezTo>
                      <a:pt x="798" y="30"/>
                      <a:pt x="797" y="28"/>
                      <a:pt x="795" y="28"/>
                    </a:cubicBezTo>
                    <a:cubicBezTo>
                      <a:pt x="793" y="28"/>
                      <a:pt x="792" y="29"/>
                      <a:pt x="790" y="29"/>
                    </a:cubicBezTo>
                    <a:cubicBezTo>
                      <a:pt x="788" y="29"/>
                      <a:pt x="787" y="28"/>
                      <a:pt x="785" y="28"/>
                    </a:cubicBezTo>
                    <a:cubicBezTo>
                      <a:pt x="784" y="28"/>
                      <a:pt x="783" y="28"/>
                      <a:pt x="782" y="28"/>
                    </a:cubicBezTo>
                    <a:cubicBezTo>
                      <a:pt x="780" y="28"/>
                      <a:pt x="780" y="28"/>
                      <a:pt x="778" y="28"/>
                    </a:cubicBezTo>
                    <a:cubicBezTo>
                      <a:pt x="776" y="28"/>
                      <a:pt x="775" y="28"/>
                      <a:pt x="774" y="29"/>
                    </a:cubicBezTo>
                    <a:cubicBezTo>
                      <a:pt x="773" y="30"/>
                      <a:pt x="773" y="31"/>
                      <a:pt x="772" y="32"/>
                    </a:cubicBezTo>
                    <a:cubicBezTo>
                      <a:pt x="771" y="32"/>
                      <a:pt x="770" y="32"/>
                      <a:pt x="769" y="32"/>
                    </a:cubicBezTo>
                    <a:cubicBezTo>
                      <a:pt x="768" y="32"/>
                      <a:pt x="768" y="32"/>
                      <a:pt x="767" y="32"/>
                    </a:cubicBezTo>
                    <a:cubicBezTo>
                      <a:pt x="766" y="33"/>
                      <a:pt x="766" y="32"/>
                      <a:pt x="765" y="33"/>
                    </a:cubicBezTo>
                    <a:cubicBezTo>
                      <a:pt x="764" y="34"/>
                      <a:pt x="765" y="35"/>
                      <a:pt x="765" y="35"/>
                    </a:cubicBezTo>
                    <a:cubicBezTo>
                      <a:pt x="764" y="36"/>
                      <a:pt x="764" y="36"/>
                      <a:pt x="764" y="37"/>
                    </a:cubicBezTo>
                    <a:cubicBezTo>
                      <a:pt x="763" y="37"/>
                      <a:pt x="763" y="37"/>
                      <a:pt x="762" y="36"/>
                    </a:cubicBezTo>
                    <a:cubicBezTo>
                      <a:pt x="761" y="36"/>
                      <a:pt x="760" y="37"/>
                      <a:pt x="759" y="37"/>
                    </a:cubicBezTo>
                    <a:cubicBezTo>
                      <a:pt x="758" y="37"/>
                      <a:pt x="757" y="37"/>
                      <a:pt x="755" y="38"/>
                    </a:cubicBezTo>
                    <a:cubicBezTo>
                      <a:pt x="754" y="38"/>
                      <a:pt x="753" y="39"/>
                      <a:pt x="752" y="39"/>
                    </a:cubicBezTo>
                    <a:cubicBezTo>
                      <a:pt x="750" y="40"/>
                      <a:pt x="749" y="40"/>
                      <a:pt x="749" y="41"/>
                    </a:cubicBezTo>
                    <a:cubicBezTo>
                      <a:pt x="749" y="42"/>
                      <a:pt x="749" y="42"/>
                      <a:pt x="750" y="43"/>
                    </a:cubicBezTo>
                    <a:cubicBezTo>
                      <a:pt x="751" y="44"/>
                      <a:pt x="753" y="43"/>
                      <a:pt x="755" y="43"/>
                    </a:cubicBezTo>
                    <a:cubicBezTo>
                      <a:pt x="757" y="43"/>
                      <a:pt x="758" y="43"/>
                      <a:pt x="760" y="42"/>
                    </a:cubicBezTo>
                    <a:cubicBezTo>
                      <a:pt x="761" y="42"/>
                      <a:pt x="762" y="42"/>
                      <a:pt x="764" y="42"/>
                    </a:cubicBezTo>
                    <a:cubicBezTo>
                      <a:pt x="765" y="42"/>
                      <a:pt x="766" y="43"/>
                      <a:pt x="767" y="43"/>
                    </a:cubicBezTo>
                    <a:cubicBezTo>
                      <a:pt x="769" y="43"/>
                      <a:pt x="769" y="42"/>
                      <a:pt x="771" y="42"/>
                    </a:cubicBezTo>
                    <a:cubicBezTo>
                      <a:pt x="772" y="41"/>
                      <a:pt x="773" y="41"/>
                      <a:pt x="775" y="41"/>
                    </a:cubicBezTo>
                    <a:cubicBezTo>
                      <a:pt x="776" y="41"/>
                      <a:pt x="777" y="42"/>
                      <a:pt x="778" y="42"/>
                    </a:cubicBezTo>
                    <a:cubicBezTo>
                      <a:pt x="780" y="43"/>
                      <a:pt x="781" y="42"/>
                      <a:pt x="783" y="42"/>
                    </a:cubicBezTo>
                    <a:cubicBezTo>
                      <a:pt x="785" y="41"/>
                      <a:pt x="785" y="40"/>
                      <a:pt x="787" y="41"/>
                    </a:cubicBezTo>
                    <a:cubicBezTo>
                      <a:pt x="788" y="41"/>
                      <a:pt x="788" y="41"/>
                      <a:pt x="789" y="41"/>
                    </a:cubicBezTo>
                    <a:cubicBezTo>
                      <a:pt x="790" y="42"/>
                      <a:pt x="787" y="44"/>
                      <a:pt x="787" y="45"/>
                    </a:cubicBezTo>
                    <a:cubicBezTo>
                      <a:pt x="788" y="48"/>
                      <a:pt x="791" y="45"/>
                      <a:pt x="794" y="44"/>
                    </a:cubicBezTo>
                    <a:cubicBezTo>
                      <a:pt x="796" y="44"/>
                      <a:pt x="797" y="43"/>
                      <a:pt x="799" y="43"/>
                    </a:cubicBezTo>
                    <a:cubicBezTo>
                      <a:pt x="801" y="43"/>
                      <a:pt x="801" y="42"/>
                      <a:pt x="803" y="42"/>
                    </a:cubicBezTo>
                    <a:cubicBezTo>
                      <a:pt x="805" y="42"/>
                      <a:pt x="807" y="43"/>
                      <a:pt x="808" y="41"/>
                    </a:cubicBezTo>
                    <a:cubicBezTo>
                      <a:pt x="809" y="41"/>
                      <a:pt x="809" y="41"/>
                      <a:pt x="809" y="40"/>
                    </a:cubicBezTo>
                    <a:cubicBezTo>
                      <a:pt x="810" y="39"/>
                      <a:pt x="809" y="38"/>
                      <a:pt x="809" y="37"/>
                    </a:cubicBezTo>
                    <a:moveTo>
                      <a:pt x="809" y="37"/>
                    </a:moveTo>
                    <a:cubicBezTo>
                      <a:pt x="810" y="37"/>
                      <a:pt x="810" y="36"/>
                      <a:pt x="811" y="36"/>
                    </a:cubicBezTo>
                    <a:cubicBezTo>
                      <a:pt x="812" y="35"/>
                      <a:pt x="812" y="36"/>
                      <a:pt x="813" y="36"/>
                    </a:cubicBezTo>
                    <a:cubicBezTo>
                      <a:pt x="814" y="35"/>
                      <a:pt x="814" y="35"/>
                      <a:pt x="815" y="35"/>
                    </a:cubicBezTo>
                    <a:cubicBezTo>
                      <a:pt x="816" y="34"/>
                      <a:pt x="816" y="32"/>
                      <a:pt x="818" y="32"/>
                    </a:cubicBezTo>
                    <a:cubicBezTo>
                      <a:pt x="819" y="32"/>
                      <a:pt x="819" y="33"/>
                      <a:pt x="820" y="33"/>
                    </a:cubicBezTo>
                    <a:cubicBezTo>
                      <a:pt x="822" y="33"/>
                      <a:pt x="822" y="32"/>
                      <a:pt x="824" y="32"/>
                    </a:cubicBezTo>
                    <a:cubicBezTo>
                      <a:pt x="825" y="32"/>
                      <a:pt x="826" y="32"/>
                      <a:pt x="827" y="31"/>
                    </a:cubicBezTo>
                    <a:cubicBezTo>
                      <a:pt x="828" y="31"/>
                      <a:pt x="829" y="31"/>
                      <a:pt x="830" y="30"/>
                    </a:cubicBezTo>
                    <a:cubicBezTo>
                      <a:pt x="831" y="29"/>
                      <a:pt x="830" y="28"/>
                      <a:pt x="831" y="27"/>
                    </a:cubicBezTo>
                    <a:cubicBezTo>
                      <a:pt x="832" y="26"/>
                      <a:pt x="833" y="26"/>
                      <a:pt x="834" y="25"/>
                    </a:cubicBezTo>
                    <a:cubicBezTo>
                      <a:pt x="835" y="24"/>
                      <a:pt x="835" y="23"/>
                      <a:pt x="836" y="22"/>
                    </a:cubicBezTo>
                    <a:cubicBezTo>
                      <a:pt x="837" y="21"/>
                      <a:pt x="837" y="19"/>
                      <a:pt x="839" y="19"/>
                    </a:cubicBezTo>
                    <a:cubicBezTo>
                      <a:pt x="840" y="18"/>
                      <a:pt x="841" y="18"/>
                      <a:pt x="843" y="19"/>
                    </a:cubicBezTo>
                    <a:cubicBezTo>
                      <a:pt x="845" y="19"/>
                      <a:pt x="846" y="20"/>
                      <a:pt x="847" y="20"/>
                    </a:cubicBezTo>
                    <a:cubicBezTo>
                      <a:pt x="848" y="21"/>
                      <a:pt x="849" y="21"/>
                      <a:pt x="850" y="22"/>
                    </a:cubicBezTo>
                    <a:cubicBezTo>
                      <a:pt x="852" y="23"/>
                      <a:pt x="853" y="22"/>
                      <a:pt x="855" y="22"/>
                    </a:cubicBezTo>
                    <a:cubicBezTo>
                      <a:pt x="857" y="22"/>
                      <a:pt x="857" y="22"/>
                      <a:pt x="859" y="22"/>
                    </a:cubicBezTo>
                    <a:cubicBezTo>
                      <a:pt x="860" y="22"/>
                      <a:pt x="860" y="21"/>
                      <a:pt x="861" y="20"/>
                    </a:cubicBezTo>
                    <a:cubicBezTo>
                      <a:pt x="862" y="20"/>
                      <a:pt x="862" y="19"/>
                      <a:pt x="863" y="18"/>
                    </a:cubicBezTo>
                    <a:cubicBezTo>
                      <a:pt x="864" y="18"/>
                      <a:pt x="865" y="18"/>
                      <a:pt x="866" y="18"/>
                    </a:cubicBezTo>
                    <a:cubicBezTo>
                      <a:pt x="869" y="18"/>
                      <a:pt x="870" y="19"/>
                      <a:pt x="872" y="18"/>
                    </a:cubicBezTo>
                    <a:cubicBezTo>
                      <a:pt x="874" y="18"/>
                      <a:pt x="875" y="17"/>
                      <a:pt x="877" y="17"/>
                    </a:cubicBezTo>
                    <a:cubicBezTo>
                      <a:pt x="878" y="16"/>
                      <a:pt x="879" y="15"/>
                      <a:pt x="880" y="15"/>
                    </a:cubicBezTo>
                    <a:cubicBezTo>
                      <a:pt x="882" y="14"/>
                      <a:pt x="883" y="15"/>
                      <a:pt x="885" y="14"/>
                    </a:cubicBezTo>
                    <a:cubicBezTo>
                      <a:pt x="886" y="14"/>
                      <a:pt x="888" y="14"/>
                      <a:pt x="888" y="13"/>
                    </a:cubicBezTo>
                    <a:cubicBezTo>
                      <a:pt x="889" y="12"/>
                      <a:pt x="888" y="11"/>
                      <a:pt x="888" y="11"/>
                    </a:cubicBezTo>
                    <a:cubicBezTo>
                      <a:pt x="889" y="10"/>
                      <a:pt x="890" y="11"/>
                      <a:pt x="891" y="10"/>
                    </a:cubicBezTo>
                    <a:cubicBezTo>
                      <a:pt x="892" y="10"/>
                      <a:pt x="893" y="10"/>
                      <a:pt x="895" y="10"/>
                    </a:cubicBezTo>
                    <a:cubicBezTo>
                      <a:pt x="897" y="10"/>
                      <a:pt x="898" y="11"/>
                      <a:pt x="900" y="11"/>
                    </a:cubicBezTo>
                    <a:cubicBezTo>
                      <a:pt x="902" y="11"/>
                      <a:pt x="903" y="11"/>
                      <a:pt x="905" y="11"/>
                    </a:cubicBezTo>
                    <a:cubicBezTo>
                      <a:pt x="907" y="11"/>
                      <a:pt x="908" y="11"/>
                      <a:pt x="910" y="11"/>
                    </a:cubicBezTo>
                    <a:cubicBezTo>
                      <a:pt x="911" y="11"/>
                      <a:pt x="912" y="11"/>
                      <a:pt x="913" y="10"/>
                    </a:cubicBezTo>
                    <a:cubicBezTo>
                      <a:pt x="914" y="10"/>
                      <a:pt x="914" y="9"/>
                      <a:pt x="914" y="8"/>
                    </a:cubicBezTo>
                    <a:cubicBezTo>
                      <a:pt x="914" y="6"/>
                      <a:pt x="912" y="7"/>
                      <a:pt x="911" y="6"/>
                    </a:cubicBezTo>
                    <a:cubicBezTo>
                      <a:pt x="910" y="6"/>
                      <a:pt x="909" y="6"/>
                      <a:pt x="908" y="6"/>
                    </a:cubicBezTo>
                    <a:cubicBezTo>
                      <a:pt x="906" y="5"/>
                      <a:pt x="905" y="6"/>
                      <a:pt x="903" y="6"/>
                    </a:cubicBezTo>
                    <a:cubicBezTo>
                      <a:pt x="901" y="5"/>
                      <a:pt x="901" y="5"/>
                      <a:pt x="899" y="5"/>
                    </a:cubicBezTo>
                    <a:cubicBezTo>
                      <a:pt x="897" y="5"/>
                      <a:pt x="896" y="5"/>
                      <a:pt x="894" y="5"/>
                    </a:cubicBezTo>
                    <a:cubicBezTo>
                      <a:pt x="893" y="4"/>
                      <a:pt x="893" y="4"/>
                      <a:pt x="892" y="3"/>
                    </a:cubicBezTo>
                    <a:cubicBezTo>
                      <a:pt x="890" y="3"/>
                      <a:pt x="889" y="3"/>
                      <a:pt x="888" y="3"/>
                    </a:cubicBezTo>
                    <a:cubicBezTo>
                      <a:pt x="884" y="3"/>
                      <a:pt x="883" y="3"/>
                      <a:pt x="879" y="3"/>
                    </a:cubicBezTo>
                    <a:cubicBezTo>
                      <a:pt x="878" y="4"/>
                      <a:pt x="877" y="4"/>
                      <a:pt x="876" y="4"/>
                    </a:cubicBezTo>
                    <a:cubicBezTo>
                      <a:pt x="875" y="4"/>
                      <a:pt x="874" y="4"/>
                      <a:pt x="873" y="4"/>
                    </a:cubicBezTo>
                    <a:cubicBezTo>
                      <a:pt x="871" y="4"/>
                      <a:pt x="871" y="3"/>
                      <a:pt x="869" y="3"/>
                    </a:cubicBezTo>
                    <a:cubicBezTo>
                      <a:pt x="867" y="3"/>
                      <a:pt x="867" y="4"/>
                      <a:pt x="865" y="4"/>
                    </a:cubicBezTo>
                    <a:cubicBezTo>
                      <a:pt x="863" y="4"/>
                      <a:pt x="862" y="4"/>
                      <a:pt x="861" y="4"/>
                    </a:cubicBezTo>
                    <a:cubicBezTo>
                      <a:pt x="860" y="3"/>
                      <a:pt x="860" y="3"/>
                      <a:pt x="859" y="2"/>
                    </a:cubicBezTo>
                    <a:cubicBezTo>
                      <a:pt x="857" y="2"/>
                      <a:pt x="856" y="3"/>
                      <a:pt x="855" y="4"/>
                    </a:cubicBezTo>
                    <a:cubicBezTo>
                      <a:pt x="853" y="4"/>
                      <a:pt x="852" y="5"/>
                      <a:pt x="850" y="4"/>
                    </a:cubicBezTo>
                    <a:cubicBezTo>
                      <a:pt x="849" y="4"/>
                      <a:pt x="848" y="3"/>
                      <a:pt x="847" y="3"/>
                    </a:cubicBezTo>
                    <a:cubicBezTo>
                      <a:pt x="846" y="3"/>
                      <a:pt x="845" y="4"/>
                      <a:pt x="843" y="4"/>
                    </a:cubicBezTo>
                    <a:cubicBezTo>
                      <a:pt x="842" y="4"/>
                      <a:pt x="841" y="3"/>
                      <a:pt x="840" y="3"/>
                    </a:cubicBezTo>
                    <a:cubicBezTo>
                      <a:pt x="839" y="3"/>
                      <a:pt x="838" y="3"/>
                      <a:pt x="837" y="3"/>
                    </a:cubicBezTo>
                    <a:cubicBezTo>
                      <a:pt x="835" y="3"/>
                      <a:pt x="835" y="4"/>
                      <a:pt x="833" y="4"/>
                    </a:cubicBezTo>
                    <a:cubicBezTo>
                      <a:pt x="831" y="4"/>
                      <a:pt x="829" y="4"/>
                      <a:pt x="827" y="4"/>
                    </a:cubicBezTo>
                    <a:cubicBezTo>
                      <a:pt x="826" y="4"/>
                      <a:pt x="825" y="4"/>
                      <a:pt x="824" y="4"/>
                    </a:cubicBezTo>
                    <a:cubicBezTo>
                      <a:pt x="822" y="5"/>
                      <a:pt x="822" y="6"/>
                      <a:pt x="821" y="7"/>
                    </a:cubicBezTo>
                    <a:cubicBezTo>
                      <a:pt x="820" y="8"/>
                      <a:pt x="819" y="8"/>
                      <a:pt x="818" y="8"/>
                    </a:cubicBezTo>
                    <a:cubicBezTo>
                      <a:pt x="817" y="8"/>
                      <a:pt x="816" y="7"/>
                      <a:pt x="814" y="6"/>
                    </a:cubicBezTo>
                    <a:cubicBezTo>
                      <a:pt x="813" y="6"/>
                      <a:pt x="812" y="7"/>
                      <a:pt x="811" y="7"/>
                    </a:cubicBezTo>
                    <a:cubicBezTo>
                      <a:pt x="809" y="7"/>
                      <a:pt x="808" y="7"/>
                      <a:pt x="807" y="7"/>
                    </a:cubicBezTo>
                    <a:cubicBezTo>
                      <a:pt x="806" y="7"/>
                      <a:pt x="806" y="8"/>
                      <a:pt x="805" y="8"/>
                    </a:cubicBezTo>
                    <a:cubicBezTo>
                      <a:pt x="803" y="9"/>
                      <a:pt x="801" y="9"/>
                      <a:pt x="799" y="10"/>
                    </a:cubicBezTo>
                    <a:cubicBezTo>
                      <a:pt x="796" y="10"/>
                      <a:pt x="795" y="9"/>
                      <a:pt x="792" y="9"/>
                    </a:cubicBezTo>
                    <a:cubicBezTo>
                      <a:pt x="789" y="9"/>
                      <a:pt x="788" y="10"/>
                      <a:pt x="785" y="10"/>
                    </a:cubicBezTo>
                    <a:cubicBezTo>
                      <a:pt x="783" y="10"/>
                      <a:pt x="782" y="10"/>
                      <a:pt x="781" y="10"/>
                    </a:cubicBezTo>
                    <a:cubicBezTo>
                      <a:pt x="779" y="10"/>
                      <a:pt x="776" y="9"/>
                      <a:pt x="776" y="10"/>
                    </a:cubicBezTo>
                    <a:cubicBezTo>
                      <a:pt x="776" y="11"/>
                      <a:pt x="776" y="11"/>
                      <a:pt x="776" y="12"/>
                    </a:cubicBezTo>
                    <a:cubicBezTo>
                      <a:pt x="777" y="13"/>
                      <a:pt x="778" y="13"/>
                      <a:pt x="779" y="14"/>
                    </a:cubicBezTo>
                    <a:cubicBezTo>
                      <a:pt x="779" y="15"/>
                      <a:pt x="780" y="16"/>
                      <a:pt x="780" y="16"/>
                    </a:cubicBezTo>
                    <a:cubicBezTo>
                      <a:pt x="782" y="17"/>
                      <a:pt x="783" y="16"/>
                      <a:pt x="784" y="16"/>
                    </a:cubicBezTo>
                    <a:cubicBezTo>
                      <a:pt x="786" y="16"/>
                      <a:pt x="787" y="15"/>
                      <a:pt x="788" y="15"/>
                    </a:cubicBezTo>
                    <a:cubicBezTo>
                      <a:pt x="789" y="15"/>
                      <a:pt x="790" y="16"/>
                      <a:pt x="792" y="16"/>
                    </a:cubicBezTo>
                    <a:cubicBezTo>
                      <a:pt x="794" y="16"/>
                      <a:pt x="795" y="16"/>
                      <a:pt x="797" y="16"/>
                    </a:cubicBezTo>
                    <a:cubicBezTo>
                      <a:pt x="799" y="16"/>
                      <a:pt x="800" y="16"/>
                      <a:pt x="802" y="16"/>
                    </a:cubicBezTo>
                    <a:cubicBezTo>
                      <a:pt x="804" y="16"/>
                      <a:pt x="804" y="16"/>
                      <a:pt x="806" y="16"/>
                    </a:cubicBezTo>
                    <a:cubicBezTo>
                      <a:pt x="808" y="16"/>
                      <a:pt x="809" y="16"/>
                      <a:pt x="810" y="17"/>
                    </a:cubicBezTo>
                    <a:moveTo>
                      <a:pt x="771" y="14"/>
                    </a:moveTo>
                    <a:cubicBezTo>
                      <a:pt x="772" y="13"/>
                      <a:pt x="775" y="11"/>
                      <a:pt x="776" y="11"/>
                    </a:cubicBezTo>
                    <a:moveTo>
                      <a:pt x="778" y="17"/>
                    </a:moveTo>
                    <a:cubicBezTo>
                      <a:pt x="777" y="16"/>
                      <a:pt x="776" y="17"/>
                      <a:pt x="775" y="17"/>
                    </a:cubicBezTo>
                    <a:cubicBezTo>
                      <a:pt x="774" y="17"/>
                      <a:pt x="774" y="17"/>
                      <a:pt x="773" y="17"/>
                    </a:cubicBezTo>
                    <a:cubicBezTo>
                      <a:pt x="771" y="16"/>
                      <a:pt x="771" y="15"/>
                      <a:pt x="771" y="13"/>
                    </a:cubicBezTo>
                    <a:cubicBezTo>
                      <a:pt x="770" y="13"/>
                      <a:pt x="769" y="12"/>
                      <a:pt x="768" y="12"/>
                    </a:cubicBezTo>
                    <a:cubicBezTo>
                      <a:pt x="766" y="11"/>
                      <a:pt x="765" y="11"/>
                      <a:pt x="764" y="12"/>
                    </a:cubicBezTo>
                    <a:cubicBezTo>
                      <a:pt x="762" y="12"/>
                      <a:pt x="761" y="13"/>
                      <a:pt x="760" y="13"/>
                    </a:cubicBezTo>
                    <a:cubicBezTo>
                      <a:pt x="758" y="14"/>
                      <a:pt x="758" y="14"/>
                      <a:pt x="756" y="14"/>
                    </a:cubicBezTo>
                    <a:cubicBezTo>
                      <a:pt x="755" y="15"/>
                      <a:pt x="754" y="15"/>
                      <a:pt x="753" y="15"/>
                    </a:cubicBezTo>
                    <a:cubicBezTo>
                      <a:pt x="751" y="16"/>
                      <a:pt x="750" y="17"/>
                      <a:pt x="749" y="17"/>
                    </a:cubicBezTo>
                    <a:cubicBezTo>
                      <a:pt x="747" y="18"/>
                      <a:pt x="746" y="17"/>
                      <a:pt x="744" y="18"/>
                    </a:cubicBezTo>
                    <a:cubicBezTo>
                      <a:pt x="743" y="18"/>
                      <a:pt x="742" y="18"/>
                      <a:pt x="741" y="19"/>
                    </a:cubicBezTo>
                    <a:cubicBezTo>
                      <a:pt x="740" y="19"/>
                      <a:pt x="740" y="20"/>
                      <a:pt x="740" y="20"/>
                    </a:cubicBezTo>
                    <a:cubicBezTo>
                      <a:pt x="739" y="21"/>
                      <a:pt x="739" y="22"/>
                      <a:pt x="740" y="23"/>
                    </a:cubicBezTo>
                    <a:cubicBezTo>
                      <a:pt x="741" y="24"/>
                      <a:pt x="742" y="24"/>
                      <a:pt x="744" y="24"/>
                    </a:cubicBezTo>
                    <a:cubicBezTo>
                      <a:pt x="745" y="24"/>
                      <a:pt x="746" y="24"/>
                      <a:pt x="747" y="25"/>
                    </a:cubicBezTo>
                    <a:cubicBezTo>
                      <a:pt x="749" y="25"/>
                      <a:pt x="750" y="25"/>
                      <a:pt x="752" y="25"/>
                    </a:cubicBezTo>
                    <a:cubicBezTo>
                      <a:pt x="753" y="24"/>
                      <a:pt x="754" y="24"/>
                      <a:pt x="755" y="24"/>
                    </a:cubicBezTo>
                    <a:cubicBezTo>
                      <a:pt x="757" y="23"/>
                      <a:pt x="760" y="22"/>
                      <a:pt x="759" y="24"/>
                    </a:cubicBezTo>
                    <a:cubicBezTo>
                      <a:pt x="759" y="24"/>
                      <a:pt x="759" y="25"/>
                      <a:pt x="758" y="25"/>
                    </a:cubicBezTo>
                    <a:cubicBezTo>
                      <a:pt x="756" y="26"/>
                      <a:pt x="755" y="26"/>
                      <a:pt x="753" y="26"/>
                    </a:cubicBezTo>
                    <a:cubicBezTo>
                      <a:pt x="752" y="26"/>
                      <a:pt x="751" y="27"/>
                      <a:pt x="750" y="27"/>
                    </a:cubicBezTo>
                    <a:cubicBezTo>
                      <a:pt x="748" y="27"/>
                      <a:pt x="748" y="26"/>
                      <a:pt x="746" y="26"/>
                    </a:cubicBezTo>
                    <a:cubicBezTo>
                      <a:pt x="745" y="26"/>
                      <a:pt x="745" y="25"/>
                      <a:pt x="744" y="26"/>
                    </a:cubicBezTo>
                    <a:cubicBezTo>
                      <a:pt x="743" y="27"/>
                      <a:pt x="744" y="28"/>
                      <a:pt x="745" y="29"/>
                    </a:cubicBezTo>
                    <a:cubicBezTo>
                      <a:pt x="745" y="30"/>
                      <a:pt x="746" y="31"/>
                      <a:pt x="748" y="31"/>
                    </a:cubicBezTo>
                    <a:cubicBezTo>
                      <a:pt x="749" y="32"/>
                      <a:pt x="749" y="31"/>
                      <a:pt x="750" y="32"/>
                    </a:cubicBezTo>
                    <a:cubicBezTo>
                      <a:pt x="752" y="32"/>
                      <a:pt x="752" y="32"/>
                      <a:pt x="754" y="32"/>
                    </a:cubicBezTo>
                    <a:cubicBezTo>
                      <a:pt x="756" y="32"/>
                      <a:pt x="758" y="33"/>
                      <a:pt x="760" y="32"/>
                    </a:cubicBezTo>
                    <a:cubicBezTo>
                      <a:pt x="761" y="31"/>
                      <a:pt x="761" y="31"/>
                      <a:pt x="762" y="30"/>
                    </a:cubicBezTo>
                    <a:cubicBezTo>
                      <a:pt x="762" y="30"/>
                      <a:pt x="763" y="29"/>
                      <a:pt x="763" y="29"/>
                    </a:cubicBezTo>
                    <a:cubicBezTo>
                      <a:pt x="764" y="29"/>
                      <a:pt x="765" y="29"/>
                      <a:pt x="766" y="29"/>
                    </a:cubicBezTo>
                    <a:cubicBezTo>
                      <a:pt x="768" y="29"/>
                      <a:pt x="770" y="28"/>
                      <a:pt x="772" y="27"/>
                    </a:cubicBezTo>
                    <a:cubicBezTo>
                      <a:pt x="774" y="27"/>
                      <a:pt x="775" y="26"/>
                      <a:pt x="777" y="26"/>
                    </a:cubicBezTo>
                    <a:cubicBezTo>
                      <a:pt x="778" y="26"/>
                      <a:pt x="779" y="26"/>
                      <a:pt x="780" y="26"/>
                    </a:cubicBezTo>
                    <a:cubicBezTo>
                      <a:pt x="782" y="26"/>
                      <a:pt x="783" y="26"/>
                      <a:pt x="784" y="26"/>
                    </a:cubicBezTo>
                    <a:cubicBezTo>
                      <a:pt x="786" y="26"/>
                      <a:pt x="786" y="25"/>
                      <a:pt x="788" y="25"/>
                    </a:cubicBezTo>
                    <a:cubicBezTo>
                      <a:pt x="789" y="25"/>
                      <a:pt x="789" y="25"/>
                      <a:pt x="790" y="24"/>
                    </a:cubicBezTo>
                    <a:cubicBezTo>
                      <a:pt x="791" y="23"/>
                      <a:pt x="791" y="19"/>
                      <a:pt x="790" y="20"/>
                    </a:cubicBezTo>
                    <a:cubicBezTo>
                      <a:pt x="789" y="20"/>
                      <a:pt x="789" y="21"/>
                      <a:pt x="788" y="21"/>
                    </a:cubicBezTo>
                    <a:cubicBezTo>
                      <a:pt x="787" y="22"/>
                      <a:pt x="787" y="21"/>
                      <a:pt x="786" y="22"/>
                    </a:cubicBezTo>
                    <a:cubicBezTo>
                      <a:pt x="785" y="22"/>
                      <a:pt x="783" y="23"/>
                      <a:pt x="783" y="22"/>
                    </a:cubicBezTo>
                    <a:cubicBezTo>
                      <a:pt x="782" y="21"/>
                      <a:pt x="784" y="21"/>
                      <a:pt x="785" y="20"/>
                    </a:cubicBezTo>
                    <a:cubicBezTo>
                      <a:pt x="785" y="19"/>
                      <a:pt x="785" y="19"/>
                      <a:pt x="785" y="18"/>
                    </a:cubicBezTo>
                    <a:cubicBezTo>
                      <a:pt x="785" y="17"/>
                      <a:pt x="784" y="17"/>
                      <a:pt x="784" y="17"/>
                    </a:cubicBezTo>
                    <a:cubicBezTo>
                      <a:pt x="783" y="16"/>
                      <a:pt x="782" y="17"/>
                      <a:pt x="781" y="18"/>
                    </a:cubicBezTo>
                    <a:cubicBezTo>
                      <a:pt x="780" y="19"/>
                      <a:pt x="780" y="20"/>
                      <a:pt x="779" y="20"/>
                    </a:cubicBezTo>
                    <a:cubicBezTo>
                      <a:pt x="778" y="20"/>
                      <a:pt x="779" y="17"/>
                      <a:pt x="778" y="17"/>
                    </a:cubicBezTo>
                    <a:close/>
                    <a:moveTo>
                      <a:pt x="712" y="28"/>
                    </a:moveTo>
                    <a:cubicBezTo>
                      <a:pt x="714" y="27"/>
                      <a:pt x="717" y="25"/>
                      <a:pt x="719" y="24"/>
                    </a:cubicBezTo>
                    <a:cubicBezTo>
                      <a:pt x="720" y="23"/>
                      <a:pt x="721" y="22"/>
                      <a:pt x="722" y="22"/>
                    </a:cubicBezTo>
                    <a:cubicBezTo>
                      <a:pt x="724" y="21"/>
                      <a:pt x="725" y="20"/>
                      <a:pt x="727" y="19"/>
                    </a:cubicBezTo>
                    <a:cubicBezTo>
                      <a:pt x="728" y="19"/>
                      <a:pt x="729" y="18"/>
                      <a:pt x="730" y="18"/>
                    </a:cubicBezTo>
                    <a:cubicBezTo>
                      <a:pt x="731" y="18"/>
                      <a:pt x="731" y="20"/>
                      <a:pt x="732" y="20"/>
                    </a:cubicBezTo>
                    <a:cubicBezTo>
                      <a:pt x="734" y="20"/>
                      <a:pt x="735" y="19"/>
                      <a:pt x="736" y="18"/>
                    </a:cubicBezTo>
                    <a:cubicBezTo>
                      <a:pt x="737" y="17"/>
                      <a:pt x="736" y="15"/>
                      <a:pt x="737" y="15"/>
                    </a:cubicBezTo>
                    <a:cubicBezTo>
                      <a:pt x="739" y="14"/>
                      <a:pt x="740" y="18"/>
                      <a:pt x="741" y="19"/>
                    </a:cubicBezTo>
                    <a:moveTo>
                      <a:pt x="665" y="30"/>
                    </a:moveTo>
                    <a:cubicBezTo>
                      <a:pt x="667" y="30"/>
                      <a:pt x="668" y="31"/>
                      <a:pt x="669" y="31"/>
                    </a:cubicBezTo>
                    <a:cubicBezTo>
                      <a:pt x="671" y="31"/>
                      <a:pt x="672" y="30"/>
                      <a:pt x="673" y="30"/>
                    </a:cubicBezTo>
                    <a:cubicBezTo>
                      <a:pt x="675" y="30"/>
                      <a:pt x="676" y="30"/>
                      <a:pt x="678" y="30"/>
                    </a:cubicBezTo>
                    <a:cubicBezTo>
                      <a:pt x="679" y="30"/>
                      <a:pt x="680" y="30"/>
                      <a:pt x="682" y="30"/>
                    </a:cubicBezTo>
                    <a:cubicBezTo>
                      <a:pt x="683" y="30"/>
                      <a:pt x="683" y="29"/>
                      <a:pt x="684" y="29"/>
                    </a:cubicBezTo>
                    <a:cubicBezTo>
                      <a:pt x="685" y="29"/>
                      <a:pt x="686" y="30"/>
                      <a:pt x="687" y="30"/>
                    </a:cubicBezTo>
                    <a:moveTo>
                      <a:pt x="625" y="36"/>
                    </a:moveTo>
                    <a:cubicBezTo>
                      <a:pt x="626" y="36"/>
                      <a:pt x="628" y="36"/>
                      <a:pt x="629" y="35"/>
                    </a:cubicBezTo>
                    <a:cubicBezTo>
                      <a:pt x="630" y="35"/>
                      <a:pt x="630" y="34"/>
                      <a:pt x="631" y="34"/>
                    </a:cubicBezTo>
                    <a:cubicBezTo>
                      <a:pt x="632" y="33"/>
                      <a:pt x="633" y="34"/>
                      <a:pt x="633" y="34"/>
                    </a:cubicBezTo>
                    <a:moveTo>
                      <a:pt x="763" y="94"/>
                    </a:moveTo>
                    <a:cubicBezTo>
                      <a:pt x="762" y="95"/>
                      <a:pt x="760" y="96"/>
                      <a:pt x="759" y="96"/>
                    </a:cubicBezTo>
                    <a:cubicBezTo>
                      <a:pt x="758" y="95"/>
                      <a:pt x="756" y="96"/>
                      <a:pt x="756" y="95"/>
                    </a:cubicBezTo>
                    <a:cubicBezTo>
                      <a:pt x="756" y="94"/>
                      <a:pt x="757" y="93"/>
                      <a:pt x="758" y="93"/>
                    </a:cubicBezTo>
                    <a:cubicBezTo>
                      <a:pt x="759" y="92"/>
                      <a:pt x="760" y="92"/>
                      <a:pt x="761" y="92"/>
                    </a:cubicBezTo>
                    <a:cubicBezTo>
                      <a:pt x="763" y="92"/>
                      <a:pt x="765" y="89"/>
                      <a:pt x="765" y="91"/>
                    </a:cubicBezTo>
                    <a:cubicBezTo>
                      <a:pt x="765" y="91"/>
                      <a:pt x="765" y="92"/>
                      <a:pt x="764" y="93"/>
                    </a:cubicBezTo>
                    <a:cubicBezTo>
                      <a:pt x="764" y="93"/>
                      <a:pt x="764" y="94"/>
                      <a:pt x="763" y="94"/>
                    </a:cubicBezTo>
                    <a:close/>
                    <a:moveTo>
                      <a:pt x="744" y="136"/>
                    </a:moveTo>
                    <a:cubicBezTo>
                      <a:pt x="744" y="136"/>
                      <a:pt x="744" y="136"/>
                      <a:pt x="743" y="135"/>
                    </a:cubicBezTo>
                    <a:cubicBezTo>
                      <a:pt x="743" y="134"/>
                      <a:pt x="742" y="133"/>
                      <a:pt x="743" y="133"/>
                    </a:cubicBezTo>
                    <a:cubicBezTo>
                      <a:pt x="744" y="133"/>
                      <a:pt x="744" y="133"/>
                      <a:pt x="745" y="134"/>
                    </a:cubicBezTo>
                    <a:cubicBezTo>
                      <a:pt x="746" y="134"/>
                      <a:pt x="746" y="134"/>
                      <a:pt x="747" y="135"/>
                    </a:cubicBezTo>
                    <a:cubicBezTo>
                      <a:pt x="747" y="136"/>
                      <a:pt x="747" y="136"/>
                      <a:pt x="746" y="137"/>
                    </a:cubicBezTo>
                    <a:cubicBezTo>
                      <a:pt x="745" y="137"/>
                      <a:pt x="745" y="137"/>
                      <a:pt x="744" y="136"/>
                    </a:cubicBezTo>
                    <a:close/>
                    <a:moveTo>
                      <a:pt x="736" y="138"/>
                    </a:moveTo>
                    <a:cubicBezTo>
                      <a:pt x="735" y="137"/>
                      <a:pt x="735" y="137"/>
                      <a:pt x="735" y="136"/>
                    </a:cubicBezTo>
                    <a:cubicBezTo>
                      <a:pt x="735" y="135"/>
                      <a:pt x="735" y="135"/>
                      <a:pt x="736" y="134"/>
                    </a:cubicBezTo>
                    <a:cubicBezTo>
                      <a:pt x="736" y="134"/>
                      <a:pt x="737" y="134"/>
                      <a:pt x="738" y="135"/>
                    </a:cubicBezTo>
                    <a:cubicBezTo>
                      <a:pt x="739" y="135"/>
                      <a:pt x="740" y="136"/>
                      <a:pt x="740" y="137"/>
                    </a:cubicBezTo>
                    <a:cubicBezTo>
                      <a:pt x="739" y="138"/>
                      <a:pt x="738" y="138"/>
                      <a:pt x="737" y="138"/>
                    </a:cubicBezTo>
                    <a:cubicBezTo>
                      <a:pt x="737" y="138"/>
                      <a:pt x="736" y="138"/>
                      <a:pt x="736" y="138"/>
                    </a:cubicBezTo>
                    <a:close/>
                    <a:moveTo>
                      <a:pt x="699" y="142"/>
                    </a:moveTo>
                    <a:cubicBezTo>
                      <a:pt x="701" y="141"/>
                      <a:pt x="701" y="140"/>
                      <a:pt x="702" y="140"/>
                    </a:cubicBezTo>
                    <a:cubicBezTo>
                      <a:pt x="703" y="139"/>
                      <a:pt x="704" y="140"/>
                      <a:pt x="705" y="139"/>
                    </a:cubicBezTo>
                    <a:cubicBezTo>
                      <a:pt x="706" y="139"/>
                      <a:pt x="707" y="139"/>
                      <a:pt x="709" y="139"/>
                    </a:cubicBezTo>
                    <a:cubicBezTo>
                      <a:pt x="710" y="139"/>
                      <a:pt x="711" y="139"/>
                      <a:pt x="711" y="140"/>
                    </a:cubicBezTo>
                    <a:cubicBezTo>
                      <a:pt x="712" y="141"/>
                      <a:pt x="711" y="141"/>
                      <a:pt x="711" y="142"/>
                    </a:cubicBezTo>
                    <a:cubicBezTo>
                      <a:pt x="710" y="143"/>
                      <a:pt x="709" y="143"/>
                      <a:pt x="707" y="144"/>
                    </a:cubicBezTo>
                    <a:cubicBezTo>
                      <a:pt x="706" y="145"/>
                      <a:pt x="705" y="145"/>
                      <a:pt x="704" y="146"/>
                    </a:cubicBezTo>
                    <a:cubicBezTo>
                      <a:pt x="702" y="146"/>
                      <a:pt x="702" y="146"/>
                      <a:pt x="700" y="146"/>
                    </a:cubicBezTo>
                    <a:cubicBezTo>
                      <a:pt x="699" y="146"/>
                      <a:pt x="698" y="147"/>
                      <a:pt x="697" y="146"/>
                    </a:cubicBezTo>
                    <a:cubicBezTo>
                      <a:pt x="696" y="145"/>
                      <a:pt x="696" y="144"/>
                      <a:pt x="697" y="143"/>
                    </a:cubicBezTo>
                    <a:cubicBezTo>
                      <a:pt x="697" y="142"/>
                      <a:pt x="698" y="143"/>
                      <a:pt x="699" y="142"/>
                    </a:cubicBezTo>
                    <a:close/>
                    <a:moveTo>
                      <a:pt x="692" y="130"/>
                    </a:moveTo>
                    <a:cubicBezTo>
                      <a:pt x="694" y="129"/>
                      <a:pt x="693" y="127"/>
                      <a:pt x="695" y="127"/>
                    </a:cubicBezTo>
                    <a:cubicBezTo>
                      <a:pt x="695" y="126"/>
                      <a:pt x="696" y="126"/>
                      <a:pt x="697" y="126"/>
                    </a:cubicBezTo>
                    <a:cubicBezTo>
                      <a:pt x="698" y="125"/>
                      <a:pt x="698" y="124"/>
                      <a:pt x="699" y="123"/>
                    </a:cubicBezTo>
                    <a:cubicBezTo>
                      <a:pt x="700" y="122"/>
                      <a:pt x="700" y="122"/>
                      <a:pt x="701" y="122"/>
                    </a:cubicBezTo>
                    <a:cubicBezTo>
                      <a:pt x="703" y="121"/>
                      <a:pt x="704" y="120"/>
                      <a:pt x="705" y="119"/>
                    </a:cubicBezTo>
                    <a:cubicBezTo>
                      <a:pt x="707" y="118"/>
                      <a:pt x="707" y="118"/>
                      <a:pt x="709" y="117"/>
                    </a:cubicBezTo>
                    <a:cubicBezTo>
                      <a:pt x="709" y="117"/>
                      <a:pt x="710" y="117"/>
                      <a:pt x="710" y="117"/>
                    </a:cubicBezTo>
                    <a:cubicBezTo>
                      <a:pt x="711" y="118"/>
                      <a:pt x="710" y="119"/>
                      <a:pt x="710" y="120"/>
                    </a:cubicBezTo>
                    <a:cubicBezTo>
                      <a:pt x="711" y="121"/>
                      <a:pt x="712" y="121"/>
                      <a:pt x="713" y="122"/>
                    </a:cubicBezTo>
                    <a:cubicBezTo>
                      <a:pt x="715" y="123"/>
                      <a:pt x="716" y="123"/>
                      <a:pt x="717" y="124"/>
                    </a:cubicBezTo>
                    <a:cubicBezTo>
                      <a:pt x="718" y="124"/>
                      <a:pt x="719" y="125"/>
                      <a:pt x="719" y="126"/>
                    </a:cubicBezTo>
                    <a:cubicBezTo>
                      <a:pt x="720" y="128"/>
                      <a:pt x="719" y="129"/>
                      <a:pt x="721" y="130"/>
                    </a:cubicBezTo>
                    <a:cubicBezTo>
                      <a:pt x="721" y="131"/>
                      <a:pt x="722" y="130"/>
                      <a:pt x="723" y="130"/>
                    </a:cubicBezTo>
                    <a:cubicBezTo>
                      <a:pt x="724" y="130"/>
                      <a:pt x="725" y="130"/>
                      <a:pt x="726" y="131"/>
                    </a:cubicBezTo>
                    <a:cubicBezTo>
                      <a:pt x="727" y="131"/>
                      <a:pt x="726" y="132"/>
                      <a:pt x="726" y="134"/>
                    </a:cubicBezTo>
                    <a:cubicBezTo>
                      <a:pt x="726" y="135"/>
                      <a:pt x="725" y="138"/>
                      <a:pt x="724" y="137"/>
                    </a:cubicBezTo>
                    <a:cubicBezTo>
                      <a:pt x="723" y="137"/>
                      <a:pt x="723" y="136"/>
                      <a:pt x="723" y="135"/>
                    </a:cubicBezTo>
                    <a:cubicBezTo>
                      <a:pt x="721" y="135"/>
                      <a:pt x="720" y="136"/>
                      <a:pt x="719" y="136"/>
                    </a:cubicBezTo>
                    <a:cubicBezTo>
                      <a:pt x="718" y="136"/>
                      <a:pt x="717" y="136"/>
                      <a:pt x="716" y="136"/>
                    </a:cubicBezTo>
                    <a:cubicBezTo>
                      <a:pt x="715" y="135"/>
                      <a:pt x="714" y="135"/>
                      <a:pt x="713" y="134"/>
                    </a:cubicBezTo>
                    <a:cubicBezTo>
                      <a:pt x="711" y="134"/>
                      <a:pt x="711" y="133"/>
                      <a:pt x="710" y="132"/>
                    </a:cubicBezTo>
                    <a:cubicBezTo>
                      <a:pt x="709" y="131"/>
                      <a:pt x="709" y="131"/>
                      <a:pt x="708" y="131"/>
                    </a:cubicBezTo>
                    <a:cubicBezTo>
                      <a:pt x="707" y="131"/>
                      <a:pt x="707" y="132"/>
                      <a:pt x="706" y="133"/>
                    </a:cubicBezTo>
                    <a:cubicBezTo>
                      <a:pt x="705" y="133"/>
                      <a:pt x="705" y="133"/>
                      <a:pt x="704" y="134"/>
                    </a:cubicBezTo>
                    <a:cubicBezTo>
                      <a:pt x="703" y="134"/>
                      <a:pt x="703" y="134"/>
                      <a:pt x="702" y="135"/>
                    </a:cubicBezTo>
                    <a:cubicBezTo>
                      <a:pt x="701" y="135"/>
                      <a:pt x="700" y="135"/>
                      <a:pt x="699" y="136"/>
                    </a:cubicBezTo>
                    <a:cubicBezTo>
                      <a:pt x="698" y="136"/>
                      <a:pt x="698" y="137"/>
                      <a:pt x="697" y="137"/>
                    </a:cubicBezTo>
                    <a:cubicBezTo>
                      <a:pt x="695" y="138"/>
                      <a:pt x="694" y="140"/>
                      <a:pt x="693" y="138"/>
                    </a:cubicBezTo>
                    <a:cubicBezTo>
                      <a:pt x="692" y="138"/>
                      <a:pt x="693" y="137"/>
                      <a:pt x="693" y="136"/>
                    </a:cubicBezTo>
                    <a:cubicBezTo>
                      <a:pt x="692" y="135"/>
                      <a:pt x="691" y="135"/>
                      <a:pt x="690" y="134"/>
                    </a:cubicBezTo>
                    <a:cubicBezTo>
                      <a:pt x="689" y="134"/>
                      <a:pt x="688" y="134"/>
                      <a:pt x="687" y="134"/>
                    </a:cubicBezTo>
                    <a:cubicBezTo>
                      <a:pt x="686" y="135"/>
                      <a:pt x="686" y="136"/>
                      <a:pt x="685" y="135"/>
                    </a:cubicBezTo>
                    <a:cubicBezTo>
                      <a:pt x="684" y="135"/>
                      <a:pt x="685" y="134"/>
                      <a:pt x="685" y="134"/>
                    </a:cubicBezTo>
                    <a:cubicBezTo>
                      <a:pt x="685" y="133"/>
                      <a:pt x="685" y="132"/>
                      <a:pt x="686" y="131"/>
                    </a:cubicBezTo>
                    <a:cubicBezTo>
                      <a:pt x="686" y="131"/>
                      <a:pt x="687" y="131"/>
                      <a:pt x="688" y="131"/>
                    </a:cubicBezTo>
                    <a:cubicBezTo>
                      <a:pt x="688" y="130"/>
                      <a:pt x="689" y="131"/>
                      <a:pt x="690" y="131"/>
                    </a:cubicBezTo>
                    <a:cubicBezTo>
                      <a:pt x="691" y="131"/>
                      <a:pt x="692" y="131"/>
                      <a:pt x="692" y="130"/>
                    </a:cubicBezTo>
                    <a:close/>
                    <a:moveTo>
                      <a:pt x="747" y="38"/>
                    </a:moveTo>
                    <a:cubicBezTo>
                      <a:pt x="745" y="38"/>
                      <a:pt x="744" y="37"/>
                      <a:pt x="744" y="36"/>
                    </a:cubicBezTo>
                    <a:cubicBezTo>
                      <a:pt x="744" y="35"/>
                      <a:pt x="745" y="35"/>
                      <a:pt x="746" y="35"/>
                    </a:cubicBezTo>
                    <a:cubicBezTo>
                      <a:pt x="747" y="35"/>
                      <a:pt x="748" y="34"/>
                      <a:pt x="749" y="34"/>
                    </a:cubicBezTo>
                    <a:cubicBezTo>
                      <a:pt x="750" y="34"/>
                      <a:pt x="750" y="34"/>
                      <a:pt x="751" y="34"/>
                    </a:cubicBezTo>
                    <a:cubicBezTo>
                      <a:pt x="752" y="34"/>
                      <a:pt x="754" y="33"/>
                      <a:pt x="754" y="34"/>
                    </a:cubicBezTo>
                    <a:cubicBezTo>
                      <a:pt x="754" y="35"/>
                      <a:pt x="754" y="36"/>
                      <a:pt x="753" y="36"/>
                    </a:cubicBezTo>
                    <a:cubicBezTo>
                      <a:pt x="753" y="37"/>
                      <a:pt x="752" y="37"/>
                      <a:pt x="752" y="37"/>
                    </a:cubicBezTo>
                    <a:cubicBezTo>
                      <a:pt x="750" y="37"/>
                      <a:pt x="750" y="37"/>
                      <a:pt x="748" y="37"/>
                    </a:cubicBezTo>
                    <a:moveTo>
                      <a:pt x="749" y="37"/>
                    </a:moveTo>
                    <a:cubicBezTo>
                      <a:pt x="748" y="37"/>
                      <a:pt x="748" y="37"/>
                      <a:pt x="747" y="38"/>
                    </a:cubicBezTo>
                    <a:moveTo>
                      <a:pt x="773" y="46"/>
                    </a:moveTo>
                    <a:cubicBezTo>
                      <a:pt x="772" y="46"/>
                      <a:pt x="771" y="46"/>
                      <a:pt x="770" y="46"/>
                    </a:cubicBezTo>
                    <a:cubicBezTo>
                      <a:pt x="768" y="47"/>
                      <a:pt x="767" y="47"/>
                      <a:pt x="766" y="47"/>
                    </a:cubicBezTo>
                    <a:cubicBezTo>
                      <a:pt x="764" y="47"/>
                      <a:pt x="763" y="47"/>
                      <a:pt x="761" y="47"/>
                    </a:cubicBezTo>
                    <a:cubicBezTo>
                      <a:pt x="759" y="48"/>
                      <a:pt x="759" y="49"/>
                      <a:pt x="757" y="49"/>
                    </a:cubicBezTo>
                    <a:cubicBezTo>
                      <a:pt x="755" y="49"/>
                      <a:pt x="754" y="49"/>
                      <a:pt x="753" y="48"/>
                    </a:cubicBezTo>
                    <a:cubicBezTo>
                      <a:pt x="751" y="48"/>
                      <a:pt x="751" y="47"/>
                      <a:pt x="749" y="47"/>
                    </a:cubicBezTo>
                    <a:cubicBezTo>
                      <a:pt x="748" y="47"/>
                      <a:pt x="747" y="47"/>
                      <a:pt x="746" y="47"/>
                    </a:cubicBezTo>
                    <a:cubicBezTo>
                      <a:pt x="745" y="48"/>
                      <a:pt x="745" y="49"/>
                      <a:pt x="744" y="49"/>
                    </a:cubicBezTo>
                    <a:cubicBezTo>
                      <a:pt x="743" y="48"/>
                      <a:pt x="743" y="48"/>
                      <a:pt x="743" y="47"/>
                    </a:cubicBezTo>
                    <a:cubicBezTo>
                      <a:pt x="743" y="46"/>
                      <a:pt x="743" y="45"/>
                      <a:pt x="743" y="45"/>
                    </a:cubicBezTo>
                    <a:cubicBezTo>
                      <a:pt x="743" y="44"/>
                      <a:pt x="745" y="44"/>
                      <a:pt x="745" y="43"/>
                    </a:cubicBezTo>
                    <a:cubicBezTo>
                      <a:pt x="745" y="42"/>
                      <a:pt x="744" y="42"/>
                      <a:pt x="743" y="42"/>
                    </a:cubicBezTo>
                    <a:cubicBezTo>
                      <a:pt x="742" y="41"/>
                      <a:pt x="741" y="41"/>
                      <a:pt x="740" y="41"/>
                    </a:cubicBezTo>
                    <a:cubicBezTo>
                      <a:pt x="739" y="40"/>
                      <a:pt x="738" y="41"/>
                      <a:pt x="736" y="41"/>
                    </a:cubicBezTo>
                    <a:cubicBezTo>
                      <a:pt x="734" y="41"/>
                      <a:pt x="733" y="41"/>
                      <a:pt x="732" y="40"/>
                    </a:cubicBezTo>
                    <a:cubicBezTo>
                      <a:pt x="731" y="40"/>
                      <a:pt x="731" y="40"/>
                      <a:pt x="730" y="39"/>
                    </a:cubicBezTo>
                    <a:cubicBezTo>
                      <a:pt x="729" y="39"/>
                      <a:pt x="728" y="39"/>
                      <a:pt x="727" y="39"/>
                    </a:cubicBezTo>
                    <a:cubicBezTo>
                      <a:pt x="725" y="39"/>
                      <a:pt x="724" y="39"/>
                      <a:pt x="723" y="39"/>
                    </a:cubicBezTo>
                    <a:cubicBezTo>
                      <a:pt x="721" y="39"/>
                      <a:pt x="721" y="39"/>
                      <a:pt x="719" y="39"/>
                    </a:cubicBezTo>
                    <a:cubicBezTo>
                      <a:pt x="718" y="39"/>
                      <a:pt x="717" y="38"/>
                      <a:pt x="715" y="39"/>
                    </a:cubicBezTo>
                    <a:cubicBezTo>
                      <a:pt x="714" y="39"/>
                      <a:pt x="713" y="39"/>
                      <a:pt x="713" y="41"/>
                    </a:cubicBezTo>
                    <a:cubicBezTo>
                      <a:pt x="713" y="42"/>
                      <a:pt x="714" y="42"/>
                      <a:pt x="716" y="43"/>
                    </a:cubicBezTo>
                    <a:cubicBezTo>
                      <a:pt x="717" y="43"/>
                      <a:pt x="718" y="43"/>
                      <a:pt x="719" y="43"/>
                    </a:cubicBezTo>
                    <a:cubicBezTo>
                      <a:pt x="721" y="43"/>
                      <a:pt x="722" y="43"/>
                      <a:pt x="724" y="43"/>
                    </a:cubicBezTo>
                    <a:cubicBezTo>
                      <a:pt x="725" y="43"/>
                      <a:pt x="726" y="43"/>
                      <a:pt x="727" y="43"/>
                    </a:cubicBezTo>
                    <a:cubicBezTo>
                      <a:pt x="728" y="43"/>
                      <a:pt x="728" y="43"/>
                      <a:pt x="729" y="44"/>
                    </a:cubicBezTo>
                    <a:cubicBezTo>
                      <a:pt x="730" y="44"/>
                      <a:pt x="729" y="45"/>
                      <a:pt x="729" y="46"/>
                    </a:cubicBezTo>
                    <a:cubicBezTo>
                      <a:pt x="729" y="47"/>
                      <a:pt x="728" y="47"/>
                      <a:pt x="728" y="48"/>
                    </a:cubicBezTo>
                    <a:cubicBezTo>
                      <a:pt x="727" y="48"/>
                      <a:pt x="725" y="48"/>
                      <a:pt x="725" y="49"/>
                    </a:cubicBezTo>
                    <a:cubicBezTo>
                      <a:pt x="724" y="50"/>
                      <a:pt x="723" y="51"/>
                      <a:pt x="724" y="53"/>
                    </a:cubicBezTo>
                    <a:cubicBezTo>
                      <a:pt x="724" y="53"/>
                      <a:pt x="725" y="53"/>
                      <a:pt x="726" y="53"/>
                    </a:cubicBezTo>
                    <a:cubicBezTo>
                      <a:pt x="727" y="53"/>
                      <a:pt x="728" y="53"/>
                      <a:pt x="728" y="53"/>
                    </a:cubicBezTo>
                    <a:cubicBezTo>
                      <a:pt x="730" y="53"/>
                      <a:pt x="730" y="55"/>
                      <a:pt x="732" y="55"/>
                    </a:cubicBezTo>
                    <a:cubicBezTo>
                      <a:pt x="733" y="56"/>
                      <a:pt x="734" y="55"/>
                      <a:pt x="735" y="55"/>
                    </a:cubicBezTo>
                    <a:cubicBezTo>
                      <a:pt x="736" y="54"/>
                      <a:pt x="737" y="53"/>
                      <a:pt x="738" y="53"/>
                    </a:cubicBezTo>
                    <a:cubicBezTo>
                      <a:pt x="739" y="53"/>
                      <a:pt x="740" y="53"/>
                      <a:pt x="740" y="53"/>
                    </a:cubicBezTo>
                    <a:cubicBezTo>
                      <a:pt x="741" y="54"/>
                      <a:pt x="739" y="55"/>
                      <a:pt x="740" y="56"/>
                    </a:cubicBezTo>
                    <a:cubicBezTo>
                      <a:pt x="740" y="58"/>
                      <a:pt x="742" y="56"/>
                      <a:pt x="744" y="56"/>
                    </a:cubicBezTo>
                    <a:cubicBezTo>
                      <a:pt x="746" y="55"/>
                      <a:pt x="748" y="54"/>
                      <a:pt x="750" y="54"/>
                    </a:cubicBezTo>
                    <a:cubicBezTo>
                      <a:pt x="751" y="53"/>
                      <a:pt x="751" y="53"/>
                      <a:pt x="752" y="53"/>
                    </a:cubicBezTo>
                    <a:cubicBezTo>
                      <a:pt x="754" y="53"/>
                      <a:pt x="755" y="54"/>
                      <a:pt x="757" y="54"/>
                    </a:cubicBezTo>
                    <a:cubicBezTo>
                      <a:pt x="758" y="54"/>
                      <a:pt x="759" y="54"/>
                      <a:pt x="760" y="54"/>
                    </a:cubicBezTo>
                    <a:cubicBezTo>
                      <a:pt x="762" y="54"/>
                      <a:pt x="763" y="53"/>
                      <a:pt x="765" y="53"/>
                    </a:cubicBezTo>
                    <a:cubicBezTo>
                      <a:pt x="766" y="53"/>
                      <a:pt x="767" y="53"/>
                      <a:pt x="768" y="54"/>
                    </a:cubicBezTo>
                    <a:cubicBezTo>
                      <a:pt x="769" y="54"/>
                      <a:pt x="769" y="55"/>
                      <a:pt x="770" y="55"/>
                    </a:cubicBezTo>
                    <a:cubicBezTo>
                      <a:pt x="771" y="57"/>
                      <a:pt x="773" y="57"/>
                      <a:pt x="775" y="57"/>
                    </a:cubicBezTo>
                    <a:cubicBezTo>
                      <a:pt x="776" y="57"/>
                      <a:pt x="777" y="57"/>
                      <a:pt x="778" y="56"/>
                    </a:cubicBezTo>
                    <a:cubicBezTo>
                      <a:pt x="780" y="56"/>
                      <a:pt x="781" y="56"/>
                      <a:pt x="782" y="56"/>
                    </a:cubicBezTo>
                    <a:cubicBezTo>
                      <a:pt x="783" y="56"/>
                      <a:pt x="784" y="55"/>
                      <a:pt x="785" y="55"/>
                    </a:cubicBezTo>
                    <a:cubicBezTo>
                      <a:pt x="786" y="54"/>
                      <a:pt x="786" y="53"/>
                      <a:pt x="788" y="53"/>
                    </a:cubicBezTo>
                    <a:cubicBezTo>
                      <a:pt x="788" y="53"/>
                      <a:pt x="789" y="53"/>
                      <a:pt x="789" y="53"/>
                    </a:cubicBezTo>
                    <a:cubicBezTo>
                      <a:pt x="791" y="53"/>
                      <a:pt x="790" y="51"/>
                      <a:pt x="790" y="49"/>
                    </a:cubicBezTo>
                    <a:cubicBezTo>
                      <a:pt x="789" y="48"/>
                      <a:pt x="788" y="48"/>
                      <a:pt x="787" y="47"/>
                    </a:cubicBezTo>
                    <a:cubicBezTo>
                      <a:pt x="787" y="47"/>
                      <a:pt x="786" y="46"/>
                      <a:pt x="786" y="46"/>
                    </a:cubicBezTo>
                    <a:cubicBezTo>
                      <a:pt x="784" y="45"/>
                      <a:pt x="783" y="46"/>
                      <a:pt x="781" y="46"/>
                    </a:cubicBezTo>
                    <a:cubicBezTo>
                      <a:pt x="780" y="45"/>
                      <a:pt x="780" y="45"/>
                      <a:pt x="778" y="45"/>
                    </a:cubicBezTo>
                    <a:cubicBezTo>
                      <a:pt x="777" y="45"/>
                      <a:pt x="776" y="45"/>
                      <a:pt x="775" y="46"/>
                    </a:cubicBezTo>
                    <a:cubicBezTo>
                      <a:pt x="774" y="46"/>
                      <a:pt x="774" y="46"/>
                      <a:pt x="773" y="46"/>
                    </a:cubicBezTo>
                    <a:close/>
                    <a:moveTo>
                      <a:pt x="728" y="37"/>
                    </a:moveTo>
                    <a:cubicBezTo>
                      <a:pt x="726" y="37"/>
                      <a:pt x="725" y="37"/>
                      <a:pt x="725" y="36"/>
                    </a:cubicBezTo>
                    <a:cubicBezTo>
                      <a:pt x="724" y="36"/>
                      <a:pt x="723" y="35"/>
                      <a:pt x="724" y="34"/>
                    </a:cubicBezTo>
                    <a:cubicBezTo>
                      <a:pt x="724" y="34"/>
                      <a:pt x="725" y="34"/>
                      <a:pt x="726" y="34"/>
                    </a:cubicBezTo>
                    <a:cubicBezTo>
                      <a:pt x="728" y="34"/>
                      <a:pt x="729" y="34"/>
                      <a:pt x="730" y="34"/>
                    </a:cubicBezTo>
                    <a:cubicBezTo>
                      <a:pt x="732" y="34"/>
                      <a:pt x="733" y="34"/>
                      <a:pt x="734" y="34"/>
                    </a:cubicBezTo>
                    <a:cubicBezTo>
                      <a:pt x="735" y="34"/>
                      <a:pt x="736" y="34"/>
                      <a:pt x="736" y="34"/>
                    </a:cubicBezTo>
                    <a:cubicBezTo>
                      <a:pt x="736" y="35"/>
                      <a:pt x="736" y="36"/>
                      <a:pt x="736" y="36"/>
                    </a:cubicBezTo>
                    <a:cubicBezTo>
                      <a:pt x="735" y="38"/>
                      <a:pt x="733" y="36"/>
                      <a:pt x="732" y="36"/>
                    </a:cubicBezTo>
                    <a:cubicBezTo>
                      <a:pt x="731" y="37"/>
                      <a:pt x="730" y="37"/>
                      <a:pt x="729" y="37"/>
                    </a:cubicBezTo>
                    <a:cubicBezTo>
                      <a:pt x="728" y="37"/>
                      <a:pt x="728" y="37"/>
                      <a:pt x="728" y="37"/>
                    </a:cubicBezTo>
                    <a:close/>
                    <a:moveTo>
                      <a:pt x="722" y="32"/>
                    </a:moveTo>
                    <a:cubicBezTo>
                      <a:pt x="721" y="32"/>
                      <a:pt x="721" y="32"/>
                      <a:pt x="721" y="31"/>
                    </a:cubicBezTo>
                    <a:cubicBezTo>
                      <a:pt x="720" y="30"/>
                      <a:pt x="720" y="29"/>
                      <a:pt x="721" y="28"/>
                    </a:cubicBezTo>
                    <a:cubicBezTo>
                      <a:pt x="721" y="28"/>
                      <a:pt x="722" y="28"/>
                      <a:pt x="722" y="27"/>
                    </a:cubicBezTo>
                    <a:cubicBezTo>
                      <a:pt x="723" y="27"/>
                      <a:pt x="724" y="27"/>
                      <a:pt x="725" y="27"/>
                    </a:cubicBezTo>
                    <a:cubicBezTo>
                      <a:pt x="726" y="27"/>
                      <a:pt x="726" y="28"/>
                      <a:pt x="727" y="28"/>
                    </a:cubicBezTo>
                    <a:cubicBezTo>
                      <a:pt x="728" y="28"/>
                      <a:pt x="729" y="28"/>
                      <a:pt x="730" y="28"/>
                    </a:cubicBezTo>
                    <a:cubicBezTo>
                      <a:pt x="731" y="28"/>
                      <a:pt x="732" y="28"/>
                      <a:pt x="733" y="28"/>
                    </a:cubicBezTo>
                    <a:cubicBezTo>
                      <a:pt x="734" y="29"/>
                      <a:pt x="734" y="29"/>
                      <a:pt x="734" y="30"/>
                    </a:cubicBezTo>
                    <a:cubicBezTo>
                      <a:pt x="735" y="31"/>
                      <a:pt x="734" y="31"/>
                      <a:pt x="734" y="32"/>
                    </a:cubicBezTo>
                    <a:cubicBezTo>
                      <a:pt x="733" y="33"/>
                      <a:pt x="732" y="32"/>
                      <a:pt x="730" y="32"/>
                    </a:cubicBezTo>
                    <a:cubicBezTo>
                      <a:pt x="729" y="32"/>
                      <a:pt x="728" y="33"/>
                      <a:pt x="726" y="32"/>
                    </a:cubicBezTo>
                    <a:cubicBezTo>
                      <a:pt x="725" y="32"/>
                      <a:pt x="725" y="32"/>
                      <a:pt x="724" y="32"/>
                    </a:cubicBezTo>
                    <a:cubicBezTo>
                      <a:pt x="723" y="32"/>
                      <a:pt x="723" y="32"/>
                      <a:pt x="722" y="32"/>
                    </a:cubicBezTo>
                    <a:close/>
                    <a:moveTo>
                      <a:pt x="689" y="70"/>
                    </a:moveTo>
                    <a:cubicBezTo>
                      <a:pt x="689" y="69"/>
                      <a:pt x="690" y="69"/>
                      <a:pt x="690" y="68"/>
                    </a:cubicBezTo>
                    <a:cubicBezTo>
                      <a:pt x="691" y="66"/>
                      <a:pt x="690" y="65"/>
                      <a:pt x="692" y="64"/>
                    </a:cubicBezTo>
                    <a:cubicBezTo>
                      <a:pt x="692" y="64"/>
                      <a:pt x="693" y="64"/>
                      <a:pt x="694" y="64"/>
                    </a:cubicBezTo>
                    <a:cubicBezTo>
                      <a:pt x="695" y="63"/>
                      <a:pt x="695" y="62"/>
                      <a:pt x="696" y="61"/>
                    </a:cubicBezTo>
                    <a:cubicBezTo>
                      <a:pt x="697" y="60"/>
                      <a:pt x="697" y="61"/>
                      <a:pt x="699" y="61"/>
                    </a:cubicBezTo>
                    <a:cubicBezTo>
                      <a:pt x="700" y="61"/>
                      <a:pt x="701" y="60"/>
                      <a:pt x="703" y="59"/>
                    </a:cubicBezTo>
                    <a:cubicBezTo>
                      <a:pt x="704" y="59"/>
                      <a:pt x="705" y="59"/>
                      <a:pt x="707" y="59"/>
                    </a:cubicBezTo>
                    <a:cubicBezTo>
                      <a:pt x="709" y="59"/>
                      <a:pt x="710" y="58"/>
                      <a:pt x="712" y="58"/>
                    </a:cubicBezTo>
                    <a:cubicBezTo>
                      <a:pt x="713" y="58"/>
                      <a:pt x="714" y="57"/>
                      <a:pt x="716" y="58"/>
                    </a:cubicBezTo>
                    <a:cubicBezTo>
                      <a:pt x="717" y="58"/>
                      <a:pt x="717" y="59"/>
                      <a:pt x="718" y="59"/>
                    </a:cubicBezTo>
                    <a:cubicBezTo>
                      <a:pt x="719" y="59"/>
                      <a:pt x="720" y="58"/>
                      <a:pt x="721" y="58"/>
                    </a:cubicBezTo>
                    <a:cubicBezTo>
                      <a:pt x="722" y="58"/>
                      <a:pt x="723" y="58"/>
                      <a:pt x="724" y="58"/>
                    </a:cubicBezTo>
                    <a:cubicBezTo>
                      <a:pt x="725" y="58"/>
                      <a:pt x="725" y="59"/>
                      <a:pt x="725" y="59"/>
                    </a:cubicBezTo>
                    <a:cubicBezTo>
                      <a:pt x="726" y="60"/>
                      <a:pt x="724" y="61"/>
                      <a:pt x="723" y="62"/>
                    </a:cubicBezTo>
                    <a:cubicBezTo>
                      <a:pt x="722" y="63"/>
                      <a:pt x="720" y="63"/>
                      <a:pt x="718" y="63"/>
                    </a:cubicBezTo>
                    <a:cubicBezTo>
                      <a:pt x="717" y="64"/>
                      <a:pt x="716" y="64"/>
                      <a:pt x="715" y="65"/>
                    </a:cubicBezTo>
                    <a:cubicBezTo>
                      <a:pt x="714" y="66"/>
                      <a:pt x="713" y="67"/>
                      <a:pt x="712" y="67"/>
                    </a:cubicBezTo>
                    <a:cubicBezTo>
                      <a:pt x="711" y="68"/>
                      <a:pt x="710" y="68"/>
                      <a:pt x="709" y="68"/>
                    </a:cubicBezTo>
                    <a:cubicBezTo>
                      <a:pt x="708" y="68"/>
                      <a:pt x="707" y="68"/>
                      <a:pt x="707" y="68"/>
                    </a:cubicBezTo>
                    <a:cubicBezTo>
                      <a:pt x="705" y="68"/>
                      <a:pt x="705" y="67"/>
                      <a:pt x="703" y="67"/>
                    </a:cubicBezTo>
                    <a:cubicBezTo>
                      <a:pt x="702" y="67"/>
                      <a:pt x="702" y="67"/>
                      <a:pt x="701" y="67"/>
                    </a:cubicBezTo>
                    <a:cubicBezTo>
                      <a:pt x="700" y="68"/>
                      <a:pt x="700" y="68"/>
                      <a:pt x="699" y="69"/>
                    </a:cubicBezTo>
                    <a:cubicBezTo>
                      <a:pt x="699" y="70"/>
                      <a:pt x="699" y="70"/>
                      <a:pt x="698" y="71"/>
                    </a:cubicBezTo>
                    <a:cubicBezTo>
                      <a:pt x="698" y="72"/>
                      <a:pt x="697" y="72"/>
                      <a:pt x="695" y="72"/>
                    </a:cubicBezTo>
                    <a:cubicBezTo>
                      <a:pt x="695" y="72"/>
                      <a:pt x="694" y="73"/>
                      <a:pt x="693" y="73"/>
                    </a:cubicBezTo>
                    <a:cubicBezTo>
                      <a:pt x="692" y="73"/>
                      <a:pt x="691" y="73"/>
                      <a:pt x="690" y="73"/>
                    </a:cubicBezTo>
                    <a:cubicBezTo>
                      <a:pt x="690" y="72"/>
                      <a:pt x="689" y="71"/>
                      <a:pt x="689" y="70"/>
                    </a:cubicBezTo>
                    <a:close/>
                    <a:moveTo>
                      <a:pt x="704" y="53"/>
                    </a:moveTo>
                    <a:cubicBezTo>
                      <a:pt x="703" y="53"/>
                      <a:pt x="703" y="52"/>
                      <a:pt x="703" y="51"/>
                    </a:cubicBezTo>
                    <a:cubicBezTo>
                      <a:pt x="703" y="50"/>
                      <a:pt x="704" y="50"/>
                      <a:pt x="705" y="50"/>
                    </a:cubicBezTo>
                    <a:cubicBezTo>
                      <a:pt x="706" y="49"/>
                      <a:pt x="707" y="49"/>
                      <a:pt x="708" y="49"/>
                    </a:cubicBezTo>
                    <a:cubicBezTo>
                      <a:pt x="709" y="49"/>
                      <a:pt x="710" y="49"/>
                      <a:pt x="712" y="49"/>
                    </a:cubicBezTo>
                    <a:cubicBezTo>
                      <a:pt x="713" y="49"/>
                      <a:pt x="714" y="49"/>
                      <a:pt x="715" y="49"/>
                    </a:cubicBezTo>
                    <a:cubicBezTo>
                      <a:pt x="716" y="49"/>
                      <a:pt x="717" y="49"/>
                      <a:pt x="717" y="50"/>
                    </a:cubicBezTo>
                    <a:cubicBezTo>
                      <a:pt x="718" y="50"/>
                      <a:pt x="718" y="50"/>
                      <a:pt x="718" y="51"/>
                    </a:cubicBezTo>
                    <a:cubicBezTo>
                      <a:pt x="718" y="52"/>
                      <a:pt x="716" y="51"/>
                      <a:pt x="716" y="52"/>
                    </a:cubicBezTo>
                    <a:cubicBezTo>
                      <a:pt x="715" y="52"/>
                      <a:pt x="715" y="53"/>
                      <a:pt x="715" y="53"/>
                    </a:cubicBezTo>
                    <a:cubicBezTo>
                      <a:pt x="714" y="54"/>
                      <a:pt x="713" y="54"/>
                      <a:pt x="711" y="54"/>
                    </a:cubicBezTo>
                    <a:cubicBezTo>
                      <a:pt x="710" y="55"/>
                      <a:pt x="709" y="55"/>
                      <a:pt x="707" y="55"/>
                    </a:cubicBezTo>
                    <a:cubicBezTo>
                      <a:pt x="706" y="54"/>
                      <a:pt x="705" y="55"/>
                      <a:pt x="704" y="53"/>
                    </a:cubicBezTo>
                    <a:close/>
                    <a:moveTo>
                      <a:pt x="685" y="44"/>
                    </a:moveTo>
                    <a:cubicBezTo>
                      <a:pt x="686" y="43"/>
                      <a:pt x="687" y="42"/>
                      <a:pt x="688" y="41"/>
                    </a:cubicBezTo>
                    <a:cubicBezTo>
                      <a:pt x="689" y="41"/>
                      <a:pt x="690" y="41"/>
                      <a:pt x="691" y="40"/>
                    </a:cubicBezTo>
                    <a:cubicBezTo>
                      <a:pt x="693" y="40"/>
                      <a:pt x="694" y="40"/>
                      <a:pt x="696" y="40"/>
                    </a:cubicBezTo>
                    <a:cubicBezTo>
                      <a:pt x="697" y="40"/>
                      <a:pt x="697" y="40"/>
                      <a:pt x="698" y="41"/>
                    </a:cubicBezTo>
                    <a:cubicBezTo>
                      <a:pt x="699" y="41"/>
                      <a:pt x="699" y="42"/>
                      <a:pt x="700" y="42"/>
                    </a:cubicBezTo>
                    <a:cubicBezTo>
                      <a:pt x="700" y="42"/>
                      <a:pt x="701" y="42"/>
                      <a:pt x="701" y="42"/>
                    </a:cubicBezTo>
                    <a:cubicBezTo>
                      <a:pt x="702" y="42"/>
                      <a:pt x="702" y="41"/>
                      <a:pt x="703" y="41"/>
                    </a:cubicBezTo>
                    <a:cubicBezTo>
                      <a:pt x="704" y="40"/>
                      <a:pt x="706" y="40"/>
                      <a:pt x="707" y="42"/>
                    </a:cubicBezTo>
                    <a:cubicBezTo>
                      <a:pt x="707" y="43"/>
                      <a:pt x="706" y="44"/>
                      <a:pt x="705" y="44"/>
                    </a:cubicBezTo>
                    <a:cubicBezTo>
                      <a:pt x="705" y="46"/>
                      <a:pt x="704" y="46"/>
                      <a:pt x="703" y="47"/>
                    </a:cubicBezTo>
                    <a:cubicBezTo>
                      <a:pt x="702" y="48"/>
                      <a:pt x="701" y="48"/>
                      <a:pt x="699" y="49"/>
                    </a:cubicBezTo>
                    <a:cubicBezTo>
                      <a:pt x="699" y="49"/>
                      <a:pt x="698" y="49"/>
                      <a:pt x="697" y="49"/>
                    </a:cubicBezTo>
                    <a:cubicBezTo>
                      <a:pt x="696" y="50"/>
                      <a:pt x="696" y="51"/>
                      <a:pt x="695" y="51"/>
                    </a:cubicBezTo>
                    <a:cubicBezTo>
                      <a:pt x="694" y="52"/>
                      <a:pt x="693" y="52"/>
                      <a:pt x="691" y="52"/>
                    </a:cubicBezTo>
                    <a:cubicBezTo>
                      <a:pt x="689" y="52"/>
                      <a:pt x="688" y="52"/>
                      <a:pt x="686" y="52"/>
                    </a:cubicBezTo>
                    <a:cubicBezTo>
                      <a:pt x="685" y="52"/>
                      <a:pt x="684" y="52"/>
                      <a:pt x="683" y="51"/>
                    </a:cubicBezTo>
                    <a:cubicBezTo>
                      <a:pt x="683" y="51"/>
                      <a:pt x="685" y="50"/>
                      <a:pt x="684" y="49"/>
                    </a:cubicBezTo>
                    <a:cubicBezTo>
                      <a:pt x="684" y="49"/>
                      <a:pt x="684" y="49"/>
                      <a:pt x="683" y="48"/>
                    </a:cubicBezTo>
                    <a:cubicBezTo>
                      <a:pt x="683" y="47"/>
                      <a:pt x="683" y="46"/>
                      <a:pt x="683" y="45"/>
                    </a:cubicBezTo>
                    <a:cubicBezTo>
                      <a:pt x="684" y="44"/>
                      <a:pt x="684" y="44"/>
                      <a:pt x="685" y="43"/>
                    </a:cubicBezTo>
                    <a:moveTo>
                      <a:pt x="688" y="31"/>
                    </a:moveTo>
                    <a:cubicBezTo>
                      <a:pt x="690" y="32"/>
                      <a:pt x="691" y="31"/>
                      <a:pt x="693" y="31"/>
                    </a:cubicBezTo>
                    <a:cubicBezTo>
                      <a:pt x="695" y="31"/>
                      <a:pt x="696" y="30"/>
                      <a:pt x="697" y="30"/>
                    </a:cubicBezTo>
                    <a:cubicBezTo>
                      <a:pt x="699" y="30"/>
                      <a:pt x="701" y="29"/>
                      <a:pt x="702" y="31"/>
                    </a:cubicBezTo>
                    <a:cubicBezTo>
                      <a:pt x="703" y="32"/>
                      <a:pt x="703" y="33"/>
                      <a:pt x="704" y="34"/>
                    </a:cubicBezTo>
                    <a:cubicBezTo>
                      <a:pt x="704" y="34"/>
                      <a:pt x="704" y="35"/>
                      <a:pt x="704" y="36"/>
                    </a:cubicBezTo>
                    <a:cubicBezTo>
                      <a:pt x="705" y="36"/>
                      <a:pt x="706" y="35"/>
                      <a:pt x="707" y="34"/>
                    </a:cubicBezTo>
                    <a:cubicBezTo>
                      <a:pt x="708" y="33"/>
                      <a:pt x="709" y="33"/>
                      <a:pt x="710" y="32"/>
                    </a:cubicBezTo>
                    <a:cubicBezTo>
                      <a:pt x="711" y="32"/>
                      <a:pt x="711" y="32"/>
                      <a:pt x="712" y="31"/>
                    </a:cubicBezTo>
                    <a:cubicBezTo>
                      <a:pt x="713" y="30"/>
                      <a:pt x="713" y="29"/>
                      <a:pt x="712" y="28"/>
                    </a:cubicBezTo>
                    <a:cubicBezTo>
                      <a:pt x="712" y="27"/>
                      <a:pt x="711" y="26"/>
                      <a:pt x="710" y="26"/>
                    </a:cubicBezTo>
                    <a:cubicBezTo>
                      <a:pt x="709" y="25"/>
                      <a:pt x="708" y="26"/>
                      <a:pt x="707" y="26"/>
                    </a:cubicBezTo>
                    <a:cubicBezTo>
                      <a:pt x="706" y="26"/>
                      <a:pt x="705" y="25"/>
                      <a:pt x="704" y="25"/>
                    </a:cubicBezTo>
                    <a:cubicBezTo>
                      <a:pt x="702" y="25"/>
                      <a:pt x="702" y="24"/>
                      <a:pt x="700" y="24"/>
                    </a:cubicBezTo>
                    <a:cubicBezTo>
                      <a:pt x="698" y="23"/>
                      <a:pt x="697" y="23"/>
                      <a:pt x="695" y="23"/>
                    </a:cubicBezTo>
                    <a:cubicBezTo>
                      <a:pt x="694" y="23"/>
                      <a:pt x="693" y="23"/>
                      <a:pt x="692" y="24"/>
                    </a:cubicBezTo>
                    <a:cubicBezTo>
                      <a:pt x="691" y="25"/>
                      <a:pt x="691" y="25"/>
                      <a:pt x="690" y="26"/>
                    </a:cubicBezTo>
                    <a:cubicBezTo>
                      <a:pt x="689" y="27"/>
                      <a:pt x="689" y="27"/>
                      <a:pt x="688" y="28"/>
                    </a:cubicBezTo>
                    <a:cubicBezTo>
                      <a:pt x="687" y="28"/>
                      <a:pt x="687" y="29"/>
                      <a:pt x="687" y="29"/>
                    </a:cubicBezTo>
                    <a:cubicBezTo>
                      <a:pt x="686" y="30"/>
                      <a:pt x="687" y="30"/>
                      <a:pt x="688" y="31"/>
                    </a:cubicBezTo>
                    <a:close/>
                    <a:moveTo>
                      <a:pt x="654" y="69"/>
                    </a:moveTo>
                    <a:cubicBezTo>
                      <a:pt x="654" y="69"/>
                      <a:pt x="653" y="68"/>
                      <a:pt x="653" y="67"/>
                    </a:cubicBezTo>
                    <a:cubicBezTo>
                      <a:pt x="653" y="66"/>
                      <a:pt x="654" y="66"/>
                      <a:pt x="655" y="66"/>
                    </a:cubicBezTo>
                    <a:cubicBezTo>
                      <a:pt x="656" y="65"/>
                      <a:pt x="656" y="65"/>
                      <a:pt x="657" y="65"/>
                    </a:cubicBezTo>
                    <a:cubicBezTo>
                      <a:pt x="658" y="65"/>
                      <a:pt x="658" y="66"/>
                      <a:pt x="659" y="67"/>
                    </a:cubicBezTo>
                    <a:cubicBezTo>
                      <a:pt x="660" y="67"/>
                      <a:pt x="660" y="68"/>
                      <a:pt x="661" y="68"/>
                    </a:cubicBezTo>
                    <a:cubicBezTo>
                      <a:pt x="662" y="68"/>
                      <a:pt x="663" y="68"/>
                      <a:pt x="664" y="67"/>
                    </a:cubicBezTo>
                    <a:cubicBezTo>
                      <a:pt x="664" y="67"/>
                      <a:pt x="665" y="67"/>
                      <a:pt x="666" y="67"/>
                    </a:cubicBezTo>
                    <a:cubicBezTo>
                      <a:pt x="667" y="67"/>
                      <a:pt x="669" y="66"/>
                      <a:pt x="669" y="65"/>
                    </a:cubicBezTo>
                    <a:cubicBezTo>
                      <a:pt x="668" y="64"/>
                      <a:pt x="667" y="64"/>
                      <a:pt x="666" y="63"/>
                    </a:cubicBezTo>
                    <a:cubicBezTo>
                      <a:pt x="665" y="63"/>
                      <a:pt x="663" y="63"/>
                      <a:pt x="664" y="62"/>
                    </a:cubicBezTo>
                    <a:cubicBezTo>
                      <a:pt x="664" y="61"/>
                      <a:pt x="665" y="61"/>
                      <a:pt x="666" y="61"/>
                    </a:cubicBezTo>
                    <a:cubicBezTo>
                      <a:pt x="668" y="60"/>
                      <a:pt x="669" y="61"/>
                      <a:pt x="671" y="61"/>
                    </a:cubicBezTo>
                    <a:cubicBezTo>
                      <a:pt x="673" y="61"/>
                      <a:pt x="674" y="61"/>
                      <a:pt x="676" y="61"/>
                    </a:cubicBezTo>
                    <a:cubicBezTo>
                      <a:pt x="678" y="61"/>
                      <a:pt x="679" y="60"/>
                      <a:pt x="681" y="60"/>
                    </a:cubicBezTo>
                    <a:cubicBezTo>
                      <a:pt x="683" y="60"/>
                      <a:pt x="684" y="61"/>
                      <a:pt x="686" y="61"/>
                    </a:cubicBezTo>
                    <a:cubicBezTo>
                      <a:pt x="687" y="61"/>
                      <a:pt x="689" y="59"/>
                      <a:pt x="690" y="60"/>
                    </a:cubicBezTo>
                    <a:cubicBezTo>
                      <a:pt x="691" y="61"/>
                      <a:pt x="690" y="62"/>
                      <a:pt x="690" y="63"/>
                    </a:cubicBezTo>
                    <a:cubicBezTo>
                      <a:pt x="689" y="64"/>
                      <a:pt x="688" y="64"/>
                      <a:pt x="686" y="65"/>
                    </a:cubicBezTo>
                    <a:cubicBezTo>
                      <a:pt x="685" y="65"/>
                      <a:pt x="684" y="64"/>
                      <a:pt x="683" y="65"/>
                    </a:cubicBezTo>
                    <a:cubicBezTo>
                      <a:pt x="682" y="66"/>
                      <a:pt x="681" y="66"/>
                      <a:pt x="681" y="67"/>
                    </a:cubicBezTo>
                    <a:cubicBezTo>
                      <a:pt x="681" y="68"/>
                      <a:pt x="683" y="67"/>
                      <a:pt x="683" y="67"/>
                    </a:cubicBezTo>
                    <a:cubicBezTo>
                      <a:pt x="684" y="68"/>
                      <a:pt x="684" y="68"/>
                      <a:pt x="684" y="69"/>
                    </a:cubicBezTo>
                    <a:cubicBezTo>
                      <a:pt x="684" y="70"/>
                      <a:pt x="683" y="70"/>
                      <a:pt x="683" y="71"/>
                    </a:cubicBezTo>
                    <a:cubicBezTo>
                      <a:pt x="682" y="72"/>
                      <a:pt x="682" y="72"/>
                      <a:pt x="681" y="73"/>
                    </a:cubicBezTo>
                    <a:cubicBezTo>
                      <a:pt x="679" y="74"/>
                      <a:pt x="678" y="74"/>
                      <a:pt x="676" y="75"/>
                    </a:cubicBezTo>
                    <a:cubicBezTo>
                      <a:pt x="675" y="75"/>
                      <a:pt x="675" y="76"/>
                      <a:pt x="674" y="76"/>
                    </a:cubicBezTo>
                    <a:cubicBezTo>
                      <a:pt x="673" y="76"/>
                      <a:pt x="672" y="75"/>
                      <a:pt x="671" y="75"/>
                    </a:cubicBezTo>
                    <a:cubicBezTo>
                      <a:pt x="669" y="75"/>
                      <a:pt x="668" y="76"/>
                      <a:pt x="667" y="77"/>
                    </a:cubicBezTo>
                    <a:cubicBezTo>
                      <a:pt x="665" y="77"/>
                      <a:pt x="664" y="78"/>
                      <a:pt x="663" y="77"/>
                    </a:cubicBezTo>
                    <a:cubicBezTo>
                      <a:pt x="662" y="77"/>
                      <a:pt x="661" y="76"/>
                      <a:pt x="661" y="75"/>
                    </a:cubicBezTo>
                    <a:cubicBezTo>
                      <a:pt x="660" y="74"/>
                      <a:pt x="661" y="74"/>
                      <a:pt x="660" y="73"/>
                    </a:cubicBezTo>
                    <a:cubicBezTo>
                      <a:pt x="659" y="72"/>
                      <a:pt x="658" y="72"/>
                      <a:pt x="657" y="71"/>
                    </a:cubicBezTo>
                    <a:cubicBezTo>
                      <a:pt x="656" y="70"/>
                      <a:pt x="655" y="70"/>
                      <a:pt x="654" y="69"/>
                    </a:cubicBezTo>
                    <a:close/>
                    <a:moveTo>
                      <a:pt x="673" y="44"/>
                    </a:moveTo>
                    <a:cubicBezTo>
                      <a:pt x="674" y="45"/>
                      <a:pt x="673" y="47"/>
                      <a:pt x="674" y="48"/>
                    </a:cubicBezTo>
                    <a:cubicBezTo>
                      <a:pt x="675" y="48"/>
                      <a:pt x="676" y="48"/>
                      <a:pt x="677" y="48"/>
                    </a:cubicBezTo>
                    <a:cubicBezTo>
                      <a:pt x="677" y="48"/>
                      <a:pt x="678" y="48"/>
                      <a:pt x="678" y="47"/>
                    </a:cubicBezTo>
                    <a:cubicBezTo>
                      <a:pt x="679" y="46"/>
                      <a:pt x="678" y="45"/>
                      <a:pt x="678" y="44"/>
                    </a:cubicBezTo>
                    <a:cubicBezTo>
                      <a:pt x="678" y="43"/>
                      <a:pt x="679" y="43"/>
                      <a:pt x="678" y="42"/>
                    </a:cubicBezTo>
                    <a:cubicBezTo>
                      <a:pt x="678" y="41"/>
                      <a:pt x="678" y="41"/>
                      <a:pt x="677" y="41"/>
                    </a:cubicBezTo>
                    <a:cubicBezTo>
                      <a:pt x="676" y="41"/>
                      <a:pt x="675" y="41"/>
                      <a:pt x="674" y="41"/>
                    </a:cubicBezTo>
                    <a:cubicBezTo>
                      <a:pt x="673" y="41"/>
                      <a:pt x="673" y="40"/>
                      <a:pt x="672" y="41"/>
                    </a:cubicBezTo>
                    <a:cubicBezTo>
                      <a:pt x="671" y="41"/>
                      <a:pt x="670" y="42"/>
                      <a:pt x="671" y="43"/>
                    </a:cubicBezTo>
                    <a:cubicBezTo>
                      <a:pt x="671" y="44"/>
                      <a:pt x="672" y="43"/>
                      <a:pt x="673" y="44"/>
                    </a:cubicBezTo>
                    <a:close/>
                    <a:moveTo>
                      <a:pt x="674" y="37"/>
                    </a:moveTo>
                    <a:cubicBezTo>
                      <a:pt x="674" y="36"/>
                      <a:pt x="675" y="35"/>
                      <a:pt x="675" y="34"/>
                    </a:cubicBezTo>
                    <a:cubicBezTo>
                      <a:pt x="676" y="33"/>
                      <a:pt x="676" y="32"/>
                      <a:pt x="678" y="32"/>
                    </a:cubicBezTo>
                    <a:cubicBezTo>
                      <a:pt x="679" y="32"/>
                      <a:pt x="679" y="32"/>
                      <a:pt x="680" y="33"/>
                    </a:cubicBezTo>
                    <a:cubicBezTo>
                      <a:pt x="681" y="34"/>
                      <a:pt x="679" y="35"/>
                      <a:pt x="679" y="36"/>
                    </a:cubicBezTo>
                    <a:cubicBezTo>
                      <a:pt x="679" y="37"/>
                      <a:pt x="679" y="37"/>
                      <a:pt x="679" y="38"/>
                    </a:cubicBezTo>
                    <a:cubicBezTo>
                      <a:pt x="679" y="38"/>
                      <a:pt x="678" y="38"/>
                      <a:pt x="677" y="38"/>
                    </a:cubicBezTo>
                    <a:cubicBezTo>
                      <a:pt x="677" y="38"/>
                      <a:pt x="676" y="38"/>
                      <a:pt x="676" y="38"/>
                    </a:cubicBezTo>
                    <a:cubicBezTo>
                      <a:pt x="675" y="38"/>
                      <a:pt x="675" y="37"/>
                      <a:pt x="674" y="37"/>
                    </a:cubicBezTo>
                    <a:close/>
                    <a:moveTo>
                      <a:pt x="662" y="52"/>
                    </a:moveTo>
                    <a:cubicBezTo>
                      <a:pt x="663" y="52"/>
                      <a:pt x="664" y="52"/>
                      <a:pt x="665" y="51"/>
                    </a:cubicBezTo>
                    <a:cubicBezTo>
                      <a:pt x="666" y="51"/>
                      <a:pt x="666" y="51"/>
                      <a:pt x="667" y="50"/>
                    </a:cubicBezTo>
                    <a:cubicBezTo>
                      <a:pt x="667" y="50"/>
                      <a:pt x="668" y="49"/>
                      <a:pt x="668" y="49"/>
                    </a:cubicBezTo>
                    <a:cubicBezTo>
                      <a:pt x="667" y="48"/>
                      <a:pt x="667" y="49"/>
                      <a:pt x="666" y="48"/>
                    </a:cubicBezTo>
                    <a:cubicBezTo>
                      <a:pt x="665" y="48"/>
                      <a:pt x="664" y="48"/>
                      <a:pt x="663" y="48"/>
                    </a:cubicBezTo>
                    <a:cubicBezTo>
                      <a:pt x="662" y="48"/>
                      <a:pt x="662" y="49"/>
                      <a:pt x="661" y="49"/>
                    </a:cubicBezTo>
                    <a:cubicBezTo>
                      <a:pt x="660" y="50"/>
                      <a:pt x="660" y="51"/>
                      <a:pt x="660" y="52"/>
                    </a:cubicBezTo>
                    <a:cubicBezTo>
                      <a:pt x="661" y="53"/>
                      <a:pt x="662" y="52"/>
                      <a:pt x="662" y="52"/>
                    </a:cubicBezTo>
                    <a:close/>
                    <a:moveTo>
                      <a:pt x="642" y="65"/>
                    </a:moveTo>
                    <a:cubicBezTo>
                      <a:pt x="641" y="64"/>
                      <a:pt x="641" y="63"/>
                      <a:pt x="641" y="63"/>
                    </a:cubicBezTo>
                    <a:cubicBezTo>
                      <a:pt x="641" y="62"/>
                      <a:pt x="640" y="61"/>
                      <a:pt x="640" y="60"/>
                    </a:cubicBezTo>
                    <a:cubicBezTo>
                      <a:pt x="641" y="60"/>
                      <a:pt x="642" y="60"/>
                      <a:pt x="642" y="60"/>
                    </a:cubicBezTo>
                    <a:cubicBezTo>
                      <a:pt x="644" y="60"/>
                      <a:pt x="644" y="60"/>
                      <a:pt x="646" y="60"/>
                    </a:cubicBezTo>
                    <a:cubicBezTo>
                      <a:pt x="647" y="60"/>
                      <a:pt x="647" y="60"/>
                      <a:pt x="649" y="60"/>
                    </a:cubicBezTo>
                    <a:cubicBezTo>
                      <a:pt x="649" y="60"/>
                      <a:pt x="650" y="60"/>
                      <a:pt x="651" y="60"/>
                    </a:cubicBezTo>
                    <a:cubicBezTo>
                      <a:pt x="651" y="60"/>
                      <a:pt x="652" y="60"/>
                      <a:pt x="652" y="61"/>
                    </a:cubicBezTo>
                    <a:cubicBezTo>
                      <a:pt x="653" y="62"/>
                      <a:pt x="653" y="63"/>
                      <a:pt x="652" y="64"/>
                    </a:cubicBezTo>
                    <a:cubicBezTo>
                      <a:pt x="652" y="65"/>
                      <a:pt x="651" y="64"/>
                      <a:pt x="650" y="64"/>
                    </a:cubicBezTo>
                    <a:cubicBezTo>
                      <a:pt x="649" y="64"/>
                      <a:pt x="649" y="65"/>
                      <a:pt x="648" y="65"/>
                    </a:cubicBezTo>
                    <a:cubicBezTo>
                      <a:pt x="646" y="65"/>
                      <a:pt x="646" y="66"/>
                      <a:pt x="645" y="66"/>
                    </a:cubicBezTo>
                    <a:cubicBezTo>
                      <a:pt x="645" y="66"/>
                      <a:pt x="642" y="66"/>
                      <a:pt x="642" y="65"/>
                    </a:cubicBezTo>
                    <a:close/>
                    <a:moveTo>
                      <a:pt x="646" y="93"/>
                    </a:moveTo>
                    <a:cubicBezTo>
                      <a:pt x="648" y="92"/>
                      <a:pt x="648" y="93"/>
                      <a:pt x="650" y="93"/>
                    </a:cubicBezTo>
                    <a:cubicBezTo>
                      <a:pt x="651" y="92"/>
                      <a:pt x="652" y="92"/>
                      <a:pt x="653" y="91"/>
                    </a:cubicBezTo>
                    <a:cubicBezTo>
                      <a:pt x="654" y="90"/>
                      <a:pt x="654" y="89"/>
                      <a:pt x="654" y="89"/>
                    </a:cubicBezTo>
                    <a:cubicBezTo>
                      <a:pt x="655" y="88"/>
                      <a:pt x="656" y="89"/>
                      <a:pt x="657" y="88"/>
                    </a:cubicBezTo>
                    <a:cubicBezTo>
                      <a:pt x="657" y="88"/>
                      <a:pt x="658" y="87"/>
                      <a:pt x="659" y="87"/>
                    </a:cubicBezTo>
                    <a:cubicBezTo>
                      <a:pt x="660" y="88"/>
                      <a:pt x="660" y="88"/>
                      <a:pt x="660" y="89"/>
                    </a:cubicBezTo>
                    <a:cubicBezTo>
                      <a:pt x="661" y="90"/>
                      <a:pt x="661" y="90"/>
                      <a:pt x="662" y="91"/>
                    </a:cubicBezTo>
                    <a:cubicBezTo>
                      <a:pt x="663" y="91"/>
                      <a:pt x="663" y="90"/>
                      <a:pt x="664" y="90"/>
                    </a:cubicBezTo>
                    <a:cubicBezTo>
                      <a:pt x="665" y="90"/>
                      <a:pt x="665" y="91"/>
                      <a:pt x="665" y="92"/>
                    </a:cubicBezTo>
                    <a:cubicBezTo>
                      <a:pt x="665" y="93"/>
                      <a:pt x="665" y="94"/>
                      <a:pt x="665" y="95"/>
                    </a:cubicBezTo>
                    <a:cubicBezTo>
                      <a:pt x="664" y="96"/>
                      <a:pt x="663" y="96"/>
                      <a:pt x="662" y="96"/>
                    </a:cubicBezTo>
                    <a:cubicBezTo>
                      <a:pt x="661" y="97"/>
                      <a:pt x="660" y="97"/>
                      <a:pt x="659" y="97"/>
                    </a:cubicBezTo>
                    <a:cubicBezTo>
                      <a:pt x="657" y="97"/>
                      <a:pt x="657" y="96"/>
                      <a:pt x="655" y="96"/>
                    </a:cubicBezTo>
                    <a:cubicBezTo>
                      <a:pt x="654" y="96"/>
                      <a:pt x="654" y="96"/>
                      <a:pt x="652" y="96"/>
                    </a:cubicBezTo>
                    <a:cubicBezTo>
                      <a:pt x="651" y="95"/>
                      <a:pt x="650" y="95"/>
                      <a:pt x="649" y="95"/>
                    </a:cubicBezTo>
                    <a:cubicBezTo>
                      <a:pt x="648" y="95"/>
                      <a:pt x="647" y="96"/>
                      <a:pt x="646" y="96"/>
                    </a:cubicBezTo>
                    <a:cubicBezTo>
                      <a:pt x="645" y="95"/>
                      <a:pt x="645" y="95"/>
                      <a:pt x="645" y="95"/>
                    </a:cubicBezTo>
                    <a:cubicBezTo>
                      <a:pt x="644" y="94"/>
                      <a:pt x="645" y="93"/>
                      <a:pt x="646" y="93"/>
                    </a:cubicBezTo>
                    <a:close/>
                    <a:moveTo>
                      <a:pt x="663" y="101"/>
                    </a:moveTo>
                    <a:cubicBezTo>
                      <a:pt x="664" y="101"/>
                      <a:pt x="664" y="101"/>
                      <a:pt x="665" y="101"/>
                    </a:cubicBezTo>
                    <a:cubicBezTo>
                      <a:pt x="666" y="101"/>
                      <a:pt x="666" y="101"/>
                      <a:pt x="667" y="101"/>
                    </a:cubicBezTo>
                    <a:cubicBezTo>
                      <a:pt x="668" y="101"/>
                      <a:pt x="669" y="100"/>
                      <a:pt x="669" y="99"/>
                    </a:cubicBezTo>
                    <a:cubicBezTo>
                      <a:pt x="670" y="99"/>
                      <a:pt x="670" y="99"/>
                      <a:pt x="671" y="98"/>
                    </a:cubicBezTo>
                    <a:cubicBezTo>
                      <a:pt x="672" y="98"/>
                      <a:pt x="672" y="98"/>
                      <a:pt x="673" y="98"/>
                    </a:cubicBezTo>
                    <a:cubicBezTo>
                      <a:pt x="674" y="98"/>
                      <a:pt x="675" y="98"/>
                      <a:pt x="675" y="98"/>
                    </a:cubicBezTo>
                    <a:cubicBezTo>
                      <a:pt x="676" y="97"/>
                      <a:pt x="675" y="97"/>
                      <a:pt x="674" y="96"/>
                    </a:cubicBezTo>
                    <a:cubicBezTo>
                      <a:pt x="673" y="96"/>
                      <a:pt x="672" y="97"/>
                      <a:pt x="671" y="96"/>
                    </a:cubicBezTo>
                    <a:cubicBezTo>
                      <a:pt x="670" y="96"/>
                      <a:pt x="670" y="96"/>
                      <a:pt x="670" y="95"/>
                    </a:cubicBezTo>
                    <a:cubicBezTo>
                      <a:pt x="670" y="94"/>
                      <a:pt x="671" y="94"/>
                      <a:pt x="671" y="94"/>
                    </a:cubicBezTo>
                    <a:cubicBezTo>
                      <a:pt x="673" y="93"/>
                      <a:pt x="674" y="94"/>
                      <a:pt x="676" y="93"/>
                    </a:cubicBezTo>
                    <a:cubicBezTo>
                      <a:pt x="677" y="92"/>
                      <a:pt x="677" y="92"/>
                      <a:pt x="677" y="91"/>
                    </a:cubicBezTo>
                    <a:cubicBezTo>
                      <a:pt x="677" y="89"/>
                      <a:pt x="675" y="90"/>
                      <a:pt x="673" y="89"/>
                    </a:cubicBezTo>
                    <a:cubicBezTo>
                      <a:pt x="673" y="89"/>
                      <a:pt x="672" y="89"/>
                      <a:pt x="672" y="88"/>
                    </a:cubicBezTo>
                    <a:cubicBezTo>
                      <a:pt x="671" y="88"/>
                      <a:pt x="669" y="88"/>
                      <a:pt x="669" y="87"/>
                    </a:cubicBezTo>
                    <a:cubicBezTo>
                      <a:pt x="669" y="87"/>
                      <a:pt x="669" y="86"/>
                      <a:pt x="669" y="85"/>
                    </a:cubicBezTo>
                    <a:cubicBezTo>
                      <a:pt x="670" y="85"/>
                      <a:pt x="671" y="85"/>
                      <a:pt x="672" y="84"/>
                    </a:cubicBezTo>
                    <a:cubicBezTo>
                      <a:pt x="672" y="84"/>
                      <a:pt x="673" y="84"/>
                      <a:pt x="673" y="83"/>
                    </a:cubicBezTo>
                    <a:cubicBezTo>
                      <a:pt x="674" y="83"/>
                      <a:pt x="674" y="82"/>
                      <a:pt x="674" y="82"/>
                    </a:cubicBezTo>
                    <a:cubicBezTo>
                      <a:pt x="675" y="81"/>
                      <a:pt x="676" y="81"/>
                      <a:pt x="676" y="80"/>
                    </a:cubicBezTo>
                    <a:cubicBezTo>
                      <a:pt x="678" y="79"/>
                      <a:pt x="677" y="77"/>
                      <a:pt x="679" y="77"/>
                    </a:cubicBezTo>
                    <a:cubicBezTo>
                      <a:pt x="680" y="77"/>
                      <a:pt x="680" y="77"/>
                      <a:pt x="681" y="77"/>
                    </a:cubicBezTo>
                    <a:cubicBezTo>
                      <a:pt x="682" y="76"/>
                      <a:pt x="681" y="76"/>
                      <a:pt x="682" y="75"/>
                    </a:cubicBezTo>
                    <a:cubicBezTo>
                      <a:pt x="682" y="74"/>
                      <a:pt x="684" y="75"/>
                      <a:pt x="685" y="74"/>
                    </a:cubicBezTo>
                    <a:cubicBezTo>
                      <a:pt x="686" y="74"/>
                      <a:pt x="687" y="74"/>
                      <a:pt x="688" y="74"/>
                    </a:cubicBezTo>
                    <a:cubicBezTo>
                      <a:pt x="689" y="74"/>
                      <a:pt x="689" y="74"/>
                      <a:pt x="690" y="74"/>
                    </a:cubicBezTo>
                    <a:cubicBezTo>
                      <a:pt x="691" y="74"/>
                      <a:pt x="692" y="75"/>
                      <a:pt x="692" y="75"/>
                    </a:cubicBezTo>
                    <a:cubicBezTo>
                      <a:pt x="694" y="76"/>
                      <a:pt x="695" y="76"/>
                      <a:pt x="695" y="77"/>
                    </a:cubicBezTo>
                    <a:cubicBezTo>
                      <a:pt x="695" y="79"/>
                      <a:pt x="695" y="79"/>
                      <a:pt x="695" y="80"/>
                    </a:cubicBezTo>
                    <a:cubicBezTo>
                      <a:pt x="694" y="81"/>
                      <a:pt x="694" y="81"/>
                      <a:pt x="694" y="82"/>
                    </a:cubicBezTo>
                    <a:cubicBezTo>
                      <a:pt x="694" y="83"/>
                      <a:pt x="695" y="83"/>
                      <a:pt x="695" y="84"/>
                    </a:cubicBezTo>
                    <a:cubicBezTo>
                      <a:pt x="695" y="85"/>
                      <a:pt x="695" y="85"/>
                      <a:pt x="695" y="86"/>
                    </a:cubicBezTo>
                    <a:cubicBezTo>
                      <a:pt x="694" y="86"/>
                      <a:pt x="694" y="86"/>
                      <a:pt x="693" y="86"/>
                    </a:cubicBezTo>
                    <a:cubicBezTo>
                      <a:pt x="691" y="86"/>
                      <a:pt x="690" y="87"/>
                      <a:pt x="690" y="88"/>
                    </a:cubicBezTo>
                    <a:cubicBezTo>
                      <a:pt x="690" y="89"/>
                      <a:pt x="690" y="89"/>
                      <a:pt x="690" y="90"/>
                    </a:cubicBezTo>
                    <a:cubicBezTo>
                      <a:pt x="691" y="91"/>
                      <a:pt x="692" y="89"/>
                      <a:pt x="693" y="89"/>
                    </a:cubicBezTo>
                    <a:cubicBezTo>
                      <a:pt x="694" y="89"/>
                      <a:pt x="695" y="88"/>
                      <a:pt x="696" y="89"/>
                    </a:cubicBezTo>
                    <a:cubicBezTo>
                      <a:pt x="697" y="89"/>
                      <a:pt x="698" y="90"/>
                      <a:pt x="697" y="91"/>
                    </a:cubicBezTo>
                    <a:cubicBezTo>
                      <a:pt x="697" y="92"/>
                      <a:pt x="695" y="92"/>
                      <a:pt x="695" y="92"/>
                    </a:cubicBezTo>
                    <a:cubicBezTo>
                      <a:pt x="694" y="93"/>
                      <a:pt x="694" y="94"/>
                      <a:pt x="694" y="95"/>
                    </a:cubicBezTo>
                    <a:cubicBezTo>
                      <a:pt x="693" y="96"/>
                      <a:pt x="692" y="98"/>
                      <a:pt x="693" y="98"/>
                    </a:cubicBezTo>
                    <a:cubicBezTo>
                      <a:pt x="694" y="99"/>
                      <a:pt x="695" y="97"/>
                      <a:pt x="696" y="97"/>
                    </a:cubicBezTo>
                    <a:cubicBezTo>
                      <a:pt x="696" y="96"/>
                      <a:pt x="697" y="96"/>
                      <a:pt x="697" y="96"/>
                    </a:cubicBezTo>
                    <a:cubicBezTo>
                      <a:pt x="698" y="95"/>
                      <a:pt x="698" y="94"/>
                      <a:pt x="699" y="93"/>
                    </a:cubicBezTo>
                    <a:cubicBezTo>
                      <a:pt x="700" y="93"/>
                      <a:pt x="701" y="93"/>
                      <a:pt x="702" y="93"/>
                    </a:cubicBezTo>
                    <a:cubicBezTo>
                      <a:pt x="703" y="92"/>
                      <a:pt x="704" y="92"/>
                      <a:pt x="705" y="93"/>
                    </a:cubicBezTo>
                    <a:cubicBezTo>
                      <a:pt x="706" y="93"/>
                      <a:pt x="706" y="94"/>
                      <a:pt x="706" y="94"/>
                    </a:cubicBezTo>
                    <a:cubicBezTo>
                      <a:pt x="707" y="96"/>
                      <a:pt x="706" y="97"/>
                      <a:pt x="706" y="98"/>
                    </a:cubicBezTo>
                    <a:cubicBezTo>
                      <a:pt x="705" y="99"/>
                      <a:pt x="704" y="98"/>
                      <a:pt x="703" y="99"/>
                    </a:cubicBezTo>
                    <a:cubicBezTo>
                      <a:pt x="702" y="99"/>
                      <a:pt x="700" y="99"/>
                      <a:pt x="700" y="100"/>
                    </a:cubicBezTo>
                    <a:cubicBezTo>
                      <a:pt x="699" y="101"/>
                      <a:pt x="700" y="102"/>
                      <a:pt x="700" y="103"/>
                    </a:cubicBezTo>
                    <a:cubicBezTo>
                      <a:pt x="700" y="104"/>
                      <a:pt x="700" y="104"/>
                      <a:pt x="701" y="105"/>
                    </a:cubicBezTo>
                    <a:cubicBezTo>
                      <a:pt x="702" y="106"/>
                      <a:pt x="703" y="106"/>
                      <a:pt x="704" y="106"/>
                    </a:cubicBezTo>
                    <a:cubicBezTo>
                      <a:pt x="706" y="106"/>
                      <a:pt x="706" y="106"/>
                      <a:pt x="707" y="105"/>
                    </a:cubicBezTo>
                    <a:cubicBezTo>
                      <a:pt x="708" y="105"/>
                      <a:pt x="708" y="104"/>
                      <a:pt x="709" y="103"/>
                    </a:cubicBezTo>
                    <a:cubicBezTo>
                      <a:pt x="710" y="103"/>
                      <a:pt x="711" y="103"/>
                      <a:pt x="712" y="102"/>
                    </a:cubicBezTo>
                    <a:cubicBezTo>
                      <a:pt x="714" y="102"/>
                      <a:pt x="714" y="102"/>
                      <a:pt x="715" y="101"/>
                    </a:cubicBezTo>
                    <a:cubicBezTo>
                      <a:pt x="717" y="100"/>
                      <a:pt x="718" y="100"/>
                      <a:pt x="719" y="99"/>
                    </a:cubicBezTo>
                    <a:cubicBezTo>
                      <a:pt x="719" y="98"/>
                      <a:pt x="719" y="97"/>
                      <a:pt x="720" y="96"/>
                    </a:cubicBezTo>
                    <a:cubicBezTo>
                      <a:pt x="721" y="96"/>
                      <a:pt x="721" y="97"/>
                      <a:pt x="723" y="96"/>
                    </a:cubicBezTo>
                    <a:cubicBezTo>
                      <a:pt x="724" y="96"/>
                      <a:pt x="724" y="96"/>
                      <a:pt x="725" y="96"/>
                    </a:cubicBezTo>
                    <a:cubicBezTo>
                      <a:pt x="726" y="95"/>
                      <a:pt x="726" y="94"/>
                      <a:pt x="726" y="92"/>
                    </a:cubicBezTo>
                    <a:cubicBezTo>
                      <a:pt x="726" y="91"/>
                      <a:pt x="727" y="91"/>
                      <a:pt x="727" y="90"/>
                    </a:cubicBezTo>
                    <a:cubicBezTo>
                      <a:pt x="728" y="89"/>
                      <a:pt x="729" y="89"/>
                      <a:pt x="731" y="88"/>
                    </a:cubicBezTo>
                    <a:cubicBezTo>
                      <a:pt x="732" y="88"/>
                      <a:pt x="733" y="88"/>
                      <a:pt x="734" y="88"/>
                    </a:cubicBezTo>
                    <a:cubicBezTo>
                      <a:pt x="736" y="88"/>
                      <a:pt x="738" y="88"/>
                      <a:pt x="740" y="89"/>
                    </a:cubicBezTo>
                    <a:cubicBezTo>
                      <a:pt x="740" y="89"/>
                      <a:pt x="741" y="89"/>
                      <a:pt x="742" y="90"/>
                    </a:cubicBezTo>
                    <a:cubicBezTo>
                      <a:pt x="742" y="91"/>
                      <a:pt x="742" y="92"/>
                      <a:pt x="743" y="92"/>
                    </a:cubicBezTo>
                    <a:cubicBezTo>
                      <a:pt x="744" y="92"/>
                      <a:pt x="744" y="92"/>
                      <a:pt x="745" y="92"/>
                    </a:cubicBezTo>
                    <a:cubicBezTo>
                      <a:pt x="745" y="92"/>
                      <a:pt x="746" y="92"/>
                      <a:pt x="747" y="92"/>
                    </a:cubicBezTo>
                    <a:cubicBezTo>
                      <a:pt x="747" y="93"/>
                      <a:pt x="746" y="93"/>
                      <a:pt x="745" y="94"/>
                    </a:cubicBezTo>
                    <a:cubicBezTo>
                      <a:pt x="745" y="95"/>
                      <a:pt x="745" y="96"/>
                      <a:pt x="745" y="96"/>
                    </a:cubicBezTo>
                    <a:cubicBezTo>
                      <a:pt x="745" y="97"/>
                      <a:pt x="744" y="98"/>
                      <a:pt x="743" y="98"/>
                    </a:cubicBezTo>
                    <a:cubicBezTo>
                      <a:pt x="743" y="98"/>
                      <a:pt x="742" y="98"/>
                      <a:pt x="742" y="98"/>
                    </a:cubicBezTo>
                    <a:cubicBezTo>
                      <a:pt x="741" y="98"/>
                      <a:pt x="741" y="97"/>
                      <a:pt x="741" y="97"/>
                    </a:cubicBezTo>
                    <a:cubicBezTo>
                      <a:pt x="740" y="96"/>
                      <a:pt x="739" y="97"/>
                      <a:pt x="739" y="97"/>
                    </a:cubicBezTo>
                    <a:cubicBezTo>
                      <a:pt x="738" y="97"/>
                      <a:pt x="738" y="97"/>
                      <a:pt x="737" y="98"/>
                    </a:cubicBezTo>
                    <a:cubicBezTo>
                      <a:pt x="737" y="99"/>
                      <a:pt x="737" y="99"/>
                      <a:pt x="737" y="100"/>
                    </a:cubicBezTo>
                    <a:cubicBezTo>
                      <a:pt x="737" y="101"/>
                      <a:pt x="737" y="102"/>
                      <a:pt x="737" y="103"/>
                    </a:cubicBezTo>
                    <a:cubicBezTo>
                      <a:pt x="738" y="104"/>
                      <a:pt x="739" y="103"/>
                      <a:pt x="739" y="104"/>
                    </a:cubicBezTo>
                    <a:cubicBezTo>
                      <a:pt x="739" y="105"/>
                      <a:pt x="738" y="105"/>
                      <a:pt x="738" y="106"/>
                    </a:cubicBezTo>
                    <a:cubicBezTo>
                      <a:pt x="737" y="107"/>
                      <a:pt x="736" y="107"/>
                      <a:pt x="735" y="108"/>
                    </a:cubicBezTo>
                    <a:cubicBezTo>
                      <a:pt x="734" y="109"/>
                      <a:pt x="734" y="109"/>
                      <a:pt x="733" y="110"/>
                    </a:cubicBezTo>
                    <a:cubicBezTo>
                      <a:pt x="731" y="111"/>
                      <a:pt x="730" y="111"/>
                      <a:pt x="728" y="112"/>
                    </a:cubicBezTo>
                    <a:cubicBezTo>
                      <a:pt x="727" y="112"/>
                      <a:pt x="727" y="113"/>
                      <a:pt x="725" y="113"/>
                    </a:cubicBezTo>
                    <a:cubicBezTo>
                      <a:pt x="724" y="113"/>
                      <a:pt x="724" y="113"/>
                      <a:pt x="723" y="113"/>
                    </a:cubicBezTo>
                    <a:cubicBezTo>
                      <a:pt x="722" y="113"/>
                      <a:pt x="722" y="112"/>
                      <a:pt x="721" y="112"/>
                    </a:cubicBezTo>
                    <a:cubicBezTo>
                      <a:pt x="721" y="111"/>
                      <a:pt x="721" y="111"/>
                      <a:pt x="720" y="111"/>
                    </a:cubicBezTo>
                    <a:cubicBezTo>
                      <a:pt x="719" y="111"/>
                      <a:pt x="718" y="110"/>
                      <a:pt x="718" y="111"/>
                    </a:cubicBezTo>
                    <a:cubicBezTo>
                      <a:pt x="717" y="112"/>
                      <a:pt x="718" y="112"/>
                      <a:pt x="718" y="113"/>
                    </a:cubicBezTo>
                    <a:cubicBezTo>
                      <a:pt x="718" y="113"/>
                      <a:pt x="717" y="114"/>
                      <a:pt x="717" y="114"/>
                    </a:cubicBezTo>
                    <a:cubicBezTo>
                      <a:pt x="716" y="115"/>
                      <a:pt x="716" y="114"/>
                      <a:pt x="715" y="114"/>
                    </a:cubicBezTo>
                    <a:cubicBezTo>
                      <a:pt x="714" y="114"/>
                      <a:pt x="712" y="115"/>
                      <a:pt x="712" y="114"/>
                    </a:cubicBezTo>
                    <a:cubicBezTo>
                      <a:pt x="711" y="114"/>
                      <a:pt x="712" y="113"/>
                      <a:pt x="711" y="113"/>
                    </a:cubicBezTo>
                    <a:cubicBezTo>
                      <a:pt x="711" y="112"/>
                      <a:pt x="710" y="112"/>
                      <a:pt x="710" y="112"/>
                    </a:cubicBezTo>
                    <a:cubicBezTo>
                      <a:pt x="709" y="112"/>
                      <a:pt x="708" y="112"/>
                      <a:pt x="708" y="112"/>
                    </a:cubicBezTo>
                    <a:cubicBezTo>
                      <a:pt x="707" y="112"/>
                      <a:pt x="706" y="111"/>
                      <a:pt x="705" y="112"/>
                    </a:cubicBezTo>
                    <a:cubicBezTo>
                      <a:pt x="704" y="112"/>
                      <a:pt x="703" y="113"/>
                      <a:pt x="703" y="113"/>
                    </a:cubicBezTo>
                    <a:cubicBezTo>
                      <a:pt x="703" y="114"/>
                      <a:pt x="704" y="114"/>
                      <a:pt x="704" y="115"/>
                    </a:cubicBezTo>
                    <a:cubicBezTo>
                      <a:pt x="704" y="115"/>
                      <a:pt x="704" y="116"/>
                      <a:pt x="703" y="117"/>
                    </a:cubicBezTo>
                    <a:cubicBezTo>
                      <a:pt x="703" y="117"/>
                      <a:pt x="702" y="117"/>
                      <a:pt x="701" y="117"/>
                    </a:cubicBezTo>
                    <a:cubicBezTo>
                      <a:pt x="700" y="117"/>
                      <a:pt x="700" y="117"/>
                      <a:pt x="699" y="117"/>
                    </a:cubicBezTo>
                    <a:cubicBezTo>
                      <a:pt x="698" y="118"/>
                      <a:pt x="698" y="119"/>
                      <a:pt x="696" y="119"/>
                    </a:cubicBezTo>
                    <a:cubicBezTo>
                      <a:pt x="696" y="119"/>
                      <a:pt x="695" y="119"/>
                      <a:pt x="695" y="119"/>
                    </a:cubicBezTo>
                    <a:cubicBezTo>
                      <a:pt x="693" y="120"/>
                      <a:pt x="694" y="122"/>
                      <a:pt x="693" y="123"/>
                    </a:cubicBezTo>
                    <a:cubicBezTo>
                      <a:pt x="692" y="124"/>
                      <a:pt x="691" y="124"/>
                      <a:pt x="690" y="125"/>
                    </a:cubicBezTo>
                    <a:cubicBezTo>
                      <a:pt x="688" y="126"/>
                      <a:pt x="688" y="126"/>
                      <a:pt x="686" y="127"/>
                    </a:cubicBezTo>
                    <a:cubicBezTo>
                      <a:pt x="685" y="128"/>
                      <a:pt x="684" y="129"/>
                      <a:pt x="683" y="129"/>
                    </a:cubicBezTo>
                    <a:cubicBezTo>
                      <a:pt x="682" y="130"/>
                      <a:pt x="681" y="130"/>
                      <a:pt x="679" y="130"/>
                    </a:cubicBezTo>
                    <a:cubicBezTo>
                      <a:pt x="678" y="130"/>
                      <a:pt x="678" y="131"/>
                      <a:pt x="677" y="131"/>
                    </a:cubicBezTo>
                    <a:cubicBezTo>
                      <a:pt x="675" y="132"/>
                      <a:pt x="675" y="131"/>
                      <a:pt x="673" y="131"/>
                    </a:cubicBezTo>
                    <a:cubicBezTo>
                      <a:pt x="673" y="131"/>
                      <a:pt x="672" y="130"/>
                      <a:pt x="672" y="130"/>
                    </a:cubicBezTo>
                    <a:cubicBezTo>
                      <a:pt x="671" y="130"/>
                      <a:pt x="671" y="131"/>
                      <a:pt x="670" y="132"/>
                    </a:cubicBezTo>
                    <a:cubicBezTo>
                      <a:pt x="669" y="133"/>
                      <a:pt x="669" y="134"/>
                      <a:pt x="668" y="134"/>
                    </a:cubicBezTo>
                    <a:cubicBezTo>
                      <a:pt x="667" y="134"/>
                      <a:pt x="667" y="133"/>
                      <a:pt x="666" y="133"/>
                    </a:cubicBezTo>
                    <a:cubicBezTo>
                      <a:pt x="665" y="133"/>
                      <a:pt x="665" y="133"/>
                      <a:pt x="664" y="134"/>
                    </a:cubicBezTo>
                    <a:cubicBezTo>
                      <a:pt x="664" y="134"/>
                      <a:pt x="663" y="134"/>
                      <a:pt x="662" y="134"/>
                    </a:cubicBezTo>
                    <a:cubicBezTo>
                      <a:pt x="661" y="134"/>
                      <a:pt x="661" y="133"/>
                      <a:pt x="660" y="133"/>
                    </a:cubicBezTo>
                    <a:cubicBezTo>
                      <a:pt x="659" y="133"/>
                      <a:pt x="657" y="133"/>
                      <a:pt x="657" y="134"/>
                    </a:cubicBezTo>
                    <a:cubicBezTo>
                      <a:pt x="658" y="135"/>
                      <a:pt x="659" y="134"/>
                      <a:pt x="659" y="135"/>
                    </a:cubicBezTo>
                    <a:cubicBezTo>
                      <a:pt x="660" y="136"/>
                      <a:pt x="661" y="136"/>
                      <a:pt x="661" y="137"/>
                    </a:cubicBezTo>
                    <a:cubicBezTo>
                      <a:pt x="660" y="138"/>
                      <a:pt x="660" y="138"/>
                      <a:pt x="659" y="139"/>
                    </a:cubicBezTo>
                    <a:cubicBezTo>
                      <a:pt x="658" y="139"/>
                      <a:pt x="658" y="139"/>
                      <a:pt x="657" y="139"/>
                    </a:cubicBezTo>
                    <a:cubicBezTo>
                      <a:pt x="655" y="139"/>
                      <a:pt x="655" y="139"/>
                      <a:pt x="654" y="138"/>
                    </a:cubicBezTo>
                    <a:cubicBezTo>
                      <a:pt x="653" y="138"/>
                      <a:pt x="653" y="138"/>
                      <a:pt x="652" y="138"/>
                    </a:cubicBezTo>
                    <a:cubicBezTo>
                      <a:pt x="651" y="138"/>
                      <a:pt x="651" y="137"/>
                      <a:pt x="650" y="138"/>
                    </a:cubicBezTo>
                    <a:cubicBezTo>
                      <a:pt x="650" y="138"/>
                      <a:pt x="650" y="139"/>
                      <a:pt x="650" y="140"/>
                    </a:cubicBezTo>
                    <a:cubicBezTo>
                      <a:pt x="650" y="141"/>
                      <a:pt x="650" y="142"/>
                      <a:pt x="649" y="143"/>
                    </a:cubicBezTo>
                    <a:cubicBezTo>
                      <a:pt x="648" y="143"/>
                      <a:pt x="648" y="143"/>
                      <a:pt x="647" y="143"/>
                    </a:cubicBezTo>
                    <a:cubicBezTo>
                      <a:pt x="645" y="144"/>
                      <a:pt x="644" y="145"/>
                      <a:pt x="643" y="145"/>
                    </a:cubicBezTo>
                    <a:cubicBezTo>
                      <a:pt x="642" y="146"/>
                      <a:pt x="641" y="146"/>
                      <a:pt x="640" y="146"/>
                    </a:cubicBezTo>
                    <a:cubicBezTo>
                      <a:pt x="640" y="146"/>
                      <a:pt x="639" y="146"/>
                      <a:pt x="638" y="146"/>
                    </a:cubicBezTo>
                    <a:cubicBezTo>
                      <a:pt x="638" y="146"/>
                      <a:pt x="638" y="149"/>
                      <a:pt x="637" y="149"/>
                    </a:cubicBezTo>
                    <a:cubicBezTo>
                      <a:pt x="636" y="150"/>
                      <a:pt x="635" y="150"/>
                      <a:pt x="635" y="150"/>
                    </a:cubicBezTo>
                    <a:cubicBezTo>
                      <a:pt x="634" y="151"/>
                      <a:pt x="633" y="151"/>
                      <a:pt x="632" y="152"/>
                    </a:cubicBezTo>
                    <a:cubicBezTo>
                      <a:pt x="631" y="153"/>
                      <a:pt x="631" y="153"/>
                      <a:pt x="630" y="154"/>
                    </a:cubicBezTo>
                    <a:cubicBezTo>
                      <a:pt x="629" y="155"/>
                      <a:pt x="628" y="154"/>
                      <a:pt x="628" y="155"/>
                    </a:cubicBezTo>
                    <a:cubicBezTo>
                      <a:pt x="627" y="155"/>
                      <a:pt x="627" y="156"/>
                      <a:pt x="626" y="157"/>
                    </a:cubicBezTo>
                    <a:cubicBezTo>
                      <a:pt x="625" y="157"/>
                      <a:pt x="625" y="157"/>
                      <a:pt x="624" y="158"/>
                    </a:cubicBezTo>
                    <a:cubicBezTo>
                      <a:pt x="623" y="158"/>
                      <a:pt x="622" y="159"/>
                      <a:pt x="621" y="160"/>
                    </a:cubicBezTo>
                    <a:cubicBezTo>
                      <a:pt x="620" y="161"/>
                      <a:pt x="619" y="162"/>
                      <a:pt x="619" y="163"/>
                    </a:cubicBezTo>
                    <a:cubicBezTo>
                      <a:pt x="619" y="164"/>
                      <a:pt x="619" y="164"/>
                      <a:pt x="619" y="165"/>
                    </a:cubicBezTo>
                    <a:cubicBezTo>
                      <a:pt x="618" y="166"/>
                      <a:pt x="616" y="166"/>
                      <a:pt x="616" y="167"/>
                    </a:cubicBezTo>
                    <a:cubicBezTo>
                      <a:pt x="615" y="168"/>
                      <a:pt x="614" y="170"/>
                      <a:pt x="615" y="171"/>
                    </a:cubicBezTo>
                    <a:cubicBezTo>
                      <a:pt x="616" y="171"/>
                      <a:pt x="617" y="171"/>
                      <a:pt x="618" y="171"/>
                    </a:cubicBezTo>
                    <a:cubicBezTo>
                      <a:pt x="619" y="171"/>
                      <a:pt x="620" y="171"/>
                      <a:pt x="621" y="172"/>
                    </a:cubicBezTo>
                    <a:cubicBezTo>
                      <a:pt x="621" y="173"/>
                      <a:pt x="622" y="173"/>
                      <a:pt x="622" y="174"/>
                    </a:cubicBezTo>
                    <a:cubicBezTo>
                      <a:pt x="622" y="176"/>
                      <a:pt x="620" y="176"/>
                      <a:pt x="620" y="178"/>
                    </a:cubicBezTo>
                    <a:cubicBezTo>
                      <a:pt x="620" y="180"/>
                      <a:pt x="621" y="180"/>
                      <a:pt x="621" y="182"/>
                    </a:cubicBezTo>
                    <a:cubicBezTo>
                      <a:pt x="621" y="183"/>
                      <a:pt x="620" y="184"/>
                      <a:pt x="619" y="185"/>
                    </a:cubicBezTo>
                    <a:cubicBezTo>
                      <a:pt x="619" y="186"/>
                      <a:pt x="618" y="186"/>
                      <a:pt x="618" y="186"/>
                    </a:cubicBezTo>
                    <a:cubicBezTo>
                      <a:pt x="618" y="188"/>
                      <a:pt x="620" y="187"/>
                      <a:pt x="621" y="187"/>
                    </a:cubicBezTo>
                    <a:cubicBezTo>
                      <a:pt x="623" y="186"/>
                      <a:pt x="623" y="185"/>
                      <a:pt x="625" y="185"/>
                    </a:cubicBezTo>
                    <a:cubicBezTo>
                      <a:pt x="626" y="184"/>
                      <a:pt x="628" y="184"/>
                      <a:pt x="629" y="184"/>
                    </a:cubicBezTo>
                    <a:cubicBezTo>
                      <a:pt x="631" y="184"/>
                      <a:pt x="631" y="184"/>
                      <a:pt x="632" y="185"/>
                    </a:cubicBezTo>
                    <a:cubicBezTo>
                      <a:pt x="633" y="186"/>
                      <a:pt x="633" y="186"/>
                      <a:pt x="634" y="187"/>
                    </a:cubicBezTo>
                    <a:cubicBezTo>
                      <a:pt x="635" y="188"/>
                      <a:pt x="636" y="188"/>
                      <a:pt x="638" y="188"/>
                    </a:cubicBezTo>
                    <a:cubicBezTo>
                      <a:pt x="640" y="188"/>
                      <a:pt x="641" y="188"/>
                      <a:pt x="642" y="189"/>
                    </a:cubicBezTo>
                    <a:cubicBezTo>
                      <a:pt x="643" y="190"/>
                      <a:pt x="643" y="190"/>
                      <a:pt x="644" y="192"/>
                    </a:cubicBezTo>
                    <a:cubicBezTo>
                      <a:pt x="644" y="193"/>
                      <a:pt x="644" y="194"/>
                      <a:pt x="644" y="195"/>
                    </a:cubicBezTo>
                    <a:cubicBezTo>
                      <a:pt x="645" y="196"/>
                      <a:pt x="647" y="195"/>
                      <a:pt x="649" y="196"/>
                    </a:cubicBezTo>
                    <a:cubicBezTo>
                      <a:pt x="651" y="196"/>
                      <a:pt x="655" y="194"/>
                      <a:pt x="655" y="196"/>
                    </a:cubicBezTo>
                    <a:cubicBezTo>
                      <a:pt x="656" y="197"/>
                      <a:pt x="655" y="197"/>
                      <a:pt x="655" y="198"/>
                    </a:cubicBezTo>
                    <a:cubicBezTo>
                      <a:pt x="655" y="199"/>
                      <a:pt x="655" y="200"/>
                      <a:pt x="655" y="200"/>
                    </a:cubicBezTo>
                    <a:cubicBezTo>
                      <a:pt x="656" y="201"/>
                      <a:pt x="658" y="200"/>
                      <a:pt x="659" y="200"/>
                    </a:cubicBezTo>
                    <a:cubicBezTo>
                      <a:pt x="661" y="200"/>
                      <a:pt x="661" y="200"/>
                      <a:pt x="663" y="200"/>
                    </a:cubicBezTo>
                    <a:cubicBezTo>
                      <a:pt x="665" y="201"/>
                      <a:pt x="666" y="201"/>
                      <a:pt x="668" y="201"/>
                    </a:cubicBezTo>
                    <a:cubicBezTo>
                      <a:pt x="669" y="201"/>
                      <a:pt x="670" y="200"/>
                      <a:pt x="671" y="200"/>
                    </a:cubicBezTo>
                    <a:cubicBezTo>
                      <a:pt x="672" y="201"/>
                      <a:pt x="673" y="201"/>
                      <a:pt x="673" y="202"/>
                    </a:cubicBezTo>
                    <a:cubicBezTo>
                      <a:pt x="674" y="203"/>
                      <a:pt x="672" y="204"/>
                      <a:pt x="671" y="206"/>
                    </a:cubicBezTo>
                    <a:cubicBezTo>
                      <a:pt x="671" y="207"/>
                      <a:pt x="671" y="208"/>
                      <a:pt x="670" y="210"/>
                    </a:cubicBezTo>
                    <a:cubicBezTo>
                      <a:pt x="670" y="210"/>
                      <a:pt x="669" y="211"/>
                      <a:pt x="669" y="212"/>
                    </a:cubicBezTo>
                    <a:cubicBezTo>
                      <a:pt x="669" y="213"/>
                      <a:pt x="668" y="214"/>
                      <a:pt x="667" y="215"/>
                    </a:cubicBezTo>
                    <a:cubicBezTo>
                      <a:pt x="667" y="216"/>
                      <a:pt x="667" y="217"/>
                      <a:pt x="667" y="217"/>
                    </a:cubicBezTo>
                    <a:cubicBezTo>
                      <a:pt x="666" y="219"/>
                      <a:pt x="665" y="220"/>
                      <a:pt x="666" y="221"/>
                    </a:cubicBezTo>
                    <a:cubicBezTo>
                      <a:pt x="666" y="222"/>
                      <a:pt x="667" y="223"/>
                      <a:pt x="667" y="224"/>
                    </a:cubicBezTo>
                    <a:cubicBezTo>
                      <a:pt x="667" y="225"/>
                      <a:pt x="667" y="226"/>
                      <a:pt x="667" y="227"/>
                    </a:cubicBezTo>
                    <a:cubicBezTo>
                      <a:pt x="668" y="228"/>
                      <a:pt x="668" y="229"/>
                      <a:pt x="669" y="229"/>
                    </a:cubicBezTo>
                    <a:cubicBezTo>
                      <a:pt x="669" y="231"/>
                      <a:pt x="669" y="232"/>
                      <a:pt x="670" y="233"/>
                    </a:cubicBezTo>
                    <a:cubicBezTo>
                      <a:pt x="671" y="234"/>
                      <a:pt x="673" y="234"/>
                      <a:pt x="674" y="234"/>
                    </a:cubicBezTo>
                    <a:cubicBezTo>
                      <a:pt x="675" y="234"/>
                      <a:pt x="676" y="232"/>
                      <a:pt x="677" y="232"/>
                    </a:cubicBezTo>
                    <a:cubicBezTo>
                      <a:pt x="678" y="232"/>
                      <a:pt x="678" y="233"/>
                      <a:pt x="679" y="232"/>
                    </a:cubicBezTo>
                    <a:cubicBezTo>
                      <a:pt x="680" y="232"/>
                      <a:pt x="680" y="231"/>
                      <a:pt x="680" y="231"/>
                    </a:cubicBezTo>
                    <a:cubicBezTo>
                      <a:pt x="681" y="230"/>
                      <a:pt x="682" y="229"/>
                      <a:pt x="683" y="228"/>
                    </a:cubicBezTo>
                    <a:cubicBezTo>
                      <a:pt x="683" y="227"/>
                      <a:pt x="684" y="227"/>
                      <a:pt x="685" y="226"/>
                    </a:cubicBezTo>
                    <a:cubicBezTo>
                      <a:pt x="685" y="225"/>
                      <a:pt x="685" y="224"/>
                      <a:pt x="685" y="222"/>
                    </a:cubicBezTo>
                    <a:cubicBezTo>
                      <a:pt x="685" y="219"/>
                      <a:pt x="687" y="218"/>
                      <a:pt x="688" y="215"/>
                    </a:cubicBezTo>
                    <a:cubicBezTo>
                      <a:pt x="688" y="214"/>
                      <a:pt x="688" y="213"/>
                      <a:pt x="688" y="212"/>
                    </a:cubicBezTo>
                    <a:cubicBezTo>
                      <a:pt x="688" y="210"/>
                      <a:pt x="688" y="210"/>
                      <a:pt x="688" y="209"/>
                    </a:cubicBezTo>
                    <a:cubicBezTo>
                      <a:pt x="688" y="208"/>
                      <a:pt x="687" y="207"/>
                      <a:pt x="688" y="206"/>
                    </a:cubicBezTo>
                    <a:cubicBezTo>
                      <a:pt x="688" y="206"/>
                      <a:pt x="689" y="206"/>
                      <a:pt x="689" y="205"/>
                    </a:cubicBezTo>
                    <a:cubicBezTo>
                      <a:pt x="691" y="204"/>
                      <a:pt x="692" y="204"/>
                      <a:pt x="694" y="204"/>
                    </a:cubicBezTo>
                    <a:cubicBezTo>
                      <a:pt x="695" y="203"/>
                      <a:pt x="696" y="203"/>
                      <a:pt x="697" y="203"/>
                    </a:cubicBezTo>
                    <a:cubicBezTo>
                      <a:pt x="699" y="202"/>
                      <a:pt x="700" y="202"/>
                      <a:pt x="701" y="201"/>
                    </a:cubicBezTo>
                    <a:cubicBezTo>
                      <a:pt x="703" y="200"/>
                      <a:pt x="704" y="201"/>
                      <a:pt x="706" y="200"/>
                    </a:cubicBezTo>
                    <a:cubicBezTo>
                      <a:pt x="707" y="199"/>
                      <a:pt x="707" y="198"/>
                      <a:pt x="708" y="198"/>
                    </a:cubicBezTo>
                    <a:cubicBezTo>
                      <a:pt x="710" y="196"/>
                      <a:pt x="711" y="195"/>
                      <a:pt x="713" y="194"/>
                    </a:cubicBezTo>
                    <a:cubicBezTo>
                      <a:pt x="714" y="194"/>
                      <a:pt x="714" y="193"/>
                      <a:pt x="715" y="193"/>
                    </a:cubicBezTo>
                    <a:cubicBezTo>
                      <a:pt x="716" y="193"/>
                      <a:pt x="716" y="194"/>
                      <a:pt x="717" y="193"/>
                    </a:cubicBezTo>
                    <a:cubicBezTo>
                      <a:pt x="718" y="193"/>
                      <a:pt x="716" y="191"/>
                      <a:pt x="717" y="189"/>
                    </a:cubicBezTo>
                    <a:cubicBezTo>
                      <a:pt x="717" y="188"/>
                      <a:pt x="718" y="188"/>
                      <a:pt x="718" y="187"/>
                    </a:cubicBezTo>
                    <a:cubicBezTo>
                      <a:pt x="719" y="186"/>
                      <a:pt x="720" y="185"/>
                      <a:pt x="720" y="183"/>
                    </a:cubicBezTo>
                    <a:cubicBezTo>
                      <a:pt x="720" y="182"/>
                      <a:pt x="720" y="181"/>
                      <a:pt x="720" y="179"/>
                    </a:cubicBezTo>
                    <a:cubicBezTo>
                      <a:pt x="719" y="177"/>
                      <a:pt x="719" y="176"/>
                      <a:pt x="717" y="175"/>
                    </a:cubicBezTo>
                    <a:cubicBezTo>
                      <a:pt x="716" y="175"/>
                      <a:pt x="715" y="176"/>
                      <a:pt x="714" y="175"/>
                    </a:cubicBezTo>
                    <a:cubicBezTo>
                      <a:pt x="713" y="174"/>
                      <a:pt x="713" y="173"/>
                      <a:pt x="714" y="172"/>
                    </a:cubicBezTo>
                    <a:cubicBezTo>
                      <a:pt x="714" y="171"/>
                      <a:pt x="716" y="171"/>
                      <a:pt x="717" y="170"/>
                    </a:cubicBezTo>
                    <a:cubicBezTo>
                      <a:pt x="718" y="170"/>
                      <a:pt x="719" y="169"/>
                      <a:pt x="720" y="168"/>
                    </a:cubicBezTo>
                    <a:cubicBezTo>
                      <a:pt x="721" y="167"/>
                      <a:pt x="721" y="167"/>
                      <a:pt x="723" y="166"/>
                    </a:cubicBezTo>
                    <a:cubicBezTo>
                      <a:pt x="723" y="165"/>
                      <a:pt x="724" y="165"/>
                      <a:pt x="724" y="165"/>
                    </a:cubicBezTo>
                    <a:cubicBezTo>
                      <a:pt x="725" y="164"/>
                      <a:pt x="726" y="164"/>
                      <a:pt x="726" y="163"/>
                    </a:cubicBezTo>
                    <a:cubicBezTo>
                      <a:pt x="727" y="162"/>
                      <a:pt x="726" y="161"/>
                      <a:pt x="726" y="159"/>
                    </a:cubicBezTo>
                    <a:cubicBezTo>
                      <a:pt x="727" y="158"/>
                      <a:pt x="727" y="157"/>
                      <a:pt x="728" y="156"/>
                    </a:cubicBezTo>
                    <a:cubicBezTo>
                      <a:pt x="729" y="155"/>
                      <a:pt x="730" y="154"/>
                      <a:pt x="730" y="152"/>
                    </a:cubicBezTo>
                    <a:cubicBezTo>
                      <a:pt x="730" y="151"/>
                      <a:pt x="730" y="151"/>
                      <a:pt x="730" y="150"/>
                    </a:cubicBezTo>
                    <a:cubicBezTo>
                      <a:pt x="731" y="148"/>
                      <a:pt x="730" y="148"/>
                      <a:pt x="730" y="147"/>
                    </a:cubicBezTo>
                    <a:moveTo>
                      <a:pt x="598" y="49"/>
                    </a:moveTo>
                    <a:cubicBezTo>
                      <a:pt x="599" y="48"/>
                      <a:pt x="600" y="48"/>
                      <a:pt x="601" y="48"/>
                    </a:cubicBezTo>
                    <a:cubicBezTo>
                      <a:pt x="602" y="47"/>
                      <a:pt x="603" y="48"/>
                      <a:pt x="604" y="48"/>
                    </a:cubicBezTo>
                    <a:cubicBezTo>
                      <a:pt x="605" y="48"/>
                      <a:pt x="606" y="46"/>
                      <a:pt x="607" y="45"/>
                    </a:cubicBezTo>
                    <a:cubicBezTo>
                      <a:pt x="608" y="45"/>
                      <a:pt x="609" y="45"/>
                      <a:pt x="610" y="45"/>
                    </a:cubicBezTo>
                    <a:cubicBezTo>
                      <a:pt x="611" y="45"/>
                      <a:pt x="612" y="44"/>
                      <a:pt x="612" y="44"/>
                    </a:cubicBezTo>
                    <a:cubicBezTo>
                      <a:pt x="614" y="43"/>
                      <a:pt x="614" y="43"/>
                      <a:pt x="616" y="43"/>
                    </a:cubicBezTo>
                    <a:cubicBezTo>
                      <a:pt x="617" y="42"/>
                      <a:pt x="618" y="42"/>
                      <a:pt x="619" y="42"/>
                    </a:cubicBezTo>
                    <a:cubicBezTo>
                      <a:pt x="621" y="42"/>
                      <a:pt x="621" y="43"/>
                      <a:pt x="623" y="43"/>
                    </a:cubicBezTo>
                    <a:cubicBezTo>
                      <a:pt x="624" y="43"/>
                      <a:pt x="625" y="42"/>
                      <a:pt x="627" y="43"/>
                    </a:cubicBezTo>
                    <a:cubicBezTo>
                      <a:pt x="628" y="44"/>
                      <a:pt x="628" y="46"/>
                      <a:pt x="630" y="46"/>
                    </a:cubicBezTo>
                    <a:cubicBezTo>
                      <a:pt x="631" y="47"/>
                      <a:pt x="631" y="47"/>
                      <a:pt x="633" y="47"/>
                    </a:cubicBezTo>
                    <a:cubicBezTo>
                      <a:pt x="635" y="47"/>
                      <a:pt x="636" y="48"/>
                      <a:pt x="639" y="48"/>
                    </a:cubicBezTo>
                    <a:cubicBezTo>
                      <a:pt x="640" y="48"/>
                      <a:pt x="640" y="49"/>
                      <a:pt x="641" y="48"/>
                    </a:cubicBezTo>
                    <a:cubicBezTo>
                      <a:pt x="642" y="48"/>
                      <a:pt x="642" y="47"/>
                      <a:pt x="642" y="46"/>
                    </a:cubicBezTo>
                    <a:cubicBezTo>
                      <a:pt x="643" y="44"/>
                      <a:pt x="641" y="43"/>
                      <a:pt x="641" y="42"/>
                    </a:cubicBezTo>
                    <a:cubicBezTo>
                      <a:pt x="642" y="41"/>
                      <a:pt x="643" y="41"/>
                      <a:pt x="643" y="41"/>
                    </a:cubicBezTo>
                    <a:cubicBezTo>
                      <a:pt x="646" y="39"/>
                      <a:pt x="647" y="39"/>
                      <a:pt x="650" y="40"/>
                    </a:cubicBezTo>
                    <a:cubicBezTo>
                      <a:pt x="651" y="40"/>
                      <a:pt x="652" y="39"/>
                      <a:pt x="653" y="40"/>
                    </a:cubicBezTo>
                    <a:cubicBezTo>
                      <a:pt x="653" y="41"/>
                      <a:pt x="652" y="42"/>
                      <a:pt x="652" y="43"/>
                    </a:cubicBezTo>
                    <a:cubicBezTo>
                      <a:pt x="652" y="44"/>
                      <a:pt x="650" y="45"/>
                      <a:pt x="651" y="46"/>
                    </a:cubicBezTo>
                    <a:cubicBezTo>
                      <a:pt x="651" y="46"/>
                      <a:pt x="652" y="46"/>
                      <a:pt x="653" y="46"/>
                    </a:cubicBezTo>
                    <a:cubicBezTo>
                      <a:pt x="654" y="46"/>
                      <a:pt x="654" y="45"/>
                      <a:pt x="655" y="44"/>
                    </a:cubicBezTo>
                    <a:cubicBezTo>
                      <a:pt x="656" y="44"/>
                      <a:pt x="657" y="43"/>
                      <a:pt x="658" y="44"/>
                    </a:cubicBezTo>
                    <a:cubicBezTo>
                      <a:pt x="659" y="44"/>
                      <a:pt x="660" y="44"/>
                      <a:pt x="661" y="45"/>
                    </a:cubicBezTo>
                    <a:cubicBezTo>
                      <a:pt x="661" y="46"/>
                      <a:pt x="662" y="47"/>
                      <a:pt x="661" y="48"/>
                    </a:cubicBezTo>
                    <a:cubicBezTo>
                      <a:pt x="661" y="49"/>
                      <a:pt x="659" y="49"/>
                      <a:pt x="658" y="49"/>
                    </a:cubicBezTo>
                    <a:cubicBezTo>
                      <a:pt x="656" y="50"/>
                      <a:pt x="655" y="50"/>
                      <a:pt x="653" y="51"/>
                    </a:cubicBezTo>
                    <a:cubicBezTo>
                      <a:pt x="652" y="51"/>
                      <a:pt x="651" y="51"/>
                      <a:pt x="650" y="51"/>
                    </a:cubicBezTo>
                    <a:cubicBezTo>
                      <a:pt x="649" y="52"/>
                      <a:pt x="648" y="52"/>
                      <a:pt x="647" y="52"/>
                    </a:cubicBezTo>
                    <a:cubicBezTo>
                      <a:pt x="646" y="52"/>
                      <a:pt x="645" y="52"/>
                      <a:pt x="643" y="52"/>
                    </a:cubicBezTo>
                    <a:cubicBezTo>
                      <a:pt x="642" y="52"/>
                      <a:pt x="641" y="51"/>
                      <a:pt x="639" y="51"/>
                    </a:cubicBezTo>
                    <a:cubicBezTo>
                      <a:pt x="637" y="51"/>
                      <a:pt x="636" y="51"/>
                      <a:pt x="635" y="51"/>
                    </a:cubicBezTo>
                    <a:cubicBezTo>
                      <a:pt x="634" y="52"/>
                      <a:pt x="633" y="52"/>
                      <a:pt x="632" y="52"/>
                    </a:cubicBezTo>
                    <a:cubicBezTo>
                      <a:pt x="630" y="53"/>
                      <a:pt x="629" y="53"/>
                      <a:pt x="627" y="53"/>
                    </a:cubicBezTo>
                    <a:cubicBezTo>
                      <a:pt x="625" y="54"/>
                      <a:pt x="624" y="55"/>
                      <a:pt x="622" y="55"/>
                    </a:cubicBezTo>
                    <a:cubicBezTo>
                      <a:pt x="620" y="55"/>
                      <a:pt x="619" y="55"/>
                      <a:pt x="618" y="55"/>
                    </a:cubicBezTo>
                    <a:cubicBezTo>
                      <a:pt x="616" y="55"/>
                      <a:pt x="616" y="56"/>
                      <a:pt x="614" y="56"/>
                    </a:cubicBezTo>
                    <a:cubicBezTo>
                      <a:pt x="612" y="56"/>
                      <a:pt x="611" y="57"/>
                      <a:pt x="609" y="56"/>
                    </a:cubicBezTo>
                    <a:cubicBezTo>
                      <a:pt x="608" y="56"/>
                      <a:pt x="607" y="56"/>
                      <a:pt x="607" y="55"/>
                    </a:cubicBezTo>
                    <a:cubicBezTo>
                      <a:pt x="607" y="54"/>
                      <a:pt x="607" y="53"/>
                      <a:pt x="608" y="53"/>
                    </a:cubicBezTo>
                    <a:cubicBezTo>
                      <a:pt x="608" y="52"/>
                      <a:pt x="609" y="53"/>
                      <a:pt x="610" y="53"/>
                    </a:cubicBezTo>
                    <a:cubicBezTo>
                      <a:pt x="612" y="53"/>
                      <a:pt x="613" y="53"/>
                      <a:pt x="614" y="53"/>
                    </a:cubicBezTo>
                    <a:cubicBezTo>
                      <a:pt x="615" y="52"/>
                      <a:pt x="616" y="52"/>
                      <a:pt x="616" y="51"/>
                    </a:cubicBezTo>
                    <a:cubicBezTo>
                      <a:pt x="616" y="49"/>
                      <a:pt x="614" y="50"/>
                      <a:pt x="612" y="50"/>
                    </a:cubicBezTo>
                    <a:cubicBezTo>
                      <a:pt x="611" y="50"/>
                      <a:pt x="610" y="51"/>
                      <a:pt x="609" y="51"/>
                    </a:cubicBezTo>
                    <a:cubicBezTo>
                      <a:pt x="608" y="51"/>
                      <a:pt x="608" y="50"/>
                      <a:pt x="607" y="50"/>
                    </a:cubicBezTo>
                    <a:cubicBezTo>
                      <a:pt x="605" y="50"/>
                      <a:pt x="604" y="50"/>
                      <a:pt x="603" y="51"/>
                    </a:cubicBezTo>
                    <a:cubicBezTo>
                      <a:pt x="603" y="51"/>
                      <a:pt x="603" y="52"/>
                      <a:pt x="602" y="52"/>
                    </a:cubicBezTo>
                    <a:cubicBezTo>
                      <a:pt x="601" y="53"/>
                      <a:pt x="601" y="51"/>
                      <a:pt x="600" y="51"/>
                    </a:cubicBezTo>
                    <a:cubicBezTo>
                      <a:pt x="598" y="51"/>
                      <a:pt x="596" y="54"/>
                      <a:pt x="595" y="53"/>
                    </a:cubicBezTo>
                    <a:cubicBezTo>
                      <a:pt x="595" y="52"/>
                      <a:pt x="595" y="51"/>
                      <a:pt x="596" y="50"/>
                    </a:cubicBezTo>
                    <a:cubicBezTo>
                      <a:pt x="597" y="49"/>
                      <a:pt x="597" y="49"/>
                      <a:pt x="598" y="49"/>
                    </a:cubicBezTo>
                    <a:close/>
                    <a:moveTo>
                      <a:pt x="654" y="28"/>
                    </a:moveTo>
                    <a:cubicBezTo>
                      <a:pt x="655" y="28"/>
                      <a:pt x="656" y="28"/>
                      <a:pt x="657" y="27"/>
                    </a:cubicBezTo>
                    <a:cubicBezTo>
                      <a:pt x="657" y="26"/>
                      <a:pt x="657" y="26"/>
                      <a:pt x="658" y="26"/>
                    </a:cubicBezTo>
                    <a:cubicBezTo>
                      <a:pt x="660" y="25"/>
                      <a:pt x="661" y="26"/>
                      <a:pt x="662" y="26"/>
                    </a:cubicBezTo>
                    <a:cubicBezTo>
                      <a:pt x="664" y="26"/>
                      <a:pt x="664" y="26"/>
                      <a:pt x="666" y="26"/>
                    </a:cubicBezTo>
                    <a:cubicBezTo>
                      <a:pt x="667" y="26"/>
                      <a:pt x="668" y="26"/>
                      <a:pt x="669" y="26"/>
                    </a:cubicBezTo>
                    <a:cubicBezTo>
                      <a:pt x="670" y="27"/>
                      <a:pt x="670" y="28"/>
                      <a:pt x="669" y="29"/>
                    </a:cubicBezTo>
                    <a:cubicBezTo>
                      <a:pt x="669" y="30"/>
                      <a:pt x="668" y="30"/>
                      <a:pt x="667" y="30"/>
                    </a:cubicBezTo>
                    <a:cubicBezTo>
                      <a:pt x="666" y="31"/>
                      <a:pt x="665" y="30"/>
                      <a:pt x="663" y="30"/>
                    </a:cubicBezTo>
                    <a:cubicBezTo>
                      <a:pt x="662" y="30"/>
                      <a:pt x="662" y="29"/>
                      <a:pt x="661" y="29"/>
                    </a:cubicBezTo>
                    <a:cubicBezTo>
                      <a:pt x="659" y="29"/>
                      <a:pt x="659" y="29"/>
                      <a:pt x="657" y="30"/>
                    </a:cubicBezTo>
                    <a:cubicBezTo>
                      <a:pt x="657" y="30"/>
                      <a:pt x="656" y="31"/>
                      <a:pt x="656" y="31"/>
                    </a:cubicBezTo>
                    <a:cubicBezTo>
                      <a:pt x="655" y="31"/>
                      <a:pt x="654" y="29"/>
                      <a:pt x="654" y="28"/>
                    </a:cubicBezTo>
                    <a:close/>
                    <a:moveTo>
                      <a:pt x="638" y="35"/>
                    </a:moveTo>
                    <a:cubicBezTo>
                      <a:pt x="638" y="34"/>
                      <a:pt x="637" y="34"/>
                      <a:pt x="638" y="33"/>
                    </a:cubicBezTo>
                    <a:cubicBezTo>
                      <a:pt x="638" y="32"/>
                      <a:pt x="638" y="32"/>
                      <a:pt x="639" y="31"/>
                    </a:cubicBezTo>
                    <a:cubicBezTo>
                      <a:pt x="640" y="31"/>
                      <a:pt x="641" y="31"/>
                      <a:pt x="642" y="31"/>
                    </a:cubicBezTo>
                    <a:cubicBezTo>
                      <a:pt x="644" y="31"/>
                      <a:pt x="647" y="29"/>
                      <a:pt x="647" y="31"/>
                    </a:cubicBezTo>
                    <a:cubicBezTo>
                      <a:pt x="647" y="32"/>
                      <a:pt x="646" y="32"/>
                      <a:pt x="645" y="33"/>
                    </a:cubicBezTo>
                    <a:cubicBezTo>
                      <a:pt x="644" y="34"/>
                      <a:pt x="644" y="34"/>
                      <a:pt x="642" y="34"/>
                    </a:cubicBezTo>
                    <a:cubicBezTo>
                      <a:pt x="642" y="34"/>
                      <a:pt x="642" y="34"/>
                      <a:pt x="641" y="34"/>
                    </a:cubicBezTo>
                    <a:cubicBezTo>
                      <a:pt x="640" y="35"/>
                      <a:pt x="639" y="35"/>
                      <a:pt x="638" y="35"/>
                    </a:cubicBezTo>
                    <a:close/>
                    <a:moveTo>
                      <a:pt x="595" y="94"/>
                    </a:moveTo>
                    <a:cubicBezTo>
                      <a:pt x="593" y="94"/>
                      <a:pt x="592" y="94"/>
                      <a:pt x="590" y="94"/>
                    </a:cubicBezTo>
                    <a:cubicBezTo>
                      <a:pt x="588" y="95"/>
                      <a:pt x="587" y="95"/>
                      <a:pt x="586" y="96"/>
                    </a:cubicBezTo>
                    <a:cubicBezTo>
                      <a:pt x="584" y="96"/>
                      <a:pt x="583" y="96"/>
                      <a:pt x="582" y="96"/>
                    </a:cubicBezTo>
                    <a:cubicBezTo>
                      <a:pt x="580" y="97"/>
                      <a:pt x="579" y="97"/>
                      <a:pt x="578" y="97"/>
                    </a:cubicBezTo>
                    <a:cubicBezTo>
                      <a:pt x="576" y="98"/>
                      <a:pt x="576" y="98"/>
                      <a:pt x="574" y="98"/>
                    </a:cubicBezTo>
                    <a:cubicBezTo>
                      <a:pt x="573" y="99"/>
                      <a:pt x="572" y="99"/>
                      <a:pt x="571" y="98"/>
                    </a:cubicBezTo>
                    <a:cubicBezTo>
                      <a:pt x="569" y="98"/>
                      <a:pt x="569" y="99"/>
                      <a:pt x="567" y="98"/>
                    </a:cubicBezTo>
                    <a:cubicBezTo>
                      <a:pt x="566" y="98"/>
                      <a:pt x="565" y="98"/>
                      <a:pt x="565" y="96"/>
                    </a:cubicBezTo>
                    <a:cubicBezTo>
                      <a:pt x="565" y="95"/>
                      <a:pt x="567" y="96"/>
                      <a:pt x="567" y="95"/>
                    </a:cubicBezTo>
                    <a:cubicBezTo>
                      <a:pt x="568" y="94"/>
                      <a:pt x="569" y="93"/>
                      <a:pt x="568" y="92"/>
                    </a:cubicBezTo>
                    <a:cubicBezTo>
                      <a:pt x="567" y="91"/>
                      <a:pt x="566" y="91"/>
                      <a:pt x="565" y="91"/>
                    </a:cubicBezTo>
                    <a:cubicBezTo>
                      <a:pt x="564" y="91"/>
                      <a:pt x="563" y="92"/>
                      <a:pt x="561" y="92"/>
                    </a:cubicBezTo>
                    <a:cubicBezTo>
                      <a:pt x="560" y="92"/>
                      <a:pt x="559" y="92"/>
                      <a:pt x="557" y="92"/>
                    </a:cubicBezTo>
                    <a:cubicBezTo>
                      <a:pt x="556" y="92"/>
                      <a:pt x="555" y="92"/>
                      <a:pt x="554" y="91"/>
                    </a:cubicBezTo>
                    <a:cubicBezTo>
                      <a:pt x="553" y="91"/>
                      <a:pt x="552" y="90"/>
                      <a:pt x="552" y="89"/>
                    </a:cubicBezTo>
                    <a:cubicBezTo>
                      <a:pt x="552" y="88"/>
                      <a:pt x="553" y="88"/>
                      <a:pt x="553" y="87"/>
                    </a:cubicBezTo>
                    <a:cubicBezTo>
                      <a:pt x="554" y="87"/>
                      <a:pt x="555" y="87"/>
                      <a:pt x="556" y="87"/>
                    </a:cubicBezTo>
                    <a:cubicBezTo>
                      <a:pt x="558" y="87"/>
                      <a:pt x="558" y="87"/>
                      <a:pt x="560" y="87"/>
                    </a:cubicBezTo>
                    <a:cubicBezTo>
                      <a:pt x="562" y="87"/>
                      <a:pt x="563" y="87"/>
                      <a:pt x="566" y="86"/>
                    </a:cubicBezTo>
                    <a:cubicBezTo>
                      <a:pt x="568" y="86"/>
                      <a:pt x="569" y="86"/>
                      <a:pt x="571" y="86"/>
                    </a:cubicBezTo>
                    <a:cubicBezTo>
                      <a:pt x="573" y="86"/>
                      <a:pt x="575" y="86"/>
                      <a:pt x="576" y="86"/>
                    </a:cubicBezTo>
                    <a:cubicBezTo>
                      <a:pt x="578" y="87"/>
                      <a:pt x="579" y="87"/>
                      <a:pt x="581" y="87"/>
                    </a:cubicBezTo>
                    <a:cubicBezTo>
                      <a:pt x="582" y="87"/>
                      <a:pt x="583" y="87"/>
                      <a:pt x="584" y="86"/>
                    </a:cubicBezTo>
                    <a:cubicBezTo>
                      <a:pt x="584" y="85"/>
                      <a:pt x="584" y="85"/>
                      <a:pt x="584" y="84"/>
                    </a:cubicBezTo>
                    <a:cubicBezTo>
                      <a:pt x="584" y="83"/>
                      <a:pt x="583" y="83"/>
                      <a:pt x="581" y="82"/>
                    </a:cubicBezTo>
                    <a:cubicBezTo>
                      <a:pt x="580" y="82"/>
                      <a:pt x="580" y="82"/>
                      <a:pt x="578" y="82"/>
                    </a:cubicBezTo>
                    <a:cubicBezTo>
                      <a:pt x="577" y="82"/>
                      <a:pt x="576" y="83"/>
                      <a:pt x="574" y="83"/>
                    </a:cubicBezTo>
                    <a:cubicBezTo>
                      <a:pt x="573" y="83"/>
                      <a:pt x="573" y="83"/>
                      <a:pt x="571" y="83"/>
                    </a:cubicBezTo>
                    <a:cubicBezTo>
                      <a:pt x="570" y="83"/>
                      <a:pt x="569" y="83"/>
                      <a:pt x="567" y="83"/>
                    </a:cubicBezTo>
                    <a:cubicBezTo>
                      <a:pt x="566" y="83"/>
                      <a:pt x="566" y="83"/>
                      <a:pt x="565" y="83"/>
                    </a:cubicBezTo>
                    <a:cubicBezTo>
                      <a:pt x="564" y="83"/>
                      <a:pt x="563" y="83"/>
                      <a:pt x="562" y="83"/>
                    </a:cubicBezTo>
                    <a:cubicBezTo>
                      <a:pt x="561" y="83"/>
                      <a:pt x="560" y="84"/>
                      <a:pt x="559" y="84"/>
                    </a:cubicBezTo>
                    <a:cubicBezTo>
                      <a:pt x="558" y="84"/>
                      <a:pt x="557" y="84"/>
                      <a:pt x="556" y="83"/>
                    </a:cubicBezTo>
                    <a:cubicBezTo>
                      <a:pt x="555" y="83"/>
                      <a:pt x="555" y="82"/>
                      <a:pt x="555" y="81"/>
                    </a:cubicBezTo>
                    <a:cubicBezTo>
                      <a:pt x="556" y="80"/>
                      <a:pt x="557" y="80"/>
                      <a:pt x="558" y="80"/>
                    </a:cubicBezTo>
                    <a:cubicBezTo>
                      <a:pt x="559" y="80"/>
                      <a:pt x="560" y="80"/>
                      <a:pt x="561" y="79"/>
                    </a:cubicBezTo>
                    <a:cubicBezTo>
                      <a:pt x="562" y="79"/>
                      <a:pt x="563" y="80"/>
                      <a:pt x="564" y="80"/>
                    </a:cubicBezTo>
                    <a:cubicBezTo>
                      <a:pt x="565" y="80"/>
                      <a:pt x="566" y="81"/>
                      <a:pt x="566" y="80"/>
                    </a:cubicBezTo>
                    <a:cubicBezTo>
                      <a:pt x="567" y="79"/>
                      <a:pt x="566" y="78"/>
                      <a:pt x="566" y="78"/>
                    </a:cubicBezTo>
                    <a:cubicBezTo>
                      <a:pt x="565" y="77"/>
                      <a:pt x="564" y="77"/>
                      <a:pt x="562" y="76"/>
                    </a:cubicBezTo>
                    <a:cubicBezTo>
                      <a:pt x="561" y="76"/>
                      <a:pt x="560" y="77"/>
                      <a:pt x="559" y="76"/>
                    </a:cubicBezTo>
                    <a:cubicBezTo>
                      <a:pt x="559" y="75"/>
                      <a:pt x="560" y="74"/>
                      <a:pt x="560" y="74"/>
                    </a:cubicBezTo>
                    <a:cubicBezTo>
                      <a:pt x="561" y="73"/>
                      <a:pt x="562" y="73"/>
                      <a:pt x="563" y="73"/>
                    </a:cubicBezTo>
                    <a:cubicBezTo>
                      <a:pt x="565" y="72"/>
                      <a:pt x="565" y="72"/>
                      <a:pt x="567" y="71"/>
                    </a:cubicBezTo>
                    <a:cubicBezTo>
                      <a:pt x="568" y="70"/>
                      <a:pt x="569" y="70"/>
                      <a:pt x="570" y="70"/>
                    </a:cubicBezTo>
                    <a:cubicBezTo>
                      <a:pt x="572" y="69"/>
                      <a:pt x="573" y="69"/>
                      <a:pt x="574" y="69"/>
                    </a:cubicBezTo>
                    <a:cubicBezTo>
                      <a:pt x="576" y="68"/>
                      <a:pt x="578" y="68"/>
                      <a:pt x="580" y="67"/>
                    </a:cubicBezTo>
                    <a:cubicBezTo>
                      <a:pt x="582" y="67"/>
                      <a:pt x="583" y="67"/>
                      <a:pt x="585" y="67"/>
                    </a:cubicBezTo>
                    <a:cubicBezTo>
                      <a:pt x="586" y="66"/>
                      <a:pt x="587" y="66"/>
                      <a:pt x="589" y="65"/>
                    </a:cubicBezTo>
                    <a:cubicBezTo>
                      <a:pt x="590" y="65"/>
                      <a:pt x="591" y="64"/>
                      <a:pt x="593" y="64"/>
                    </a:cubicBezTo>
                    <a:cubicBezTo>
                      <a:pt x="593" y="64"/>
                      <a:pt x="594" y="64"/>
                      <a:pt x="594" y="65"/>
                    </a:cubicBezTo>
                    <a:cubicBezTo>
                      <a:pt x="595" y="66"/>
                      <a:pt x="590" y="68"/>
                      <a:pt x="592" y="69"/>
                    </a:cubicBezTo>
                    <a:cubicBezTo>
                      <a:pt x="593" y="69"/>
                      <a:pt x="594" y="69"/>
                      <a:pt x="595" y="68"/>
                    </a:cubicBezTo>
                    <a:cubicBezTo>
                      <a:pt x="596" y="68"/>
                      <a:pt x="596" y="68"/>
                      <a:pt x="597" y="67"/>
                    </a:cubicBezTo>
                    <a:cubicBezTo>
                      <a:pt x="598" y="67"/>
                      <a:pt x="598" y="66"/>
                      <a:pt x="600" y="66"/>
                    </a:cubicBezTo>
                    <a:cubicBezTo>
                      <a:pt x="600" y="66"/>
                      <a:pt x="601" y="66"/>
                      <a:pt x="602" y="66"/>
                    </a:cubicBezTo>
                    <a:cubicBezTo>
                      <a:pt x="602" y="66"/>
                      <a:pt x="603" y="66"/>
                      <a:pt x="604" y="67"/>
                    </a:cubicBezTo>
                    <a:cubicBezTo>
                      <a:pt x="604" y="67"/>
                      <a:pt x="604" y="68"/>
                      <a:pt x="605" y="68"/>
                    </a:cubicBezTo>
                    <a:cubicBezTo>
                      <a:pt x="605" y="69"/>
                      <a:pt x="606" y="68"/>
                      <a:pt x="608" y="68"/>
                    </a:cubicBezTo>
                    <a:cubicBezTo>
                      <a:pt x="609" y="68"/>
                      <a:pt x="610" y="69"/>
                      <a:pt x="611" y="68"/>
                    </a:cubicBezTo>
                    <a:cubicBezTo>
                      <a:pt x="612" y="68"/>
                      <a:pt x="612" y="67"/>
                      <a:pt x="613" y="67"/>
                    </a:cubicBezTo>
                    <a:cubicBezTo>
                      <a:pt x="613" y="66"/>
                      <a:pt x="614" y="66"/>
                      <a:pt x="614" y="66"/>
                    </a:cubicBezTo>
                    <a:cubicBezTo>
                      <a:pt x="616" y="66"/>
                      <a:pt x="616" y="66"/>
                      <a:pt x="617" y="67"/>
                    </a:cubicBezTo>
                    <a:cubicBezTo>
                      <a:pt x="618" y="68"/>
                      <a:pt x="619" y="68"/>
                      <a:pt x="619" y="69"/>
                    </a:cubicBezTo>
                    <a:cubicBezTo>
                      <a:pt x="620" y="70"/>
                      <a:pt x="619" y="70"/>
                      <a:pt x="619" y="71"/>
                    </a:cubicBezTo>
                    <a:cubicBezTo>
                      <a:pt x="618" y="73"/>
                      <a:pt x="616" y="73"/>
                      <a:pt x="617" y="74"/>
                    </a:cubicBezTo>
                    <a:cubicBezTo>
                      <a:pt x="617" y="75"/>
                      <a:pt x="618" y="75"/>
                      <a:pt x="619" y="75"/>
                    </a:cubicBezTo>
                    <a:cubicBezTo>
                      <a:pt x="621" y="75"/>
                      <a:pt x="621" y="75"/>
                      <a:pt x="622" y="74"/>
                    </a:cubicBezTo>
                    <a:cubicBezTo>
                      <a:pt x="623" y="73"/>
                      <a:pt x="623" y="72"/>
                      <a:pt x="624" y="71"/>
                    </a:cubicBezTo>
                    <a:cubicBezTo>
                      <a:pt x="624" y="70"/>
                      <a:pt x="623" y="69"/>
                      <a:pt x="624" y="69"/>
                    </a:cubicBezTo>
                    <a:cubicBezTo>
                      <a:pt x="624" y="68"/>
                      <a:pt x="625" y="68"/>
                      <a:pt x="625" y="67"/>
                    </a:cubicBezTo>
                    <a:cubicBezTo>
                      <a:pt x="626" y="66"/>
                      <a:pt x="626" y="66"/>
                      <a:pt x="627" y="65"/>
                    </a:cubicBezTo>
                    <a:cubicBezTo>
                      <a:pt x="627" y="64"/>
                      <a:pt x="628" y="64"/>
                      <a:pt x="628" y="64"/>
                    </a:cubicBezTo>
                    <a:cubicBezTo>
                      <a:pt x="629" y="64"/>
                      <a:pt x="630" y="64"/>
                      <a:pt x="631" y="64"/>
                    </a:cubicBezTo>
                    <a:cubicBezTo>
                      <a:pt x="633" y="64"/>
                      <a:pt x="634" y="64"/>
                      <a:pt x="635" y="64"/>
                    </a:cubicBezTo>
                    <a:cubicBezTo>
                      <a:pt x="636" y="65"/>
                      <a:pt x="637" y="65"/>
                      <a:pt x="637" y="66"/>
                    </a:cubicBezTo>
                    <a:cubicBezTo>
                      <a:pt x="637" y="67"/>
                      <a:pt x="637" y="67"/>
                      <a:pt x="637" y="68"/>
                    </a:cubicBezTo>
                    <a:cubicBezTo>
                      <a:pt x="637" y="69"/>
                      <a:pt x="637" y="69"/>
                      <a:pt x="637" y="70"/>
                    </a:cubicBezTo>
                    <a:cubicBezTo>
                      <a:pt x="636" y="71"/>
                      <a:pt x="636" y="72"/>
                      <a:pt x="636" y="73"/>
                    </a:cubicBezTo>
                    <a:cubicBezTo>
                      <a:pt x="636" y="74"/>
                      <a:pt x="636" y="75"/>
                      <a:pt x="636" y="76"/>
                    </a:cubicBezTo>
                    <a:cubicBezTo>
                      <a:pt x="635" y="77"/>
                      <a:pt x="634" y="76"/>
                      <a:pt x="633" y="77"/>
                    </a:cubicBezTo>
                    <a:cubicBezTo>
                      <a:pt x="633" y="78"/>
                      <a:pt x="632" y="78"/>
                      <a:pt x="632" y="79"/>
                    </a:cubicBezTo>
                    <a:cubicBezTo>
                      <a:pt x="632" y="81"/>
                      <a:pt x="632" y="82"/>
                      <a:pt x="633" y="83"/>
                    </a:cubicBezTo>
                    <a:cubicBezTo>
                      <a:pt x="634" y="83"/>
                      <a:pt x="634" y="82"/>
                      <a:pt x="635" y="82"/>
                    </a:cubicBezTo>
                    <a:cubicBezTo>
                      <a:pt x="637" y="82"/>
                      <a:pt x="637" y="83"/>
                      <a:pt x="638" y="84"/>
                    </a:cubicBezTo>
                    <a:cubicBezTo>
                      <a:pt x="640" y="85"/>
                      <a:pt x="640" y="85"/>
                      <a:pt x="642" y="86"/>
                    </a:cubicBezTo>
                    <a:cubicBezTo>
                      <a:pt x="643" y="86"/>
                      <a:pt x="643" y="86"/>
                      <a:pt x="644" y="86"/>
                    </a:cubicBezTo>
                    <a:cubicBezTo>
                      <a:pt x="644" y="87"/>
                      <a:pt x="644" y="88"/>
                      <a:pt x="643" y="89"/>
                    </a:cubicBezTo>
                    <a:cubicBezTo>
                      <a:pt x="642" y="89"/>
                      <a:pt x="641" y="88"/>
                      <a:pt x="640" y="89"/>
                    </a:cubicBezTo>
                    <a:cubicBezTo>
                      <a:pt x="639" y="89"/>
                      <a:pt x="639" y="89"/>
                      <a:pt x="638" y="89"/>
                    </a:cubicBezTo>
                    <a:cubicBezTo>
                      <a:pt x="637" y="89"/>
                      <a:pt x="636" y="88"/>
                      <a:pt x="635" y="88"/>
                    </a:cubicBezTo>
                    <a:cubicBezTo>
                      <a:pt x="634" y="88"/>
                      <a:pt x="634" y="89"/>
                      <a:pt x="633" y="90"/>
                    </a:cubicBezTo>
                    <a:cubicBezTo>
                      <a:pt x="633" y="90"/>
                      <a:pt x="632" y="90"/>
                      <a:pt x="632" y="91"/>
                    </a:cubicBezTo>
                    <a:cubicBezTo>
                      <a:pt x="632" y="92"/>
                      <a:pt x="633" y="92"/>
                      <a:pt x="633" y="93"/>
                    </a:cubicBezTo>
                    <a:cubicBezTo>
                      <a:pt x="633" y="95"/>
                      <a:pt x="631" y="94"/>
                      <a:pt x="629" y="94"/>
                    </a:cubicBezTo>
                    <a:cubicBezTo>
                      <a:pt x="627" y="95"/>
                      <a:pt x="626" y="95"/>
                      <a:pt x="624" y="95"/>
                    </a:cubicBezTo>
                    <a:cubicBezTo>
                      <a:pt x="622" y="95"/>
                      <a:pt x="621" y="95"/>
                      <a:pt x="619" y="95"/>
                    </a:cubicBezTo>
                    <a:cubicBezTo>
                      <a:pt x="617" y="95"/>
                      <a:pt x="616" y="96"/>
                      <a:pt x="614" y="95"/>
                    </a:cubicBezTo>
                    <a:cubicBezTo>
                      <a:pt x="613" y="94"/>
                      <a:pt x="613" y="94"/>
                      <a:pt x="612" y="93"/>
                    </a:cubicBezTo>
                    <a:cubicBezTo>
                      <a:pt x="611" y="92"/>
                      <a:pt x="610" y="91"/>
                      <a:pt x="608" y="91"/>
                    </a:cubicBezTo>
                    <a:cubicBezTo>
                      <a:pt x="607" y="91"/>
                      <a:pt x="607" y="92"/>
                      <a:pt x="606" y="93"/>
                    </a:cubicBezTo>
                    <a:cubicBezTo>
                      <a:pt x="604" y="93"/>
                      <a:pt x="604" y="93"/>
                      <a:pt x="602" y="94"/>
                    </a:cubicBezTo>
                    <a:cubicBezTo>
                      <a:pt x="601" y="94"/>
                      <a:pt x="600" y="94"/>
                      <a:pt x="599" y="94"/>
                    </a:cubicBezTo>
                    <a:cubicBezTo>
                      <a:pt x="597" y="94"/>
                      <a:pt x="596" y="94"/>
                      <a:pt x="595" y="94"/>
                    </a:cubicBezTo>
                    <a:close/>
                    <a:moveTo>
                      <a:pt x="590" y="62"/>
                    </a:moveTo>
                    <a:cubicBezTo>
                      <a:pt x="590" y="62"/>
                      <a:pt x="591" y="62"/>
                      <a:pt x="591" y="61"/>
                    </a:cubicBezTo>
                    <a:cubicBezTo>
                      <a:pt x="591" y="61"/>
                      <a:pt x="591" y="61"/>
                      <a:pt x="591" y="60"/>
                    </a:cubicBezTo>
                    <a:cubicBezTo>
                      <a:pt x="591" y="59"/>
                      <a:pt x="590" y="59"/>
                      <a:pt x="589" y="58"/>
                    </a:cubicBezTo>
                    <a:cubicBezTo>
                      <a:pt x="588" y="58"/>
                      <a:pt x="587" y="57"/>
                      <a:pt x="586" y="57"/>
                    </a:cubicBezTo>
                    <a:cubicBezTo>
                      <a:pt x="585" y="56"/>
                      <a:pt x="585" y="56"/>
                      <a:pt x="583" y="56"/>
                    </a:cubicBezTo>
                    <a:cubicBezTo>
                      <a:pt x="582" y="56"/>
                      <a:pt x="581" y="57"/>
                      <a:pt x="580" y="57"/>
                    </a:cubicBezTo>
                    <a:cubicBezTo>
                      <a:pt x="578" y="58"/>
                      <a:pt x="577" y="58"/>
                      <a:pt x="576" y="58"/>
                    </a:cubicBezTo>
                    <a:cubicBezTo>
                      <a:pt x="574" y="58"/>
                      <a:pt x="574" y="58"/>
                      <a:pt x="572" y="57"/>
                    </a:cubicBezTo>
                    <a:cubicBezTo>
                      <a:pt x="571" y="57"/>
                      <a:pt x="571" y="56"/>
                      <a:pt x="570" y="55"/>
                    </a:cubicBezTo>
                    <a:cubicBezTo>
                      <a:pt x="569" y="55"/>
                      <a:pt x="568" y="55"/>
                      <a:pt x="567" y="55"/>
                    </a:cubicBezTo>
                    <a:cubicBezTo>
                      <a:pt x="565" y="55"/>
                      <a:pt x="564" y="55"/>
                      <a:pt x="562" y="55"/>
                    </a:cubicBezTo>
                    <a:cubicBezTo>
                      <a:pt x="559" y="55"/>
                      <a:pt x="558" y="55"/>
                      <a:pt x="556" y="55"/>
                    </a:cubicBezTo>
                    <a:cubicBezTo>
                      <a:pt x="554" y="55"/>
                      <a:pt x="553" y="55"/>
                      <a:pt x="552" y="55"/>
                    </a:cubicBezTo>
                    <a:cubicBezTo>
                      <a:pt x="552" y="56"/>
                      <a:pt x="551" y="56"/>
                      <a:pt x="551" y="57"/>
                    </a:cubicBezTo>
                    <a:cubicBezTo>
                      <a:pt x="550" y="58"/>
                      <a:pt x="551" y="60"/>
                      <a:pt x="550" y="61"/>
                    </a:cubicBezTo>
                    <a:cubicBezTo>
                      <a:pt x="549" y="62"/>
                      <a:pt x="548" y="62"/>
                      <a:pt x="548" y="62"/>
                    </a:cubicBezTo>
                    <a:cubicBezTo>
                      <a:pt x="546" y="62"/>
                      <a:pt x="546" y="62"/>
                      <a:pt x="545" y="63"/>
                    </a:cubicBezTo>
                    <a:cubicBezTo>
                      <a:pt x="543" y="64"/>
                      <a:pt x="542" y="64"/>
                      <a:pt x="540" y="65"/>
                    </a:cubicBezTo>
                    <a:cubicBezTo>
                      <a:pt x="539" y="66"/>
                      <a:pt x="538" y="66"/>
                      <a:pt x="537" y="67"/>
                    </a:cubicBezTo>
                    <a:cubicBezTo>
                      <a:pt x="535" y="68"/>
                      <a:pt x="535" y="68"/>
                      <a:pt x="533" y="69"/>
                    </a:cubicBezTo>
                    <a:cubicBezTo>
                      <a:pt x="532" y="70"/>
                      <a:pt x="531" y="70"/>
                      <a:pt x="530" y="70"/>
                    </a:cubicBezTo>
                    <a:cubicBezTo>
                      <a:pt x="529" y="71"/>
                      <a:pt x="527" y="70"/>
                      <a:pt x="526" y="71"/>
                    </a:cubicBezTo>
                    <a:cubicBezTo>
                      <a:pt x="526" y="72"/>
                      <a:pt x="526" y="73"/>
                      <a:pt x="526" y="73"/>
                    </a:cubicBezTo>
                    <a:cubicBezTo>
                      <a:pt x="527" y="74"/>
                      <a:pt x="528" y="74"/>
                      <a:pt x="529" y="75"/>
                    </a:cubicBezTo>
                    <a:cubicBezTo>
                      <a:pt x="529" y="77"/>
                      <a:pt x="529" y="77"/>
                      <a:pt x="529" y="77"/>
                    </a:cubicBezTo>
                    <a:cubicBezTo>
                      <a:pt x="529" y="78"/>
                      <a:pt x="529" y="78"/>
                      <a:pt x="530" y="79"/>
                    </a:cubicBezTo>
                    <a:cubicBezTo>
                      <a:pt x="531" y="80"/>
                      <a:pt x="533" y="79"/>
                      <a:pt x="534" y="79"/>
                    </a:cubicBezTo>
                    <a:cubicBezTo>
                      <a:pt x="536" y="79"/>
                      <a:pt x="536" y="78"/>
                      <a:pt x="538" y="78"/>
                    </a:cubicBezTo>
                    <a:cubicBezTo>
                      <a:pt x="539" y="78"/>
                      <a:pt x="539" y="77"/>
                      <a:pt x="540" y="77"/>
                    </a:cubicBezTo>
                    <a:cubicBezTo>
                      <a:pt x="542" y="76"/>
                      <a:pt x="543" y="77"/>
                      <a:pt x="544" y="77"/>
                    </a:cubicBezTo>
                    <a:cubicBezTo>
                      <a:pt x="545" y="77"/>
                      <a:pt x="546" y="77"/>
                      <a:pt x="547" y="77"/>
                    </a:cubicBezTo>
                    <a:cubicBezTo>
                      <a:pt x="549" y="76"/>
                      <a:pt x="550" y="75"/>
                      <a:pt x="551" y="73"/>
                    </a:cubicBezTo>
                    <a:cubicBezTo>
                      <a:pt x="552" y="73"/>
                      <a:pt x="553" y="72"/>
                      <a:pt x="554" y="71"/>
                    </a:cubicBezTo>
                    <a:cubicBezTo>
                      <a:pt x="556" y="71"/>
                      <a:pt x="557" y="72"/>
                      <a:pt x="558" y="71"/>
                    </a:cubicBezTo>
                    <a:cubicBezTo>
                      <a:pt x="560" y="71"/>
                      <a:pt x="561" y="70"/>
                      <a:pt x="562" y="69"/>
                    </a:cubicBezTo>
                    <a:cubicBezTo>
                      <a:pt x="563" y="68"/>
                      <a:pt x="564" y="68"/>
                      <a:pt x="565" y="67"/>
                    </a:cubicBezTo>
                    <a:cubicBezTo>
                      <a:pt x="567" y="66"/>
                      <a:pt x="568" y="67"/>
                      <a:pt x="570" y="66"/>
                    </a:cubicBezTo>
                    <a:cubicBezTo>
                      <a:pt x="572" y="66"/>
                      <a:pt x="573" y="66"/>
                      <a:pt x="575" y="65"/>
                    </a:cubicBezTo>
                    <a:cubicBezTo>
                      <a:pt x="577" y="65"/>
                      <a:pt x="577" y="64"/>
                      <a:pt x="579" y="64"/>
                    </a:cubicBezTo>
                    <a:cubicBezTo>
                      <a:pt x="580" y="64"/>
                      <a:pt x="581" y="64"/>
                      <a:pt x="583" y="63"/>
                    </a:cubicBezTo>
                    <a:cubicBezTo>
                      <a:pt x="584" y="63"/>
                      <a:pt x="585" y="63"/>
                      <a:pt x="586" y="63"/>
                    </a:cubicBezTo>
                    <a:cubicBezTo>
                      <a:pt x="588" y="63"/>
                      <a:pt x="589" y="63"/>
                      <a:pt x="590" y="62"/>
                    </a:cubicBezTo>
                    <a:moveTo>
                      <a:pt x="511" y="174"/>
                    </a:moveTo>
                    <a:cubicBezTo>
                      <a:pt x="510" y="172"/>
                      <a:pt x="514" y="172"/>
                      <a:pt x="516" y="171"/>
                    </a:cubicBezTo>
                    <a:cubicBezTo>
                      <a:pt x="516" y="170"/>
                      <a:pt x="517" y="169"/>
                      <a:pt x="518" y="169"/>
                    </a:cubicBezTo>
                    <a:cubicBezTo>
                      <a:pt x="518" y="169"/>
                      <a:pt x="519" y="169"/>
                      <a:pt x="519" y="169"/>
                    </a:cubicBezTo>
                    <a:cubicBezTo>
                      <a:pt x="521" y="169"/>
                      <a:pt x="521" y="169"/>
                      <a:pt x="522" y="169"/>
                    </a:cubicBezTo>
                    <a:cubicBezTo>
                      <a:pt x="523" y="168"/>
                      <a:pt x="523" y="168"/>
                      <a:pt x="524" y="167"/>
                    </a:cubicBezTo>
                    <a:cubicBezTo>
                      <a:pt x="525" y="167"/>
                      <a:pt x="526" y="166"/>
                      <a:pt x="526" y="166"/>
                    </a:cubicBezTo>
                    <a:cubicBezTo>
                      <a:pt x="528" y="166"/>
                      <a:pt x="528" y="166"/>
                      <a:pt x="529" y="167"/>
                    </a:cubicBezTo>
                    <a:cubicBezTo>
                      <a:pt x="531" y="167"/>
                      <a:pt x="533" y="168"/>
                      <a:pt x="532" y="169"/>
                    </a:cubicBezTo>
                    <a:cubicBezTo>
                      <a:pt x="532" y="170"/>
                      <a:pt x="531" y="170"/>
                      <a:pt x="530" y="170"/>
                    </a:cubicBezTo>
                    <a:cubicBezTo>
                      <a:pt x="528" y="170"/>
                      <a:pt x="527" y="170"/>
                      <a:pt x="526" y="170"/>
                    </a:cubicBezTo>
                    <a:cubicBezTo>
                      <a:pt x="525" y="170"/>
                      <a:pt x="524" y="170"/>
                      <a:pt x="523" y="171"/>
                    </a:cubicBezTo>
                    <a:cubicBezTo>
                      <a:pt x="520" y="171"/>
                      <a:pt x="519" y="171"/>
                      <a:pt x="517" y="172"/>
                    </a:cubicBezTo>
                    <a:cubicBezTo>
                      <a:pt x="516" y="173"/>
                      <a:pt x="515" y="174"/>
                      <a:pt x="514" y="174"/>
                    </a:cubicBezTo>
                    <a:cubicBezTo>
                      <a:pt x="513" y="174"/>
                      <a:pt x="512" y="174"/>
                      <a:pt x="511" y="174"/>
                    </a:cubicBezTo>
                    <a:close/>
                    <a:moveTo>
                      <a:pt x="497" y="153"/>
                    </a:moveTo>
                    <a:cubicBezTo>
                      <a:pt x="499" y="153"/>
                      <a:pt x="499" y="153"/>
                      <a:pt x="501" y="152"/>
                    </a:cubicBezTo>
                    <a:cubicBezTo>
                      <a:pt x="502" y="152"/>
                      <a:pt x="502" y="152"/>
                      <a:pt x="503" y="151"/>
                    </a:cubicBezTo>
                    <a:cubicBezTo>
                      <a:pt x="504" y="151"/>
                      <a:pt x="504" y="149"/>
                      <a:pt x="505" y="149"/>
                    </a:cubicBezTo>
                    <a:cubicBezTo>
                      <a:pt x="506" y="149"/>
                      <a:pt x="506" y="150"/>
                      <a:pt x="507" y="150"/>
                    </a:cubicBezTo>
                    <a:cubicBezTo>
                      <a:pt x="509" y="150"/>
                      <a:pt x="509" y="149"/>
                      <a:pt x="510" y="148"/>
                    </a:cubicBezTo>
                    <a:cubicBezTo>
                      <a:pt x="511" y="148"/>
                      <a:pt x="510" y="147"/>
                      <a:pt x="511" y="146"/>
                    </a:cubicBezTo>
                    <a:cubicBezTo>
                      <a:pt x="511" y="145"/>
                      <a:pt x="510" y="144"/>
                      <a:pt x="511" y="144"/>
                    </a:cubicBezTo>
                    <a:cubicBezTo>
                      <a:pt x="512" y="143"/>
                      <a:pt x="513" y="143"/>
                      <a:pt x="514" y="144"/>
                    </a:cubicBezTo>
                    <a:cubicBezTo>
                      <a:pt x="515" y="144"/>
                      <a:pt x="515" y="145"/>
                      <a:pt x="516" y="146"/>
                    </a:cubicBezTo>
                    <a:cubicBezTo>
                      <a:pt x="517" y="146"/>
                      <a:pt x="518" y="146"/>
                      <a:pt x="520" y="146"/>
                    </a:cubicBezTo>
                    <a:cubicBezTo>
                      <a:pt x="521" y="146"/>
                      <a:pt x="522" y="146"/>
                      <a:pt x="523" y="145"/>
                    </a:cubicBezTo>
                    <a:cubicBezTo>
                      <a:pt x="525" y="145"/>
                      <a:pt x="526" y="145"/>
                      <a:pt x="529" y="145"/>
                    </a:cubicBezTo>
                    <a:cubicBezTo>
                      <a:pt x="530" y="144"/>
                      <a:pt x="531" y="144"/>
                      <a:pt x="533" y="143"/>
                    </a:cubicBezTo>
                    <a:cubicBezTo>
                      <a:pt x="534" y="143"/>
                      <a:pt x="534" y="143"/>
                      <a:pt x="535" y="143"/>
                    </a:cubicBezTo>
                    <a:cubicBezTo>
                      <a:pt x="535" y="143"/>
                      <a:pt x="535" y="142"/>
                      <a:pt x="536" y="142"/>
                    </a:cubicBezTo>
                    <a:cubicBezTo>
                      <a:pt x="537" y="141"/>
                      <a:pt x="538" y="141"/>
                      <a:pt x="539" y="141"/>
                    </a:cubicBezTo>
                    <a:cubicBezTo>
                      <a:pt x="540" y="141"/>
                      <a:pt x="541" y="141"/>
                      <a:pt x="542" y="141"/>
                    </a:cubicBezTo>
                    <a:cubicBezTo>
                      <a:pt x="543" y="142"/>
                      <a:pt x="543" y="142"/>
                      <a:pt x="544" y="142"/>
                    </a:cubicBezTo>
                    <a:cubicBezTo>
                      <a:pt x="544" y="143"/>
                      <a:pt x="542" y="144"/>
                      <a:pt x="541" y="144"/>
                    </a:cubicBezTo>
                    <a:cubicBezTo>
                      <a:pt x="540" y="145"/>
                      <a:pt x="539" y="144"/>
                      <a:pt x="537" y="144"/>
                    </a:cubicBezTo>
                    <a:cubicBezTo>
                      <a:pt x="536" y="144"/>
                      <a:pt x="535" y="142"/>
                      <a:pt x="534" y="143"/>
                    </a:cubicBezTo>
                    <a:cubicBezTo>
                      <a:pt x="533" y="144"/>
                      <a:pt x="534" y="144"/>
                      <a:pt x="533" y="145"/>
                    </a:cubicBezTo>
                    <a:cubicBezTo>
                      <a:pt x="533" y="146"/>
                      <a:pt x="531" y="146"/>
                      <a:pt x="530" y="146"/>
                    </a:cubicBezTo>
                    <a:cubicBezTo>
                      <a:pt x="529" y="147"/>
                      <a:pt x="528" y="147"/>
                      <a:pt x="527" y="147"/>
                    </a:cubicBezTo>
                    <a:cubicBezTo>
                      <a:pt x="525" y="148"/>
                      <a:pt x="525" y="148"/>
                      <a:pt x="523" y="148"/>
                    </a:cubicBezTo>
                    <a:cubicBezTo>
                      <a:pt x="522" y="148"/>
                      <a:pt x="521" y="148"/>
                      <a:pt x="521" y="149"/>
                    </a:cubicBezTo>
                    <a:cubicBezTo>
                      <a:pt x="520" y="149"/>
                      <a:pt x="520" y="150"/>
                      <a:pt x="520" y="150"/>
                    </a:cubicBezTo>
                    <a:cubicBezTo>
                      <a:pt x="519" y="152"/>
                      <a:pt x="517" y="152"/>
                      <a:pt x="515" y="152"/>
                    </a:cubicBezTo>
                    <a:cubicBezTo>
                      <a:pt x="514" y="153"/>
                      <a:pt x="512" y="152"/>
                      <a:pt x="512" y="153"/>
                    </a:cubicBezTo>
                    <a:cubicBezTo>
                      <a:pt x="511" y="154"/>
                      <a:pt x="511" y="154"/>
                      <a:pt x="511" y="155"/>
                    </a:cubicBezTo>
                    <a:cubicBezTo>
                      <a:pt x="510" y="155"/>
                      <a:pt x="509" y="154"/>
                      <a:pt x="508" y="154"/>
                    </a:cubicBezTo>
                    <a:cubicBezTo>
                      <a:pt x="507" y="154"/>
                      <a:pt x="506" y="155"/>
                      <a:pt x="505" y="155"/>
                    </a:cubicBezTo>
                    <a:cubicBezTo>
                      <a:pt x="504" y="155"/>
                      <a:pt x="503" y="156"/>
                      <a:pt x="502" y="156"/>
                    </a:cubicBezTo>
                    <a:cubicBezTo>
                      <a:pt x="501" y="157"/>
                      <a:pt x="500" y="156"/>
                      <a:pt x="499" y="156"/>
                    </a:cubicBezTo>
                    <a:cubicBezTo>
                      <a:pt x="498" y="156"/>
                      <a:pt x="497" y="156"/>
                      <a:pt x="497" y="156"/>
                    </a:cubicBezTo>
                    <a:cubicBezTo>
                      <a:pt x="495" y="156"/>
                      <a:pt x="495" y="157"/>
                      <a:pt x="493" y="156"/>
                    </a:cubicBezTo>
                    <a:cubicBezTo>
                      <a:pt x="493" y="156"/>
                      <a:pt x="492" y="156"/>
                      <a:pt x="492" y="155"/>
                    </a:cubicBezTo>
                    <a:cubicBezTo>
                      <a:pt x="492" y="155"/>
                      <a:pt x="492" y="155"/>
                      <a:pt x="492" y="154"/>
                    </a:cubicBezTo>
                    <a:cubicBezTo>
                      <a:pt x="492" y="153"/>
                      <a:pt x="494" y="154"/>
                      <a:pt x="495" y="153"/>
                    </a:cubicBezTo>
                    <a:cubicBezTo>
                      <a:pt x="496" y="153"/>
                      <a:pt x="496" y="153"/>
                      <a:pt x="497" y="153"/>
                    </a:cubicBezTo>
                    <a:close/>
                    <a:moveTo>
                      <a:pt x="485" y="114"/>
                    </a:moveTo>
                    <a:cubicBezTo>
                      <a:pt x="487" y="114"/>
                      <a:pt x="488" y="113"/>
                      <a:pt x="490" y="113"/>
                    </a:cubicBezTo>
                    <a:cubicBezTo>
                      <a:pt x="492" y="113"/>
                      <a:pt x="493" y="113"/>
                      <a:pt x="495" y="112"/>
                    </a:cubicBezTo>
                    <a:cubicBezTo>
                      <a:pt x="498" y="112"/>
                      <a:pt x="499" y="113"/>
                      <a:pt x="501" y="112"/>
                    </a:cubicBezTo>
                    <a:cubicBezTo>
                      <a:pt x="504" y="112"/>
                      <a:pt x="505" y="112"/>
                      <a:pt x="508" y="112"/>
                    </a:cubicBezTo>
                    <a:cubicBezTo>
                      <a:pt x="509" y="111"/>
                      <a:pt x="510" y="111"/>
                      <a:pt x="510" y="111"/>
                    </a:cubicBezTo>
                    <a:cubicBezTo>
                      <a:pt x="512" y="111"/>
                      <a:pt x="512" y="110"/>
                      <a:pt x="513" y="110"/>
                    </a:cubicBezTo>
                    <a:cubicBezTo>
                      <a:pt x="514" y="109"/>
                      <a:pt x="515" y="109"/>
                      <a:pt x="516" y="109"/>
                    </a:cubicBezTo>
                    <a:cubicBezTo>
                      <a:pt x="517" y="109"/>
                      <a:pt x="519" y="108"/>
                      <a:pt x="519" y="110"/>
                    </a:cubicBezTo>
                    <a:cubicBezTo>
                      <a:pt x="520" y="110"/>
                      <a:pt x="520" y="111"/>
                      <a:pt x="519" y="111"/>
                    </a:cubicBezTo>
                    <a:cubicBezTo>
                      <a:pt x="519" y="113"/>
                      <a:pt x="517" y="112"/>
                      <a:pt x="515" y="112"/>
                    </a:cubicBezTo>
                    <a:cubicBezTo>
                      <a:pt x="514" y="112"/>
                      <a:pt x="513" y="111"/>
                      <a:pt x="512" y="112"/>
                    </a:cubicBezTo>
                    <a:cubicBezTo>
                      <a:pt x="512" y="113"/>
                      <a:pt x="512" y="114"/>
                      <a:pt x="513" y="115"/>
                    </a:cubicBezTo>
                    <a:cubicBezTo>
                      <a:pt x="513" y="116"/>
                      <a:pt x="514" y="116"/>
                      <a:pt x="516" y="116"/>
                    </a:cubicBezTo>
                    <a:cubicBezTo>
                      <a:pt x="517" y="116"/>
                      <a:pt x="518" y="115"/>
                      <a:pt x="519" y="115"/>
                    </a:cubicBezTo>
                    <a:cubicBezTo>
                      <a:pt x="521" y="114"/>
                      <a:pt x="522" y="112"/>
                      <a:pt x="523" y="113"/>
                    </a:cubicBezTo>
                    <a:cubicBezTo>
                      <a:pt x="524" y="114"/>
                      <a:pt x="524" y="114"/>
                      <a:pt x="524" y="115"/>
                    </a:cubicBezTo>
                    <a:cubicBezTo>
                      <a:pt x="524" y="116"/>
                      <a:pt x="522" y="116"/>
                      <a:pt x="521" y="116"/>
                    </a:cubicBezTo>
                    <a:cubicBezTo>
                      <a:pt x="520" y="116"/>
                      <a:pt x="519" y="116"/>
                      <a:pt x="518" y="117"/>
                    </a:cubicBezTo>
                    <a:cubicBezTo>
                      <a:pt x="517" y="118"/>
                      <a:pt x="517" y="119"/>
                      <a:pt x="516" y="119"/>
                    </a:cubicBezTo>
                    <a:cubicBezTo>
                      <a:pt x="515" y="120"/>
                      <a:pt x="514" y="119"/>
                      <a:pt x="513" y="119"/>
                    </a:cubicBezTo>
                    <a:cubicBezTo>
                      <a:pt x="511" y="118"/>
                      <a:pt x="510" y="117"/>
                      <a:pt x="509" y="118"/>
                    </a:cubicBezTo>
                    <a:cubicBezTo>
                      <a:pt x="508" y="118"/>
                      <a:pt x="507" y="119"/>
                      <a:pt x="507" y="119"/>
                    </a:cubicBezTo>
                    <a:cubicBezTo>
                      <a:pt x="506" y="120"/>
                      <a:pt x="507" y="121"/>
                      <a:pt x="506" y="122"/>
                    </a:cubicBezTo>
                    <a:cubicBezTo>
                      <a:pt x="505" y="123"/>
                      <a:pt x="504" y="122"/>
                      <a:pt x="503" y="122"/>
                    </a:cubicBezTo>
                    <a:cubicBezTo>
                      <a:pt x="501" y="123"/>
                      <a:pt x="498" y="126"/>
                      <a:pt x="498" y="124"/>
                    </a:cubicBezTo>
                    <a:cubicBezTo>
                      <a:pt x="498" y="123"/>
                      <a:pt x="499" y="123"/>
                      <a:pt x="499" y="122"/>
                    </a:cubicBezTo>
                    <a:cubicBezTo>
                      <a:pt x="500" y="121"/>
                      <a:pt x="503" y="122"/>
                      <a:pt x="503" y="121"/>
                    </a:cubicBezTo>
                    <a:cubicBezTo>
                      <a:pt x="502" y="120"/>
                      <a:pt x="501" y="120"/>
                      <a:pt x="501" y="120"/>
                    </a:cubicBezTo>
                    <a:cubicBezTo>
                      <a:pt x="499" y="119"/>
                      <a:pt x="498" y="120"/>
                      <a:pt x="497" y="120"/>
                    </a:cubicBezTo>
                    <a:cubicBezTo>
                      <a:pt x="495" y="121"/>
                      <a:pt x="495" y="122"/>
                      <a:pt x="493" y="122"/>
                    </a:cubicBezTo>
                    <a:cubicBezTo>
                      <a:pt x="492" y="123"/>
                      <a:pt x="491" y="123"/>
                      <a:pt x="489" y="123"/>
                    </a:cubicBezTo>
                    <a:cubicBezTo>
                      <a:pt x="488" y="123"/>
                      <a:pt x="487" y="123"/>
                      <a:pt x="486" y="123"/>
                    </a:cubicBezTo>
                    <a:cubicBezTo>
                      <a:pt x="486" y="123"/>
                      <a:pt x="488" y="121"/>
                      <a:pt x="489" y="121"/>
                    </a:cubicBezTo>
                    <a:cubicBezTo>
                      <a:pt x="491" y="120"/>
                      <a:pt x="492" y="121"/>
                      <a:pt x="493" y="120"/>
                    </a:cubicBezTo>
                    <a:cubicBezTo>
                      <a:pt x="494" y="120"/>
                      <a:pt x="494" y="119"/>
                      <a:pt x="495" y="118"/>
                    </a:cubicBezTo>
                    <a:cubicBezTo>
                      <a:pt x="497" y="118"/>
                      <a:pt x="497" y="118"/>
                      <a:pt x="498" y="118"/>
                    </a:cubicBezTo>
                    <a:cubicBezTo>
                      <a:pt x="500" y="117"/>
                      <a:pt x="501" y="118"/>
                      <a:pt x="501" y="117"/>
                    </a:cubicBezTo>
                    <a:cubicBezTo>
                      <a:pt x="501" y="116"/>
                      <a:pt x="501" y="116"/>
                      <a:pt x="500" y="115"/>
                    </a:cubicBezTo>
                    <a:cubicBezTo>
                      <a:pt x="499" y="115"/>
                      <a:pt x="499" y="115"/>
                      <a:pt x="498" y="115"/>
                    </a:cubicBezTo>
                    <a:cubicBezTo>
                      <a:pt x="496" y="114"/>
                      <a:pt x="496" y="115"/>
                      <a:pt x="494" y="115"/>
                    </a:cubicBezTo>
                    <a:cubicBezTo>
                      <a:pt x="493" y="115"/>
                      <a:pt x="493" y="116"/>
                      <a:pt x="491" y="116"/>
                    </a:cubicBezTo>
                    <a:cubicBezTo>
                      <a:pt x="490" y="116"/>
                      <a:pt x="489" y="116"/>
                      <a:pt x="487" y="116"/>
                    </a:cubicBezTo>
                    <a:cubicBezTo>
                      <a:pt x="486" y="116"/>
                      <a:pt x="485" y="116"/>
                      <a:pt x="484" y="116"/>
                    </a:cubicBezTo>
                    <a:cubicBezTo>
                      <a:pt x="483" y="116"/>
                      <a:pt x="483" y="118"/>
                      <a:pt x="482" y="118"/>
                    </a:cubicBezTo>
                    <a:cubicBezTo>
                      <a:pt x="481" y="118"/>
                      <a:pt x="480" y="117"/>
                      <a:pt x="481" y="116"/>
                    </a:cubicBezTo>
                    <a:cubicBezTo>
                      <a:pt x="481" y="115"/>
                      <a:pt x="481" y="115"/>
                      <a:pt x="482" y="114"/>
                    </a:cubicBezTo>
                    <a:cubicBezTo>
                      <a:pt x="483" y="114"/>
                      <a:pt x="484" y="114"/>
                      <a:pt x="485" y="114"/>
                    </a:cubicBezTo>
                    <a:close/>
                    <a:moveTo>
                      <a:pt x="459" y="90"/>
                    </a:moveTo>
                    <a:cubicBezTo>
                      <a:pt x="460" y="90"/>
                      <a:pt x="461" y="89"/>
                      <a:pt x="462" y="89"/>
                    </a:cubicBezTo>
                    <a:cubicBezTo>
                      <a:pt x="463" y="89"/>
                      <a:pt x="464" y="89"/>
                      <a:pt x="465" y="89"/>
                    </a:cubicBezTo>
                    <a:cubicBezTo>
                      <a:pt x="467" y="88"/>
                      <a:pt x="468" y="88"/>
                      <a:pt x="470" y="87"/>
                    </a:cubicBezTo>
                    <a:cubicBezTo>
                      <a:pt x="471" y="87"/>
                      <a:pt x="471" y="86"/>
                      <a:pt x="473" y="86"/>
                    </a:cubicBezTo>
                    <a:cubicBezTo>
                      <a:pt x="474" y="86"/>
                      <a:pt x="475" y="87"/>
                      <a:pt x="477" y="86"/>
                    </a:cubicBezTo>
                    <a:cubicBezTo>
                      <a:pt x="478" y="86"/>
                      <a:pt x="479" y="85"/>
                      <a:pt x="480" y="85"/>
                    </a:cubicBezTo>
                    <a:cubicBezTo>
                      <a:pt x="481" y="85"/>
                      <a:pt x="481" y="86"/>
                      <a:pt x="482" y="86"/>
                    </a:cubicBezTo>
                    <a:cubicBezTo>
                      <a:pt x="479" y="88"/>
                      <a:pt x="479" y="88"/>
                      <a:pt x="479" y="88"/>
                    </a:cubicBezTo>
                    <a:cubicBezTo>
                      <a:pt x="478" y="88"/>
                      <a:pt x="477" y="89"/>
                      <a:pt x="476" y="90"/>
                    </a:cubicBezTo>
                    <a:cubicBezTo>
                      <a:pt x="474" y="90"/>
                      <a:pt x="473" y="90"/>
                      <a:pt x="471" y="90"/>
                    </a:cubicBezTo>
                    <a:cubicBezTo>
                      <a:pt x="470" y="90"/>
                      <a:pt x="469" y="90"/>
                      <a:pt x="468" y="90"/>
                    </a:cubicBezTo>
                    <a:cubicBezTo>
                      <a:pt x="467" y="90"/>
                      <a:pt x="466" y="90"/>
                      <a:pt x="465" y="91"/>
                    </a:cubicBezTo>
                    <a:cubicBezTo>
                      <a:pt x="463" y="91"/>
                      <a:pt x="463" y="92"/>
                      <a:pt x="462" y="93"/>
                    </a:cubicBezTo>
                    <a:cubicBezTo>
                      <a:pt x="461" y="93"/>
                      <a:pt x="460" y="94"/>
                      <a:pt x="459" y="94"/>
                    </a:cubicBezTo>
                    <a:cubicBezTo>
                      <a:pt x="458" y="94"/>
                      <a:pt x="456" y="93"/>
                      <a:pt x="456" y="94"/>
                    </a:cubicBezTo>
                    <a:cubicBezTo>
                      <a:pt x="455" y="95"/>
                      <a:pt x="455" y="96"/>
                      <a:pt x="456" y="97"/>
                    </a:cubicBezTo>
                    <a:cubicBezTo>
                      <a:pt x="457" y="98"/>
                      <a:pt x="458" y="99"/>
                      <a:pt x="460" y="98"/>
                    </a:cubicBezTo>
                    <a:cubicBezTo>
                      <a:pt x="461" y="98"/>
                      <a:pt x="461" y="97"/>
                      <a:pt x="462" y="96"/>
                    </a:cubicBezTo>
                    <a:cubicBezTo>
                      <a:pt x="463" y="95"/>
                      <a:pt x="464" y="94"/>
                      <a:pt x="466" y="94"/>
                    </a:cubicBezTo>
                    <a:cubicBezTo>
                      <a:pt x="468" y="94"/>
                      <a:pt x="469" y="94"/>
                      <a:pt x="472" y="94"/>
                    </a:cubicBezTo>
                    <a:cubicBezTo>
                      <a:pt x="473" y="94"/>
                      <a:pt x="474" y="94"/>
                      <a:pt x="475" y="93"/>
                    </a:cubicBezTo>
                    <a:cubicBezTo>
                      <a:pt x="477" y="93"/>
                      <a:pt x="477" y="91"/>
                      <a:pt x="479" y="91"/>
                    </a:cubicBezTo>
                    <a:cubicBezTo>
                      <a:pt x="481" y="90"/>
                      <a:pt x="482" y="90"/>
                      <a:pt x="484" y="90"/>
                    </a:cubicBezTo>
                    <a:cubicBezTo>
                      <a:pt x="486" y="89"/>
                      <a:pt x="486" y="89"/>
                      <a:pt x="488" y="89"/>
                    </a:cubicBezTo>
                    <a:cubicBezTo>
                      <a:pt x="489" y="89"/>
                      <a:pt x="490" y="88"/>
                      <a:pt x="491" y="88"/>
                    </a:cubicBezTo>
                    <a:cubicBezTo>
                      <a:pt x="493" y="87"/>
                      <a:pt x="493" y="87"/>
                      <a:pt x="494" y="86"/>
                    </a:cubicBezTo>
                    <a:cubicBezTo>
                      <a:pt x="496" y="85"/>
                      <a:pt x="496" y="84"/>
                      <a:pt x="498" y="84"/>
                    </a:cubicBezTo>
                    <a:cubicBezTo>
                      <a:pt x="499" y="83"/>
                      <a:pt x="500" y="83"/>
                      <a:pt x="500" y="84"/>
                    </a:cubicBezTo>
                    <a:cubicBezTo>
                      <a:pt x="501" y="85"/>
                      <a:pt x="500" y="86"/>
                      <a:pt x="500" y="87"/>
                    </a:cubicBezTo>
                    <a:cubicBezTo>
                      <a:pt x="500" y="89"/>
                      <a:pt x="500" y="89"/>
                      <a:pt x="500" y="90"/>
                    </a:cubicBezTo>
                    <a:cubicBezTo>
                      <a:pt x="501" y="91"/>
                      <a:pt x="502" y="91"/>
                      <a:pt x="503" y="91"/>
                    </a:cubicBezTo>
                    <a:cubicBezTo>
                      <a:pt x="504" y="91"/>
                      <a:pt x="505" y="91"/>
                      <a:pt x="505" y="90"/>
                    </a:cubicBezTo>
                    <a:cubicBezTo>
                      <a:pt x="506" y="90"/>
                      <a:pt x="507" y="89"/>
                      <a:pt x="507" y="89"/>
                    </a:cubicBezTo>
                    <a:cubicBezTo>
                      <a:pt x="508" y="88"/>
                      <a:pt x="508" y="87"/>
                      <a:pt x="509" y="87"/>
                    </a:cubicBezTo>
                    <a:cubicBezTo>
                      <a:pt x="510" y="86"/>
                      <a:pt x="510" y="86"/>
                      <a:pt x="511" y="87"/>
                    </a:cubicBezTo>
                    <a:cubicBezTo>
                      <a:pt x="512" y="87"/>
                      <a:pt x="512" y="88"/>
                      <a:pt x="512" y="89"/>
                    </a:cubicBezTo>
                    <a:cubicBezTo>
                      <a:pt x="513" y="90"/>
                      <a:pt x="512" y="91"/>
                      <a:pt x="513" y="92"/>
                    </a:cubicBezTo>
                    <a:cubicBezTo>
                      <a:pt x="514" y="93"/>
                      <a:pt x="515" y="91"/>
                      <a:pt x="517" y="90"/>
                    </a:cubicBezTo>
                    <a:cubicBezTo>
                      <a:pt x="518" y="89"/>
                      <a:pt x="519" y="88"/>
                      <a:pt x="521" y="88"/>
                    </a:cubicBezTo>
                    <a:cubicBezTo>
                      <a:pt x="522" y="87"/>
                      <a:pt x="523" y="88"/>
                      <a:pt x="525" y="88"/>
                    </a:cubicBezTo>
                    <a:cubicBezTo>
                      <a:pt x="527" y="88"/>
                      <a:pt x="527" y="88"/>
                      <a:pt x="529" y="89"/>
                    </a:cubicBezTo>
                    <a:cubicBezTo>
                      <a:pt x="530" y="89"/>
                      <a:pt x="531" y="91"/>
                      <a:pt x="533" y="91"/>
                    </a:cubicBezTo>
                    <a:cubicBezTo>
                      <a:pt x="534" y="92"/>
                      <a:pt x="535" y="91"/>
                      <a:pt x="536" y="92"/>
                    </a:cubicBezTo>
                    <a:cubicBezTo>
                      <a:pt x="538" y="92"/>
                      <a:pt x="539" y="92"/>
                      <a:pt x="540" y="92"/>
                    </a:cubicBezTo>
                    <a:cubicBezTo>
                      <a:pt x="542" y="93"/>
                      <a:pt x="543" y="94"/>
                      <a:pt x="545" y="94"/>
                    </a:cubicBezTo>
                    <a:cubicBezTo>
                      <a:pt x="546" y="95"/>
                      <a:pt x="547" y="95"/>
                      <a:pt x="548" y="95"/>
                    </a:cubicBezTo>
                    <a:cubicBezTo>
                      <a:pt x="550" y="95"/>
                      <a:pt x="551" y="95"/>
                      <a:pt x="552" y="95"/>
                    </a:cubicBezTo>
                    <a:cubicBezTo>
                      <a:pt x="554" y="95"/>
                      <a:pt x="555" y="94"/>
                      <a:pt x="557" y="94"/>
                    </a:cubicBezTo>
                    <a:cubicBezTo>
                      <a:pt x="558" y="95"/>
                      <a:pt x="560" y="95"/>
                      <a:pt x="560" y="96"/>
                    </a:cubicBezTo>
                    <a:cubicBezTo>
                      <a:pt x="561" y="97"/>
                      <a:pt x="561" y="98"/>
                      <a:pt x="561" y="99"/>
                    </a:cubicBezTo>
                    <a:cubicBezTo>
                      <a:pt x="560" y="100"/>
                      <a:pt x="559" y="100"/>
                      <a:pt x="558" y="100"/>
                    </a:cubicBezTo>
                    <a:cubicBezTo>
                      <a:pt x="557" y="100"/>
                      <a:pt x="556" y="100"/>
                      <a:pt x="555" y="100"/>
                    </a:cubicBezTo>
                    <a:cubicBezTo>
                      <a:pt x="554" y="100"/>
                      <a:pt x="552" y="99"/>
                      <a:pt x="551" y="100"/>
                    </a:cubicBezTo>
                    <a:cubicBezTo>
                      <a:pt x="550" y="101"/>
                      <a:pt x="550" y="101"/>
                      <a:pt x="550" y="102"/>
                    </a:cubicBezTo>
                    <a:cubicBezTo>
                      <a:pt x="550" y="103"/>
                      <a:pt x="550" y="104"/>
                      <a:pt x="551" y="105"/>
                    </a:cubicBezTo>
                    <a:cubicBezTo>
                      <a:pt x="552" y="105"/>
                      <a:pt x="553" y="104"/>
                      <a:pt x="555" y="104"/>
                    </a:cubicBezTo>
                    <a:cubicBezTo>
                      <a:pt x="557" y="103"/>
                      <a:pt x="558" y="104"/>
                      <a:pt x="560" y="104"/>
                    </a:cubicBezTo>
                    <a:cubicBezTo>
                      <a:pt x="562" y="104"/>
                      <a:pt x="563" y="104"/>
                      <a:pt x="565" y="104"/>
                    </a:cubicBezTo>
                    <a:cubicBezTo>
                      <a:pt x="566" y="104"/>
                      <a:pt x="567" y="104"/>
                      <a:pt x="568" y="104"/>
                    </a:cubicBezTo>
                    <a:cubicBezTo>
                      <a:pt x="570" y="104"/>
                      <a:pt x="572" y="104"/>
                      <a:pt x="574" y="103"/>
                    </a:cubicBezTo>
                    <a:cubicBezTo>
                      <a:pt x="575" y="103"/>
                      <a:pt x="576" y="102"/>
                      <a:pt x="578" y="102"/>
                    </a:cubicBezTo>
                    <a:cubicBezTo>
                      <a:pt x="579" y="102"/>
                      <a:pt x="579" y="102"/>
                      <a:pt x="580" y="103"/>
                    </a:cubicBezTo>
                    <a:cubicBezTo>
                      <a:pt x="581" y="103"/>
                      <a:pt x="582" y="104"/>
                      <a:pt x="583" y="105"/>
                    </a:cubicBezTo>
                    <a:cubicBezTo>
                      <a:pt x="584" y="107"/>
                      <a:pt x="585" y="110"/>
                      <a:pt x="586" y="109"/>
                    </a:cubicBezTo>
                    <a:cubicBezTo>
                      <a:pt x="587" y="108"/>
                      <a:pt x="587" y="107"/>
                      <a:pt x="587" y="107"/>
                    </a:cubicBezTo>
                    <a:cubicBezTo>
                      <a:pt x="588" y="106"/>
                      <a:pt x="588" y="106"/>
                      <a:pt x="589" y="105"/>
                    </a:cubicBezTo>
                    <a:cubicBezTo>
                      <a:pt x="590" y="104"/>
                      <a:pt x="591" y="104"/>
                      <a:pt x="593" y="103"/>
                    </a:cubicBezTo>
                    <a:cubicBezTo>
                      <a:pt x="596" y="101"/>
                      <a:pt x="603" y="103"/>
                      <a:pt x="603" y="101"/>
                    </a:cubicBezTo>
                    <a:cubicBezTo>
                      <a:pt x="603" y="98"/>
                      <a:pt x="596" y="101"/>
                      <a:pt x="591" y="101"/>
                    </a:cubicBezTo>
                    <a:cubicBezTo>
                      <a:pt x="590" y="100"/>
                      <a:pt x="589" y="101"/>
                      <a:pt x="589" y="100"/>
                    </a:cubicBezTo>
                    <a:cubicBezTo>
                      <a:pt x="588" y="100"/>
                      <a:pt x="588" y="100"/>
                      <a:pt x="588" y="99"/>
                    </a:cubicBezTo>
                    <a:cubicBezTo>
                      <a:pt x="589" y="98"/>
                      <a:pt x="590" y="98"/>
                      <a:pt x="590" y="98"/>
                    </a:cubicBezTo>
                    <a:cubicBezTo>
                      <a:pt x="592" y="98"/>
                      <a:pt x="592" y="98"/>
                      <a:pt x="594" y="98"/>
                    </a:cubicBezTo>
                    <a:cubicBezTo>
                      <a:pt x="594" y="97"/>
                      <a:pt x="595" y="97"/>
                      <a:pt x="596" y="97"/>
                    </a:cubicBezTo>
                    <a:cubicBezTo>
                      <a:pt x="597" y="97"/>
                      <a:pt x="598" y="97"/>
                      <a:pt x="599" y="97"/>
                    </a:cubicBezTo>
                    <a:cubicBezTo>
                      <a:pt x="600" y="96"/>
                      <a:pt x="601" y="96"/>
                      <a:pt x="602" y="96"/>
                    </a:cubicBezTo>
                    <a:cubicBezTo>
                      <a:pt x="603" y="95"/>
                      <a:pt x="604" y="95"/>
                      <a:pt x="606" y="95"/>
                    </a:cubicBezTo>
                    <a:cubicBezTo>
                      <a:pt x="607" y="95"/>
                      <a:pt x="608" y="95"/>
                      <a:pt x="609" y="96"/>
                    </a:cubicBezTo>
                    <a:cubicBezTo>
                      <a:pt x="609" y="97"/>
                      <a:pt x="608" y="97"/>
                      <a:pt x="608" y="98"/>
                    </a:cubicBezTo>
                    <a:cubicBezTo>
                      <a:pt x="609" y="99"/>
                      <a:pt x="610" y="99"/>
                      <a:pt x="610" y="100"/>
                    </a:cubicBezTo>
                    <a:cubicBezTo>
                      <a:pt x="611" y="100"/>
                      <a:pt x="611" y="101"/>
                      <a:pt x="612" y="101"/>
                    </a:cubicBezTo>
                    <a:cubicBezTo>
                      <a:pt x="614" y="102"/>
                      <a:pt x="615" y="100"/>
                      <a:pt x="616" y="101"/>
                    </a:cubicBezTo>
                    <a:cubicBezTo>
                      <a:pt x="617" y="101"/>
                      <a:pt x="618" y="102"/>
                      <a:pt x="619" y="103"/>
                    </a:cubicBezTo>
                    <a:cubicBezTo>
                      <a:pt x="620" y="103"/>
                      <a:pt x="620" y="104"/>
                      <a:pt x="621" y="104"/>
                    </a:cubicBezTo>
                    <a:cubicBezTo>
                      <a:pt x="623" y="105"/>
                      <a:pt x="624" y="104"/>
                      <a:pt x="626" y="104"/>
                    </a:cubicBezTo>
                    <a:cubicBezTo>
                      <a:pt x="628" y="104"/>
                      <a:pt x="629" y="103"/>
                      <a:pt x="631" y="103"/>
                    </a:cubicBezTo>
                    <a:cubicBezTo>
                      <a:pt x="632" y="103"/>
                      <a:pt x="632" y="103"/>
                      <a:pt x="634" y="103"/>
                    </a:cubicBezTo>
                    <a:cubicBezTo>
                      <a:pt x="636" y="103"/>
                      <a:pt x="637" y="104"/>
                      <a:pt x="638" y="104"/>
                    </a:cubicBezTo>
                    <a:cubicBezTo>
                      <a:pt x="639" y="104"/>
                      <a:pt x="640" y="105"/>
                      <a:pt x="641" y="104"/>
                    </a:cubicBezTo>
                    <a:cubicBezTo>
                      <a:pt x="642" y="104"/>
                      <a:pt x="642" y="103"/>
                      <a:pt x="642" y="102"/>
                    </a:cubicBezTo>
                    <a:cubicBezTo>
                      <a:pt x="643" y="101"/>
                      <a:pt x="644" y="101"/>
                      <a:pt x="645" y="100"/>
                    </a:cubicBezTo>
                    <a:cubicBezTo>
                      <a:pt x="646" y="99"/>
                      <a:pt x="646" y="99"/>
                      <a:pt x="647" y="98"/>
                    </a:cubicBezTo>
                    <a:cubicBezTo>
                      <a:pt x="649" y="97"/>
                      <a:pt x="650" y="98"/>
                      <a:pt x="652" y="98"/>
                    </a:cubicBezTo>
                    <a:cubicBezTo>
                      <a:pt x="653" y="98"/>
                      <a:pt x="654" y="98"/>
                      <a:pt x="655" y="99"/>
                    </a:cubicBezTo>
                    <a:cubicBezTo>
                      <a:pt x="656" y="99"/>
                      <a:pt x="657" y="99"/>
                      <a:pt x="658" y="100"/>
                    </a:cubicBezTo>
                    <a:cubicBezTo>
                      <a:pt x="658" y="101"/>
                      <a:pt x="656" y="101"/>
                      <a:pt x="656" y="102"/>
                    </a:cubicBezTo>
                    <a:cubicBezTo>
                      <a:pt x="655" y="103"/>
                      <a:pt x="654" y="104"/>
                      <a:pt x="654" y="105"/>
                    </a:cubicBezTo>
                    <a:cubicBezTo>
                      <a:pt x="654" y="106"/>
                      <a:pt x="654" y="107"/>
                      <a:pt x="655" y="108"/>
                    </a:cubicBezTo>
                    <a:cubicBezTo>
                      <a:pt x="656" y="108"/>
                      <a:pt x="657" y="108"/>
                      <a:pt x="657" y="108"/>
                    </a:cubicBezTo>
                    <a:cubicBezTo>
                      <a:pt x="659" y="107"/>
                      <a:pt x="658" y="106"/>
                      <a:pt x="659" y="105"/>
                    </a:cubicBezTo>
                    <a:cubicBezTo>
                      <a:pt x="659" y="104"/>
                      <a:pt x="658" y="103"/>
                      <a:pt x="658" y="102"/>
                    </a:cubicBezTo>
                    <a:cubicBezTo>
                      <a:pt x="659" y="102"/>
                      <a:pt x="659" y="102"/>
                      <a:pt x="660" y="102"/>
                    </a:cubicBezTo>
                    <a:cubicBezTo>
                      <a:pt x="661" y="102"/>
                      <a:pt x="662" y="102"/>
                      <a:pt x="663" y="101"/>
                    </a:cubicBezTo>
                    <a:moveTo>
                      <a:pt x="595" y="44"/>
                    </a:moveTo>
                    <a:cubicBezTo>
                      <a:pt x="596" y="44"/>
                      <a:pt x="597" y="44"/>
                      <a:pt x="597" y="44"/>
                    </a:cubicBezTo>
                    <a:cubicBezTo>
                      <a:pt x="598" y="44"/>
                      <a:pt x="599" y="44"/>
                      <a:pt x="599" y="44"/>
                    </a:cubicBezTo>
                    <a:cubicBezTo>
                      <a:pt x="601" y="44"/>
                      <a:pt x="601" y="43"/>
                      <a:pt x="602" y="43"/>
                    </a:cubicBezTo>
                    <a:cubicBezTo>
                      <a:pt x="604" y="43"/>
                      <a:pt x="604" y="42"/>
                      <a:pt x="605" y="43"/>
                    </a:cubicBezTo>
                    <a:cubicBezTo>
                      <a:pt x="606" y="43"/>
                      <a:pt x="606" y="44"/>
                      <a:pt x="606" y="44"/>
                    </a:cubicBezTo>
                    <a:cubicBezTo>
                      <a:pt x="607" y="45"/>
                      <a:pt x="608" y="43"/>
                      <a:pt x="610" y="42"/>
                    </a:cubicBezTo>
                    <a:cubicBezTo>
                      <a:pt x="611" y="42"/>
                      <a:pt x="611" y="41"/>
                      <a:pt x="612" y="41"/>
                    </a:cubicBezTo>
                    <a:cubicBezTo>
                      <a:pt x="614" y="40"/>
                      <a:pt x="615" y="41"/>
                      <a:pt x="616" y="41"/>
                    </a:cubicBezTo>
                    <a:cubicBezTo>
                      <a:pt x="618" y="40"/>
                      <a:pt x="618" y="40"/>
                      <a:pt x="619" y="39"/>
                    </a:cubicBezTo>
                    <a:cubicBezTo>
                      <a:pt x="621" y="38"/>
                      <a:pt x="621" y="38"/>
                      <a:pt x="622" y="37"/>
                    </a:cubicBezTo>
                    <a:cubicBezTo>
                      <a:pt x="623" y="37"/>
                      <a:pt x="624" y="38"/>
                      <a:pt x="625" y="38"/>
                    </a:cubicBezTo>
                    <a:cubicBezTo>
                      <a:pt x="625" y="37"/>
                      <a:pt x="625" y="36"/>
                      <a:pt x="625" y="36"/>
                    </a:cubicBezTo>
                    <a:cubicBezTo>
                      <a:pt x="625" y="35"/>
                      <a:pt x="624" y="35"/>
                      <a:pt x="624" y="34"/>
                    </a:cubicBezTo>
                    <a:cubicBezTo>
                      <a:pt x="622" y="33"/>
                      <a:pt x="621" y="34"/>
                      <a:pt x="619" y="35"/>
                    </a:cubicBezTo>
                    <a:cubicBezTo>
                      <a:pt x="618" y="35"/>
                      <a:pt x="618" y="35"/>
                      <a:pt x="617" y="36"/>
                    </a:cubicBezTo>
                    <a:cubicBezTo>
                      <a:pt x="616" y="36"/>
                      <a:pt x="615" y="35"/>
                      <a:pt x="614" y="36"/>
                    </a:cubicBezTo>
                    <a:cubicBezTo>
                      <a:pt x="612" y="36"/>
                      <a:pt x="611" y="36"/>
                      <a:pt x="610" y="36"/>
                    </a:cubicBezTo>
                    <a:cubicBezTo>
                      <a:pt x="609" y="37"/>
                      <a:pt x="608" y="37"/>
                      <a:pt x="607" y="37"/>
                    </a:cubicBezTo>
                    <a:cubicBezTo>
                      <a:pt x="606" y="36"/>
                      <a:pt x="606" y="35"/>
                      <a:pt x="605" y="35"/>
                    </a:cubicBezTo>
                    <a:cubicBezTo>
                      <a:pt x="604" y="35"/>
                      <a:pt x="603" y="34"/>
                      <a:pt x="602" y="35"/>
                    </a:cubicBezTo>
                    <a:cubicBezTo>
                      <a:pt x="601" y="35"/>
                      <a:pt x="601" y="37"/>
                      <a:pt x="600" y="37"/>
                    </a:cubicBezTo>
                    <a:cubicBezTo>
                      <a:pt x="599" y="38"/>
                      <a:pt x="598" y="38"/>
                      <a:pt x="597" y="38"/>
                    </a:cubicBezTo>
                    <a:cubicBezTo>
                      <a:pt x="596" y="39"/>
                      <a:pt x="595" y="39"/>
                      <a:pt x="593" y="39"/>
                    </a:cubicBezTo>
                    <a:cubicBezTo>
                      <a:pt x="592" y="39"/>
                      <a:pt x="592" y="40"/>
                      <a:pt x="591" y="40"/>
                    </a:cubicBezTo>
                    <a:cubicBezTo>
                      <a:pt x="590" y="41"/>
                      <a:pt x="589" y="41"/>
                      <a:pt x="588" y="41"/>
                    </a:cubicBezTo>
                    <a:cubicBezTo>
                      <a:pt x="587" y="41"/>
                      <a:pt x="586" y="42"/>
                      <a:pt x="585" y="42"/>
                    </a:cubicBezTo>
                    <a:cubicBezTo>
                      <a:pt x="584" y="42"/>
                      <a:pt x="583" y="42"/>
                      <a:pt x="581" y="42"/>
                    </a:cubicBezTo>
                    <a:cubicBezTo>
                      <a:pt x="580" y="43"/>
                      <a:pt x="578" y="43"/>
                      <a:pt x="578" y="44"/>
                    </a:cubicBezTo>
                    <a:cubicBezTo>
                      <a:pt x="578" y="45"/>
                      <a:pt x="578" y="46"/>
                      <a:pt x="579" y="46"/>
                    </a:cubicBezTo>
                    <a:cubicBezTo>
                      <a:pt x="580" y="47"/>
                      <a:pt x="580" y="46"/>
                      <a:pt x="581" y="46"/>
                    </a:cubicBezTo>
                    <a:cubicBezTo>
                      <a:pt x="583" y="46"/>
                      <a:pt x="583" y="46"/>
                      <a:pt x="584" y="46"/>
                    </a:cubicBezTo>
                    <a:cubicBezTo>
                      <a:pt x="586" y="46"/>
                      <a:pt x="586" y="47"/>
                      <a:pt x="587" y="47"/>
                    </a:cubicBezTo>
                    <a:cubicBezTo>
                      <a:pt x="588" y="47"/>
                      <a:pt x="589" y="47"/>
                      <a:pt x="590" y="47"/>
                    </a:cubicBezTo>
                    <a:cubicBezTo>
                      <a:pt x="591" y="46"/>
                      <a:pt x="592" y="46"/>
                      <a:pt x="593" y="45"/>
                    </a:cubicBezTo>
                    <a:cubicBezTo>
                      <a:pt x="594" y="45"/>
                      <a:pt x="594" y="44"/>
                      <a:pt x="595" y="44"/>
                    </a:cubicBezTo>
                    <a:close/>
                    <a:moveTo>
                      <a:pt x="243" y="136"/>
                    </a:moveTo>
                    <a:cubicBezTo>
                      <a:pt x="244" y="135"/>
                      <a:pt x="243" y="134"/>
                      <a:pt x="244" y="133"/>
                    </a:cubicBezTo>
                    <a:cubicBezTo>
                      <a:pt x="245" y="132"/>
                      <a:pt x="245" y="132"/>
                      <a:pt x="246" y="131"/>
                    </a:cubicBezTo>
                    <a:cubicBezTo>
                      <a:pt x="247" y="131"/>
                      <a:pt x="248" y="133"/>
                      <a:pt x="250" y="132"/>
                    </a:cubicBezTo>
                    <a:cubicBezTo>
                      <a:pt x="251" y="132"/>
                      <a:pt x="251" y="132"/>
                      <a:pt x="252" y="131"/>
                    </a:cubicBezTo>
                    <a:cubicBezTo>
                      <a:pt x="253" y="131"/>
                      <a:pt x="251" y="129"/>
                      <a:pt x="252" y="128"/>
                    </a:cubicBezTo>
                    <a:cubicBezTo>
                      <a:pt x="252" y="128"/>
                      <a:pt x="253" y="128"/>
                      <a:pt x="253" y="127"/>
                    </a:cubicBezTo>
                    <a:cubicBezTo>
                      <a:pt x="254" y="125"/>
                      <a:pt x="250" y="129"/>
                      <a:pt x="247" y="128"/>
                    </a:cubicBezTo>
                    <a:cubicBezTo>
                      <a:pt x="246" y="128"/>
                      <a:pt x="246" y="128"/>
                      <a:pt x="245" y="128"/>
                    </a:cubicBezTo>
                    <a:cubicBezTo>
                      <a:pt x="244" y="128"/>
                      <a:pt x="243" y="128"/>
                      <a:pt x="242" y="128"/>
                    </a:cubicBezTo>
                    <a:cubicBezTo>
                      <a:pt x="241" y="128"/>
                      <a:pt x="241" y="128"/>
                      <a:pt x="240" y="128"/>
                    </a:cubicBezTo>
                    <a:cubicBezTo>
                      <a:pt x="239" y="128"/>
                      <a:pt x="238" y="128"/>
                      <a:pt x="237" y="128"/>
                    </a:cubicBezTo>
                    <a:cubicBezTo>
                      <a:pt x="235" y="128"/>
                      <a:pt x="234" y="129"/>
                      <a:pt x="233" y="129"/>
                    </a:cubicBezTo>
                    <a:cubicBezTo>
                      <a:pt x="232" y="129"/>
                      <a:pt x="232" y="129"/>
                      <a:pt x="231" y="128"/>
                    </a:cubicBezTo>
                    <a:cubicBezTo>
                      <a:pt x="230" y="128"/>
                      <a:pt x="229" y="128"/>
                      <a:pt x="229" y="127"/>
                    </a:cubicBezTo>
                    <a:cubicBezTo>
                      <a:pt x="229" y="126"/>
                      <a:pt x="230" y="126"/>
                      <a:pt x="231" y="126"/>
                    </a:cubicBezTo>
                    <a:cubicBezTo>
                      <a:pt x="232" y="125"/>
                      <a:pt x="232" y="125"/>
                      <a:pt x="232" y="124"/>
                    </a:cubicBezTo>
                    <a:cubicBezTo>
                      <a:pt x="234" y="124"/>
                      <a:pt x="235" y="125"/>
                      <a:pt x="236" y="124"/>
                    </a:cubicBezTo>
                    <a:cubicBezTo>
                      <a:pt x="237" y="122"/>
                      <a:pt x="233" y="124"/>
                      <a:pt x="231" y="123"/>
                    </a:cubicBezTo>
                    <a:cubicBezTo>
                      <a:pt x="230" y="123"/>
                      <a:pt x="230" y="123"/>
                      <a:pt x="229" y="122"/>
                    </a:cubicBezTo>
                    <a:cubicBezTo>
                      <a:pt x="229" y="121"/>
                      <a:pt x="231" y="121"/>
                      <a:pt x="232" y="120"/>
                    </a:cubicBezTo>
                    <a:cubicBezTo>
                      <a:pt x="233" y="119"/>
                      <a:pt x="234" y="119"/>
                      <a:pt x="235" y="119"/>
                    </a:cubicBezTo>
                    <a:cubicBezTo>
                      <a:pt x="237" y="118"/>
                      <a:pt x="238" y="118"/>
                      <a:pt x="239" y="117"/>
                    </a:cubicBezTo>
                    <a:cubicBezTo>
                      <a:pt x="240" y="117"/>
                      <a:pt x="240" y="117"/>
                      <a:pt x="241" y="116"/>
                    </a:cubicBezTo>
                    <a:cubicBezTo>
                      <a:pt x="243" y="116"/>
                      <a:pt x="244" y="117"/>
                      <a:pt x="246" y="117"/>
                    </a:cubicBezTo>
                    <a:cubicBezTo>
                      <a:pt x="247" y="116"/>
                      <a:pt x="247" y="116"/>
                      <a:pt x="248" y="116"/>
                    </a:cubicBezTo>
                    <a:cubicBezTo>
                      <a:pt x="249" y="115"/>
                      <a:pt x="250" y="114"/>
                      <a:pt x="251" y="114"/>
                    </a:cubicBezTo>
                    <a:cubicBezTo>
                      <a:pt x="252" y="113"/>
                      <a:pt x="253" y="113"/>
                      <a:pt x="255" y="113"/>
                    </a:cubicBezTo>
                    <a:cubicBezTo>
                      <a:pt x="256" y="113"/>
                      <a:pt x="257" y="113"/>
                      <a:pt x="258" y="113"/>
                    </a:cubicBezTo>
                    <a:cubicBezTo>
                      <a:pt x="260" y="113"/>
                      <a:pt x="260" y="112"/>
                      <a:pt x="262" y="112"/>
                    </a:cubicBezTo>
                    <a:cubicBezTo>
                      <a:pt x="263" y="113"/>
                      <a:pt x="264" y="112"/>
                      <a:pt x="264" y="113"/>
                    </a:cubicBezTo>
                    <a:cubicBezTo>
                      <a:pt x="265" y="114"/>
                      <a:pt x="263" y="114"/>
                      <a:pt x="262" y="115"/>
                    </a:cubicBezTo>
                    <a:cubicBezTo>
                      <a:pt x="262" y="115"/>
                      <a:pt x="261" y="115"/>
                      <a:pt x="260" y="116"/>
                    </a:cubicBezTo>
                    <a:cubicBezTo>
                      <a:pt x="260" y="117"/>
                      <a:pt x="261" y="117"/>
                      <a:pt x="261" y="117"/>
                    </a:cubicBezTo>
                    <a:cubicBezTo>
                      <a:pt x="262" y="118"/>
                      <a:pt x="263" y="117"/>
                      <a:pt x="264" y="116"/>
                    </a:cubicBezTo>
                    <a:cubicBezTo>
                      <a:pt x="266" y="116"/>
                      <a:pt x="266" y="116"/>
                      <a:pt x="268" y="116"/>
                    </a:cubicBezTo>
                    <a:cubicBezTo>
                      <a:pt x="269" y="116"/>
                      <a:pt x="270" y="117"/>
                      <a:pt x="271" y="116"/>
                    </a:cubicBezTo>
                    <a:cubicBezTo>
                      <a:pt x="272" y="116"/>
                      <a:pt x="272" y="115"/>
                      <a:pt x="272" y="114"/>
                    </a:cubicBezTo>
                    <a:cubicBezTo>
                      <a:pt x="273" y="113"/>
                      <a:pt x="273" y="113"/>
                      <a:pt x="273" y="112"/>
                    </a:cubicBezTo>
                    <a:cubicBezTo>
                      <a:pt x="274" y="111"/>
                      <a:pt x="274" y="111"/>
                      <a:pt x="274" y="110"/>
                    </a:cubicBezTo>
                    <a:cubicBezTo>
                      <a:pt x="274" y="109"/>
                      <a:pt x="272" y="110"/>
                      <a:pt x="271" y="110"/>
                    </a:cubicBezTo>
                    <a:cubicBezTo>
                      <a:pt x="270" y="110"/>
                      <a:pt x="270" y="110"/>
                      <a:pt x="270" y="110"/>
                    </a:cubicBezTo>
                    <a:cubicBezTo>
                      <a:pt x="269" y="109"/>
                      <a:pt x="269" y="108"/>
                      <a:pt x="270" y="108"/>
                    </a:cubicBezTo>
                    <a:cubicBezTo>
                      <a:pt x="270" y="107"/>
                      <a:pt x="271" y="107"/>
                      <a:pt x="271" y="106"/>
                    </a:cubicBezTo>
                    <a:cubicBezTo>
                      <a:pt x="271" y="106"/>
                      <a:pt x="267" y="100"/>
                      <a:pt x="268" y="99"/>
                    </a:cubicBezTo>
                    <a:cubicBezTo>
                      <a:pt x="270" y="95"/>
                      <a:pt x="280" y="96"/>
                      <a:pt x="284" y="96"/>
                    </a:cubicBezTo>
                    <a:cubicBezTo>
                      <a:pt x="286" y="95"/>
                      <a:pt x="312" y="85"/>
                      <a:pt x="314" y="84"/>
                    </a:cubicBezTo>
                    <a:cubicBezTo>
                      <a:pt x="315" y="84"/>
                      <a:pt x="316" y="83"/>
                      <a:pt x="317" y="84"/>
                    </a:cubicBezTo>
                    <a:cubicBezTo>
                      <a:pt x="318" y="84"/>
                      <a:pt x="319" y="85"/>
                      <a:pt x="320" y="85"/>
                    </a:cubicBezTo>
                    <a:cubicBezTo>
                      <a:pt x="322" y="86"/>
                      <a:pt x="323" y="84"/>
                      <a:pt x="325" y="83"/>
                    </a:cubicBezTo>
                    <a:cubicBezTo>
                      <a:pt x="327" y="82"/>
                      <a:pt x="328" y="82"/>
                      <a:pt x="331" y="82"/>
                    </a:cubicBezTo>
                    <a:cubicBezTo>
                      <a:pt x="332" y="81"/>
                      <a:pt x="333" y="82"/>
                      <a:pt x="335" y="82"/>
                    </a:cubicBezTo>
                    <a:cubicBezTo>
                      <a:pt x="337" y="82"/>
                      <a:pt x="338" y="82"/>
                      <a:pt x="339" y="82"/>
                    </a:cubicBezTo>
                    <a:cubicBezTo>
                      <a:pt x="341" y="81"/>
                      <a:pt x="342" y="82"/>
                      <a:pt x="344" y="81"/>
                    </a:cubicBezTo>
                    <a:cubicBezTo>
                      <a:pt x="346" y="81"/>
                      <a:pt x="346" y="80"/>
                      <a:pt x="348" y="79"/>
                    </a:cubicBezTo>
                    <a:cubicBezTo>
                      <a:pt x="348" y="79"/>
                      <a:pt x="349" y="78"/>
                      <a:pt x="350" y="78"/>
                    </a:cubicBezTo>
                    <a:cubicBezTo>
                      <a:pt x="351" y="78"/>
                      <a:pt x="352" y="78"/>
                      <a:pt x="353" y="78"/>
                    </a:cubicBezTo>
                    <a:cubicBezTo>
                      <a:pt x="355" y="78"/>
                      <a:pt x="356" y="79"/>
                      <a:pt x="357" y="80"/>
                    </a:cubicBezTo>
                    <a:cubicBezTo>
                      <a:pt x="358" y="80"/>
                      <a:pt x="359" y="81"/>
                      <a:pt x="360" y="82"/>
                    </a:cubicBezTo>
                    <a:cubicBezTo>
                      <a:pt x="361" y="82"/>
                      <a:pt x="362" y="82"/>
                      <a:pt x="363" y="82"/>
                    </a:cubicBezTo>
                    <a:cubicBezTo>
                      <a:pt x="365" y="81"/>
                      <a:pt x="366" y="81"/>
                      <a:pt x="367" y="82"/>
                    </a:cubicBezTo>
                    <a:cubicBezTo>
                      <a:pt x="369" y="82"/>
                      <a:pt x="369" y="84"/>
                      <a:pt x="371" y="84"/>
                    </a:cubicBezTo>
                    <a:cubicBezTo>
                      <a:pt x="372" y="85"/>
                      <a:pt x="373" y="84"/>
                      <a:pt x="374" y="84"/>
                    </a:cubicBezTo>
                    <a:cubicBezTo>
                      <a:pt x="375" y="84"/>
                      <a:pt x="376" y="84"/>
                      <a:pt x="378" y="84"/>
                    </a:cubicBezTo>
                    <a:cubicBezTo>
                      <a:pt x="379" y="84"/>
                      <a:pt x="380" y="83"/>
                      <a:pt x="382" y="84"/>
                    </a:cubicBezTo>
                    <a:cubicBezTo>
                      <a:pt x="383" y="84"/>
                      <a:pt x="384" y="84"/>
                      <a:pt x="386" y="84"/>
                    </a:cubicBezTo>
                    <a:cubicBezTo>
                      <a:pt x="387" y="85"/>
                      <a:pt x="388" y="85"/>
                      <a:pt x="390" y="85"/>
                    </a:cubicBezTo>
                    <a:cubicBezTo>
                      <a:pt x="391" y="85"/>
                      <a:pt x="391" y="86"/>
                      <a:pt x="392" y="86"/>
                    </a:cubicBezTo>
                    <a:cubicBezTo>
                      <a:pt x="394" y="86"/>
                      <a:pt x="395" y="86"/>
                      <a:pt x="396" y="86"/>
                    </a:cubicBezTo>
                    <a:cubicBezTo>
                      <a:pt x="397" y="86"/>
                      <a:pt x="398" y="86"/>
                      <a:pt x="399" y="86"/>
                    </a:cubicBezTo>
                    <a:cubicBezTo>
                      <a:pt x="400" y="86"/>
                      <a:pt x="401" y="87"/>
                      <a:pt x="402" y="88"/>
                    </a:cubicBezTo>
                    <a:cubicBezTo>
                      <a:pt x="403" y="88"/>
                      <a:pt x="404" y="88"/>
                      <a:pt x="405" y="88"/>
                    </a:cubicBezTo>
                    <a:cubicBezTo>
                      <a:pt x="406" y="88"/>
                      <a:pt x="407" y="88"/>
                      <a:pt x="409" y="88"/>
                    </a:cubicBezTo>
                    <a:cubicBezTo>
                      <a:pt x="410" y="87"/>
                      <a:pt x="410" y="87"/>
                      <a:pt x="411" y="86"/>
                    </a:cubicBezTo>
                    <a:cubicBezTo>
                      <a:pt x="411" y="86"/>
                      <a:pt x="412" y="86"/>
                      <a:pt x="413" y="86"/>
                    </a:cubicBezTo>
                    <a:cubicBezTo>
                      <a:pt x="414" y="86"/>
                      <a:pt x="414" y="87"/>
                      <a:pt x="415" y="88"/>
                    </a:cubicBezTo>
                    <a:cubicBezTo>
                      <a:pt x="417" y="89"/>
                      <a:pt x="417" y="90"/>
                      <a:pt x="419" y="90"/>
                    </a:cubicBezTo>
                    <a:cubicBezTo>
                      <a:pt x="420" y="90"/>
                      <a:pt x="421" y="90"/>
                      <a:pt x="423" y="90"/>
                    </a:cubicBezTo>
                    <a:cubicBezTo>
                      <a:pt x="424" y="90"/>
                      <a:pt x="425" y="90"/>
                      <a:pt x="426" y="90"/>
                    </a:cubicBezTo>
                    <a:cubicBezTo>
                      <a:pt x="427" y="91"/>
                      <a:pt x="428" y="91"/>
                      <a:pt x="429" y="92"/>
                    </a:cubicBezTo>
                    <a:cubicBezTo>
                      <a:pt x="430" y="92"/>
                      <a:pt x="431" y="93"/>
                      <a:pt x="432" y="93"/>
                    </a:cubicBezTo>
                    <a:cubicBezTo>
                      <a:pt x="433" y="94"/>
                      <a:pt x="434" y="95"/>
                      <a:pt x="436" y="95"/>
                    </a:cubicBezTo>
                    <a:cubicBezTo>
                      <a:pt x="438" y="95"/>
                      <a:pt x="439" y="96"/>
                      <a:pt x="441" y="96"/>
                    </a:cubicBezTo>
                    <a:cubicBezTo>
                      <a:pt x="441" y="96"/>
                      <a:pt x="442" y="95"/>
                      <a:pt x="443" y="95"/>
                    </a:cubicBezTo>
                    <a:cubicBezTo>
                      <a:pt x="443" y="94"/>
                      <a:pt x="443" y="93"/>
                      <a:pt x="444" y="93"/>
                    </a:cubicBezTo>
                    <a:cubicBezTo>
                      <a:pt x="445" y="92"/>
                      <a:pt x="446" y="92"/>
                      <a:pt x="447" y="91"/>
                    </a:cubicBezTo>
                    <a:cubicBezTo>
                      <a:pt x="449" y="91"/>
                      <a:pt x="450" y="91"/>
                      <a:pt x="452" y="91"/>
                    </a:cubicBezTo>
                    <a:cubicBezTo>
                      <a:pt x="454" y="90"/>
                      <a:pt x="454" y="89"/>
                      <a:pt x="456" y="89"/>
                    </a:cubicBezTo>
                    <a:cubicBezTo>
                      <a:pt x="457" y="89"/>
                      <a:pt x="458" y="90"/>
                      <a:pt x="459" y="90"/>
                    </a:cubicBezTo>
                    <a:moveTo>
                      <a:pt x="358" y="263"/>
                    </a:moveTo>
                    <a:cubicBezTo>
                      <a:pt x="358" y="261"/>
                      <a:pt x="357" y="259"/>
                      <a:pt x="358" y="259"/>
                    </a:cubicBezTo>
                    <a:cubicBezTo>
                      <a:pt x="359" y="258"/>
                      <a:pt x="359" y="258"/>
                      <a:pt x="360" y="258"/>
                    </a:cubicBezTo>
                    <a:cubicBezTo>
                      <a:pt x="362" y="259"/>
                      <a:pt x="361" y="262"/>
                      <a:pt x="363" y="262"/>
                    </a:cubicBezTo>
                    <a:cubicBezTo>
                      <a:pt x="363" y="262"/>
                      <a:pt x="363" y="262"/>
                      <a:pt x="364" y="262"/>
                    </a:cubicBezTo>
                    <a:cubicBezTo>
                      <a:pt x="365" y="261"/>
                      <a:pt x="365" y="260"/>
                      <a:pt x="367" y="260"/>
                    </a:cubicBezTo>
                    <a:cubicBezTo>
                      <a:pt x="368" y="260"/>
                      <a:pt x="369" y="260"/>
                      <a:pt x="371" y="261"/>
                    </a:cubicBezTo>
                    <a:cubicBezTo>
                      <a:pt x="372" y="261"/>
                      <a:pt x="372" y="262"/>
                      <a:pt x="373" y="262"/>
                    </a:cubicBezTo>
                    <a:cubicBezTo>
                      <a:pt x="374" y="262"/>
                      <a:pt x="374" y="261"/>
                      <a:pt x="374" y="260"/>
                    </a:cubicBezTo>
                    <a:cubicBezTo>
                      <a:pt x="375" y="260"/>
                      <a:pt x="376" y="260"/>
                      <a:pt x="377" y="259"/>
                    </a:cubicBezTo>
                    <a:cubicBezTo>
                      <a:pt x="377" y="258"/>
                      <a:pt x="377" y="257"/>
                      <a:pt x="377" y="257"/>
                    </a:cubicBezTo>
                    <a:cubicBezTo>
                      <a:pt x="376" y="256"/>
                      <a:pt x="376" y="256"/>
                      <a:pt x="376" y="255"/>
                    </a:cubicBezTo>
                    <a:cubicBezTo>
                      <a:pt x="376" y="254"/>
                      <a:pt x="377" y="253"/>
                      <a:pt x="376" y="252"/>
                    </a:cubicBezTo>
                    <a:cubicBezTo>
                      <a:pt x="376" y="251"/>
                      <a:pt x="375" y="251"/>
                      <a:pt x="374" y="250"/>
                    </a:cubicBezTo>
                    <a:cubicBezTo>
                      <a:pt x="374" y="250"/>
                      <a:pt x="374" y="250"/>
                      <a:pt x="373" y="250"/>
                    </a:cubicBezTo>
                    <a:cubicBezTo>
                      <a:pt x="372" y="249"/>
                      <a:pt x="372" y="248"/>
                      <a:pt x="372" y="247"/>
                    </a:cubicBezTo>
                    <a:cubicBezTo>
                      <a:pt x="371" y="245"/>
                      <a:pt x="372" y="244"/>
                      <a:pt x="371" y="243"/>
                    </a:cubicBezTo>
                    <a:cubicBezTo>
                      <a:pt x="371" y="242"/>
                      <a:pt x="370" y="242"/>
                      <a:pt x="369" y="242"/>
                    </a:cubicBezTo>
                    <a:cubicBezTo>
                      <a:pt x="368" y="241"/>
                      <a:pt x="367" y="241"/>
                      <a:pt x="366" y="241"/>
                    </a:cubicBezTo>
                    <a:cubicBezTo>
                      <a:pt x="365" y="240"/>
                      <a:pt x="366" y="239"/>
                      <a:pt x="365" y="238"/>
                    </a:cubicBezTo>
                    <a:cubicBezTo>
                      <a:pt x="364" y="237"/>
                      <a:pt x="363" y="237"/>
                      <a:pt x="363" y="237"/>
                    </a:cubicBezTo>
                    <a:cubicBezTo>
                      <a:pt x="361" y="237"/>
                      <a:pt x="360" y="238"/>
                      <a:pt x="359" y="237"/>
                    </a:cubicBezTo>
                    <a:cubicBezTo>
                      <a:pt x="358" y="237"/>
                      <a:pt x="358" y="236"/>
                      <a:pt x="358" y="235"/>
                    </a:cubicBezTo>
                    <a:cubicBezTo>
                      <a:pt x="358" y="234"/>
                      <a:pt x="360" y="233"/>
                      <a:pt x="360" y="232"/>
                    </a:cubicBezTo>
                    <a:cubicBezTo>
                      <a:pt x="361" y="231"/>
                      <a:pt x="360" y="229"/>
                      <a:pt x="361" y="229"/>
                    </a:cubicBezTo>
                    <a:cubicBezTo>
                      <a:pt x="362" y="228"/>
                      <a:pt x="364" y="230"/>
                      <a:pt x="365" y="229"/>
                    </a:cubicBezTo>
                    <a:cubicBezTo>
                      <a:pt x="365" y="228"/>
                      <a:pt x="365" y="227"/>
                      <a:pt x="364" y="226"/>
                    </a:cubicBezTo>
                    <a:cubicBezTo>
                      <a:pt x="364" y="225"/>
                      <a:pt x="363" y="225"/>
                      <a:pt x="362" y="224"/>
                    </a:cubicBezTo>
                    <a:cubicBezTo>
                      <a:pt x="361" y="223"/>
                      <a:pt x="359" y="222"/>
                      <a:pt x="360" y="221"/>
                    </a:cubicBezTo>
                    <a:cubicBezTo>
                      <a:pt x="360" y="220"/>
                      <a:pt x="361" y="220"/>
                      <a:pt x="361" y="219"/>
                    </a:cubicBezTo>
                    <a:cubicBezTo>
                      <a:pt x="362" y="219"/>
                      <a:pt x="363" y="218"/>
                      <a:pt x="362" y="217"/>
                    </a:cubicBezTo>
                    <a:cubicBezTo>
                      <a:pt x="362" y="216"/>
                      <a:pt x="361" y="216"/>
                      <a:pt x="360" y="216"/>
                    </a:cubicBezTo>
                    <a:cubicBezTo>
                      <a:pt x="360" y="216"/>
                      <a:pt x="360" y="217"/>
                      <a:pt x="360" y="218"/>
                    </a:cubicBezTo>
                    <a:cubicBezTo>
                      <a:pt x="359" y="218"/>
                      <a:pt x="358" y="219"/>
                      <a:pt x="358" y="219"/>
                    </a:cubicBezTo>
                    <a:cubicBezTo>
                      <a:pt x="356" y="219"/>
                      <a:pt x="356" y="218"/>
                      <a:pt x="356" y="217"/>
                    </a:cubicBezTo>
                    <a:cubicBezTo>
                      <a:pt x="356" y="215"/>
                      <a:pt x="356" y="214"/>
                      <a:pt x="357" y="214"/>
                    </a:cubicBezTo>
                    <a:cubicBezTo>
                      <a:pt x="358" y="213"/>
                      <a:pt x="358" y="213"/>
                      <a:pt x="359" y="213"/>
                    </a:cubicBezTo>
                    <a:cubicBezTo>
                      <a:pt x="360" y="212"/>
                      <a:pt x="360" y="212"/>
                      <a:pt x="361" y="212"/>
                    </a:cubicBezTo>
                    <a:cubicBezTo>
                      <a:pt x="362" y="210"/>
                      <a:pt x="362" y="209"/>
                      <a:pt x="362" y="207"/>
                    </a:cubicBezTo>
                    <a:cubicBezTo>
                      <a:pt x="362" y="206"/>
                      <a:pt x="362" y="205"/>
                      <a:pt x="362" y="204"/>
                    </a:cubicBezTo>
                    <a:cubicBezTo>
                      <a:pt x="362" y="203"/>
                      <a:pt x="362" y="202"/>
                      <a:pt x="361" y="201"/>
                    </a:cubicBezTo>
                    <a:cubicBezTo>
                      <a:pt x="361" y="200"/>
                      <a:pt x="360" y="200"/>
                      <a:pt x="360" y="199"/>
                    </a:cubicBezTo>
                    <a:cubicBezTo>
                      <a:pt x="360" y="198"/>
                      <a:pt x="361" y="198"/>
                      <a:pt x="362" y="197"/>
                    </a:cubicBezTo>
                    <a:cubicBezTo>
                      <a:pt x="363" y="195"/>
                      <a:pt x="364" y="194"/>
                      <a:pt x="364" y="193"/>
                    </a:cubicBezTo>
                    <a:cubicBezTo>
                      <a:pt x="364" y="191"/>
                      <a:pt x="365" y="190"/>
                      <a:pt x="364" y="188"/>
                    </a:cubicBezTo>
                    <a:cubicBezTo>
                      <a:pt x="364" y="187"/>
                      <a:pt x="364" y="187"/>
                      <a:pt x="363" y="186"/>
                    </a:cubicBezTo>
                    <a:cubicBezTo>
                      <a:pt x="363" y="185"/>
                      <a:pt x="362" y="184"/>
                      <a:pt x="361" y="183"/>
                    </a:cubicBezTo>
                    <a:cubicBezTo>
                      <a:pt x="361" y="182"/>
                      <a:pt x="363" y="181"/>
                      <a:pt x="363" y="179"/>
                    </a:cubicBezTo>
                    <a:cubicBezTo>
                      <a:pt x="362" y="178"/>
                      <a:pt x="363" y="177"/>
                      <a:pt x="362" y="177"/>
                    </a:cubicBezTo>
                    <a:cubicBezTo>
                      <a:pt x="361" y="176"/>
                      <a:pt x="360" y="176"/>
                      <a:pt x="359" y="177"/>
                    </a:cubicBezTo>
                    <a:cubicBezTo>
                      <a:pt x="359" y="178"/>
                      <a:pt x="361" y="178"/>
                      <a:pt x="361" y="179"/>
                    </a:cubicBezTo>
                    <a:cubicBezTo>
                      <a:pt x="362" y="180"/>
                      <a:pt x="361" y="181"/>
                      <a:pt x="361" y="182"/>
                    </a:cubicBezTo>
                    <a:cubicBezTo>
                      <a:pt x="360" y="183"/>
                      <a:pt x="360" y="184"/>
                      <a:pt x="358" y="185"/>
                    </a:cubicBezTo>
                    <a:cubicBezTo>
                      <a:pt x="358" y="185"/>
                      <a:pt x="357" y="185"/>
                      <a:pt x="356" y="185"/>
                    </a:cubicBezTo>
                    <a:cubicBezTo>
                      <a:pt x="355" y="185"/>
                      <a:pt x="355" y="186"/>
                      <a:pt x="354" y="187"/>
                    </a:cubicBezTo>
                    <a:cubicBezTo>
                      <a:pt x="353" y="188"/>
                      <a:pt x="353" y="189"/>
                      <a:pt x="352" y="190"/>
                    </a:cubicBezTo>
                    <a:cubicBezTo>
                      <a:pt x="351" y="191"/>
                      <a:pt x="351" y="192"/>
                      <a:pt x="349" y="193"/>
                    </a:cubicBezTo>
                    <a:cubicBezTo>
                      <a:pt x="348" y="193"/>
                      <a:pt x="348" y="194"/>
                      <a:pt x="347" y="194"/>
                    </a:cubicBezTo>
                    <a:cubicBezTo>
                      <a:pt x="344" y="194"/>
                      <a:pt x="346" y="190"/>
                      <a:pt x="347" y="188"/>
                    </a:cubicBezTo>
                    <a:cubicBezTo>
                      <a:pt x="347" y="186"/>
                      <a:pt x="348" y="185"/>
                      <a:pt x="348" y="184"/>
                    </a:cubicBezTo>
                    <a:cubicBezTo>
                      <a:pt x="349" y="182"/>
                      <a:pt x="346" y="181"/>
                      <a:pt x="347" y="179"/>
                    </a:cubicBezTo>
                    <a:cubicBezTo>
                      <a:pt x="348" y="178"/>
                      <a:pt x="349" y="179"/>
                      <a:pt x="351" y="179"/>
                    </a:cubicBezTo>
                    <a:cubicBezTo>
                      <a:pt x="352" y="179"/>
                      <a:pt x="353" y="179"/>
                      <a:pt x="353" y="178"/>
                    </a:cubicBezTo>
                    <a:cubicBezTo>
                      <a:pt x="353" y="177"/>
                      <a:pt x="351" y="178"/>
                      <a:pt x="351" y="177"/>
                    </a:cubicBezTo>
                    <a:cubicBezTo>
                      <a:pt x="350" y="177"/>
                      <a:pt x="350" y="177"/>
                      <a:pt x="349" y="176"/>
                    </a:cubicBezTo>
                    <a:cubicBezTo>
                      <a:pt x="348" y="176"/>
                      <a:pt x="347" y="176"/>
                      <a:pt x="347" y="175"/>
                    </a:cubicBezTo>
                    <a:cubicBezTo>
                      <a:pt x="346" y="175"/>
                      <a:pt x="346" y="174"/>
                      <a:pt x="346" y="173"/>
                    </a:cubicBezTo>
                    <a:cubicBezTo>
                      <a:pt x="345" y="172"/>
                      <a:pt x="346" y="171"/>
                      <a:pt x="345" y="170"/>
                    </a:cubicBezTo>
                    <a:cubicBezTo>
                      <a:pt x="344" y="170"/>
                      <a:pt x="343" y="170"/>
                      <a:pt x="343" y="170"/>
                    </a:cubicBezTo>
                    <a:cubicBezTo>
                      <a:pt x="342" y="170"/>
                      <a:pt x="342" y="169"/>
                      <a:pt x="341" y="168"/>
                    </a:cubicBezTo>
                    <a:cubicBezTo>
                      <a:pt x="341" y="167"/>
                      <a:pt x="340" y="167"/>
                      <a:pt x="339" y="166"/>
                    </a:cubicBezTo>
                    <a:cubicBezTo>
                      <a:pt x="337" y="165"/>
                      <a:pt x="336" y="166"/>
                      <a:pt x="334" y="165"/>
                    </a:cubicBezTo>
                    <a:cubicBezTo>
                      <a:pt x="333" y="165"/>
                      <a:pt x="333" y="164"/>
                      <a:pt x="332" y="164"/>
                    </a:cubicBezTo>
                    <a:cubicBezTo>
                      <a:pt x="330" y="163"/>
                      <a:pt x="329" y="163"/>
                      <a:pt x="328" y="163"/>
                    </a:cubicBezTo>
                    <a:cubicBezTo>
                      <a:pt x="326" y="163"/>
                      <a:pt x="325" y="162"/>
                      <a:pt x="324" y="163"/>
                    </a:cubicBezTo>
                    <a:cubicBezTo>
                      <a:pt x="323" y="163"/>
                      <a:pt x="322" y="164"/>
                      <a:pt x="321" y="164"/>
                    </a:cubicBezTo>
                    <a:cubicBezTo>
                      <a:pt x="319" y="164"/>
                      <a:pt x="319" y="163"/>
                      <a:pt x="317" y="162"/>
                    </a:cubicBezTo>
                    <a:cubicBezTo>
                      <a:pt x="315" y="162"/>
                      <a:pt x="314" y="162"/>
                      <a:pt x="312" y="161"/>
                    </a:cubicBezTo>
                    <a:cubicBezTo>
                      <a:pt x="311" y="160"/>
                      <a:pt x="310" y="159"/>
                      <a:pt x="309" y="158"/>
                    </a:cubicBezTo>
                    <a:cubicBezTo>
                      <a:pt x="308" y="157"/>
                      <a:pt x="308" y="156"/>
                      <a:pt x="307" y="156"/>
                    </a:cubicBezTo>
                    <a:cubicBezTo>
                      <a:pt x="305" y="155"/>
                      <a:pt x="305" y="155"/>
                      <a:pt x="303" y="155"/>
                    </a:cubicBezTo>
                    <a:cubicBezTo>
                      <a:pt x="302" y="155"/>
                      <a:pt x="300" y="155"/>
                      <a:pt x="300" y="157"/>
                    </a:cubicBezTo>
                    <a:cubicBezTo>
                      <a:pt x="299" y="157"/>
                      <a:pt x="300" y="158"/>
                      <a:pt x="300" y="159"/>
                    </a:cubicBezTo>
                    <a:cubicBezTo>
                      <a:pt x="300" y="160"/>
                      <a:pt x="300" y="161"/>
                      <a:pt x="300" y="162"/>
                    </a:cubicBezTo>
                    <a:cubicBezTo>
                      <a:pt x="299" y="163"/>
                      <a:pt x="298" y="163"/>
                      <a:pt x="296" y="163"/>
                    </a:cubicBezTo>
                    <a:cubicBezTo>
                      <a:pt x="295" y="163"/>
                      <a:pt x="294" y="163"/>
                      <a:pt x="293" y="163"/>
                    </a:cubicBezTo>
                    <a:cubicBezTo>
                      <a:pt x="291" y="163"/>
                      <a:pt x="291" y="163"/>
                      <a:pt x="290" y="164"/>
                    </a:cubicBezTo>
                    <a:cubicBezTo>
                      <a:pt x="289" y="164"/>
                      <a:pt x="288" y="163"/>
                      <a:pt x="287" y="164"/>
                    </a:cubicBezTo>
                    <a:cubicBezTo>
                      <a:pt x="286" y="164"/>
                      <a:pt x="286" y="166"/>
                      <a:pt x="285" y="166"/>
                    </a:cubicBezTo>
                    <a:cubicBezTo>
                      <a:pt x="283" y="167"/>
                      <a:pt x="282" y="166"/>
                      <a:pt x="281" y="166"/>
                    </a:cubicBezTo>
                    <a:cubicBezTo>
                      <a:pt x="280" y="166"/>
                      <a:pt x="279" y="166"/>
                      <a:pt x="277" y="167"/>
                    </a:cubicBezTo>
                    <a:cubicBezTo>
                      <a:pt x="276" y="167"/>
                      <a:pt x="275" y="168"/>
                      <a:pt x="274" y="168"/>
                    </a:cubicBezTo>
                    <a:cubicBezTo>
                      <a:pt x="273" y="169"/>
                      <a:pt x="272" y="170"/>
                      <a:pt x="271" y="170"/>
                    </a:cubicBezTo>
                    <a:cubicBezTo>
                      <a:pt x="270" y="171"/>
                      <a:pt x="269" y="171"/>
                      <a:pt x="267" y="170"/>
                    </a:cubicBezTo>
                    <a:cubicBezTo>
                      <a:pt x="266" y="170"/>
                      <a:pt x="264" y="171"/>
                      <a:pt x="264" y="169"/>
                    </a:cubicBezTo>
                    <a:cubicBezTo>
                      <a:pt x="264" y="169"/>
                      <a:pt x="264" y="168"/>
                      <a:pt x="265" y="167"/>
                    </a:cubicBezTo>
                    <a:cubicBezTo>
                      <a:pt x="266" y="166"/>
                      <a:pt x="267" y="167"/>
                      <a:pt x="268" y="166"/>
                    </a:cubicBezTo>
                    <a:cubicBezTo>
                      <a:pt x="268" y="166"/>
                      <a:pt x="269" y="165"/>
                      <a:pt x="269" y="164"/>
                    </a:cubicBezTo>
                    <a:cubicBezTo>
                      <a:pt x="270" y="163"/>
                      <a:pt x="270" y="163"/>
                      <a:pt x="271" y="162"/>
                    </a:cubicBezTo>
                    <a:cubicBezTo>
                      <a:pt x="272" y="162"/>
                      <a:pt x="273" y="162"/>
                      <a:pt x="274" y="162"/>
                    </a:cubicBezTo>
                    <a:cubicBezTo>
                      <a:pt x="275" y="162"/>
                      <a:pt x="276" y="162"/>
                      <a:pt x="277" y="161"/>
                    </a:cubicBezTo>
                    <a:cubicBezTo>
                      <a:pt x="279" y="160"/>
                      <a:pt x="279" y="159"/>
                      <a:pt x="281" y="158"/>
                    </a:cubicBezTo>
                    <a:cubicBezTo>
                      <a:pt x="282" y="157"/>
                      <a:pt x="283" y="157"/>
                      <a:pt x="284" y="157"/>
                    </a:cubicBezTo>
                    <a:cubicBezTo>
                      <a:pt x="285" y="156"/>
                      <a:pt x="286" y="157"/>
                      <a:pt x="287" y="156"/>
                    </a:cubicBezTo>
                    <a:cubicBezTo>
                      <a:pt x="289" y="156"/>
                      <a:pt x="291" y="157"/>
                      <a:pt x="291" y="155"/>
                    </a:cubicBezTo>
                    <a:cubicBezTo>
                      <a:pt x="291" y="155"/>
                      <a:pt x="292" y="154"/>
                      <a:pt x="291" y="153"/>
                    </a:cubicBezTo>
                    <a:cubicBezTo>
                      <a:pt x="291" y="152"/>
                      <a:pt x="289" y="154"/>
                      <a:pt x="288" y="154"/>
                    </a:cubicBezTo>
                    <a:cubicBezTo>
                      <a:pt x="287" y="154"/>
                      <a:pt x="287" y="154"/>
                      <a:pt x="286" y="154"/>
                    </a:cubicBezTo>
                    <a:cubicBezTo>
                      <a:pt x="285" y="154"/>
                      <a:pt x="284" y="155"/>
                      <a:pt x="283" y="155"/>
                    </a:cubicBezTo>
                    <a:cubicBezTo>
                      <a:pt x="282" y="156"/>
                      <a:pt x="282" y="157"/>
                      <a:pt x="280" y="158"/>
                    </a:cubicBezTo>
                    <a:cubicBezTo>
                      <a:pt x="278" y="158"/>
                      <a:pt x="277" y="158"/>
                      <a:pt x="276" y="158"/>
                    </a:cubicBezTo>
                    <a:cubicBezTo>
                      <a:pt x="274" y="158"/>
                      <a:pt x="274" y="159"/>
                      <a:pt x="273" y="160"/>
                    </a:cubicBezTo>
                    <a:cubicBezTo>
                      <a:pt x="272" y="160"/>
                      <a:pt x="271" y="160"/>
                      <a:pt x="270" y="161"/>
                    </a:cubicBezTo>
                    <a:cubicBezTo>
                      <a:pt x="269" y="162"/>
                      <a:pt x="269" y="163"/>
                      <a:pt x="268" y="164"/>
                    </a:cubicBezTo>
                    <a:cubicBezTo>
                      <a:pt x="266" y="165"/>
                      <a:pt x="265" y="165"/>
                      <a:pt x="263" y="165"/>
                    </a:cubicBezTo>
                    <a:cubicBezTo>
                      <a:pt x="262" y="166"/>
                      <a:pt x="262" y="166"/>
                      <a:pt x="260" y="166"/>
                    </a:cubicBezTo>
                    <a:cubicBezTo>
                      <a:pt x="259" y="166"/>
                      <a:pt x="259" y="167"/>
                      <a:pt x="257" y="167"/>
                    </a:cubicBezTo>
                    <a:cubicBezTo>
                      <a:pt x="256" y="167"/>
                      <a:pt x="254" y="167"/>
                      <a:pt x="253" y="168"/>
                    </a:cubicBezTo>
                    <a:cubicBezTo>
                      <a:pt x="252" y="168"/>
                      <a:pt x="252" y="169"/>
                      <a:pt x="252" y="170"/>
                    </a:cubicBezTo>
                    <a:cubicBezTo>
                      <a:pt x="252" y="171"/>
                      <a:pt x="253" y="172"/>
                      <a:pt x="252" y="172"/>
                    </a:cubicBezTo>
                    <a:cubicBezTo>
                      <a:pt x="252" y="173"/>
                      <a:pt x="251" y="173"/>
                      <a:pt x="249" y="173"/>
                    </a:cubicBezTo>
                    <a:cubicBezTo>
                      <a:pt x="248" y="174"/>
                      <a:pt x="247" y="173"/>
                      <a:pt x="246" y="174"/>
                    </a:cubicBezTo>
                    <a:cubicBezTo>
                      <a:pt x="245" y="175"/>
                      <a:pt x="244" y="175"/>
                      <a:pt x="244" y="176"/>
                    </a:cubicBezTo>
                    <a:cubicBezTo>
                      <a:pt x="243" y="177"/>
                      <a:pt x="243" y="177"/>
                      <a:pt x="242" y="178"/>
                    </a:cubicBezTo>
                    <a:cubicBezTo>
                      <a:pt x="241" y="179"/>
                      <a:pt x="240" y="178"/>
                      <a:pt x="238" y="179"/>
                    </a:cubicBezTo>
                    <a:cubicBezTo>
                      <a:pt x="237" y="179"/>
                      <a:pt x="235" y="179"/>
                      <a:pt x="234" y="179"/>
                    </a:cubicBezTo>
                    <a:cubicBezTo>
                      <a:pt x="232" y="180"/>
                      <a:pt x="232" y="181"/>
                      <a:pt x="231" y="182"/>
                    </a:cubicBezTo>
                    <a:cubicBezTo>
                      <a:pt x="230" y="182"/>
                      <a:pt x="229" y="181"/>
                      <a:pt x="228" y="181"/>
                    </a:cubicBezTo>
                    <a:cubicBezTo>
                      <a:pt x="227" y="182"/>
                      <a:pt x="226" y="182"/>
                      <a:pt x="224" y="182"/>
                    </a:cubicBezTo>
                    <a:cubicBezTo>
                      <a:pt x="223" y="183"/>
                      <a:pt x="223" y="183"/>
                      <a:pt x="221" y="184"/>
                    </a:cubicBezTo>
                    <a:cubicBezTo>
                      <a:pt x="220" y="185"/>
                      <a:pt x="219" y="184"/>
                      <a:pt x="218" y="185"/>
                    </a:cubicBezTo>
                    <a:cubicBezTo>
                      <a:pt x="218" y="186"/>
                      <a:pt x="218" y="186"/>
                      <a:pt x="217" y="187"/>
                    </a:cubicBezTo>
                    <a:cubicBezTo>
                      <a:pt x="216" y="188"/>
                      <a:pt x="215" y="189"/>
                      <a:pt x="214" y="190"/>
                    </a:cubicBezTo>
                    <a:cubicBezTo>
                      <a:pt x="212" y="190"/>
                      <a:pt x="211" y="190"/>
                      <a:pt x="210" y="190"/>
                    </a:cubicBezTo>
                    <a:cubicBezTo>
                      <a:pt x="208" y="190"/>
                      <a:pt x="207" y="190"/>
                      <a:pt x="205" y="191"/>
                    </a:cubicBezTo>
                    <a:cubicBezTo>
                      <a:pt x="203" y="191"/>
                      <a:pt x="202" y="191"/>
                      <a:pt x="201" y="192"/>
                    </a:cubicBezTo>
                    <a:cubicBezTo>
                      <a:pt x="199" y="193"/>
                      <a:pt x="199" y="194"/>
                      <a:pt x="198" y="195"/>
                    </a:cubicBezTo>
                    <a:cubicBezTo>
                      <a:pt x="197" y="196"/>
                      <a:pt x="196" y="196"/>
                      <a:pt x="194" y="196"/>
                    </a:cubicBezTo>
                    <a:cubicBezTo>
                      <a:pt x="193" y="197"/>
                      <a:pt x="192" y="195"/>
                      <a:pt x="191" y="195"/>
                    </a:cubicBezTo>
                    <a:cubicBezTo>
                      <a:pt x="190" y="196"/>
                      <a:pt x="190" y="197"/>
                      <a:pt x="189" y="198"/>
                    </a:cubicBezTo>
                    <a:cubicBezTo>
                      <a:pt x="187" y="199"/>
                      <a:pt x="186" y="198"/>
                      <a:pt x="184" y="198"/>
                    </a:cubicBezTo>
                    <a:cubicBezTo>
                      <a:pt x="183" y="199"/>
                      <a:pt x="182" y="199"/>
                      <a:pt x="181" y="200"/>
                    </a:cubicBezTo>
                    <a:cubicBezTo>
                      <a:pt x="180" y="200"/>
                      <a:pt x="179" y="200"/>
                      <a:pt x="178" y="200"/>
                    </a:cubicBezTo>
                    <a:cubicBezTo>
                      <a:pt x="177" y="200"/>
                      <a:pt x="176" y="199"/>
                      <a:pt x="175" y="199"/>
                    </a:cubicBezTo>
                    <a:cubicBezTo>
                      <a:pt x="174" y="199"/>
                      <a:pt x="173" y="200"/>
                      <a:pt x="172" y="200"/>
                    </a:cubicBezTo>
                    <a:cubicBezTo>
                      <a:pt x="171" y="201"/>
                      <a:pt x="170" y="202"/>
                      <a:pt x="168" y="203"/>
                    </a:cubicBezTo>
                    <a:cubicBezTo>
                      <a:pt x="167" y="203"/>
                      <a:pt x="166" y="203"/>
                      <a:pt x="164" y="203"/>
                    </a:cubicBezTo>
                    <a:cubicBezTo>
                      <a:pt x="163" y="204"/>
                      <a:pt x="162" y="205"/>
                      <a:pt x="161" y="204"/>
                    </a:cubicBezTo>
                    <a:cubicBezTo>
                      <a:pt x="159" y="204"/>
                      <a:pt x="159" y="204"/>
                      <a:pt x="157" y="203"/>
                    </a:cubicBezTo>
                    <a:cubicBezTo>
                      <a:pt x="160" y="201"/>
                      <a:pt x="160" y="201"/>
                      <a:pt x="160" y="201"/>
                    </a:cubicBezTo>
                    <a:cubicBezTo>
                      <a:pt x="161" y="200"/>
                      <a:pt x="162" y="200"/>
                      <a:pt x="162" y="200"/>
                    </a:cubicBezTo>
                    <a:cubicBezTo>
                      <a:pt x="163" y="199"/>
                      <a:pt x="164" y="198"/>
                      <a:pt x="165" y="198"/>
                    </a:cubicBezTo>
                    <a:cubicBezTo>
                      <a:pt x="167" y="197"/>
                      <a:pt x="168" y="198"/>
                      <a:pt x="170" y="197"/>
                    </a:cubicBezTo>
                    <a:cubicBezTo>
                      <a:pt x="172" y="197"/>
                      <a:pt x="172" y="196"/>
                      <a:pt x="174" y="195"/>
                    </a:cubicBezTo>
                    <a:cubicBezTo>
                      <a:pt x="174" y="195"/>
                      <a:pt x="175" y="195"/>
                      <a:pt x="175" y="195"/>
                    </a:cubicBezTo>
                    <a:cubicBezTo>
                      <a:pt x="177" y="194"/>
                      <a:pt x="179" y="195"/>
                      <a:pt x="180" y="195"/>
                    </a:cubicBezTo>
                    <a:cubicBezTo>
                      <a:pt x="182" y="195"/>
                      <a:pt x="183" y="193"/>
                      <a:pt x="185" y="193"/>
                    </a:cubicBezTo>
                    <a:cubicBezTo>
                      <a:pt x="187" y="192"/>
                      <a:pt x="188" y="193"/>
                      <a:pt x="190" y="192"/>
                    </a:cubicBezTo>
                    <a:cubicBezTo>
                      <a:pt x="191" y="191"/>
                      <a:pt x="192" y="190"/>
                      <a:pt x="193" y="190"/>
                    </a:cubicBezTo>
                    <a:cubicBezTo>
                      <a:pt x="194" y="189"/>
                      <a:pt x="196" y="189"/>
                      <a:pt x="197" y="188"/>
                    </a:cubicBezTo>
                    <a:cubicBezTo>
                      <a:pt x="199" y="188"/>
                      <a:pt x="200" y="189"/>
                      <a:pt x="201" y="188"/>
                    </a:cubicBezTo>
                    <a:cubicBezTo>
                      <a:pt x="203" y="187"/>
                      <a:pt x="203" y="186"/>
                      <a:pt x="204" y="185"/>
                    </a:cubicBezTo>
                    <a:cubicBezTo>
                      <a:pt x="206" y="184"/>
                      <a:pt x="207" y="183"/>
                      <a:pt x="209" y="183"/>
                    </a:cubicBezTo>
                    <a:cubicBezTo>
                      <a:pt x="210" y="183"/>
                      <a:pt x="212" y="183"/>
                      <a:pt x="213" y="183"/>
                    </a:cubicBezTo>
                    <a:cubicBezTo>
                      <a:pt x="214" y="183"/>
                      <a:pt x="214" y="183"/>
                      <a:pt x="215" y="183"/>
                    </a:cubicBezTo>
                    <a:cubicBezTo>
                      <a:pt x="216" y="183"/>
                      <a:pt x="216" y="182"/>
                      <a:pt x="217" y="181"/>
                    </a:cubicBezTo>
                    <a:cubicBezTo>
                      <a:pt x="217" y="180"/>
                      <a:pt x="217" y="179"/>
                      <a:pt x="218" y="179"/>
                    </a:cubicBezTo>
                    <a:cubicBezTo>
                      <a:pt x="220" y="178"/>
                      <a:pt x="220" y="179"/>
                      <a:pt x="221" y="179"/>
                    </a:cubicBezTo>
                    <a:cubicBezTo>
                      <a:pt x="223" y="178"/>
                      <a:pt x="222" y="176"/>
                      <a:pt x="224" y="175"/>
                    </a:cubicBezTo>
                    <a:cubicBezTo>
                      <a:pt x="225" y="174"/>
                      <a:pt x="227" y="176"/>
                      <a:pt x="228" y="175"/>
                    </a:cubicBezTo>
                    <a:cubicBezTo>
                      <a:pt x="229" y="174"/>
                      <a:pt x="229" y="174"/>
                      <a:pt x="229" y="173"/>
                    </a:cubicBezTo>
                    <a:cubicBezTo>
                      <a:pt x="229" y="171"/>
                      <a:pt x="226" y="174"/>
                      <a:pt x="224" y="174"/>
                    </a:cubicBezTo>
                    <a:cubicBezTo>
                      <a:pt x="223" y="174"/>
                      <a:pt x="222" y="173"/>
                      <a:pt x="222" y="173"/>
                    </a:cubicBezTo>
                    <a:cubicBezTo>
                      <a:pt x="221" y="173"/>
                      <a:pt x="220" y="172"/>
                      <a:pt x="220" y="172"/>
                    </a:cubicBezTo>
                    <a:cubicBezTo>
                      <a:pt x="219" y="173"/>
                      <a:pt x="218" y="173"/>
                      <a:pt x="218" y="174"/>
                    </a:cubicBezTo>
                    <a:cubicBezTo>
                      <a:pt x="217" y="175"/>
                      <a:pt x="217" y="175"/>
                      <a:pt x="216" y="176"/>
                    </a:cubicBezTo>
                    <a:cubicBezTo>
                      <a:pt x="216" y="177"/>
                      <a:pt x="215" y="177"/>
                      <a:pt x="214" y="177"/>
                    </a:cubicBezTo>
                    <a:cubicBezTo>
                      <a:pt x="213" y="176"/>
                      <a:pt x="215" y="175"/>
                      <a:pt x="214" y="174"/>
                    </a:cubicBezTo>
                    <a:cubicBezTo>
                      <a:pt x="214" y="173"/>
                      <a:pt x="213" y="173"/>
                      <a:pt x="212" y="173"/>
                    </a:cubicBezTo>
                    <a:cubicBezTo>
                      <a:pt x="211" y="172"/>
                      <a:pt x="210" y="172"/>
                      <a:pt x="209" y="173"/>
                    </a:cubicBezTo>
                    <a:cubicBezTo>
                      <a:pt x="208" y="173"/>
                      <a:pt x="208" y="174"/>
                      <a:pt x="207" y="174"/>
                    </a:cubicBezTo>
                    <a:cubicBezTo>
                      <a:pt x="206" y="174"/>
                      <a:pt x="205" y="174"/>
                      <a:pt x="204" y="174"/>
                    </a:cubicBezTo>
                    <a:cubicBezTo>
                      <a:pt x="203" y="174"/>
                      <a:pt x="202" y="174"/>
                      <a:pt x="201" y="175"/>
                    </a:cubicBezTo>
                    <a:cubicBezTo>
                      <a:pt x="199" y="175"/>
                      <a:pt x="198" y="175"/>
                      <a:pt x="198" y="175"/>
                    </a:cubicBezTo>
                    <a:cubicBezTo>
                      <a:pt x="197" y="173"/>
                      <a:pt x="199" y="173"/>
                      <a:pt x="201" y="172"/>
                    </a:cubicBezTo>
                    <a:cubicBezTo>
                      <a:pt x="201" y="172"/>
                      <a:pt x="202" y="172"/>
                      <a:pt x="202" y="171"/>
                    </a:cubicBezTo>
                    <a:cubicBezTo>
                      <a:pt x="203" y="170"/>
                      <a:pt x="203" y="169"/>
                      <a:pt x="204" y="168"/>
                    </a:cubicBezTo>
                    <a:cubicBezTo>
                      <a:pt x="204" y="167"/>
                      <a:pt x="205" y="168"/>
                      <a:pt x="206" y="167"/>
                    </a:cubicBezTo>
                    <a:cubicBezTo>
                      <a:pt x="207" y="167"/>
                      <a:pt x="207" y="166"/>
                      <a:pt x="208" y="165"/>
                    </a:cubicBezTo>
                    <a:cubicBezTo>
                      <a:pt x="209" y="164"/>
                      <a:pt x="210" y="164"/>
                      <a:pt x="210" y="163"/>
                    </a:cubicBezTo>
                    <a:cubicBezTo>
                      <a:pt x="209" y="161"/>
                      <a:pt x="207" y="163"/>
                      <a:pt x="206" y="163"/>
                    </a:cubicBezTo>
                    <a:cubicBezTo>
                      <a:pt x="205" y="163"/>
                      <a:pt x="204" y="164"/>
                      <a:pt x="203" y="164"/>
                    </a:cubicBezTo>
                    <a:cubicBezTo>
                      <a:pt x="201" y="164"/>
                      <a:pt x="201" y="165"/>
                      <a:pt x="199" y="165"/>
                    </a:cubicBezTo>
                    <a:cubicBezTo>
                      <a:pt x="198" y="165"/>
                      <a:pt x="197" y="165"/>
                      <a:pt x="197" y="165"/>
                    </a:cubicBezTo>
                    <a:cubicBezTo>
                      <a:pt x="196" y="164"/>
                      <a:pt x="196" y="163"/>
                      <a:pt x="196" y="162"/>
                    </a:cubicBezTo>
                    <a:cubicBezTo>
                      <a:pt x="196" y="161"/>
                      <a:pt x="195" y="160"/>
                      <a:pt x="196" y="159"/>
                    </a:cubicBezTo>
                    <a:cubicBezTo>
                      <a:pt x="196" y="158"/>
                      <a:pt x="197" y="158"/>
                      <a:pt x="198" y="157"/>
                    </a:cubicBezTo>
                    <a:cubicBezTo>
                      <a:pt x="199" y="156"/>
                      <a:pt x="201" y="157"/>
                      <a:pt x="201" y="156"/>
                    </a:cubicBezTo>
                    <a:cubicBezTo>
                      <a:pt x="201" y="155"/>
                      <a:pt x="200" y="155"/>
                      <a:pt x="200" y="154"/>
                    </a:cubicBezTo>
                    <a:cubicBezTo>
                      <a:pt x="200" y="153"/>
                      <a:pt x="199" y="152"/>
                      <a:pt x="199" y="151"/>
                    </a:cubicBezTo>
                    <a:cubicBezTo>
                      <a:pt x="200" y="151"/>
                      <a:pt x="200" y="150"/>
                      <a:pt x="201" y="150"/>
                    </a:cubicBezTo>
                    <a:cubicBezTo>
                      <a:pt x="203" y="149"/>
                      <a:pt x="204" y="150"/>
                      <a:pt x="205" y="150"/>
                    </a:cubicBezTo>
                    <a:cubicBezTo>
                      <a:pt x="206" y="149"/>
                      <a:pt x="206" y="149"/>
                      <a:pt x="207" y="148"/>
                    </a:cubicBezTo>
                    <a:cubicBezTo>
                      <a:pt x="209" y="147"/>
                      <a:pt x="209" y="146"/>
                      <a:pt x="211" y="145"/>
                    </a:cubicBezTo>
                    <a:cubicBezTo>
                      <a:pt x="212" y="144"/>
                      <a:pt x="214" y="145"/>
                      <a:pt x="215" y="144"/>
                    </a:cubicBezTo>
                    <a:cubicBezTo>
                      <a:pt x="217" y="144"/>
                      <a:pt x="217" y="144"/>
                      <a:pt x="218" y="143"/>
                    </a:cubicBezTo>
                    <a:cubicBezTo>
                      <a:pt x="219" y="142"/>
                      <a:pt x="219" y="142"/>
                      <a:pt x="220" y="141"/>
                    </a:cubicBezTo>
                    <a:cubicBezTo>
                      <a:pt x="221" y="140"/>
                      <a:pt x="222" y="140"/>
                      <a:pt x="224" y="139"/>
                    </a:cubicBezTo>
                    <a:cubicBezTo>
                      <a:pt x="225" y="139"/>
                      <a:pt x="225" y="138"/>
                      <a:pt x="227" y="138"/>
                    </a:cubicBezTo>
                    <a:cubicBezTo>
                      <a:pt x="227" y="138"/>
                      <a:pt x="228" y="139"/>
                      <a:pt x="229" y="139"/>
                    </a:cubicBezTo>
                    <a:cubicBezTo>
                      <a:pt x="229" y="139"/>
                      <a:pt x="229" y="140"/>
                      <a:pt x="230" y="140"/>
                    </a:cubicBezTo>
                    <a:cubicBezTo>
                      <a:pt x="232" y="141"/>
                      <a:pt x="233" y="140"/>
                      <a:pt x="234" y="139"/>
                    </a:cubicBezTo>
                    <a:cubicBezTo>
                      <a:pt x="236" y="139"/>
                      <a:pt x="237" y="138"/>
                      <a:pt x="239" y="137"/>
                    </a:cubicBezTo>
                    <a:cubicBezTo>
                      <a:pt x="240" y="137"/>
                      <a:pt x="242" y="137"/>
                      <a:pt x="243" y="136"/>
                    </a:cubicBezTo>
                    <a:moveTo>
                      <a:pt x="141" y="206"/>
                    </a:moveTo>
                    <a:cubicBezTo>
                      <a:pt x="142" y="205"/>
                      <a:pt x="143" y="206"/>
                      <a:pt x="144" y="205"/>
                    </a:cubicBezTo>
                    <a:cubicBezTo>
                      <a:pt x="145" y="205"/>
                      <a:pt x="146" y="204"/>
                      <a:pt x="147" y="203"/>
                    </a:cubicBezTo>
                    <a:cubicBezTo>
                      <a:pt x="148" y="203"/>
                      <a:pt x="148" y="203"/>
                      <a:pt x="149" y="203"/>
                    </a:cubicBezTo>
                    <a:cubicBezTo>
                      <a:pt x="151" y="202"/>
                      <a:pt x="153" y="201"/>
                      <a:pt x="155" y="203"/>
                    </a:cubicBezTo>
                    <a:cubicBezTo>
                      <a:pt x="155" y="203"/>
                      <a:pt x="155" y="204"/>
                      <a:pt x="155" y="205"/>
                    </a:cubicBezTo>
                    <a:cubicBezTo>
                      <a:pt x="155" y="205"/>
                      <a:pt x="153" y="206"/>
                      <a:pt x="151" y="206"/>
                    </a:cubicBezTo>
                    <a:cubicBezTo>
                      <a:pt x="150" y="206"/>
                      <a:pt x="149" y="206"/>
                      <a:pt x="148" y="207"/>
                    </a:cubicBezTo>
                    <a:cubicBezTo>
                      <a:pt x="148" y="207"/>
                      <a:pt x="147" y="207"/>
                      <a:pt x="146" y="208"/>
                    </a:cubicBezTo>
                    <a:cubicBezTo>
                      <a:pt x="145" y="208"/>
                      <a:pt x="145" y="210"/>
                      <a:pt x="144" y="210"/>
                    </a:cubicBezTo>
                    <a:cubicBezTo>
                      <a:pt x="143" y="210"/>
                      <a:pt x="143" y="209"/>
                      <a:pt x="142" y="209"/>
                    </a:cubicBezTo>
                    <a:cubicBezTo>
                      <a:pt x="142" y="208"/>
                      <a:pt x="141" y="207"/>
                      <a:pt x="141" y="206"/>
                    </a:cubicBezTo>
                    <a:close/>
                    <a:moveTo>
                      <a:pt x="131" y="210"/>
                    </a:moveTo>
                    <a:cubicBezTo>
                      <a:pt x="133" y="210"/>
                      <a:pt x="134" y="211"/>
                      <a:pt x="135" y="211"/>
                    </a:cubicBezTo>
                    <a:moveTo>
                      <a:pt x="118" y="217"/>
                    </a:moveTo>
                    <a:cubicBezTo>
                      <a:pt x="118" y="216"/>
                      <a:pt x="119" y="215"/>
                      <a:pt x="120" y="214"/>
                    </a:cubicBezTo>
                    <a:cubicBezTo>
                      <a:pt x="121" y="213"/>
                      <a:pt x="121" y="212"/>
                      <a:pt x="122" y="211"/>
                    </a:cubicBezTo>
                    <a:cubicBezTo>
                      <a:pt x="123" y="211"/>
                      <a:pt x="125" y="210"/>
                      <a:pt x="126" y="211"/>
                    </a:cubicBezTo>
                    <a:cubicBezTo>
                      <a:pt x="127" y="212"/>
                      <a:pt x="127" y="213"/>
                      <a:pt x="127" y="214"/>
                    </a:cubicBezTo>
                    <a:cubicBezTo>
                      <a:pt x="126" y="215"/>
                      <a:pt x="126" y="215"/>
                      <a:pt x="125" y="216"/>
                    </a:cubicBezTo>
                    <a:cubicBezTo>
                      <a:pt x="124" y="216"/>
                      <a:pt x="123" y="217"/>
                      <a:pt x="122" y="217"/>
                    </a:cubicBezTo>
                    <a:cubicBezTo>
                      <a:pt x="121" y="217"/>
                      <a:pt x="121" y="218"/>
                      <a:pt x="120" y="218"/>
                    </a:cubicBezTo>
                    <a:cubicBezTo>
                      <a:pt x="119" y="218"/>
                      <a:pt x="119" y="217"/>
                      <a:pt x="118" y="217"/>
                    </a:cubicBezTo>
                    <a:close/>
                    <a:moveTo>
                      <a:pt x="112" y="214"/>
                    </a:moveTo>
                    <a:cubicBezTo>
                      <a:pt x="113" y="214"/>
                      <a:pt x="114" y="216"/>
                      <a:pt x="113" y="217"/>
                    </a:cubicBezTo>
                    <a:cubicBezTo>
                      <a:pt x="113" y="217"/>
                      <a:pt x="112" y="218"/>
                      <a:pt x="112" y="218"/>
                    </a:cubicBezTo>
                    <a:cubicBezTo>
                      <a:pt x="112" y="218"/>
                      <a:pt x="110" y="219"/>
                      <a:pt x="109" y="219"/>
                    </a:cubicBezTo>
                    <a:cubicBezTo>
                      <a:pt x="107" y="219"/>
                      <a:pt x="107" y="219"/>
                      <a:pt x="107" y="218"/>
                    </a:cubicBezTo>
                    <a:cubicBezTo>
                      <a:pt x="107" y="218"/>
                      <a:pt x="110" y="216"/>
                      <a:pt x="110" y="216"/>
                    </a:cubicBezTo>
                    <a:cubicBezTo>
                      <a:pt x="110" y="216"/>
                      <a:pt x="111" y="214"/>
                      <a:pt x="112" y="214"/>
                    </a:cubicBezTo>
                    <a:close/>
                    <a:moveTo>
                      <a:pt x="86" y="225"/>
                    </a:moveTo>
                    <a:cubicBezTo>
                      <a:pt x="87" y="223"/>
                      <a:pt x="87" y="223"/>
                      <a:pt x="87" y="223"/>
                    </a:cubicBezTo>
                    <a:moveTo>
                      <a:pt x="62" y="227"/>
                    </a:moveTo>
                    <a:cubicBezTo>
                      <a:pt x="65" y="228"/>
                      <a:pt x="65" y="228"/>
                      <a:pt x="65" y="228"/>
                    </a:cubicBezTo>
                    <a:moveTo>
                      <a:pt x="53" y="227"/>
                    </a:moveTo>
                    <a:cubicBezTo>
                      <a:pt x="56" y="229"/>
                      <a:pt x="56" y="229"/>
                      <a:pt x="56" y="229"/>
                    </a:cubicBezTo>
                    <a:moveTo>
                      <a:pt x="32" y="231"/>
                    </a:moveTo>
                    <a:cubicBezTo>
                      <a:pt x="33" y="230"/>
                      <a:pt x="33" y="230"/>
                      <a:pt x="33" y="230"/>
                    </a:cubicBezTo>
                    <a:moveTo>
                      <a:pt x="39" y="230"/>
                    </a:moveTo>
                    <a:cubicBezTo>
                      <a:pt x="41" y="230"/>
                      <a:pt x="41" y="230"/>
                      <a:pt x="41" y="230"/>
                    </a:cubicBezTo>
                    <a:moveTo>
                      <a:pt x="180" y="164"/>
                    </a:moveTo>
                    <a:cubicBezTo>
                      <a:pt x="181" y="165"/>
                      <a:pt x="181" y="166"/>
                      <a:pt x="182" y="166"/>
                    </a:cubicBezTo>
                    <a:cubicBezTo>
                      <a:pt x="183" y="166"/>
                      <a:pt x="184" y="165"/>
                      <a:pt x="185" y="164"/>
                    </a:cubicBezTo>
                    <a:cubicBezTo>
                      <a:pt x="185" y="164"/>
                      <a:pt x="186" y="163"/>
                      <a:pt x="187" y="163"/>
                    </a:cubicBezTo>
                    <a:cubicBezTo>
                      <a:pt x="187" y="162"/>
                      <a:pt x="188" y="162"/>
                      <a:pt x="188" y="161"/>
                    </a:cubicBezTo>
                    <a:cubicBezTo>
                      <a:pt x="188" y="160"/>
                      <a:pt x="187" y="160"/>
                      <a:pt x="186" y="160"/>
                    </a:cubicBezTo>
                    <a:cubicBezTo>
                      <a:pt x="185" y="159"/>
                      <a:pt x="185" y="160"/>
                      <a:pt x="184" y="160"/>
                    </a:cubicBezTo>
                    <a:cubicBezTo>
                      <a:pt x="183" y="160"/>
                      <a:pt x="183" y="160"/>
                      <a:pt x="182" y="160"/>
                    </a:cubicBezTo>
                    <a:cubicBezTo>
                      <a:pt x="181" y="160"/>
                      <a:pt x="181" y="160"/>
                      <a:pt x="180" y="161"/>
                    </a:cubicBezTo>
                    <a:cubicBezTo>
                      <a:pt x="179" y="161"/>
                      <a:pt x="179" y="161"/>
                      <a:pt x="178" y="162"/>
                    </a:cubicBezTo>
                    <a:cubicBezTo>
                      <a:pt x="178" y="163"/>
                      <a:pt x="179" y="163"/>
                      <a:pt x="180" y="164"/>
                    </a:cubicBezTo>
                    <a:close/>
                    <a:moveTo>
                      <a:pt x="192" y="139"/>
                    </a:moveTo>
                    <a:cubicBezTo>
                      <a:pt x="193" y="140"/>
                      <a:pt x="194" y="140"/>
                      <a:pt x="196" y="140"/>
                    </a:cubicBezTo>
                    <a:cubicBezTo>
                      <a:pt x="197" y="140"/>
                      <a:pt x="198" y="140"/>
                      <a:pt x="199" y="139"/>
                    </a:cubicBezTo>
                    <a:cubicBezTo>
                      <a:pt x="199" y="138"/>
                      <a:pt x="199" y="138"/>
                      <a:pt x="199" y="137"/>
                    </a:cubicBezTo>
                    <a:cubicBezTo>
                      <a:pt x="198" y="136"/>
                      <a:pt x="197" y="136"/>
                      <a:pt x="196" y="135"/>
                    </a:cubicBezTo>
                    <a:cubicBezTo>
                      <a:pt x="195" y="135"/>
                      <a:pt x="194" y="134"/>
                      <a:pt x="193" y="134"/>
                    </a:cubicBezTo>
                    <a:cubicBezTo>
                      <a:pt x="192" y="134"/>
                      <a:pt x="191" y="135"/>
                      <a:pt x="190" y="135"/>
                    </a:cubicBezTo>
                    <a:cubicBezTo>
                      <a:pt x="189" y="135"/>
                      <a:pt x="188" y="135"/>
                      <a:pt x="187" y="135"/>
                    </a:cubicBezTo>
                    <a:cubicBezTo>
                      <a:pt x="186" y="135"/>
                      <a:pt x="186" y="135"/>
                      <a:pt x="185" y="135"/>
                    </a:cubicBezTo>
                    <a:cubicBezTo>
                      <a:pt x="185" y="136"/>
                      <a:pt x="186" y="137"/>
                      <a:pt x="187" y="137"/>
                    </a:cubicBezTo>
                    <a:cubicBezTo>
                      <a:pt x="188" y="138"/>
                      <a:pt x="189" y="137"/>
                      <a:pt x="190" y="137"/>
                    </a:cubicBezTo>
                    <a:cubicBezTo>
                      <a:pt x="191" y="138"/>
                      <a:pt x="191" y="139"/>
                      <a:pt x="192" y="139"/>
                    </a:cubicBezTo>
                    <a:close/>
                    <a:moveTo>
                      <a:pt x="153" y="125"/>
                    </a:moveTo>
                    <a:cubicBezTo>
                      <a:pt x="155" y="124"/>
                      <a:pt x="155" y="123"/>
                      <a:pt x="157" y="123"/>
                    </a:cubicBezTo>
                    <a:cubicBezTo>
                      <a:pt x="159" y="123"/>
                      <a:pt x="161" y="124"/>
                      <a:pt x="162" y="123"/>
                    </a:cubicBezTo>
                    <a:cubicBezTo>
                      <a:pt x="163" y="122"/>
                      <a:pt x="163" y="122"/>
                      <a:pt x="163" y="121"/>
                    </a:cubicBezTo>
                    <a:cubicBezTo>
                      <a:pt x="164" y="120"/>
                      <a:pt x="164" y="119"/>
                      <a:pt x="165" y="119"/>
                    </a:cubicBezTo>
                    <a:cubicBezTo>
                      <a:pt x="165" y="118"/>
                      <a:pt x="166" y="117"/>
                      <a:pt x="167" y="117"/>
                    </a:cubicBezTo>
                    <a:cubicBezTo>
                      <a:pt x="168" y="116"/>
                      <a:pt x="170" y="115"/>
                      <a:pt x="171" y="116"/>
                    </a:cubicBezTo>
                    <a:cubicBezTo>
                      <a:pt x="171" y="118"/>
                      <a:pt x="170" y="118"/>
                      <a:pt x="169" y="119"/>
                    </a:cubicBezTo>
                    <a:cubicBezTo>
                      <a:pt x="168" y="120"/>
                      <a:pt x="167" y="121"/>
                      <a:pt x="168" y="122"/>
                    </a:cubicBezTo>
                    <a:cubicBezTo>
                      <a:pt x="168" y="123"/>
                      <a:pt x="170" y="122"/>
                      <a:pt x="171" y="122"/>
                    </a:cubicBezTo>
                    <a:cubicBezTo>
                      <a:pt x="173" y="121"/>
                      <a:pt x="174" y="122"/>
                      <a:pt x="175" y="121"/>
                    </a:cubicBezTo>
                    <a:cubicBezTo>
                      <a:pt x="176" y="121"/>
                      <a:pt x="177" y="119"/>
                      <a:pt x="178" y="120"/>
                    </a:cubicBezTo>
                    <a:cubicBezTo>
                      <a:pt x="179" y="120"/>
                      <a:pt x="179" y="121"/>
                      <a:pt x="179" y="122"/>
                    </a:cubicBezTo>
                    <a:cubicBezTo>
                      <a:pt x="179" y="123"/>
                      <a:pt x="178" y="123"/>
                      <a:pt x="177" y="124"/>
                    </a:cubicBezTo>
                    <a:cubicBezTo>
                      <a:pt x="177" y="126"/>
                      <a:pt x="176" y="127"/>
                      <a:pt x="177" y="127"/>
                    </a:cubicBezTo>
                    <a:cubicBezTo>
                      <a:pt x="178" y="128"/>
                      <a:pt x="179" y="127"/>
                      <a:pt x="180" y="127"/>
                    </a:cubicBezTo>
                    <a:cubicBezTo>
                      <a:pt x="181" y="128"/>
                      <a:pt x="181" y="128"/>
                      <a:pt x="181" y="129"/>
                    </a:cubicBezTo>
                    <a:cubicBezTo>
                      <a:pt x="182" y="130"/>
                      <a:pt x="182" y="130"/>
                      <a:pt x="182" y="131"/>
                    </a:cubicBezTo>
                    <a:cubicBezTo>
                      <a:pt x="184" y="132"/>
                      <a:pt x="185" y="131"/>
                      <a:pt x="187" y="131"/>
                    </a:cubicBezTo>
                    <a:cubicBezTo>
                      <a:pt x="188" y="130"/>
                      <a:pt x="188" y="129"/>
                      <a:pt x="189" y="129"/>
                    </a:cubicBezTo>
                    <a:cubicBezTo>
                      <a:pt x="190" y="129"/>
                      <a:pt x="190" y="131"/>
                      <a:pt x="191" y="131"/>
                    </a:cubicBezTo>
                    <a:cubicBezTo>
                      <a:pt x="192" y="130"/>
                      <a:pt x="192" y="129"/>
                      <a:pt x="192" y="128"/>
                    </a:cubicBezTo>
                    <a:cubicBezTo>
                      <a:pt x="193" y="127"/>
                      <a:pt x="193" y="127"/>
                      <a:pt x="194" y="126"/>
                    </a:cubicBezTo>
                    <a:cubicBezTo>
                      <a:pt x="195" y="125"/>
                      <a:pt x="196" y="126"/>
                      <a:pt x="198" y="126"/>
                    </a:cubicBezTo>
                    <a:cubicBezTo>
                      <a:pt x="199" y="125"/>
                      <a:pt x="200" y="126"/>
                      <a:pt x="200" y="125"/>
                    </a:cubicBezTo>
                    <a:cubicBezTo>
                      <a:pt x="201" y="124"/>
                      <a:pt x="201" y="123"/>
                      <a:pt x="201" y="123"/>
                    </a:cubicBezTo>
                    <a:cubicBezTo>
                      <a:pt x="202" y="122"/>
                      <a:pt x="202" y="121"/>
                      <a:pt x="202" y="121"/>
                    </a:cubicBezTo>
                    <a:cubicBezTo>
                      <a:pt x="204" y="120"/>
                      <a:pt x="205" y="121"/>
                      <a:pt x="207" y="121"/>
                    </a:cubicBezTo>
                    <a:cubicBezTo>
                      <a:pt x="209" y="121"/>
                      <a:pt x="210" y="121"/>
                      <a:pt x="211" y="121"/>
                    </a:cubicBezTo>
                    <a:cubicBezTo>
                      <a:pt x="213" y="121"/>
                      <a:pt x="214" y="121"/>
                      <a:pt x="215" y="120"/>
                    </a:cubicBezTo>
                    <a:cubicBezTo>
                      <a:pt x="216" y="120"/>
                      <a:pt x="217" y="119"/>
                      <a:pt x="218" y="118"/>
                    </a:cubicBezTo>
                    <a:cubicBezTo>
                      <a:pt x="219" y="118"/>
                      <a:pt x="220" y="118"/>
                      <a:pt x="221" y="118"/>
                    </a:cubicBezTo>
                    <a:cubicBezTo>
                      <a:pt x="222" y="118"/>
                      <a:pt x="223" y="118"/>
                      <a:pt x="224" y="117"/>
                    </a:cubicBezTo>
                    <a:cubicBezTo>
                      <a:pt x="224" y="116"/>
                      <a:pt x="224" y="115"/>
                      <a:pt x="223" y="115"/>
                    </a:cubicBezTo>
                    <a:cubicBezTo>
                      <a:pt x="223" y="113"/>
                      <a:pt x="221" y="114"/>
                      <a:pt x="220" y="113"/>
                    </a:cubicBezTo>
                    <a:cubicBezTo>
                      <a:pt x="220" y="112"/>
                      <a:pt x="220" y="111"/>
                      <a:pt x="219" y="110"/>
                    </a:cubicBezTo>
                    <a:cubicBezTo>
                      <a:pt x="218" y="110"/>
                      <a:pt x="218" y="110"/>
                      <a:pt x="216" y="110"/>
                    </a:cubicBezTo>
                    <a:cubicBezTo>
                      <a:pt x="215" y="110"/>
                      <a:pt x="214" y="110"/>
                      <a:pt x="213" y="109"/>
                    </a:cubicBezTo>
                    <a:cubicBezTo>
                      <a:pt x="211" y="109"/>
                      <a:pt x="210" y="111"/>
                      <a:pt x="209" y="109"/>
                    </a:cubicBezTo>
                    <a:cubicBezTo>
                      <a:pt x="209" y="109"/>
                      <a:pt x="209" y="108"/>
                      <a:pt x="209" y="108"/>
                    </a:cubicBezTo>
                    <a:cubicBezTo>
                      <a:pt x="208" y="107"/>
                      <a:pt x="208" y="106"/>
                      <a:pt x="208" y="105"/>
                    </a:cubicBezTo>
                    <a:cubicBezTo>
                      <a:pt x="207" y="103"/>
                      <a:pt x="207" y="103"/>
                      <a:pt x="206" y="102"/>
                    </a:cubicBezTo>
                    <a:cubicBezTo>
                      <a:pt x="205" y="101"/>
                      <a:pt x="204" y="100"/>
                      <a:pt x="203" y="100"/>
                    </a:cubicBezTo>
                    <a:cubicBezTo>
                      <a:pt x="203" y="100"/>
                      <a:pt x="202" y="98"/>
                      <a:pt x="201" y="97"/>
                    </a:cubicBezTo>
                    <a:cubicBezTo>
                      <a:pt x="200" y="96"/>
                      <a:pt x="199" y="96"/>
                      <a:pt x="198" y="95"/>
                    </a:cubicBezTo>
                    <a:moveTo>
                      <a:pt x="644" y="35"/>
                    </a:moveTo>
                    <a:cubicBezTo>
                      <a:pt x="644" y="34"/>
                      <a:pt x="645" y="34"/>
                      <a:pt x="646" y="34"/>
                    </a:cubicBezTo>
                    <a:cubicBezTo>
                      <a:pt x="647" y="33"/>
                      <a:pt x="647" y="33"/>
                      <a:pt x="648" y="32"/>
                    </a:cubicBezTo>
                    <a:cubicBezTo>
                      <a:pt x="650" y="32"/>
                      <a:pt x="651" y="32"/>
                      <a:pt x="652" y="32"/>
                    </a:cubicBezTo>
                    <a:cubicBezTo>
                      <a:pt x="654" y="32"/>
                      <a:pt x="654" y="32"/>
                      <a:pt x="656" y="32"/>
                    </a:cubicBezTo>
                    <a:cubicBezTo>
                      <a:pt x="657" y="32"/>
                      <a:pt x="658" y="31"/>
                      <a:pt x="659" y="31"/>
                    </a:cubicBezTo>
                    <a:cubicBezTo>
                      <a:pt x="660" y="31"/>
                      <a:pt x="661" y="31"/>
                      <a:pt x="661" y="31"/>
                    </a:cubicBezTo>
                    <a:cubicBezTo>
                      <a:pt x="662" y="32"/>
                      <a:pt x="663" y="33"/>
                      <a:pt x="662" y="33"/>
                    </a:cubicBezTo>
                    <a:cubicBezTo>
                      <a:pt x="662" y="35"/>
                      <a:pt x="660" y="33"/>
                      <a:pt x="658" y="34"/>
                    </a:cubicBezTo>
                    <a:cubicBezTo>
                      <a:pt x="657" y="34"/>
                      <a:pt x="657" y="35"/>
                      <a:pt x="656" y="35"/>
                    </a:cubicBezTo>
                    <a:cubicBezTo>
                      <a:pt x="655" y="36"/>
                      <a:pt x="654" y="36"/>
                      <a:pt x="653" y="36"/>
                    </a:cubicBezTo>
                    <a:cubicBezTo>
                      <a:pt x="652" y="36"/>
                      <a:pt x="651" y="36"/>
                      <a:pt x="650" y="36"/>
                    </a:cubicBezTo>
                    <a:cubicBezTo>
                      <a:pt x="649" y="36"/>
                      <a:pt x="648" y="36"/>
                      <a:pt x="647" y="36"/>
                    </a:cubicBezTo>
                    <a:cubicBezTo>
                      <a:pt x="646" y="36"/>
                      <a:pt x="645" y="37"/>
                      <a:pt x="645" y="37"/>
                    </a:cubicBezTo>
                    <a:cubicBezTo>
                      <a:pt x="644" y="36"/>
                      <a:pt x="644" y="36"/>
                      <a:pt x="644" y="35"/>
                    </a:cubicBezTo>
                    <a:close/>
                    <a:moveTo>
                      <a:pt x="194" y="94"/>
                    </a:moveTo>
                    <a:cubicBezTo>
                      <a:pt x="179" y="103"/>
                      <a:pt x="165" y="112"/>
                      <a:pt x="152" y="121"/>
                    </a:cubicBezTo>
                    <a:cubicBezTo>
                      <a:pt x="153" y="125"/>
                      <a:pt x="153" y="125"/>
                      <a:pt x="153" y="125"/>
                    </a:cubicBezTo>
                    <a:cubicBezTo>
                      <a:pt x="155" y="124"/>
                      <a:pt x="155" y="123"/>
                      <a:pt x="157" y="123"/>
                    </a:cubicBezTo>
                    <a:cubicBezTo>
                      <a:pt x="159" y="123"/>
                      <a:pt x="161" y="124"/>
                      <a:pt x="162" y="123"/>
                    </a:cubicBezTo>
                    <a:cubicBezTo>
                      <a:pt x="163" y="122"/>
                      <a:pt x="163" y="122"/>
                      <a:pt x="163" y="121"/>
                    </a:cubicBezTo>
                    <a:cubicBezTo>
                      <a:pt x="164" y="120"/>
                      <a:pt x="164" y="119"/>
                      <a:pt x="165" y="119"/>
                    </a:cubicBezTo>
                    <a:cubicBezTo>
                      <a:pt x="165" y="118"/>
                      <a:pt x="166" y="117"/>
                      <a:pt x="167" y="117"/>
                    </a:cubicBezTo>
                    <a:cubicBezTo>
                      <a:pt x="168" y="116"/>
                      <a:pt x="170" y="115"/>
                      <a:pt x="171" y="116"/>
                    </a:cubicBezTo>
                    <a:cubicBezTo>
                      <a:pt x="171" y="118"/>
                      <a:pt x="170" y="118"/>
                      <a:pt x="169" y="119"/>
                    </a:cubicBezTo>
                    <a:cubicBezTo>
                      <a:pt x="168" y="120"/>
                      <a:pt x="167" y="121"/>
                      <a:pt x="168" y="122"/>
                    </a:cubicBezTo>
                    <a:cubicBezTo>
                      <a:pt x="168" y="123"/>
                      <a:pt x="170" y="122"/>
                      <a:pt x="171" y="122"/>
                    </a:cubicBezTo>
                    <a:cubicBezTo>
                      <a:pt x="173" y="121"/>
                      <a:pt x="174" y="122"/>
                      <a:pt x="175" y="121"/>
                    </a:cubicBezTo>
                    <a:cubicBezTo>
                      <a:pt x="176" y="121"/>
                      <a:pt x="177" y="119"/>
                      <a:pt x="178" y="120"/>
                    </a:cubicBezTo>
                    <a:cubicBezTo>
                      <a:pt x="179" y="120"/>
                      <a:pt x="179" y="121"/>
                      <a:pt x="179" y="122"/>
                    </a:cubicBezTo>
                    <a:cubicBezTo>
                      <a:pt x="179" y="123"/>
                      <a:pt x="178" y="123"/>
                      <a:pt x="177" y="124"/>
                    </a:cubicBezTo>
                    <a:cubicBezTo>
                      <a:pt x="177" y="126"/>
                      <a:pt x="176" y="127"/>
                      <a:pt x="177" y="127"/>
                    </a:cubicBezTo>
                    <a:cubicBezTo>
                      <a:pt x="178" y="128"/>
                      <a:pt x="179" y="127"/>
                      <a:pt x="180" y="127"/>
                    </a:cubicBezTo>
                    <a:cubicBezTo>
                      <a:pt x="181" y="128"/>
                      <a:pt x="181" y="128"/>
                      <a:pt x="181" y="129"/>
                    </a:cubicBezTo>
                    <a:cubicBezTo>
                      <a:pt x="182" y="130"/>
                      <a:pt x="182" y="130"/>
                      <a:pt x="182" y="131"/>
                    </a:cubicBezTo>
                    <a:cubicBezTo>
                      <a:pt x="184" y="132"/>
                      <a:pt x="185" y="131"/>
                      <a:pt x="187" y="131"/>
                    </a:cubicBezTo>
                    <a:cubicBezTo>
                      <a:pt x="188" y="130"/>
                      <a:pt x="188" y="129"/>
                      <a:pt x="189" y="129"/>
                    </a:cubicBezTo>
                    <a:cubicBezTo>
                      <a:pt x="190" y="129"/>
                      <a:pt x="190" y="131"/>
                      <a:pt x="191" y="131"/>
                    </a:cubicBezTo>
                    <a:cubicBezTo>
                      <a:pt x="192" y="130"/>
                      <a:pt x="192" y="129"/>
                      <a:pt x="192" y="128"/>
                    </a:cubicBezTo>
                    <a:cubicBezTo>
                      <a:pt x="193" y="127"/>
                      <a:pt x="193" y="127"/>
                      <a:pt x="194" y="126"/>
                    </a:cubicBezTo>
                    <a:cubicBezTo>
                      <a:pt x="195" y="125"/>
                      <a:pt x="196" y="126"/>
                      <a:pt x="198" y="126"/>
                    </a:cubicBezTo>
                    <a:cubicBezTo>
                      <a:pt x="199" y="125"/>
                      <a:pt x="200" y="126"/>
                      <a:pt x="200" y="125"/>
                    </a:cubicBezTo>
                    <a:cubicBezTo>
                      <a:pt x="201" y="124"/>
                      <a:pt x="201" y="123"/>
                      <a:pt x="201" y="123"/>
                    </a:cubicBezTo>
                    <a:cubicBezTo>
                      <a:pt x="202" y="122"/>
                      <a:pt x="202" y="121"/>
                      <a:pt x="202" y="121"/>
                    </a:cubicBezTo>
                    <a:cubicBezTo>
                      <a:pt x="204" y="120"/>
                      <a:pt x="205" y="121"/>
                      <a:pt x="207" y="121"/>
                    </a:cubicBezTo>
                    <a:cubicBezTo>
                      <a:pt x="209" y="121"/>
                      <a:pt x="210" y="121"/>
                      <a:pt x="211" y="121"/>
                    </a:cubicBezTo>
                    <a:cubicBezTo>
                      <a:pt x="213" y="121"/>
                      <a:pt x="214" y="121"/>
                      <a:pt x="215" y="120"/>
                    </a:cubicBezTo>
                    <a:cubicBezTo>
                      <a:pt x="216" y="120"/>
                      <a:pt x="217" y="119"/>
                      <a:pt x="218" y="118"/>
                    </a:cubicBezTo>
                    <a:cubicBezTo>
                      <a:pt x="219" y="118"/>
                      <a:pt x="220" y="118"/>
                      <a:pt x="221" y="118"/>
                    </a:cubicBezTo>
                    <a:cubicBezTo>
                      <a:pt x="222" y="118"/>
                      <a:pt x="223" y="118"/>
                      <a:pt x="224" y="117"/>
                    </a:cubicBezTo>
                    <a:cubicBezTo>
                      <a:pt x="224" y="116"/>
                      <a:pt x="224" y="115"/>
                      <a:pt x="223" y="115"/>
                    </a:cubicBezTo>
                    <a:cubicBezTo>
                      <a:pt x="223" y="113"/>
                      <a:pt x="221" y="114"/>
                      <a:pt x="220" y="113"/>
                    </a:cubicBezTo>
                    <a:cubicBezTo>
                      <a:pt x="220" y="112"/>
                      <a:pt x="220" y="111"/>
                      <a:pt x="219" y="110"/>
                    </a:cubicBezTo>
                    <a:cubicBezTo>
                      <a:pt x="218" y="110"/>
                      <a:pt x="218" y="110"/>
                      <a:pt x="216" y="110"/>
                    </a:cubicBezTo>
                    <a:cubicBezTo>
                      <a:pt x="215" y="110"/>
                      <a:pt x="214" y="110"/>
                      <a:pt x="213" y="109"/>
                    </a:cubicBezTo>
                    <a:cubicBezTo>
                      <a:pt x="211" y="109"/>
                      <a:pt x="210" y="111"/>
                      <a:pt x="209" y="109"/>
                    </a:cubicBezTo>
                    <a:cubicBezTo>
                      <a:pt x="209" y="109"/>
                      <a:pt x="209" y="108"/>
                      <a:pt x="209" y="108"/>
                    </a:cubicBezTo>
                    <a:cubicBezTo>
                      <a:pt x="208" y="107"/>
                      <a:pt x="208" y="106"/>
                      <a:pt x="208" y="105"/>
                    </a:cubicBezTo>
                    <a:cubicBezTo>
                      <a:pt x="207" y="103"/>
                      <a:pt x="207" y="103"/>
                      <a:pt x="206" y="102"/>
                    </a:cubicBezTo>
                    <a:cubicBezTo>
                      <a:pt x="205" y="101"/>
                      <a:pt x="204" y="100"/>
                      <a:pt x="203" y="100"/>
                    </a:cubicBezTo>
                    <a:cubicBezTo>
                      <a:pt x="203" y="100"/>
                      <a:pt x="202" y="98"/>
                      <a:pt x="201" y="97"/>
                    </a:cubicBezTo>
                    <a:cubicBezTo>
                      <a:pt x="200" y="96"/>
                      <a:pt x="197" y="94"/>
                      <a:pt x="195" y="94"/>
                    </a:cubicBezTo>
                    <a:lnTo>
                      <a:pt x="194" y="94"/>
                    </a:lnTo>
                    <a:close/>
                    <a:moveTo>
                      <a:pt x="674" y="293"/>
                    </a:moveTo>
                    <a:cubicBezTo>
                      <a:pt x="675" y="294"/>
                      <a:pt x="673" y="295"/>
                      <a:pt x="673" y="296"/>
                    </a:cubicBezTo>
                    <a:cubicBezTo>
                      <a:pt x="673" y="297"/>
                      <a:pt x="672" y="298"/>
                      <a:pt x="672" y="298"/>
                    </a:cubicBezTo>
                    <a:cubicBezTo>
                      <a:pt x="671" y="299"/>
                      <a:pt x="670" y="299"/>
                      <a:pt x="668" y="300"/>
                    </a:cubicBezTo>
                    <a:cubicBezTo>
                      <a:pt x="667" y="300"/>
                      <a:pt x="666" y="300"/>
                      <a:pt x="665" y="301"/>
                    </a:cubicBezTo>
                    <a:cubicBezTo>
                      <a:pt x="664" y="301"/>
                      <a:pt x="663" y="301"/>
                      <a:pt x="662" y="301"/>
                    </a:cubicBezTo>
                    <a:cubicBezTo>
                      <a:pt x="662" y="301"/>
                      <a:pt x="662" y="300"/>
                      <a:pt x="661" y="300"/>
                    </a:cubicBezTo>
                    <a:cubicBezTo>
                      <a:pt x="660" y="299"/>
                      <a:pt x="659" y="299"/>
                      <a:pt x="657" y="299"/>
                    </a:cubicBezTo>
                    <a:cubicBezTo>
                      <a:pt x="656" y="299"/>
                      <a:pt x="654" y="299"/>
                      <a:pt x="653" y="300"/>
                    </a:cubicBezTo>
                    <a:cubicBezTo>
                      <a:pt x="652" y="300"/>
                      <a:pt x="652" y="301"/>
                      <a:pt x="651" y="301"/>
                    </a:cubicBezTo>
                    <a:cubicBezTo>
                      <a:pt x="650" y="302"/>
                      <a:pt x="649" y="302"/>
                      <a:pt x="648" y="302"/>
                    </a:cubicBezTo>
                    <a:cubicBezTo>
                      <a:pt x="647" y="302"/>
                      <a:pt x="647" y="302"/>
                      <a:pt x="647" y="301"/>
                    </a:cubicBezTo>
                    <a:cubicBezTo>
                      <a:pt x="646" y="301"/>
                      <a:pt x="647" y="300"/>
                      <a:pt x="647" y="299"/>
                    </a:cubicBezTo>
                    <a:cubicBezTo>
                      <a:pt x="648" y="298"/>
                      <a:pt x="649" y="298"/>
                      <a:pt x="650" y="298"/>
                    </a:cubicBezTo>
                    <a:cubicBezTo>
                      <a:pt x="651" y="297"/>
                      <a:pt x="652" y="298"/>
                      <a:pt x="653" y="297"/>
                    </a:cubicBezTo>
                    <a:cubicBezTo>
                      <a:pt x="655" y="297"/>
                      <a:pt x="655" y="296"/>
                      <a:pt x="657" y="296"/>
                    </a:cubicBezTo>
                    <a:cubicBezTo>
                      <a:pt x="658" y="295"/>
                      <a:pt x="659" y="295"/>
                      <a:pt x="661" y="295"/>
                    </a:cubicBezTo>
                    <a:cubicBezTo>
                      <a:pt x="662" y="295"/>
                      <a:pt x="662" y="295"/>
                      <a:pt x="663" y="295"/>
                    </a:cubicBezTo>
                    <a:cubicBezTo>
                      <a:pt x="664" y="295"/>
                      <a:pt x="664" y="295"/>
                      <a:pt x="665" y="295"/>
                    </a:cubicBezTo>
                    <a:cubicBezTo>
                      <a:pt x="666" y="295"/>
                      <a:pt x="666" y="296"/>
                      <a:pt x="667" y="296"/>
                    </a:cubicBezTo>
                    <a:cubicBezTo>
                      <a:pt x="668" y="296"/>
                      <a:pt x="668" y="296"/>
                      <a:pt x="669" y="295"/>
                    </a:cubicBezTo>
                    <a:cubicBezTo>
                      <a:pt x="670" y="295"/>
                      <a:pt x="670" y="294"/>
                      <a:pt x="671" y="293"/>
                    </a:cubicBezTo>
                    <a:cubicBezTo>
                      <a:pt x="672" y="293"/>
                      <a:pt x="673" y="292"/>
                      <a:pt x="674" y="293"/>
                    </a:cubicBezTo>
                    <a:close/>
                    <a:moveTo>
                      <a:pt x="1466" y="635"/>
                    </a:moveTo>
                    <a:cubicBezTo>
                      <a:pt x="1465" y="636"/>
                      <a:pt x="1466" y="637"/>
                      <a:pt x="1466" y="638"/>
                    </a:cubicBezTo>
                    <a:cubicBezTo>
                      <a:pt x="1465" y="639"/>
                      <a:pt x="1464" y="639"/>
                      <a:pt x="1464" y="641"/>
                    </a:cubicBezTo>
                    <a:cubicBezTo>
                      <a:pt x="1464" y="642"/>
                      <a:pt x="1464" y="642"/>
                      <a:pt x="1464" y="644"/>
                    </a:cubicBezTo>
                    <a:cubicBezTo>
                      <a:pt x="1464" y="645"/>
                      <a:pt x="1465" y="645"/>
                      <a:pt x="1466" y="646"/>
                    </a:cubicBezTo>
                    <a:cubicBezTo>
                      <a:pt x="1466" y="647"/>
                      <a:pt x="1466" y="647"/>
                      <a:pt x="1467" y="648"/>
                    </a:cubicBezTo>
                    <a:cubicBezTo>
                      <a:pt x="1467" y="649"/>
                      <a:pt x="1468" y="649"/>
                      <a:pt x="1468" y="650"/>
                    </a:cubicBezTo>
                    <a:cubicBezTo>
                      <a:pt x="1469" y="651"/>
                      <a:pt x="1469" y="652"/>
                      <a:pt x="1469" y="652"/>
                    </a:cubicBezTo>
                    <a:cubicBezTo>
                      <a:pt x="1470" y="653"/>
                      <a:pt x="1470" y="653"/>
                      <a:pt x="1471" y="653"/>
                    </a:cubicBezTo>
                    <a:cubicBezTo>
                      <a:pt x="1472" y="653"/>
                      <a:pt x="1472" y="651"/>
                      <a:pt x="1471" y="650"/>
                    </a:cubicBezTo>
                    <a:cubicBezTo>
                      <a:pt x="1471" y="649"/>
                      <a:pt x="1470" y="649"/>
                      <a:pt x="1469" y="648"/>
                    </a:cubicBezTo>
                    <a:cubicBezTo>
                      <a:pt x="1468" y="647"/>
                      <a:pt x="1468" y="647"/>
                      <a:pt x="1467" y="646"/>
                    </a:cubicBezTo>
                    <a:cubicBezTo>
                      <a:pt x="1467" y="645"/>
                      <a:pt x="1467" y="644"/>
                      <a:pt x="1468" y="643"/>
                    </a:cubicBezTo>
                    <a:cubicBezTo>
                      <a:pt x="1468" y="642"/>
                      <a:pt x="1468" y="641"/>
                      <a:pt x="1468" y="640"/>
                    </a:cubicBezTo>
                    <a:cubicBezTo>
                      <a:pt x="1468" y="639"/>
                      <a:pt x="1468" y="639"/>
                      <a:pt x="1468" y="638"/>
                    </a:cubicBezTo>
                    <a:cubicBezTo>
                      <a:pt x="1467" y="637"/>
                      <a:pt x="1467" y="635"/>
                      <a:pt x="1466" y="635"/>
                    </a:cubicBezTo>
                    <a:close/>
                  </a:path>
                </a:pathLst>
              </a:custGeom>
              <a:noFill/>
              <a:ln w="2">
                <a:solidFill>
                  <a:srgbClr val="231F2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886"/>
              </a:p>
            </p:txBody>
          </p:sp>
          <p:sp>
            <p:nvSpPr>
              <p:cNvPr id="200" name="Freeform 1222"/>
              <p:cNvSpPr>
                <a:spLocks noEditPoints="1"/>
              </p:cNvSpPr>
              <p:nvPr/>
            </p:nvSpPr>
            <p:spPr bwMode="auto">
              <a:xfrm>
                <a:off x="314" y="1347"/>
                <a:ext cx="5318" cy="2046"/>
              </a:xfrm>
              <a:custGeom>
                <a:avLst/>
                <a:gdLst>
                  <a:gd name="T0" fmla="*/ 40459 w 2653"/>
                  <a:gd name="T1" fmla="*/ 9481 h 1021"/>
                  <a:gd name="T2" fmla="*/ 37084 w 2653"/>
                  <a:gd name="T3" fmla="*/ 11016 h 1021"/>
                  <a:gd name="T4" fmla="*/ 38992 w 2653"/>
                  <a:gd name="T5" fmla="*/ 10983 h 1021"/>
                  <a:gd name="T6" fmla="*/ 38960 w 2653"/>
                  <a:gd name="T7" fmla="*/ 14124 h 1021"/>
                  <a:gd name="T8" fmla="*/ 37436 w 2653"/>
                  <a:gd name="T9" fmla="*/ 13769 h 1021"/>
                  <a:gd name="T10" fmla="*/ 35248 w 2653"/>
                  <a:gd name="T11" fmla="*/ 12705 h 1021"/>
                  <a:gd name="T12" fmla="*/ 37767 w 2653"/>
                  <a:gd name="T13" fmla="*/ 10108 h 1021"/>
                  <a:gd name="T14" fmla="*/ 36500 w 2653"/>
                  <a:gd name="T15" fmla="*/ 9883 h 1021"/>
                  <a:gd name="T16" fmla="*/ 36228 w 2653"/>
                  <a:gd name="T17" fmla="*/ 8176 h 1021"/>
                  <a:gd name="T18" fmla="*/ 37116 w 2653"/>
                  <a:gd name="T19" fmla="*/ 10308 h 1021"/>
                  <a:gd name="T20" fmla="*/ 36132 w 2653"/>
                  <a:gd name="T21" fmla="*/ 10252 h 1021"/>
                  <a:gd name="T22" fmla="*/ 35344 w 2653"/>
                  <a:gd name="T23" fmla="*/ 9931 h 1021"/>
                  <a:gd name="T24" fmla="*/ 25945 w 2653"/>
                  <a:gd name="T25" fmla="*/ 10565 h 1021"/>
                  <a:gd name="T26" fmla="*/ 21843 w 2653"/>
                  <a:gd name="T27" fmla="*/ 9448 h 1021"/>
                  <a:gd name="T28" fmla="*/ 3376 w 2653"/>
                  <a:gd name="T29" fmla="*/ 11356 h 1021"/>
                  <a:gd name="T30" fmla="*/ 9495 w 2653"/>
                  <a:gd name="T31" fmla="*/ 6581 h 1021"/>
                  <a:gd name="T32" fmla="*/ 12107 w 2653"/>
                  <a:gd name="T33" fmla="*/ 7759 h 1021"/>
                  <a:gd name="T34" fmla="*/ 13112 w 2653"/>
                  <a:gd name="T35" fmla="*/ 11420 h 1021"/>
                  <a:gd name="T36" fmla="*/ 13709 w 2653"/>
                  <a:gd name="T37" fmla="*/ 15176 h 1021"/>
                  <a:gd name="T38" fmla="*/ 14641 w 2653"/>
                  <a:gd name="T39" fmla="*/ 15677 h 1021"/>
                  <a:gd name="T40" fmla="*/ 12869 w 2653"/>
                  <a:gd name="T41" fmla="*/ 6388 h 1021"/>
                  <a:gd name="T42" fmla="*/ 15192 w 2653"/>
                  <a:gd name="T43" fmla="*/ 8208 h 1021"/>
                  <a:gd name="T44" fmla="*/ 14288 w 2653"/>
                  <a:gd name="T45" fmla="*/ 7469 h 1021"/>
                  <a:gd name="T46" fmla="*/ 20039 w 2653"/>
                  <a:gd name="T47" fmla="*/ 7661 h 1021"/>
                  <a:gd name="T48" fmla="*/ 23084 w 2653"/>
                  <a:gd name="T49" fmla="*/ 9625 h 1021"/>
                  <a:gd name="T50" fmla="*/ 25832 w 2653"/>
                  <a:gd name="T51" fmla="*/ 9288 h 1021"/>
                  <a:gd name="T52" fmla="*/ 34748 w 2653"/>
                  <a:gd name="T53" fmla="*/ 9497 h 1021"/>
                  <a:gd name="T54" fmla="*/ 34165 w 2653"/>
                  <a:gd name="T55" fmla="*/ 8739 h 1021"/>
                  <a:gd name="T56" fmla="*/ 31501 w 2653"/>
                  <a:gd name="T57" fmla="*/ 8048 h 1021"/>
                  <a:gd name="T58" fmla="*/ 31792 w 2653"/>
                  <a:gd name="T59" fmla="*/ 6565 h 1021"/>
                  <a:gd name="T60" fmla="*/ 33660 w 2653"/>
                  <a:gd name="T61" fmla="*/ 7048 h 1021"/>
                  <a:gd name="T62" fmla="*/ 34037 w 2653"/>
                  <a:gd name="T63" fmla="*/ 8288 h 1021"/>
                  <a:gd name="T64" fmla="*/ 34456 w 2653"/>
                  <a:gd name="T65" fmla="*/ 7549 h 1021"/>
                  <a:gd name="T66" fmla="*/ 37356 w 2653"/>
                  <a:gd name="T67" fmla="*/ 8883 h 1021"/>
                  <a:gd name="T68" fmla="*/ 36500 w 2653"/>
                  <a:gd name="T69" fmla="*/ 9705 h 1021"/>
                  <a:gd name="T70" fmla="*/ 37469 w 2653"/>
                  <a:gd name="T71" fmla="*/ 8657 h 1021"/>
                  <a:gd name="T72" fmla="*/ 36681 w 2653"/>
                  <a:gd name="T73" fmla="*/ 8096 h 1021"/>
                  <a:gd name="T74" fmla="*/ 36569 w 2653"/>
                  <a:gd name="T75" fmla="*/ 7016 h 1021"/>
                  <a:gd name="T76" fmla="*/ 36340 w 2653"/>
                  <a:gd name="T77" fmla="*/ 7324 h 1021"/>
                  <a:gd name="T78" fmla="*/ 42416 w 2653"/>
                  <a:gd name="T79" fmla="*/ 8016 h 1021"/>
                  <a:gd name="T80" fmla="*/ 36164 w 2653"/>
                  <a:gd name="T81" fmla="*/ 5659 h 1021"/>
                  <a:gd name="T82" fmla="*/ 36484 w 2653"/>
                  <a:gd name="T83" fmla="*/ 4336 h 1021"/>
                  <a:gd name="T84" fmla="*/ 35648 w 2653"/>
                  <a:gd name="T85" fmla="*/ 4160 h 1021"/>
                  <a:gd name="T86" fmla="*/ 36324 w 2653"/>
                  <a:gd name="T87" fmla="*/ 3968 h 1021"/>
                  <a:gd name="T88" fmla="*/ 33305 w 2653"/>
                  <a:gd name="T89" fmla="*/ 3856 h 1021"/>
                  <a:gd name="T90" fmla="*/ 26492 w 2653"/>
                  <a:gd name="T91" fmla="*/ 6124 h 1021"/>
                  <a:gd name="T92" fmla="*/ 26412 w 2653"/>
                  <a:gd name="T93" fmla="*/ 6485 h 1021"/>
                  <a:gd name="T94" fmla="*/ 28753 w 2653"/>
                  <a:gd name="T95" fmla="*/ 5449 h 1021"/>
                  <a:gd name="T96" fmla="*/ 27805 w 2653"/>
                  <a:gd name="T97" fmla="*/ 5401 h 1021"/>
                  <a:gd name="T98" fmla="*/ 28384 w 2653"/>
                  <a:gd name="T99" fmla="*/ 6629 h 1021"/>
                  <a:gd name="T100" fmla="*/ 24832 w 2653"/>
                  <a:gd name="T101" fmla="*/ 3357 h 1021"/>
                  <a:gd name="T102" fmla="*/ 24381 w 2653"/>
                  <a:gd name="T103" fmla="*/ 3904 h 1021"/>
                  <a:gd name="T104" fmla="*/ 23100 w 2653"/>
                  <a:gd name="T105" fmla="*/ 2711 h 1021"/>
                  <a:gd name="T106" fmla="*/ 22633 w 2653"/>
                  <a:gd name="T107" fmla="*/ 2888 h 1021"/>
                  <a:gd name="T108" fmla="*/ 24044 w 2653"/>
                  <a:gd name="T109" fmla="*/ 4723 h 1021"/>
                  <a:gd name="T110" fmla="*/ 19652 w 2653"/>
                  <a:gd name="T111" fmla="*/ 5996 h 1021"/>
                  <a:gd name="T112" fmla="*/ 22280 w 2653"/>
                  <a:gd name="T113" fmla="*/ 3840 h 1021"/>
                  <a:gd name="T114" fmla="*/ 21408 w 2653"/>
                  <a:gd name="T115" fmla="*/ 3856 h 1021"/>
                  <a:gd name="T116" fmla="*/ 21312 w 2653"/>
                  <a:gd name="T117" fmla="*/ 2325 h 1021"/>
                  <a:gd name="T118" fmla="*/ 22779 w 2653"/>
                  <a:gd name="T119" fmla="*/ 1012 h 1021"/>
                  <a:gd name="T120" fmla="*/ 24381 w 2653"/>
                  <a:gd name="T121" fmla="*/ 755 h 1021"/>
                  <a:gd name="T122" fmla="*/ 23461 w 2653"/>
                  <a:gd name="T123" fmla="*/ 433 h 1021"/>
                  <a:gd name="T124" fmla="*/ 19877 w 2653"/>
                  <a:gd name="T125" fmla="*/ 5108 h 102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653"/>
                  <a:gd name="T190" fmla="*/ 0 h 1021"/>
                  <a:gd name="T191" fmla="*/ 2653 w 2653"/>
                  <a:gd name="T192" fmla="*/ 1021 h 102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653" h="1021">
                    <a:moveTo>
                      <a:pt x="2476" y="611"/>
                    </a:moveTo>
                    <a:cubicBezTo>
                      <a:pt x="2478" y="612"/>
                      <a:pt x="2479" y="611"/>
                      <a:pt x="2481" y="612"/>
                    </a:cubicBezTo>
                    <a:cubicBezTo>
                      <a:pt x="2482" y="612"/>
                      <a:pt x="2482" y="613"/>
                      <a:pt x="2483" y="613"/>
                    </a:cubicBezTo>
                    <a:cubicBezTo>
                      <a:pt x="2485" y="613"/>
                      <a:pt x="2486" y="614"/>
                      <a:pt x="2487" y="614"/>
                    </a:cubicBezTo>
                    <a:cubicBezTo>
                      <a:pt x="2489" y="613"/>
                      <a:pt x="2490" y="613"/>
                      <a:pt x="2492" y="612"/>
                    </a:cubicBezTo>
                    <a:cubicBezTo>
                      <a:pt x="2494" y="612"/>
                      <a:pt x="2494" y="611"/>
                      <a:pt x="2496" y="611"/>
                    </a:cubicBezTo>
                    <a:cubicBezTo>
                      <a:pt x="2497" y="610"/>
                      <a:pt x="2497" y="609"/>
                      <a:pt x="2499" y="608"/>
                    </a:cubicBezTo>
                    <a:cubicBezTo>
                      <a:pt x="2500" y="608"/>
                      <a:pt x="2500" y="608"/>
                      <a:pt x="2502" y="607"/>
                    </a:cubicBezTo>
                    <a:cubicBezTo>
                      <a:pt x="2502" y="607"/>
                      <a:pt x="2503" y="607"/>
                      <a:pt x="2503" y="606"/>
                    </a:cubicBezTo>
                    <a:cubicBezTo>
                      <a:pt x="2504" y="605"/>
                      <a:pt x="2505" y="604"/>
                      <a:pt x="2505" y="603"/>
                    </a:cubicBezTo>
                    <a:cubicBezTo>
                      <a:pt x="2506" y="602"/>
                      <a:pt x="2506" y="601"/>
                      <a:pt x="2506" y="600"/>
                    </a:cubicBezTo>
                    <a:cubicBezTo>
                      <a:pt x="2507" y="599"/>
                      <a:pt x="2507" y="598"/>
                      <a:pt x="2506" y="597"/>
                    </a:cubicBezTo>
                    <a:cubicBezTo>
                      <a:pt x="2505" y="596"/>
                      <a:pt x="2504" y="597"/>
                      <a:pt x="2503" y="596"/>
                    </a:cubicBezTo>
                    <a:cubicBezTo>
                      <a:pt x="2502" y="596"/>
                      <a:pt x="2501" y="594"/>
                      <a:pt x="2500" y="595"/>
                    </a:cubicBezTo>
                    <a:cubicBezTo>
                      <a:pt x="2499" y="595"/>
                      <a:pt x="2498" y="595"/>
                      <a:pt x="2498" y="596"/>
                    </a:cubicBezTo>
                    <a:cubicBezTo>
                      <a:pt x="2497" y="597"/>
                      <a:pt x="2499" y="598"/>
                      <a:pt x="2499" y="599"/>
                    </a:cubicBezTo>
                    <a:cubicBezTo>
                      <a:pt x="2499" y="600"/>
                      <a:pt x="2499" y="601"/>
                      <a:pt x="2498" y="602"/>
                    </a:cubicBezTo>
                    <a:cubicBezTo>
                      <a:pt x="2498" y="602"/>
                      <a:pt x="2497" y="601"/>
                      <a:pt x="2496" y="602"/>
                    </a:cubicBezTo>
                    <a:cubicBezTo>
                      <a:pt x="2495" y="602"/>
                      <a:pt x="2495" y="604"/>
                      <a:pt x="2494" y="604"/>
                    </a:cubicBezTo>
                    <a:cubicBezTo>
                      <a:pt x="2493" y="605"/>
                      <a:pt x="2493" y="606"/>
                      <a:pt x="2492" y="606"/>
                    </a:cubicBezTo>
                    <a:cubicBezTo>
                      <a:pt x="2491" y="606"/>
                      <a:pt x="2490" y="606"/>
                      <a:pt x="2489" y="606"/>
                    </a:cubicBezTo>
                    <a:cubicBezTo>
                      <a:pt x="2488" y="606"/>
                      <a:pt x="2488" y="605"/>
                      <a:pt x="2487" y="605"/>
                    </a:cubicBezTo>
                    <a:cubicBezTo>
                      <a:pt x="2486" y="605"/>
                      <a:pt x="2486" y="606"/>
                      <a:pt x="2485" y="606"/>
                    </a:cubicBezTo>
                    <a:cubicBezTo>
                      <a:pt x="2483" y="607"/>
                      <a:pt x="2482" y="606"/>
                      <a:pt x="2481" y="606"/>
                    </a:cubicBezTo>
                    <a:cubicBezTo>
                      <a:pt x="2479" y="606"/>
                      <a:pt x="2479" y="606"/>
                      <a:pt x="2477" y="606"/>
                    </a:cubicBezTo>
                    <a:cubicBezTo>
                      <a:pt x="2476" y="606"/>
                      <a:pt x="2476" y="606"/>
                      <a:pt x="2475" y="606"/>
                    </a:cubicBezTo>
                    <a:cubicBezTo>
                      <a:pt x="2474" y="607"/>
                      <a:pt x="2474" y="608"/>
                      <a:pt x="2474" y="609"/>
                    </a:cubicBezTo>
                    <a:cubicBezTo>
                      <a:pt x="2475" y="610"/>
                      <a:pt x="2475" y="610"/>
                      <a:pt x="2476" y="611"/>
                    </a:cubicBezTo>
                    <a:close/>
                    <a:moveTo>
                      <a:pt x="2503" y="640"/>
                    </a:moveTo>
                    <a:cubicBezTo>
                      <a:pt x="2502" y="639"/>
                      <a:pt x="2502" y="638"/>
                      <a:pt x="2503" y="637"/>
                    </a:cubicBezTo>
                    <a:cubicBezTo>
                      <a:pt x="2504" y="636"/>
                      <a:pt x="2506" y="637"/>
                      <a:pt x="2506" y="637"/>
                    </a:cubicBezTo>
                    <a:cubicBezTo>
                      <a:pt x="2507" y="638"/>
                      <a:pt x="2507" y="639"/>
                      <a:pt x="2506" y="640"/>
                    </a:cubicBezTo>
                    <a:cubicBezTo>
                      <a:pt x="2506" y="640"/>
                      <a:pt x="2505" y="640"/>
                      <a:pt x="2505" y="640"/>
                    </a:cubicBezTo>
                    <a:cubicBezTo>
                      <a:pt x="2504" y="640"/>
                      <a:pt x="2503" y="640"/>
                      <a:pt x="2503" y="640"/>
                    </a:cubicBezTo>
                    <a:close/>
                    <a:moveTo>
                      <a:pt x="2492" y="649"/>
                    </a:moveTo>
                    <a:cubicBezTo>
                      <a:pt x="2493" y="648"/>
                      <a:pt x="2494" y="648"/>
                      <a:pt x="2494" y="647"/>
                    </a:cubicBezTo>
                    <a:cubicBezTo>
                      <a:pt x="2494" y="646"/>
                      <a:pt x="2493" y="646"/>
                      <a:pt x="2492" y="646"/>
                    </a:cubicBezTo>
                    <a:cubicBezTo>
                      <a:pt x="2491" y="646"/>
                      <a:pt x="2490" y="646"/>
                      <a:pt x="2490" y="646"/>
                    </a:cubicBezTo>
                    <a:cubicBezTo>
                      <a:pt x="2489" y="647"/>
                      <a:pt x="2489" y="647"/>
                      <a:pt x="2490" y="648"/>
                    </a:cubicBezTo>
                    <a:cubicBezTo>
                      <a:pt x="2490" y="649"/>
                      <a:pt x="2491" y="649"/>
                      <a:pt x="2492" y="649"/>
                    </a:cubicBezTo>
                    <a:close/>
                    <a:moveTo>
                      <a:pt x="2491" y="644"/>
                    </a:moveTo>
                    <a:cubicBezTo>
                      <a:pt x="2491" y="643"/>
                      <a:pt x="2490" y="642"/>
                      <a:pt x="2490" y="641"/>
                    </a:cubicBezTo>
                    <a:cubicBezTo>
                      <a:pt x="2489" y="641"/>
                      <a:pt x="2488" y="641"/>
                      <a:pt x="2488" y="641"/>
                    </a:cubicBezTo>
                    <a:cubicBezTo>
                      <a:pt x="2487" y="641"/>
                      <a:pt x="2487" y="640"/>
                      <a:pt x="2486" y="640"/>
                    </a:cubicBezTo>
                    <a:cubicBezTo>
                      <a:pt x="2485" y="641"/>
                      <a:pt x="2485" y="642"/>
                      <a:pt x="2485" y="643"/>
                    </a:cubicBezTo>
                    <a:cubicBezTo>
                      <a:pt x="2486" y="643"/>
                      <a:pt x="2486" y="644"/>
                      <a:pt x="2486" y="644"/>
                    </a:cubicBezTo>
                    <a:cubicBezTo>
                      <a:pt x="2487" y="645"/>
                      <a:pt x="2488" y="645"/>
                      <a:pt x="2489" y="645"/>
                    </a:cubicBezTo>
                    <a:cubicBezTo>
                      <a:pt x="2490" y="645"/>
                      <a:pt x="2491" y="644"/>
                      <a:pt x="2491" y="644"/>
                    </a:cubicBezTo>
                    <a:close/>
                    <a:moveTo>
                      <a:pt x="2491" y="637"/>
                    </a:moveTo>
                    <a:cubicBezTo>
                      <a:pt x="2490" y="637"/>
                      <a:pt x="2489" y="636"/>
                      <a:pt x="2489" y="635"/>
                    </a:cubicBezTo>
                    <a:cubicBezTo>
                      <a:pt x="2489" y="634"/>
                      <a:pt x="2489" y="633"/>
                      <a:pt x="2490" y="633"/>
                    </a:cubicBezTo>
                    <a:cubicBezTo>
                      <a:pt x="2491" y="633"/>
                      <a:pt x="2492" y="634"/>
                      <a:pt x="2492" y="635"/>
                    </a:cubicBezTo>
                    <a:cubicBezTo>
                      <a:pt x="2493" y="636"/>
                      <a:pt x="2493" y="636"/>
                      <a:pt x="2492" y="637"/>
                    </a:cubicBezTo>
                    <a:cubicBezTo>
                      <a:pt x="2492" y="637"/>
                      <a:pt x="2492" y="637"/>
                      <a:pt x="2491" y="637"/>
                    </a:cubicBezTo>
                    <a:close/>
                    <a:moveTo>
                      <a:pt x="2469" y="610"/>
                    </a:moveTo>
                    <a:cubicBezTo>
                      <a:pt x="2468" y="609"/>
                      <a:pt x="2468" y="609"/>
                      <a:pt x="2469" y="608"/>
                    </a:cubicBezTo>
                    <a:cubicBezTo>
                      <a:pt x="2469" y="607"/>
                      <a:pt x="2470" y="607"/>
                      <a:pt x="2471" y="608"/>
                    </a:cubicBezTo>
                    <a:cubicBezTo>
                      <a:pt x="2471" y="608"/>
                      <a:pt x="2471" y="609"/>
                      <a:pt x="2471" y="609"/>
                    </a:cubicBezTo>
                    <a:cubicBezTo>
                      <a:pt x="2470" y="610"/>
                      <a:pt x="2470" y="610"/>
                      <a:pt x="2469" y="610"/>
                    </a:cubicBezTo>
                    <a:close/>
                    <a:moveTo>
                      <a:pt x="2464" y="607"/>
                    </a:moveTo>
                    <a:cubicBezTo>
                      <a:pt x="2463" y="605"/>
                      <a:pt x="2464" y="604"/>
                      <a:pt x="2465" y="604"/>
                    </a:cubicBezTo>
                    <a:cubicBezTo>
                      <a:pt x="2465" y="604"/>
                      <a:pt x="2466" y="604"/>
                      <a:pt x="2466" y="604"/>
                    </a:cubicBezTo>
                    <a:cubicBezTo>
                      <a:pt x="2467" y="605"/>
                      <a:pt x="2467" y="606"/>
                      <a:pt x="2467" y="607"/>
                    </a:cubicBezTo>
                    <a:cubicBezTo>
                      <a:pt x="2467" y="608"/>
                      <a:pt x="2464" y="608"/>
                      <a:pt x="2464" y="607"/>
                    </a:cubicBezTo>
                    <a:close/>
                    <a:moveTo>
                      <a:pt x="2505" y="590"/>
                    </a:moveTo>
                    <a:cubicBezTo>
                      <a:pt x="2506" y="589"/>
                      <a:pt x="2506" y="589"/>
                      <a:pt x="2506" y="588"/>
                    </a:cubicBezTo>
                    <a:moveTo>
                      <a:pt x="2499" y="588"/>
                    </a:moveTo>
                    <a:cubicBezTo>
                      <a:pt x="2498" y="587"/>
                      <a:pt x="2496" y="588"/>
                      <a:pt x="2496" y="587"/>
                    </a:cubicBezTo>
                    <a:cubicBezTo>
                      <a:pt x="2495" y="586"/>
                      <a:pt x="2495" y="586"/>
                      <a:pt x="2495" y="585"/>
                    </a:cubicBezTo>
                    <a:cubicBezTo>
                      <a:pt x="2495" y="584"/>
                      <a:pt x="2495" y="584"/>
                      <a:pt x="2495" y="583"/>
                    </a:cubicBezTo>
                    <a:cubicBezTo>
                      <a:pt x="2496" y="582"/>
                      <a:pt x="2497" y="583"/>
                      <a:pt x="2499" y="584"/>
                    </a:cubicBezTo>
                    <a:cubicBezTo>
                      <a:pt x="2500" y="584"/>
                      <a:pt x="2500" y="585"/>
                      <a:pt x="2501" y="586"/>
                    </a:cubicBezTo>
                    <a:cubicBezTo>
                      <a:pt x="2502" y="587"/>
                      <a:pt x="2503" y="587"/>
                      <a:pt x="2504" y="588"/>
                    </a:cubicBezTo>
                    <a:cubicBezTo>
                      <a:pt x="2504" y="589"/>
                      <a:pt x="2504" y="591"/>
                      <a:pt x="2503" y="591"/>
                    </a:cubicBezTo>
                    <a:cubicBezTo>
                      <a:pt x="2502" y="592"/>
                      <a:pt x="2502" y="592"/>
                      <a:pt x="2501" y="591"/>
                    </a:cubicBezTo>
                    <a:cubicBezTo>
                      <a:pt x="2499" y="591"/>
                      <a:pt x="2500" y="589"/>
                      <a:pt x="2499" y="588"/>
                    </a:cubicBezTo>
                    <a:close/>
                    <a:moveTo>
                      <a:pt x="2487" y="582"/>
                    </a:moveTo>
                    <a:cubicBezTo>
                      <a:pt x="2486" y="581"/>
                      <a:pt x="2486" y="581"/>
                      <a:pt x="2487" y="580"/>
                    </a:cubicBezTo>
                    <a:cubicBezTo>
                      <a:pt x="2487" y="579"/>
                      <a:pt x="2488" y="579"/>
                      <a:pt x="2489" y="579"/>
                    </a:cubicBezTo>
                    <a:cubicBezTo>
                      <a:pt x="2490" y="579"/>
                      <a:pt x="2491" y="580"/>
                      <a:pt x="2491" y="581"/>
                    </a:cubicBezTo>
                    <a:cubicBezTo>
                      <a:pt x="2492" y="581"/>
                      <a:pt x="2492" y="582"/>
                      <a:pt x="2491" y="583"/>
                    </a:cubicBezTo>
                    <a:cubicBezTo>
                      <a:pt x="2491" y="583"/>
                      <a:pt x="2490" y="583"/>
                      <a:pt x="2489" y="583"/>
                    </a:cubicBezTo>
                    <a:cubicBezTo>
                      <a:pt x="2488" y="583"/>
                      <a:pt x="2487" y="583"/>
                      <a:pt x="2487" y="582"/>
                    </a:cubicBezTo>
                    <a:close/>
                    <a:moveTo>
                      <a:pt x="2461" y="579"/>
                    </a:moveTo>
                    <a:cubicBezTo>
                      <a:pt x="2462" y="580"/>
                      <a:pt x="2463" y="580"/>
                      <a:pt x="2464" y="580"/>
                    </a:cubicBezTo>
                    <a:cubicBezTo>
                      <a:pt x="2466" y="580"/>
                      <a:pt x="2467" y="579"/>
                      <a:pt x="2468" y="578"/>
                    </a:cubicBezTo>
                    <a:cubicBezTo>
                      <a:pt x="2469" y="578"/>
                      <a:pt x="2469" y="578"/>
                      <a:pt x="2470" y="577"/>
                    </a:cubicBezTo>
                    <a:cubicBezTo>
                      <a:pt x="2470" y="575"/>
                      <a:pt x="2469" y="575"/>
                      <a:pt x="2467" y="574"/>
                    </a:cubicBezTo>
                    <a:cubicBezTo>
                      <a:pt x="2466" y="573"/>
                      <a:pt x="2465" y="573"/>
                      <a:pt x="2464" y="574"/>
                    </a:cubicBezTo>
                    <a:cubicBezTo>
                      <a:pt x="2462" y="574"/>
                      <a:pt x="2462" y="575"/>
                      <a:pt x="2461" y="576"/>
                    </a:cubicBezTo>
                    <a:cubicBezTo>
                      <a:pt x="2461" y="577"/>
                      <a:pt x="2461" y="578"/>
                      <a:pt x="2461" y="579"/>
                    </a:cubicBezTo>
                    <a:close/>
                    <a:moveTo>
                      <a:pt x="2332" y="660"/>
                    </a:moveTo>
                    <a:cubicBezTo>
                      <a:pt x="2331" y="659"/>
                      <a:pt x="2330" y="659"/>
                      <a:pt x="2330" y="659"/>
                    </a:cubicBezTo>
                    <a:cubicBezTo>
                      <a:pt x="2329" y="658"/>
                      <a:pt x="2330" y="657"/>
                      <a:pt x="2331" y="656"/>
                    </a:cubicBezTo>
                    <a:cubicBezTo>
                      <a:pt x="2331" y="655"/>
                      <a:pt x="2332" y="656"/>
                      <a:pt x="2333" y="656"/>
                    </a:cubicBezTo>
                    <a:cubicBezTo>
                      <a:pt x="2335" y="656"/>
                      <a:pt x="2336" y="656"/>
                      <a:pt x="2337" y="656"/>
                    </a:cubicBezTo>
                    <a:cubicBezTo>
                      <a:pt x="2338" y="656"/>
                      <a:pt x="2339" y="655"/>
                      <a:pt x="2340" y="656"/>
                    </a:cubicBezTo>
                    <a:cubicBezTo>
                      <a:pt x="2341" y="656"/>
                      <a:pt x="2341" y="657"/>
                      <a:pt x="2341" y="658"/>
                    </a:cubicBezTo>
                    <a:cubicBezTo>
                      <a:pt x="2341" y="659"/>
                      <a:pt x="2340" y="659"/>
                      <a:pt x="2340" y="660"/>
                    </a:cubicBezTo>
                    <a:cubicBezTo>
                      <a:pt x="2339" y="661"/>
                      <a:pt x="2338" y="661"/>
                      <a:pt x="2336" y="662"/>
                    </a:cubicBezTo>
                    <a:cubicBezTo>
                      <a:pt x="2335" y="662"/>
                      <a:pt x="2334" y="663"/>
                      <a:pt x="2333" y="662"/>
                    </a:cubicBezTo>
                    <a:cubicBezTo>
                      <a:pt x="2333" y="662"/>
                      <a:pt x="2332" y="662"/>
                      <a:pt x="2332" y="661"/>
                    </a:cubicBezTo>
                    <a:cubicBezTo>
                      <a:pt x="2332" y="661"/>
                      <a:pt x="2332" y="660"/>
                      <a:pt x="2332" y="660"/>
                    </a:cubicBezTo>
                    <a:close/>
                    <a:moveTo>
                      <a:pt x="2376" y="683"/>
                    </a:moveTo>
                    <a:cubicBezTo>
                      <a:pt x="2376" y="682"/>
                      <a:pt x="2375" y="682"/>
                      <a:pt x="2375" y="682"/>
                    </a:cubicBezTo>
                    <a:cubicBezTo>
                      <a:pt x="2374" y="682"/>
                      <a:pt x="2377" y="682"/>
                      <a:pt x="2378" y="682"/>
                    </a:cubicBezTo>
                    <a:cubicBezTo>
                      <a:pt x="2378" y="682"/>
                      <a:pt x="2379" y="682"/>
                      <a:pt x="2379" y="682"/>
                    </a:cubicBezTo>
                    <a:cubicBezTo>
                      <a:pt x="2381" y="682"/>
                      <a:pt x="2377" y="683"/>
                      <a:pt x="2376" y="683"/>
                    </a:cubicBezTo>
                    <a:close/>
                    <a:moveTo>
                      <a:pt x="2376" y="678"/>
                    </a:moveTo>
                    <a:cubicBezTo>
                      <a:pt x="2378" y="680"/>
                      <a:pt x="2378" y="680"/>
                      <a:pt x="2378" y="680"/>
                    </a:cubicBezTo>
                    <a:moveTo>
                      <a:pt x="2252" y="728"/>
                    </a:moveTo>
                    <a:cubicBezTo>
                      <a:pt x="2252" y="727"/>
                      <a:pt x="2252" y="726"/>
                      <a:pt x="2253" y="725"/>
                    </a:cubicBezTo>
                    <a:cubicBezTo>
                      <a:pt x="2253" y="724"/>
                      <a:pt x="2254" y="723"/>
                      <a:pt x="2255" y="722"/>
                    </a:cubicBezTo>
                    <a:cubicBezTo>
                      <a:pt x="2256" y="721"/>
                      <a:pt x="2257" y="720"/>
                      <a:pt x="2258" y="719"/>
                    </a:cubicBezTo>
                    <a:cubicBezTo>
                      <a:pt x="2259" y="718"/>
                      <a:pt x="2260" y="718"/>
                      <a:pt x="2261" y="717"/>
                    </a:cubicBezTo>
                    <a:cubicBezTo>
                      <a:pt x="2262" y="715"/>
                      <a:pt x="2261" y="713"/>
                      <a:pt x="2262" y="711"/>
                    </a:cubicBezTo>
                    <a:cubicBezTo>
                      <a:pt x="2262" y="711"/>
                      <a:pt x="2262" y="711"/>
                      <a:pt x="2262" y="710"/>
                    </a:cubicBezTo>
                    <a:cubicBezTo>
                      <a:pt x="2263" y="708"/>
                      <a:pt x="2264" y="708"/>
                      <a:pt x="2265" y="706"/>
                    </a:cubicBezTo>
                    <a:cubicBezTo>
                      <a:pt x="2265" y="705"/>
                      <a:pt x="2265" y="704"/>
                      <a:pt x="2266" y="703"/>
                    </a:cubicBezTo>
                    <a:cubicBezTo>
                      <a:pt x="2267" y="702"/>
                      <a:pt x="2268" y="701"/>
                      <a:pt x="2269" y="702"/>
                    </a:cubicBezTo>
                    <a:cubicBezTo>
                      <a:pt x="2270" y="702"/>
                      <a:pt x="2269" y="704"/>
                      <a:pt x="2269" y="705"/>
                    </a:cubicBezTo>
                    <a:cubicBezTo>
                      <a:pt x="2270" y="707"/>
                      <a:pt x="2270" y="708"/>
                      <a:pt x="2271" y="709"/>
                    </a:cubicBezTo>
                    <a:cubicBezTo>
                      <a:pt x="2273" y="709"/>
                      <a:pt x="2275" y="704"/>
                      <a:pt x="2275" y="704"/>
                    </a:cubicBezTo>
                    <a:cubicBezTo>
                      <a:pt x="2274" y="703"/>
                      <a:pt x="2273" y="702"/>
                      <a:pt x="2274" y="701"/>
                    </a:cubicBezTo>
                    <a:cubicBezTo>
                      <a:pt x="2274" y="700"/>
                      <a:pt x="2276" y="701"/>
                      <a:pt x="2278" y="701"/>
                    </a:cubicBezTo>
                    <a:cubicBezTo>
                      <a:pt x="2279" y="700"/>
                      <a:pt x="2280" y="700"/>
                      <a:pt x="2281" y="699"/>
                    </a:cubicBezTo>
                    <a:cubicBezTo>
                      <a:pt x="2281" y="698"/>
                      <a:pt x="2281" y="697"/>
                      <a:pt x="2281" y="696"/>
                    </a:cubicBezTo>
                    <a:cubicBezTo>
                      <a:pt x="2281" y="694"/>
                      <a:pt x="2282" y="693"/>
                      <a:pt x="2283" y="692"/>
                    </a:cubicBezTo>
                    <a:cubicBezTo>
                      <a:pt x="2285" y="691"/>
                      <a:pt x="2286" y="692"/>
                      <a:pt x="2287" y="691"/>
                    </a:cubicBezTo>
                    <a:cubicBezTo>
                      <a:pt x="2289" y="690"/>
                      <a:pt x="2288" y="689"/>
                      <a:pt x="2289" y="687"/>
                    </a:cubicBezTo>
                    <a:cubicBezTo>
                      <a:pt x="2290" y="686"/>
                      <a:pt x="2290" y="685"/>
                      <a:pt x="2292" y="684"/>
                    </a:cubicBezTo>
                    <a:cubicBezTo>
                      <a:pt x="2293" y="683"/>
                      <a:pt x="2295" y="684"/>
                      <a:pt x="2297" y="683"/>
                    </a:cubicBezTo>
                    <a:cubicBezTo>
                      <a:pt x="2298" y="682"/>
                      <a:pt x="2298" y="681"/>
                      <a:pt x="2298" y="680"/>
                    </a:cubicBezTo>
                    <a:cubicBezTo>
                      <a:pt x="2299" y="679"/>
                      <a:pt x="2299" y="678"/>
                      <a:pt x="2301" y="678"/>
                    </a:cubicBezTo>
                    <a:cubicBezTo>
                      <a:pt x="2302" y="678"/>
                      <a:pt x="2303" y="678"/>
                      <a:pt x="2304" y="679"/>
                    </a:cubicBezTo>
                    <a:cubicBezTo>
                      <a:pt x="2305" y="680"/>
                      <a:pt x="2306" y="680"/>
                      <a:pt x="2307" y="680"/>
                    </a:cubicBezTo>
                    <a:cubicBezTo>
                      <a:pt x="2308" y="682"/>
                      <a:pt x="2308" y="683"/>
                      <a:pt x="2309" y="685"/>
                    </a:cubicBezTo>
                    <a:cubicBezTo>
                      <a:pt x="2310" y="686"/>
                      <a:pt x="2310" y="686"/>
                      <a:pt x="2311" y="687"/>
                    </a:cubicBezTo>
                    <a:cubicBezTo>
                      <a:pt x="2311" y="688"/>
                      <a:pt x="2311" y="689"/>
                      <a:pt x="2312" y="689"/>
                    </a:cubicBezTo>
                    <a:cubicBezTo>
                      <a:pt x="2313" y="690"/>
                      <a:pt x="2313" y="688"/>
                      <a:pt x="2315" y="688"/>
                    </a:cubicBezTo>
                    <a:cubicBezTo>
                      <a:pt x="2317" y="688"/>
                      <a:pt x="2318" y="690"/>
                      <a:pt x="2320" y="690"/>
                    </a:cubicBezTo>
                    <a:cubicBezTo>
                      <a:pt x="2321" y="689"/>
                      <a:pt x="2322" y="689"/>
                      <a:pt x="2323" y="688"/>
                    </a:cubicBezTo>
                    <a:cubicBezTo>
                      <a:pt x="2324" y="687"/>
                      <a:pt x="2321" y="686"/>
                      <a:pt x="2321" y="684"/>
                    </a:cubicBezTo>
                    <a:cubicBezTo>
                      <a:pt x="2321" y="683"/>
                      <a:pt x="2320" y="683"/>
                      <a:pt x="2321" y="682"/>
                    </a:cubicBezTo>
                    <a:cubicBezTo>
                      <a:pt x="2321" y="681"/>
                      <a:pt x="2322" y="681"/>
                      <a:pt x="2323" y="680"/>
                    </a:cubicBezTo>
                    <a:cubicBezTo>
                      <a:pt x="2324" y="679"/>
                      <a:pt x="2324" y="678"/>
                      <a:pt x="2325" y="677"/>
                    </a:cubicBezTo>
                    <a:cubicBezTo>
                      <a:pt x="2326" y="676"/>
                      <a:pt x="2327" y="677"/>
                      <a:pt x="2328" y="675"/>
                    </a:cubicBezTo>
                    <a:cubicBezTo>
                      <a:pt x="2329" y="674"/>
                      <a:pt x="2327" y="673"/>
                      <a:pt x="2328" y="672"/>
                    </a:cubicBezTo>
                    <a:cubicBezTo>
                      <a:pt x="2328" y="670"/>
                      <a:pt x="2329" y="670"/>
                      <a:pt x="2330" y="669"/>
                    </a:cubicBezTo>
                    <a:cubicBezTo>
                      <a:pt x="2332" y="668"/>
                      <a:pt x="2332" y="668"/>
                      <a:pt x="2332" y="668"/>
                    </a:cubicBezTo>
                    <a:cubicBezTo>
                      <a:pt x="2333" y="667"/>
                      <a:pt x="2334" y="667"/>
                      <a:pt x="2335" y="667"/>
                    </a:cubicBezTo>
                    <a:cubicBezTo>
                      <a:pt x="2336" y="666"/>
                      <a:pt x="2337" y="664"/>
                      <a:pt x="2338" y="664"/>
                    </a:cubicBezTo>
                    <a:cubicBezTo>
                      <a:pt x="2339" y="664"/>
                      <a:pt x="2339" y="667"/>
                      <a:pt x="2341" y="666"/>
                    </a:cubicBezTo>
                    <a:cubicBezTo>
                      <a:pt x="2342" y="666"/>
                      <a:pt x="2342" y="665"/>
                      <a:pt x="2343" y="665"/>
                    </a:cubicBezTo>
                    <a:cubicBezTo>
                      <a:pt x="2344" y="664"/>
                      <a:pt x="2344" y="665"/>
                      <a:pt x="2345" y="664"/>
                    </a:cubicBezTo>
                    <a:cubicBezTo>
                      <a:pt x="2346" y="663"/>
                      <a:pt x="2347" y="661"/>
                      <a:pt x="2346" y="660"/>
                    </a:cubicBezTo>
                    <a:cubicBezTo>
                      <a:pt x="2346" y="660"/>
                      <a:pt x="2345" y="660"/>
                      <a:pt x="2344" y="660"/>
                    </a:cubicBezTo>
                    <a:cubicBezTo>
                      <a:pt x="2343" y="659"/>
                      <a:pt x="2343" y="659"/>
                      <a:pt x="2343" y="658"/>
                    </a:cubicBezTo>
                    <a:cubicBezTo>
                      <a:pt x="2342" y="657"/>
                      <a:pt x="2342" y="657"/>
                      <a:pt x="2343" y="656"/>
                    </a:cubicBezTo>
                    <a:cubicBezTo>
                      <a:pt x="2344" y="655"/>
                      <a:pt x="2345" y="656"/>
                      <a:pt x="2347" y="656"/>
                    </a:cubicBezTo>
                    <a:cubicBezTo>
                      <a:pt x="2348" y="656"/>
                      <a:pt x="2349" y="657"/>
                      <a:pt x="2350" y="657"/>
                    </a:cubicBezTo>
                    <a:cubicBezTo>
                      <a:pt x="2351" y="658"/>
                      <a:pt x="2351" y="659"/>
                      <a:pt x="2352" y="659"/>
                    </a:cubicBezTo>
                    <a:cubicBezTo>
                      <a:pt x="2354" y="660"/>
                      <a:pt x="2355" y="660"/>
                      <a:pt x="2357" y="660"/>
                    </a:cubicBezTo>
                    <a:cubicBezTo>
                      <a:pt x="2358" y="661"/>
                      <a:pt x="2358" y="661"/>
                      <a:pt x="2360" y="662"/>
                    </a:cubicBezTo>
                    <a:cubicBezTo>
                      <a:pt x="2361" y="662"/>
                      <a:pt x="2362" y="663"/>
                      <a:pt x="2364" y="663"/>
                    </a:cubicBezTo>
                    <a:cubicBezTo>
                      <a:pt x="2365" y="664"/>
                      <a:pt x="2366" y="664"/>
                      <a:pt x="2367" y="664"/>
                    </a:cubicBezTo>
                    <a:cubicBezTo>
                      <a:pt x="2369" y="663"/>
                      <a:pt x="2368" y="662"/>
                      <a:pt x="2370" y="661"/>
                    </a:cubicBezTo>
                    <a:cubicBezTo>
                      <a:pt x="2371" y="661"/>
                      <a:pt x="2371" y="660"/>
                      <a:pt x="2372" y="661"/>
                    </a:cubicBezTo>
                    <a:cubicBezTo>
                      <a:pt x="2373" y="661"/>
                      <a:pt x="2372" y="663"/>
                      <a:pt x="2373" y="664"/>
                    </a:cubicBezTo>
                    <a:cubicBezTo>
                      <a:pt x="2374" y="664"/>
                      <a:pt x="2375" y="662"/>
                      <a:pt x="2376" y="663"/>
                    </a:cubicBezTo>
                    <a:cubicBezTo>
                      <a:pt x="2377" y="663"/>
                      <a:pt x="2378" y="663"/>
                      <a:pt x="2379" y="664"/>
                    </a:cubicBezTo>
                    <a:cubicBezTo>
                      <a:pt x="2380" y="664"/>
                      <a:pt x="2380" y="665"/>
                      <a:pt x="2380" y="666"/>
                    </a:cubicBezTo>
                    <a:cubicBezTo>
                      <a:pt x="2380" y="667"/>
                      <a:pt x="2378" y="668"/>
                      <a:pt x="2378" y="669"/>
                    </a:cubicBezTo>
                    <a:cubicBezTo>
                      <a:pt x="2378" y="670"/>
                      <a:pt x="2379" y="671"/>
                      <a:pt x="2378" y="672"/>
                    </a:cubicBezTo>
                    <a:cubicBezTo>
                      <a:pt x="2378" y="674"/>
                      <a:pt x="2376" y="672"/>
                      <a:pt x="2374" y="673"/>
                    </a:cubicBezTo>
                    <a:cubicBezTo>
                      <a:pt x="2373" y="673"/>
                      <a:pt x="2372" y="673"/>
                      <a:pt x="2372" y="674"/>
                    </a:cubicBezTo>
                    <a:cubicBezTo>
                      <a:pt x="2371" y="675"/>
                      <a:pt x="2371" y="676"/>
                      <a:pt x="2371" y="677"/>
                    </a:cubicBezTo>
                    <a:cubicBezTo>
                      <a:pt x="2371" y="678"/>
                      <a:pt x="2372" y="678"/>
                      <a:pt x="2372" y="680"/>
                    </a:cubicBezTo>
                    <a:cubicBezTo>
                      <a:pt x="2372" y="681"/>
                      <a:pt x="2372" y="681"/>
                      <a:pt x="2371" y="682"/>
                    </a:cubicBezTo>
                    <a:cubicBezTo>
                      <a:pt x="2370" y="683"/>
                      <a:pt x="2369" y="683"/>
                      <a:pt x="2369" y="685"/>
                    </a:cubicBezTo>
                    <a:cubicBezTo>
                      <a:pt x="2368" y="685"/>
                      <a:pt x="2367" y="686"/>
                      <a:pt x="2367" y="687"/>
                    </a:cubicBezTo>
                    <a:cubicBezTo>
                      <a:pt x="2367" y="688"/>
                      <a:pt x="2367" y="689"/>
                      <a:pt x="2369" y="690"/>
                    </a:cubicBezTo>
                    <a:cubicBezTo>
                      <a:pt x="2369" y="690"/>
                      <a:pt x="2370" y="690"/>
                      <a:pt x="2371" y="691"/>
                    </a:cubicBezTo>
                    <a:cubicBezTo>
                      <a:pt x="2373" y="692"/>
                      <a:pt x="2372" y="694"/>
                      <a:pt x="2373" y="695"/>
                    </a:cubicBezTo>
                    <a:cubicBezTo>
                      <a:pt x="2374" y="696"/>
                      <a:pt x="2375" y="696"/>
                      <a:pt x="2377" y="697"/>
                    </a:cubicBezTo>
                    <a:cubicBezTo>
                      <a:pt x="2378" y="697"/>
                      <a:pt x="2378" y="697"/>
                      <a:pt x="2379" y="698"/>
                    </a:cubicBezTo>
                    <a:cubicBezTo>
                      <a:pt x="2380" y="699"/>
                      <a:pt x="2380" y="699"/>
                      <a:pt x="2381" y="700"/>
                    </a:cubicBezTo>
                    <a:cubicBezTo>
                      <a:pt x="2383" y="702"/>
                      <a:pt x="2384" y="703"/>
                      <a:pt x="2386" y="705"/>
                    </a:cubicBezTo>
                    <a:cubicBezTo>
                      <a:pt x="2388" y="706"/>
                      <a:pt x="2389" y="706"/>
                      <a:pt x="2390" y="707"/>
                    </a:cubicBezTo>
                    <a:cubicBezTo>
                      <a:pt x="2392" y="708"/>
                      <a:pt x="2392" y="710"/>
                      <a:pt x="2393" y="711"/>
                    </a:cubicBezTo>
                    <a:cubicBezTo>
                      <a:pt x="2395" y="712"/>
                      <a:pt x="2396" y="712"/>
                      <a:pt x="2398" y="712"/>
                    </a:cubicBezTo>
                    <a:cubicBezTo>
                      <a:pt x="2400" y="712"/>
                      <a:pt x="2401" y="711"/>
                      <a:pt x="2403" y="710"/>
                    </a:cubicBezTo>
                    <a:cubicBezTo>
                      <a:pt x="2404" y="709"/>
                      <a:pt x="2405" y="709"/>
                      <a:pt x="2407" y="707"/>
                    </a:cubicBezTo>
                    <a:cubicBezTo>
                      <a:pt x="2408" y="705"/>
                      <a:pt x="2408" y="703"/>
                      <a:pt x="2409" y="701"/>
                    </a:cubicBezTo>
                    <a:cubicBezTo>
                      <a:pt x="2409" y="699"/>
                      <a:pt x="2409" y="698"/>
                      <a:pt x="2409" y="697"/>
                    </a:cubicBezTo>
                    <a:cubicBezTo>
                      <a:pt x="2410" y="694"/>
                      <a:pt x="2411" y="692"/>
                      <a:pt x="2411" y="690"/>
                    </a:cubicBezTo>
                    <a:cubicBezTo>
                      <a:pt x="2412" y="688"/>
                      <a:pt x="2412" y="687"/>
                      <a:pt x="2413" y="685"/>
                    </a:cubicBezTo>
                    <a:cubicBezTo>
                      <a:pt x="2414" y="684"/>
                      <a:pt x="2415" y="683"/>
                      <a:pt x="2415" y="681"/>
                    </a:cubicBezTo>
                    <a:cubicBezTo>
                      <a:pt x="2415" y="680"/>
                      <a:pt x="2414" y="680"/>
                      <a:pt x="2414" y="679"/>
                    </a:cubicBezTo>
                    <a:cubicBezTo>
                      <a:pt x="2414" y="677"/>
                      <a:pt x="2415" y="677"/>
                      <a:pt x="2416" y="675"/>
                    </a:cubicBezTo>
                    <a:cubicBezTo>
                      <a:pt x="2416" y="673"/>
                      <a:pt x="2416" y="672"/>
                      <a:pt x="2416" y="669"/>
                    </a:cubicBezTo>
                    <a:cubicBezTo>
                      <a:pt x="2416" y="667"/>
                      <a:pt x="2416" y="666"/>
                      <a:pt x="2417" y="664"/>
                    </a:cubicBezTo>
                    <a:cubicBezTo>
                      <a:pt x="2418" y="662"/>
                      <a:pt x="2419" y="661"/>
                      <a:pt x="2419" y="659"/>
                    </a:cubicBezTo>
                    <a:cubicBezTo>
                      <a:pt x="2420" y="658"/>
                      <a:pt x="2419" y="657"/>
                      <a:pt x="2420" y="656"/>
                    </a:cubicBezTo>
                    <a:cubicBezTo>
                      <a:pt x="2421" y="654"/>
                      <a:pt x="2421" y="653"/>
                      <a:pt x="2422" y="652"/>
                    </a:cubicBezTo>
                    <a:cubicBezTo>
                      <a:pt x="2424" y="652"/>
                      <a:pt x="2425" y="652"/>
                      <a:pt x="2426" y="653"/>
                    </a:cubicBezTo>
                    <a:cubicBezTo>
                      <a:pt x="2428" y="655"/>
                      <a:pt x="2426" y="657"/>
                      <a:pt x="2427" y="659"/>
                    </a:cubicBezTo>
                    <a:cubicBezTo>
                      <a:pt x="2427" y="660"/>
                      <a:pt x="2428" y="661"/>
                      <a:pt x="2429" y="662"/>
                    </a:cubicBezTo>
                    <a:cubicBezTo>
                      <a:pt x="2429" y="664"/>
                      <a:pt x="2429" y="665"/>
                      <a:pt x="2429" y="667"/>
                    </a:cubicBezTo>
                    <a:cubicBezTo>
                      <a:pt x="2429" y="670"/>
                      <a:pt x="2430" y="671"/>
                      <a:pt x="2430" y="673"/>
                    </a:cubicBezTo>
                    <a:cubicBezTo>
                      <a:pt x="2430" y="676"/>
                      <a:pt x="2429" y="677"/>
                      <a:pt x="2429" y="679"/>
                    </a:cubicBezTo>
                    <a:cubicBezTo>
                      <a:pt x="2429" y="681"/>
                      <a:pt x="2427" y="683"/>
                      <a:pt x="2429" y="684"/>
                    </a:cubicBezTo>
                    <a:cubicBezTo>
                      <a:pt x="2431" y="684"/>
                      <a:pt x="2431" y="683"/>
                      <a:pt x="2433" y="683"/>
                    </a:cubicBezTo>
                    <a:cubicBezTo>
                      <a:pt x="2434" y="682"/>
                      <a:pt x="2435" y="681"/>
                      <a:pt x="2436" y="682"/>
                    </a:cubicBezTo>
                    <a:cubicBezTo>
                      <a:pt x="2437" y="682"/>
                      <a:pt x="2436" y="684"/>
                      <a:pt x="2437" y="685"/>
                    </a:cubicBezTo>
                    <a:cubicBezTo>
                      <a:pt x="2438" y="686"/>
                      <a:pt x="2439" y="686"/>
                      <a:pt x="2440" y="687"/>
                    </a:cubicBezTo>
                    <a:cubicBezTo>
                      <a:pt x="2441" y="689"/>
                      <a:pt x="2440" y="691"/>
                      <a:pt x="2440" y="693"/>
                    </a:cubicBezTo>
                    <a:cubicBezTo>
                      <a:pt x="2440" y="696"/>
                      <a:pt x="2440" y="698"/>
                      <a:pt x="2440" y="701"/>
                    </a:cubicBezTo>
                    <a:cubicBezTo>
                      <a:pt x="2441" y="703"/>
                      <a:pt x="2440" y="704"/>
                      <a:pt x="2441" y="706"/>
                    </a:cubicBezTo>
                    <a:cubicBezTo>
                      <a:pt x="2441" y="707"/>
                      <a:pt x="2442" y="707"/>
                      <a:pt x="2442" y="708"/>
                    </a:cubicBezTo>
                    <a:cubicBezTo>
                      <a:pt x="2443" y="710"/>
                      <a:pt x="2441" y="712"/>
                      <a:pt x="2441" y="714"/>
                    </a:cubicBezTo>
                    <a:cubicBezTo>
                      <a:pt x="2440" y="717"/>
                      <a:pt x="2440" y="719"/>
                      <a:pt x="2441" y="721"/>
                    </a:cubicBezTo>
                    <a:cubicBezTo>
                      <a:pt x="2442" y="722"/>
                      <a:pt x="2442" y="723"/>
                      <a:pt x="2443" y="724"/>
                    </a:cubicBezTo>
                    <a:cubicBezTo>
                      <a:pt x="2444" y="725"/>
                      <a:pt x="2444" y="726"/>
                      <a:pt x="2446" y="726"/>
                    </a:cubicBezTo>
                    <a:cubicBezTo>
                      <a:pt x="2447" y="727"/>
                      <a:pt x="2448" y="726"/>
                      <a:pt x="2449" y="727"/>
                    </a:cubicBezTo>
                    <a:cubicBezTo>
                      <a:pt x="2450" y="728"/>
                      <a:pt x="2449" y="729"/>
                      <a:pt x="2450" y="730"/>
                    </a:cubicBezTo>
                    <a:cubicBezTo>
                      <a:pt x="2451" y="731"/>
                      <a:pt x="2452" y="731"/>
                      <a:pt x="2453" y="732"/>
                    </a:cubicBezTo>
                    <a:cubicBezTo>
                      <a:pt x="2454" y="732"/>
                      <a:pt x="2455" y="732"/>
                      <a:pt x="2455" y="733"/>
                    </a:cubicBezTo>
                    <a:cubicBezTo>
                      <a:pt x="2456" y="734"/>
                      <a:pt x="2455" y="735"/>
                      <a:pt x="2455" y="736"/>
                    </a:cubicBezTo>
                    <a:cubicBezTo>
                      <a:pt x="2456" y="738"/>
                      <a:pt x="2456" y="738"/>
                      <a:pt x="2457" y="740"/>
                    </a:cubicBezTo>
                    <a:cubicBezTo>
                      <a:pt x="2457" y="741"/>
                      <a:pt x="2457" y="742"/>
                      <a:pt x="2458" y="744"/>
                    </a:cubicBezTo>
                    <a:cubicBezTo>
                      <a:pt x="2458" y="745"/>
                      <a:pt x="2458" y="747"/>
                      <a:pt x="2458" y="748"/>
                    </a:cubicBezTo>
                    <a:cubicBezTo>
                      <a:pt x="2459" y="750"/>
                      <a:pt x="2459" y="751"/>
                      <a:pt x="2460" y="751"/>
                    </a:cubicBezTo>
                    <a:cubicBezTo>
                      <a:pt x="2461" y="752"/>
                      <a:pt x="2462" y="752"/>
                      <a:pt x="2463" y="752"/>
                    </a:cubicBezTo>
                    <a:cubicBezTo>
                      <a:pt x="2464" y="753"/>
                      <a:pt x="2465" y="752"/>
                      <a:pt x="2466" y="753"/>
                    </a:cubicBezTo>
                    <a:cubicBezTo>
                      <a:pt x="2468" y="755"/>
                      <a:pt x="2467" y="756"/>
                      <a:pt x="2466" y="758"/>
                    </a:cubicBezTo>
                    <a:cubicBezTo>
                      <a:pt x="2466" y="760"/>
                      <a:pt x="2465" y="762"/>
                      <a:pt x="2466" y="763"/>
                    </a:cubicBezTo>
                    <a:cubicBezTo>
                      <a:pt x="2466" y="766"/>
                      <a:pt x="2468" y="766"/>
                      <a:pt x="2470" y="768"/>
                    </a:cubicBezTo>
                    <a:cubicBezTo>
                      <a:pt x="2471" y="769"/>
                      <a:pt x="2472" y="770"/>
                      <a:pt x="2473" y="772"/>
                    </a:cubicBezTo>
                    <a:cubicBezTo>
                      <a:pt x="2473" y="773"/>
                      <a:pt x="2474" y="773"/>
                      <a:pt x="2474" y="774"/>
                    </a:cubicBezTo>
                    <a:cubicBezTo>
                      <a:pt x="2475" y="777"/>
                      <a:pt x="2475" y="778"/>
                      <a:pt x="2475" y="781"/>
                    </a:cubicBezTo>
                    <a:cubicBezTo>
                      <a:pt x="2475" y="784"/>
                      <a:pt x="2475" y="785"/>
                      <a:pt x="2475" y="787"/>
                    </a:cubicBezTo>
                    <a:cubicBezTo>
                      <a:pt x="2475" y="789"/>
                      <a:pt x="2475" y="790"/>
                      <a:pt x="2474" y="792"/>
                    </a:cubicBezTo>
                    <a:cubicBezTo>
                      <a:pt x="2474" y="793"/>
                      <a:pt x="2473" y="794"/>
                      <a:pt x="2473" y="796"/>
                    </a:cubicBezTo>
                    <a:cubicBezTo>
                      <a:pt x="2473" y="798"/>
                      <a:pt x="2474" y="799"/>
                      <a:pt x="2473" y="801"/>
                    </a:cubicBezTo>
                    <a:cubicBezTo>
                      <a:pt x="2473" y="803"/>
                      <a:pt x="2473" y="804"/>
                      <a:pt x="2473" y="806"/>
                    </a:cubicBezTo>
                    <a:cubicBezTo>
                      <a:pt x="2472" y="808"/>
                      <a:pt x="2472" y="809"/>
                      <a:pt x="2471" y="811"/>
                    </a:cubicBezTo>
                    <a:cubicBezTo>
                      <a:pt x="2470" y="812"/>
                      <a:pt x="2469" y="812"/>
                      <a:pt x="2468" y="814"/>
                    </a:cubicBezTo>
                    <a:cubicBezTo>
                      <a:pt x="2466" y="815"/>
                      <a:pt x="2467" y="817"/>
                      <a:pt x="2466" y="818"/>
                    </a:cubicBezTo>
                    <a:cubicBezTo>
                      <a:pt x="2465" y="820"/>
                      <a:pt x="2465" y="822"/>
                      <a:pt x="2464" y="823"/>
                    </a:cubicBezTo>
                    <a:cubicBezTo>
                      <a:pt x="2462" y="825"/>
                      <a:pt x="2462" y="826"/>
                      <a:pt x="2460" y="827"/>
                    </a:cubicBezTo>
                    <a:cubicBezTo>
                      <a:pt x="2459" y="829"/>
                      <a:pt x="2458" y="830"/>
                      <a:pt x="2456" y="832"/>
                    </a:cubicBezTo>
                    <a:cubicBezTo>
                      <a:pt x="2454" y="834"/>
                      <a:pt x="2454" y="835"/>
                      <a:pt x="2452" y="837"/>
                    </a:cubicBezTo>
                    <a:cubicBezTo>
                      <a:pt x="2451" y="838"/>
                      <a:pt x="2451" y="838"/>
                      <a:pt x="2450" y="839"/>
                    </a:cubicBezTo>
                    <a:cubicBezTo>
                      <a:pt x="2448" y="840"/>
                      <a:pt x="2448" y="841"/>
                      <a:pt x="2446" y="842"/>
                    </a:cubicBezTo>
                    <a:cubicBezTo>
                      <a:pt x="2445" y="843"/>
                      <a:pt x="2444" y="844"/>
                      <a:pt x="2443" y="845"/>
                    </a:cubicBezTo>
                    <a:cubicBezTo>
                      <a:pt x="2442" y="846"/>
                      <a:pt x="2441" y="846"/>
                      <a:pt x="2439" y="847"/>
                    </a:cubicBezTo>
                    <a:cubicBezTo>
                      <a:pt x="2437" y="849"/>
                      <a:pt x="2437" y="850"/>
                      <a:pt x="2435" y="852"/>
                    </a:cubicBezTo>
                    <a:cubicBezTo>
                      <a:pt x="2433" y="854"/>
                      <a:pt x="2433" y="855"/>
                      <a:pt x="2431" y="857"/>
                    </a:cubicBezTo>
                    <a:cubicBezTo>
                      <a:pt x="2429" y="859"/>
                      <a:pt x="2428" y="860"/>
                      <a:pt x="2427" y="862"/>
                    </a:cubicBezTo>
                    <a:cubicBezTo>
                      <a:pt x="2426" y="864"/>
                      <a:pt x="2425" y="865"/>
                      <a:pt x="2424" y="866"/>
                    </a:cubicBezTo>
                    <a:cubicBezTo>
                      <a:pt x="2422" y="867"/>
                      <a:pt x="2421" y="867"/>
                      <a:pt x="2420" y="869"/>
                    </a:cubicBezTo>
                    <a:cubicBezTo>
                      <a:pt x="2419" y="870"/>
                      <a:pt x="2419" y="871"/>
                      <a:pt x="2417" y="873"/>
                    </a:cubicBezTo>
                    <a:cubicBezTo>
                      <a:pt x="2416" y="874"/>
                      <a:pt x="2415" y="874"/>
                      <a:pt x="2413" y="876"/>
                    </a:cubicBezTo>
                    <a:cubicBezTo>
                      <a:pt x="2411" y="878"/>
                      <a:pt x="2411" y="881"/>
                      <a:pt x="2409" y="883"/>
                    </a:cubicBezTo>
                    <a:cubicBezTo>
                      <a:pt x="2409" y="884"/>
                      <a:pt x="2409" y="885"/>
                      <a:pt x="2407" y="886"/>
                    </a:cubicBezTo>
                    <a:cubicBezTo>
                      <a:pt x="2406" y="887"/>
                      <a:pt x="2405" y="887"/>
                      <a:pt x="2404" y="887"/>
                    </a:cubicBezTo>
                    <a:cubicBezTo>
                      <a:pt x="2402" y="887"/>
                      <a:pt x="2401" y="886"/>
                      <a:pt x="2399" y="886"/>
                    </a:cubicBezTo>
                    <a:cubicBezTo>
                      <a:pt x="2397" y="886"/>
                      <a:pt x="2396" y="886"/>
                      <a:pt x="2394" y="887"/>
                    </a:cubicBezTo>
                    <a:cubicBezTo>
                      <a:pt x="2392" y="887"/>
                      <a:pt x="2391" y="887"/>
                      <a:pt x="2389" y="888"/>
                    </a:cubicBezTo>
                    <a:cubicBezTo>
                      <a:pt x="2388" y="889"/>
                      <a:pt x="2389" y="890"/>
                      <a:pt x="2388" y="891"/>
                    </a:cubicBezTo>
                    <a:cubicBezTo>
                      <a:pt x="2387" y="892"/>
                      <a:pt x="2386" y="892"/>
                      <a:pt x="2385" y="892"/>
                    </a:cubicBezTo>
                    <a:cubicBezTo>
                      <a:pt x="2383" y="893"/>
                      <a:pt x="2382" y="893"/>
                      <a:pt x="2381" y="894"/>
                    </a:cubicBezTo>
                    <a:cubicBezTo>
                      <a:pt x="2380" y="895"/>
                      <a:pt x="2379" y="896"/>
                      <a:pt x="2378" y="896"/>
                    </a:cubicBezTo>
                    <a:cubicBezTo>
                      <a:pt x="2376" y="897"/>
                      <a:pt x="2375" y="896"/>
                      <a:pt x="2374" y="896"/>
                    </a:cubicBezTo>
                    <a:cubicBezTo>
                      <a:pt x="2373" y="895"/>
                      <a:pt x="2373" y="895"/>
                      <a:pt x="2372" y="894"/>
                    </a:cubicBezTo>
                    <a:cubicBezTo>
                      <a:pt x="2372" y="893"/>
                      <a:pt x="2372" y="892"/>
                      <a:pt x="2372" y="891"/>
                    </a:cubicBezTo>
                    <a:cubicBezTo>
                      <a:pt x="2372" y="890"/>
                      <a:pt x="2373" y="888"/>
                      <a:pt x="2371" y="887"/>
                    </a:cubicBezTo>
                    <a:cubicBezTo>
                      <a:pt x="2370" y="887"/>
                      <a:pt x="2369" y="888"/>
                      <a:pt x="2368" y="889"/>
                    </a:cubicBezTo>
                    <a:cubicBezTo>
                      <a:pt x="2367" y="890"/>
                      <a:pt x="2367" y="890"/>
                      <a:pt x="2366" y="891"/>
                    </a:cubicBezTo>
                    <a:cubicBezTo>
                      <a:pt x="2365" y="892"/>
                      <a:pt x="2364" y="891"/>
                      <a:pt x="2362" y="891"/>
                    </a:cubicBezTo>
                    <a:cubicBezTo>
                      <a:pt x="2361" y="892"/>
                      <a:pt x="2361" y="892"/>
                      <a:pt x="2360" y="893"/>
                    </a:cubicBezTo>
                    <a:cubicBezTo>
                      <a:pt x="2359" y="894"/>
                      <a:pt x="2359" y="895"/>
                      <a:pt x="2357" y="895"/>
                    </a:cubicBezTo>
                    <a:cubicBezTo>
                      <a:pt x="2356" y="896"/>
                      <a:pt x="2355" y="895"/>
                      <a:pt x="2354" y="895"/>
                    </a:cubicBezTo>
                    <a:cubicBezTo>
                      <a:pt x="2353" y="894"/>
                      <a:pt x="2352" y="893"/>
                      <a:pt x="2351" y="892"/>
                    </a:cubicBezTo>
                    <a:cubicBezTo>
                      <a:pt x="2350" y="892"/>
                      <a:pt x="2350" y="891"/>
                      <a:pt x="2348" y="891"/>
                    </a:cubicBezTo>
                    <a:cubicBezTo>
                      <a:pt x="2347" y="890"/>
                      <a:pt x="2346" y="891"/>
                      <a:pt x="2345" y="891"/>
                    </a:cubicBezTo>
                    <a:cubicBezTo>
                      <a:pt x="2344" y="891"/>
                      <a:pt x="2343" y="891"/>
                      <a:pt x="2342" y="890"/>
                    </a:cubicBezTo>
                    <a:cubicBezTo>
                      <a:pt x="2341" y="889"/>
                      <a:pt x="2340" y="889"/>
                      <a:pt x="2339" y="888"/>
                    </a:cubicBezTo>
                    <a:cubicBezTo>
                      <a:pt x="2338" y="887"/>
                      <a:pt x="2339" y="886"/>
                      <a:pt x="2338" y="885"/>
                    </a:cubicBezTo>
                    <a:cubicBezTo>
                      <a:pt x="2338" y="883"/>
                      <a:pt x="2336" y="883"/>
                      <a:pt x="2335" y="881"/>
                    </a:cubicBezTo>
                    <a:cubicBezTo>
                      <a:pt x="2335" y="880"/>
                      <a:pt x="2335" y="879"/>
                      <a:pt x="2335" y="878"/>
                    </a:cubicBezTo>
                    <a:cubicBezTo>
                      <a:pt x="2336" y="877"/>
                      <a:pt x="2336" y="877"/>
                      <a:pt x="2337" y="876"/>
                    </a:cubicBezTo>
                    <a:cubicBezTo>
                      <a:pt x="2338" y="875"/>
                      <a:pt x="2338" y="874"/>
                      <a:pt x="2338" y="873"/>
                    </a:cubicBezTo>
                    <a:cubicBezTo>
                      <a:pt x="2339" y="872"/>
                      <a:pt x="2338" y="871"/>
                      <a:pt x="2338" y="869"/>
                    </a:cubicBezTo>
                    <a:cubicBezTo>
                      <a:pt x="2338" y="868"/>
                      <a:pt x="2338" y="868"/>
                      <a:pt x="2338" y="867"/>
                    </a:cubicBezTo>
                    <a:cubicBezTo>
                      <a:pt x="2337" y="866"/>
                      <a:pt x="2335" y="869"/>
                      <a:pt x="2334" y="868"/>
                    </a:cubicBezTo>
                    <a:cubicBezTo>
                      <a:pt x="2334" y="866"/>
                      <a:pt x="2336" y="866"/>
                      <a:pt x="2336" y="865"/>
                    </a:cubicBezTo>
                    <a:cubicBezTo>
                      <a:pt x="2337" y="864"/>
                      <a:pt x="2337" y="864"/>
                      <a:pt x="2338" y="863"/>
                    </a:cubicBezTo>
                    <a:cubicBezTo>
                      <a:pt x="2338" y="862"/>
                      <a:pt x="2339" y="861"/>
                      <a:pt x="2339" y="860"/>
                    </a:cubicBezTo>
                    <a:cubicBezTo>
                      <a:pt x="2339" y="859"/>
                      <a:pt x="2339" y="858"/>
                      <a:pt x="2338" y="858"/>
                    </a:cubicBezTo>
                    <a:cubicBezTo>
                      <a:pt x="2337" y="858"/>
                      <a:pt x="2336" y="859"/>
                      <a:pt x="2335" y="859"/>
                    </a:cubicBezTo>
                    <a:cubicBezTo>
                      <a:pt x="2335" y="860"/>
                      <a:pt x="2335" y="861"/>
                      <a:pt x="2334" y="862"/>
                    </a:cubicBezTo>
                    <a:cubicBezTo>
                      <a:pt x="2334" y="863"/>
                      <a:pt x="2333" y="864"/>
                      <a:pt x="2332" y="864"/>
                    </a:cubicBezTo>
                    <a:cubicBezTo>
                      <a:pt x="2331" y="865"/>
                      <a:pt x="2331" y="864"/>
                      <a:pt x="2329" y="864"/>
                    </a:cubicBezTo>
                    <a:cubicBezTo>
                      <a:pt x="2328" y="864"/>
                      <a:pt x="2328" y="865"/>
                      <a:pt x="2327" y="864"/>
                    </a:cubicBezTo>
                    <a:cubicBezTo>
                      <a:pt x="2327" y="863"/>
                      <a:pt x="2327" y="863"/>
                      <a:pt x="2327" y="862"/>
                    </a:cubicBezTo>
                    <a:cubicBezTo>
                      <a:pt x="2328" y="861"/>
                      <a:pt x="2329" y="862"/>
                      <a:pt x="2330" y="861"/>
                    </a:cubicBezTo>
                    <a:cubicBezTo>
                      <a:pt x="2331" y="861"/>
                      <a:pt x="2331" y="860"/>
                      <a:pt x="2332" y="858"/>
                    </a:cubicBezTo>
                    <a:cubicBezTo>
                      <a:pt x="2333" y="858"/>
                      <a:pt x="2333" y="858"/>
                      <a:pt x="2334" y="857"/>
                    </a:cubicBezTo>
                    <a:cubicBezTo>
                      <a:pt x="2334" y="856"/>
                      <a:pt x="2334" y="855"/>
                      <a:pt x="2334" y="855"/>
                    </a:cubicBezTo>
                    <a:cubicBezTo>
                      <a:pt x="2335" y="854"/>
                      <a:pt x="2336" y="854"/>
                      <a:pt x="2336" y="853"/>
                    </a:cubicBezTo>
                    <a:cubicBezTo>
                      <a:pt x="2337" y="853"/>
                      <a:pt x="2338" y="853"/>
                      <a:pt x="2338" y="852"/>
                    </a:cubicBezTo>
                    <a:cubicBezTo>
                      <a:pt x="2340" y="851"/>
                      <a:pt x="2340" y="850"/>
                      <a:pt x="2340" y="849"/>
                    </a:cubicBezTo>
                    <a:cubicBezTo>
                      <a:pt x="2341" y="848"/>
                      <a:pt x="2340" y="848"/>
                      <a:pt x="2340" y="847"/>
                    </a:cubicBezTo>
                    <a:cubicBezTo>
                      <a:pt x="2341" y="846"/>
                      <a:pt x="2343" y="846"/>
                      <a:pt x="2342" y="845"/>
                    </a:cubicBezTo>
                    <a:cubicBezTo>
                      <a:pt x="2342" y="844"/>
                      <a:pt x="2341" y="845"/>
                      <a:pt x="2340" y="845"/>
                    </a:cubicBezTo>
                    <a:cubicBezTo>
                      <a:pt x="2338" y="845"/>
                      <a:pt x="2337" y="845"/>
                      <a:pt x="2337" y="846"/>
                    </a:cubicBezTo>
                    <a:cubicBezTo>
                      <a:pt x="2336" y="847"/>
                      <a:pt x="2336" y="848"/>
                      <a:pt x="2336" y="849"/>
                    </a:cubicBezTo>
                    <a:cubicBezTo>
                      <a:pt x="2335" y="850"/>
                      <a:pt x="2334" y="850"/>
                      <a:pt x="2333" y="850"/>
                    </a:cubicBezTo>
                    <a:cubicBezTo>
                      <a:pt x="2332" y="851"/>
                      <a:pt x="2332" y="851"/>
                      <a:pt x="2331" y="851"/>
                    </a:cubicBezTo>
                    <a:cubicBezTo>
                      <a:pt x="2329" y="852"/>
                      <a:pt x="2329" y="852"/>
                      <a:pt x="2328" y="853"/>
                    </a:cubicBezTo>
                    <a:cubicBezTo>
                      <a:pt x="2327" y="853"/>
                      <a:pt x="2326" y="853"/>
                      <a:pt x="2326" y="854"/>
                    </a:cubicBezTo>
                    <a:cubicBezTo>
                      <a:pt x="2325" y="855"/>
                      <a:pt x="2326" y="856"/>
                      <a:pt x="2326" y="856"/>
                    </a:cubicBezTo>
                    <a:cubicBezTo>
                      <a:pt x="2325" y="857"/>
                      <a:pt x="2324" y="857"/>
                      <a:pt x="2324" y="858"/>
                    </a:cubicBezTo>
                    <a:cubicBezTo>
                      <a:pt x="2323" y="858"/>
                      <a:pt x="2322" y="859"/>
                      <a:pt x="2321" y="860"/>
                    </a:cubicBezTo>
                    <a:cubicBezTo>
                      <a:pt x="2320" y="860"/>
                      <a:pt x="2320" y="862"/>
                      <a:pt x="2319" y="862"/>
                    </a:cubicBezTo>
                    <a:cubicBezTo>
                      <a:pt x="2318" y="861"/>
                      <a:pt x="2318" y="860"/>
                      <a:pt x="2318" y="859"/>
                    </a:cubicBezTo>
                    <a:cubicBezTo>
                      <a:pt x="2318" y="858"/>
                      <a:pt x="2319" y="858"/>
                      <a:pt x="2319" y="856"/>
                    </a:cubicBezTo>
                    <a:cubicBezTo>
                      <a:pt x="2319" y="855"/>
                      <a:pt x="2319" y="855"/>
                      <a:pt x="2319" y="854"/>
                    </a:cubicBezTo>
                    <a:cubicBezTo>
                      <a:pt x="2319" y="853"/>
                      <a:pt x="2318" y="853"/>
                      <a:pt x="2318" y="852"/>
                    </a:cubicBezTo>
                    <a:cubicBezTo>
                      <a:pt x="2318" y="851"/>
                      <a:pt x="2318" y="851"/>
                      <a:pt x="2318" y="850"/>
                    </a:cubicBezTo>
                    <a:cubicBezTo>
                      <a:pt x="2318" y="849"/>
                      <a:pt x="2318" y="848"/>
                      <a:pt x="2318" y="847"/>
                    </a:cubicBezTo>
                    <a:cubicBezTo>
                      <a:pt x="2317" y="846"/>
                      <a:pt x="2317" y="846"/>
                      <a:pt x="2317" y="845"/>
                    </a:cubicBezTo>
                    <a:cubicBezTo>
                      <a:pt x="2317" y="844"/>
                      <a:pt x="2318" y="844"/>
                      <a:pt x="2318" y="843"/>
                    </a:cubicBezTo>
                    <a:cubicBezTo>
                      <a:pt x="2318" y="842"/>
                      <a:pt x="2317" y="842"/>
                      <a:pt x="2316" y="841"/>
                    </a:cubicBezTo>
                    <a:cubicBezTo>
                      <a:pt x="2315" y="840"/>
                      <a:pt x="2316" y="839"/>
                      <a:pt x="2315" y="838"/>
                    </a:cubicBezTo>
                    <a:cubicBezTo>
                      <a:pt x="2314" y="837"/>
                      <a:pt x="2312" y="838"/>
                      <a:pt x="2310" y="837"/>
                    </a:cubicBezTo>
                    <a:cubicBezTo>
                      <a:pt x="2309" y="837"/>
                      <a:pt x="2309" y="837"/>
                      <a:pt x="2308" y="837"/>
                    </a:cubicBezTo>
                    <a:cubicBezTo>
                      <a:pt x="2307" y="837"/>
                      <a:pt x="2306" y="837"/>
                      <a:pt x="2305" y="837"/>
                    </a:cubicBezTo>
                    <a:cubicBezTo>
                      <a:pt x="2304" y="837"/>
                      <a:pt x="2303" y="837"/>
                      <a:pt x="2302" y="836"/>
                    </a:cubicBezTo>
                    <a:cubicBezTo>
                      <a:pt x="2302" y="836"/>
                      <a:pt x="2302" y="835"/>
                      <a:pt x="2302" y="834"/>
                    </a:cubicBezTo>
                    <a:cubicBezTo>
                      <a:pt x="2301" y="833"/>
                      <a:pt x="2300" y="832"/>
                      <a:pt x="2299" y="832"/>
                    </a:cubicBezTo>
                    <a:cubicBezTo>
                      <a:pt x="2298" y="831"/>
                      <a:pt x="2297" y="833"/>
                      <a:pt x="2295" y="833"/>
                    </a:cubicBezTo>
                    <a:cubicBezTo>
                      <a:pt x="2293" y="833"/>
                      <a:pt x="2292" y="833"/>
                      <a:pt x="2290" y="833"/>
                    </a:cubicBezTo>
                    <a:cubicBezTo>
                      <a:pt x="2289" y="833"/>
                      <a:pt x="2288" y="833"/>
                      <a:pt x="2286" y="833"/>
                    </a:cubicBezTo>
                    <a:cubicBezTo>
                      <a:pt x="2285" y="833"/>
                      <a:pt x="2284" y="833"/>
                      <a:pt x="2283" y="833"/>
                    </a:cubicBezTo>
                    <a:cubicBezTo>
                      <a:pt x="2281" y="834"/>
                      <a:pt x="2280" y="834"/>
                      <a:pt x="2279" y="835"/>
                    </a:cubicBezTo>
                    <a:cubicBezTo>
                      <a:pt x="2277" y="836"/>
                      <a:pt x="2276" y="836"/>
                      <a:pt x="2275" y="837"/>
                    </a:cubicBezTo>
                    <a:cubicBezTo>
                      <a:pt x="2273" y="838"/>
                      <a:pt x="2272" y="838"/>
                      <a:pt x="2269" y="839"/>
                    </a:cubicBezTo>
                    <a:cubicBezTo>
                      <a:pt x="2268" y="839"/>
                      <a:pt x="2267" y="840"/>
                      <a:pt x="2266" y="839"/>
                    </a:cubicBezTo>
                    <a:cubicBezTo>
                      <a:pt x="2265" y="839"/>
                      <a:pt x="2264" y="838"/>
                      <a:pt x="2263" y="838"/>
                    </a:cubicBezTo>
                    <a:cubicBezTo>
                      <a:pt x="2262" y="838"/>
                      <a:pt x="2261" y="838"/>
                      <a:pt x="2259" y="838"/>
                    </a:cubicBezTo>
                    <a:cubicBezTo>
                      <a:pt x="2258" y="838"/>
                      <a:pt x="2257" y="838"/>
                      <a:pt x="2255" y="838"/>
                    </a:cubicBezTo>
                    <a:cubicBezTo>
                      <a:pt x="2254" y="839"/>
                      <a:pt x="2254" y="840"/>
                      <a:pt x="2252" y="840"/>
                    </a:cubicBezTo>
                    <a:cubicBezTo>
                      <a:pt x="2251" y="841"/>
                      <a:pt x="2250" y="841"/>
                      <a:pt x="2249" y="841"/>
                    </a:cubicBezTo>
                    <a:cubicBezTo>
                      <a:pt x="2248" y="842"/>
                      <a:pt x="2248" y="842"/>
                      <a:pt x="2247" y="843"/>
                    </a:cubicBezTo>
                    <a:cubicBezTo>
                      <a:pt x="2246" y="844"/>
                      <a:pt x="2245" y="843"/>
                      <a:pt x="2243" y="844"/>
                    </a:cubicBezTo>
                    <a:cubicBezTo>
                      <a:pt x="2242" y="845"/>
                      <a:pt x="2241" y="845"/>
                      <a:pt x="2240" y="846"/>
                    </a:cubicBezTo>
                    <a:cubicBezTo>
                      <a:pt x="2239" y="848"/>
                      <a:pt x="2238" y="849"/>
                      <a:pt x="2236" y="850"/>
                    </a:cubicBezTo>
                    <a:cubicBezTo>
                      <a:pt x="2235" y="851"/>
                      <a:pt x="2235" y="851"/>
                      <a:pt x="2233" y="852"/>
                    </a:cubicBezTo>
                    <a:cubicBezTo>
                      <a:pt x="2232" y="853"/>
                      <a:pt x="2230" y="852"/>
                      <a:pt x="2228" y="852"/>
                    </a:cubicBezTo>
                    <a:cubicBezTo>
                      <a:pt x="2227" y="852"/>
                      <a:pt x="2226" y="852"/>
                      <a:pt x="2225" y="852"/>
                    </a:cubicBezTo>
                    <a:cubicBezTo>
                      <a:pt x="2222" y="852"/>
                      <a:pt x="2221" y="852"/>
                      <a:pt x="2219" y="852"/>
                    </a:cubicBezTo>
                    <a:cubicBezTo>
                      <a:pt x="2217" y="852"/>
                      <a:pt x="2216" y="851"/>
                      <a:pt x="2214" y="852"/>
                    </a:cubicBezTo>
                    <a:cubicBezTo>
                      <a:pt x="2212" y="852"/>
                      <a:pt x="2211" y="853"/>
                      <a:pt x="2209" y="853"/>
                    </a:cubicBezTo>
                    <a:cubicBezTo>
                      <a:pt x="2208" y="853"/>
                      <a:pt x="2208" y="853"/>
                      <a:pt x="2207" y="853"/>
                    </a:cubicBezTo>
                    <a:cubicBezTo>
                      <a:pt x="2206" y="853"/>
                      <a:pt x="2205" y="853"/>
                      <a:pt x="2204" y="854"/>
                    </a:cubicBezTo>
                    <a:cubicBezTo>
                      <a:pt x="2203" y="854"/>
                      <a:pt x="2203" y="855"/>
                      <a:pt x="2203" y="855"/>
                    </a:cubicBezTo>
                    <a:cubicBezTo>
                      <a:pt x="2201" y="856"/>
                      <a:pt x="2200" y="856"/>
                      <a:pt x="2199" y="856"/>
                    </a:cubicBezTo>
                    <a:cubicBezTo>
                      <a:pt x="2198" y="856"/>
                      <a:pt x="2197" y="857"/>
                      <a:pt x="2196" y="857"/>
                    </a:cubicBezTo>
                    <a:cubicBezTo>
                      <a:pt x="2195" y="858"/>
                      <a:pt x="2195" y="859"/>
                      <a:pt x="2194" y="859"/>
                    </a:cubicBezTo>
                    <a:cubicBezTo>
                      <a:pt x="2192" y="860"/>
                      <a:pt x="2191" y="860"/>
                      <a:pt x="2189" y="860"/>
                    </a:cubicBezTo>
                    <a:cubicBezTo>
                      <a:pt x="2187" y="860"/>
                      <a:pt x="2186" y="861"/>
                      <a:pt x="2184" y="861"/>
                    </a:cubicBezTo>
                    <a:cubicBezTo>
                      <a:pt x="2182" y="861"/>
                      <a:pt x="2180" y="861"/>
                      <a:pt x="2178" y="861"/>
                    </a:cubicBezTo>
                    <a:cubicBezTo>
                      <a:pt x="2177" y="861"/>
                      <a:pt x="2176" y="861"/>
                      <a:pt x="2175" y="860"/>
                    </a:cubicBezTo>
                    <a:cubicBezTo>
                      <a:pt x="2174" y="859"/>
                      <a:pt x="2175" y="858"/>
                      <a:pt x="2174" y="857"/>
                    </a:cubicBezTo>
                    <a:cubicBezTo>
                      <a:pt x="2174" y="856"/>
                      <a:pt x="2173" y="856"/>
                      <a:pt x="2172" y="856"/>
                    </a:cubicBezTo>
                    <a:cubicBezTo>
                      <a:pt x="2171" y="854"/>
                      <a:pt x="2171" y="853"/>
                      <a:pt x="2172" y="852"/>
                    </a:cubicBezTo>
                    <a:cubicBezTo>
                      <a:pt x="2173" y="851"/>
                      <a:pt x="2173" y="851"/>
                      <a:pt x="2174" y="851"/>
                    </a:cubicBezTo>
                    <a:cubicBezTo>
                      <a:pt x="2176" y="850"/>
                      <a:pt x="2177" y="850"/>
                      <a:pt x="2178" y="849"/>
                    </a:cubicBezTo>
                    <a:cubicBezTo>
                      <a:pt x="2179" y="848"/>
                      <a:pt x="2179" y="846"/>
                      <a:pt x="2180" y="844"/>
                    </a:cubicBezTo>
                    <a:cubicBezTo>
                      <a:pt x="2181" y="843"/>
                      <a:pt x="2182" y="842"/>
                      <a:pt x="2183" y="840"/>
                    </a:cubicBezTo>
                    <a:cubicBezTo>
                      <a:pt x="2184" y="839"/>
                      <a:pt x="2184" y="838"/>
                      <a:pt x="2184" y="836"/>
                    </a:cubicBezTo>
                    <a:cubicBezTo>
                      <a:pt x="2184" y="833"/>
                      <a:pt x="2184" y="832"/>
                      <a:pt x="2184" y="830"/>
                    </a:cubicBezTo>
                    <a:cubicBezTo>
                      <a:pt x="2184" y="827"/>
                      <a:pt x="2183" y="826"/>
                      <a:pt x="2183" y="823"/>
                    </a:cubicBezTo>
                    <a:cubicBezTo>
                      <a:pt x="2183" y="821"/>
                      <a:pt x="2183" y="819"/>
                      <a:pt x="2184" y="817"/>
                    </a:cubicBezTo>
                    <a:cubicBezTo>
                      <a:pt x="2184" y="815"/>
                      <a:pt x="2186" y="814"/>
                      <a:pt x="2186" y="812"/>
                    </a:cubicBezTo>
                    <a:cubicBezTo>
                      <a:pt x="2187" y="811"/>
                      <a:pt x="2186" y="810"/>
                      <a:pt x="2186" y="808"/>
                    </a:cubicBezTo>
                    <a:cubicBezTo>
                      <a:pt x="2185" y="806"/>
                      <a:pt x="2183" y="805"/>
                      <a:pt x="2183" y="803"/>
                    </a:cubicBezTo>
                    <a:cubicBezTo>
                      <a:pt x="2183" y="802"/>
                      <a:pt x="2183" y="801"/>
                      <a:pt x="2184" y="799"/>
                    </a:cubicBezTo>
                    <a:cubicBezTo>
                      <a:pt x="2184" y="798"/>
                      <a:pt x="2184" y="797"/>
                      <a:pt x="2183" y="795"/>
                    </a:cubicBezTo>
                    <a:cubicBezTo>
                      <a:pt x="2183" y="794"/>
                      <a:pt x="2183" y="794"/>
                      <a:pt x="2182" y="793"/>
                    </a:cubicBezTo>
                    <a:cubicBezTo>
                      <a:pt x="2181" y="791"/>
                      <a:pt x="2180" y="791"/>
                      <a:pt x="2180" y="789"/>
                    </a:cubicBezTo>
                    <a:cubicBezTo>
                      <a:pt x="2179" y="788"/>
                      <a:pt x="2179" y="787"/>
                      <a:pt x="2180" y="786"/>
                    </a:cubicBezTo>
                    <a:cubicBezTo>
                      <a:pt x="2181" y="786"/>
                      <a:pt x="2182" y="789"/>
                      <a:pt x="2183" y="788"/>
                    </a:cubicBezTo>
                    <a:cubicBezTo>
                      <a:pt x="2184" y="787"/>
                      <a:pt x="2183" y="786"/>
                      <a:pt x="2183" y="785"/>
                    </a:cubicBezTo>
                    <a:cubicBezTo>
                      <a:pt x="2183" y="784"/>
                      <a:pt x="2183" y="783"/>
                      <a:pt x="2183" y="782"/>
                    </a:cubicBezTo>
                    <a:cubicBezTo>
                      <a:pt x="2183" y="782"/>
                      <a:pt x="2184" y="781"/>
                      <a:pt x="2184" y="781"/>
                    </a:cubicBezTo>
                    <a:cubicBezTo>
                      <a:pt x="2186" y="781"/>
                      <a:pt x="2185" y="783"/>
                      <a:pt x="2186" y="784"/>
                    </a:cubicBezTo>
                    <a:cubicBezTo>
                      <a:pt x="2186" y="785"/>
                      <a:pt x="2186" y="787"/>
                      <a:pt x="2187" y="787"/>
                    </a:cubicBezTo>
                    <a:cubicBezTo>
                      <a:pt x="2188" y="787"/>
                      <a:pt x="2188" y="786"/>
                      <a:pt x="2188" y="785"/>
                    </a:cubicBezTo>
                    <a:cubicBezTo>
                      <a:pt x="2189" y="783"/>
                      <a:pt x="2188" y="781"/>
                      <a:pt x="2188" y="780"/>
                    </a:cubicBezTo>
                    <a:cubicBezTo>
                      <a:pt x="2188" y="778"/>
                      <a:pt x="2188" y="777"/>
                      <a:pt x="2188" y="776"/>
                    </a:cubicBezTo>
                    <a:cubicBezTo>
                      <a:pt x="2187" y="775"/>
                      <a:pt x="2187" y="774"/>
                      <a:pt x="2186" y="773"/>
                    </a:cubicBezTo>
                    <a:cubicBezTo>
                      <a:pt x="2186" y="772"/>
                      <a:pt x="2186" y="771"/>
                      <a:pt x="2186" y="769"/>
                    </a:cubicBezTo>
                    <a:cubicBezTo>
                      <a:pt x="2187" y="768"/>
                      <a:pt x="2188" y="767"/>
                      <a:pt x="2188" y="766"/>
                    </a:cubicBezTo>
                    <a:cubicBezTo>
                      <a:pt x="2189" y="765"/>
                      <a:pt x="2189" y="764"/>
                      <a:pt x="2190" y="763"/>
                    </a:cubicBezTo>
                    <a:cubicBezTo>
                      <a:pt x="2191" y="762"/>
                      <a:pt x="2191" y="761"/>
                      <a:pt x="2191" y="759"/>
                    </a:cubicBezTo>
                    <a:cubicBezTo>
                      <a:pt x="2191" y="759"/>
                      <a:pt x="2191" y="758"/>
                      <a:pt x="2191" y="758"/>
                    </a:cubicBezTo>
                    <a:cubicBezTo>
                      <a:pt x="2191" y="756"/>
                      <a:pt x="2191" y="755"/>
                      <a:pt x="2191" y="754"/>
                    </a:cubicBezTo>
                    <a:cubicBezTo>
                      <a:pt x="2192" y="753"/>
                      <a:pt x="2192" y="752"/>
                      <a:pt x="2193" y="752"/>
                    </a:cubicBezTo>
                    <a:cubicBezTo>
                      <a:pt x="2194" y="753"/>
                      <a:pt x="2194" y="754"/>
                      <a:pt x="2194" y="754"/>
                    </a:cubicBezTo>
                    <a:cubicBezTo>
                      <a:pt x="2195" y="754"/>
                      <a:pt x="2196" y="753"/>
                      <a:pt x="2196" y="752"/>
                    </a:cubicBezTo>
                    <a:cubicBezTo>
                      <a:pt x="2197" y="751"/>
                      <a:pt x="2197" y="750"/>
                      <a:pt x="2198" y="749"/>
                    </a:cubicBezTo>
                    <a:cubicBezTo>
                      <a:pt x="2199" y="749"/>
                      <a:pt x="2199" y="748"/>
                      <a:pt x="2200" y="748"/>
                    </a:cubicBezTo>
                    <a:cubicBezTo>
                      <a:pt x="2201" y="747"/>
                      <a:pt x="2202" y="747"/>
                      <a:pt x="2203" y="747"/>
                    </a:cubicBezTo>
                    <a:cubicBezTo>
                      <a:pt x="2204" y="746"/>
                      <a:pt x="2204" y="746"/>
                      <a:pt x="2205" y="745"/>
                    </a:cubicBezTo>
                    <a:cubicBezTo>
                      <a:pt x="2206" y="745"/>
                      <a:pt x="2207" y="744"/>
                      <a:pt x="2207" y="744"/>
                    </a:cubicBezTo>
                    <a:cubicBezTo>
                      <a:pt x="2208" y="743"/>
                      <a:pt x="2209" y="742"/>
                      <a:pt x="2210" y="742"/>
                    </a:cubicBezTo>
                    <a:cubicBezTo>
                      <a:pt x="2211" y="741"/>
                      <a:pt x="2212" y="741"/>
                      <a:pt x="2213" y="741"/>
                    </a:cubicBezTo>
                    <a:cubicBezTo>
                      <a:pt x="2214" y="740"/>
                      <a:pt x="2215" y="739"/>
                      <a:pt x="2216" y="739"/>
                    </a:cubicBezTo>
                    <a:cubicBezTo>
                      <a:pt x="2218" y="739"/>
                      <a:pt x="2219" y="740"/>
                      <a:pt x="2220" y="739"/>
                    </a:cubicBezTo>
                    <a:cubicBezTo>
                      <a:pt x="2221" y="739"/>
                      <a:pt x="2222" y="740"/>
                      <a:pt x="2223" y="739"/>
                    </a:cubicBezTo>
                    <a:cubicBezTo>
                      <a:pt x="2224" y="739"/>
                      <a:pt x="2224" y="737"/>
                      <a:pt x="2225" y="737"/>
                    </a:cubicBezTo>
                    <a:cubicBezTo>
                      <a:pt x="2226" y="736"/>
                      <a:pt x="2227" y="736"/>
                      <a:pt x="2229" y="736"/>
                    </a:cubicBezTo>
                    <a:cubicBezTo>
                      <a:pt x="2230" y="736"/>
                      <a:pt x="2231" y="737"/>
                      <a:pt x="2232" y="736"/>
                    </a:cubicBezTo>
                    <a:cubicBezTo>
                      <a:pt x="2233" y="735"/>
                      <a:pt x="2233" y="734"/>
                      <a:pt x="2234" y="733"/>
                    </a:cubicBezTo>
                    <a:cubicBezTo>
                      <a:pt x="2235" y="733"/>
                      <a:pt x="2236" y="733"/>
                      <a:pt x="2238" y="733"/>
                    </a:cubicBezTo>
                    <a:cubicBezTo>
                      <a:pt x="2240" y="733"/>
                      <a:pt x="2241" y="734"/>
                      <a:pt x="2244" y="733"/>
                    </a:cubicBezTo>
                    <a:cubicBezTo>
                      <a:pt x="2245" y="733"/>
                      <a:pt x="2246" y="732"/>
                      <a:pt x="2247" y="732"/>
                    </a:cubicBezTo>
                    <a:cubicBezTo>
                      <a:pt x="2248" y="731"/>
                      <a:pt x="2248" y="731"/>
                      <a:pt x="2249" y="731"/>
                    </a:cubicBezTo>
                    <a:cubicBezTo>
                      <a:pt x="2250" y="730"/>
                      <a:pt x="2251" y="729"/>
                      <a:pt x="2252" y="728"/>
                    </a:cubicBezTo>
                    <a:close/>
                    <a:moveTo>
                      <a:pt x="2390" y="631"/>
                    </a:moveTo>
                    <a:cubicBezTo>
                      <a:pt x="2390" y="629"/>
                      <a:pt x="2391" y="629"/>
                      <a:pt x="2392" y="628"/>
                    </a:cubicBezTo>
                    <a:cubicBezTo>
                      <a:pt x="2393" y="627"/>
                      <a:pt x="2393" y="626"/>
                      <a:pt x="2394" y="625"/>
                    </a:cubicBezTo>
                    <a:cubicBezTo>
                      <a:pt x="2395" y="624"/>
                      <a:pt x="2395" y="624"/>
                      <a:pt x="2396" y="623"/>
                    </a:cubicBezTo>
                    <a:cubicBezTo>
                      <a:pt x="2397" y="623"/>
                      <a:pt x="2398" y="622"/>
                      <a:pt x="2399" y="623"/>
                    </a:cubicBezTo>
                    <a:cubicBezTo>
                      <a:pt x="2400" y="623"/>
                      <a:pt x="2400" y="624"/>
                      <a:pt x="2400" y="625"/>
                    </a:cubicBezTo>
                    <a:cubicBezTo>
                      <a:pt x="2401" y="626"/>
                      <a:pt x="2400" y="627"/>
                      <a:pt x="2400" y="628"/>
                    </a:cubicBezTo>
                    <a:cubicBezTo>
                      <a:pt x="2399" y="629"/>
                      <a:pt x="2399" y="630"/>
                      <a:pt x="2399" y="630"/>
                    </a:cubicBezTo>
                    <a:cubicBezTo>
                      <a:pt x="2398" y="631"/>
                      <a:pt x="2396" y="630"/>
                      <a:pt x="2395" y="631"/>
                    </a:cubicBezTo>
                    <a:cubicBezTo>
                      <a:pt x="2394" y="631"/>
                      <a:pt x="2394" y="632"/>
                      <a:pt x="2393" y="632"/>
                    </a:cubicBezTo>
                    <a:cubicBezTo>
                      <a:pt x="2392" y="632"/>
                      <a:pt x="2391" y="633"/>
                      <a:pt x="2390" y="632"/>
                    </a:cubicBezTo>
                    <a:cubicBezTo>
                      <a:pt x="2390" y="632"/>
                      <a:pt x="2390" y="631"/>
                      <a:pt x="2390" y="631"/>
                    </a:cubicBezTo>
                    <a:close/>
                    <a:moveTo>
                      <a:pt x="2363" y="619"/>
                    </a:moveTo>
                    <a:cubicBezTo>
                      <a:pt x="2362" y="618"/>
                      <a:pt x="2363" y="616"/>
                      <a:pt x="2363" y="615"/>
                    </a:cubicBezTo>
                    <a:cubicBezTo>
                      <a:pt x="2363" y="613"/>
                      <a:pt x="2364" y="613"/>
                      <a:pt x="2365" y="611"/>
                    </a:cubicBezTo>
                    <a:cubicBezTo>
                      <a:pt x="2366" y="610"/>
                      <a:pt x="2367" y="610"/>
                      <a:pt x="2368" y="609"/>
                    </a:cubicBezTo>
                    <a:cubicBezTo>
                      <a:pt x="2368" y="608"/>
                      <a:pt x="2368" y="607"/>
                      <a:pt x="2369" y="607"/>
                    </a:cubicBezTo>
                    <a:cubicBezTo>
                      <a:pt x="2369" y="606"/>
                      <a:pt x="2370" y="607"/>
                      <a:pt x="2371" y="607"/>
                    </a:cubicBezTo>
                    <a:cubicBezTo>
                      <a:pt x="2372" y="609"/>
                      <a:pt x="2370" y="611"/>
                      <a:pt x="2370" y="613"/>
                    </a:cubicBezTo>
                    <a:cubicBezTo>
                      <a:pt x="2369" y="615"/>
                      <a:pt x="2369" y="616"/>
                      <a:pt x="2368" y="617"/>
                    </a:cubicBezTo>
                    <a:cubicBezTo>
                      <a:pt x="2367" y="618"/>
                      <a:pt x="2367" y="619"/>
                      <a:pt x="2366" y="619"/>
                    </a:cubicBezTo>
                    <a:cubicBezTo>
                      <a:pt x="2365" y="619"/>
                      <a:pt x="2364" y="620"/>
                      <a:pt x="2363" y="619"/>
                    </a:cubicBezTo>
                    <a:close/>
                    <a:moveTo>
                      <a:pt x="2355" y="609"/>
                    </a:moveTo>
                    <a:cubicBezTo>
                      <a:pt x="2354" y="608"/>
                      <a:pt x="2355" y="607"/>
                      <a:pt x="2356" y="606"/>
                    </a:cubicBezTo>
                    <a:cubicBezTo>
                      <a:pt x="2356" y="606"/>
                      <a:pt x="2357" y="605"/>
                      <a:pt x="2357" y="605"/>
                    </a:cubicBezTo>
                    <a:cubicBezTo>
                      <a:pt x="2358" y="606"/>
                      <a:pt x="2357" y="607"/>
                      <a:pt x="2357" y="607"/>
                    </a:cubicBezTo>
                    <a:cubicBezTo>
                      <a:pt x="2357" y="608"/>
                      <a:pt x="2357" y="609"/>
                      <a:pt x="2356" y="609"/>
                    </a:cubicBezTo>
                    <a:cubicBezTo>
                      <a:pt x="2356" y="610"/>
                      <a:pt x="2355" y="609"/>
                      <a:pt x="2355" y="609"/>
                    </a:cubicBezTo>
                    <a:close/>
                    <a:moveTo>
                      <a:pt x="2339" y="627"/>
                    </a:moveTo>
                    <a:cubicBezTo>
                      <a:pt x="2339" y="626"/>
                      <a:pt x="2340" y="626"/>
                      <a:pt x="2340" y="625"/>
                    </a:cubicBezTo>
                    <a:cubicBezTo>
                      <a:pt x="2341" y="623"/>
                      <a:pt x="2341" y="623"/>
                      <a:pt x="2343" y="622"/>
                    </a:cubicBezTo>
                    <a:cubicBezTo>
                      <a:pt x="2343" y="621"/>
                      <a:pt x="2344" y="620"/>
                      <a:pt x="2345" y="620"/>
                    </a:cubicBezTo>
                    <a:cubicBezTo>
                      <a:pt x="2346" y="620"/>
                      <a:pt x="2347" y="621"/>
                      <a:pt x="2347" y="621"/>
                    </a:cubicBezTo>
                    <a:cubicBezTo>
                      <a:pt x="2348" y="623"/>
                      <a:pt x="2347" y="624"/>
                      <a:pt x="2346" y="625"/>
                    </a:cubicBezTo>
                    <a:cubicBezTo>
                      <a:pt x="2346" y="626"/>
                      <a:pt x="2344" y="626"/>
                      <a:pt x="2343" y="627"/>
                    </a:cubicBezTo>
                    <a:cubicBezTo>
                      <a:pt x="2342" y="628"/>
                      <a:pt x="2343" y="629"/>
                      <a:pt x="2341" y="630"/>
                    </a:cubicBezTo>
                    <a:cubicBezTo>
                      <a:pt x="2340" y="631"/>
                      <a:pt x="2339" y="631"/>
                      <a:pt x="2338" y="631"/>
                    </a:cubicBezTo>
                    <a:cubicBezTo>
                      <a:pt x="2338" y="630"/>
                      <a:pt x="2337" y="630"/>
                      <a:pt x="2337" y="629"/>
                    </a:cubicBezTo>
                    <a:cubicBezTo>
                      <a:pt x="2337" y="628"/>
                      <a:pt x="2338" y="628"/>
                      <a:pt x="2339" y="627"/>
                    </a:cubicBezTo>
                    <a:close/>
                    <a:moveTo>
                      <a:pt x="2320" y="588"/>
                    </a:moveTo>
                    <a:cubicBezTo>
                      <a:pt x="2320" y="587"/>
                      <a:pt x="2320" y="586"/>
                      <a:pt x="2320" y="585"/>
                    </a:cubicBezTo>
                    <a:cubicBezTo>
                      <a:pt x="2321" y="584"/>
                      <a:pt x="2321" y="583"/>
                      <a:pt x="2322" y="583"/>
                    </a:cubicBezTo>
                    <a:cubicBezTo>
                      <a:pt x="2324" y="583"/>
                      <a:pt x="2325" y="583"/>
                      <a:pt x="2327" y="583"/>
                    </a:cubicBezTo>
                    <a:cubicBezTo>
                      <a:pt x="2328" y="584"/>
                      <a:pt x="2328" y="584"/>
                      <a:pt x="2330" y="584"/>
                    </a:cubicBezTo>
                    <a:cubicBezTo>
                      <a:pt x="2331" y="584"/>
                      <a:pt x="2331" y="583"/>
                      <a:pt x="2333" y="583"/>
                    </a:cubicBezTo>
                    <a:cubicBezTo>
                      <a:pt x="2334" y="583"/>
                      <a:pt x="2335" y="584"/>
                      <a:pt x="2336" y="585"/>
                    </a:cubicBezTo>
                    <a:cubicBezTo>
                      <a:pt x="2337" y="585"/>
                      <a:pt x="2338" y="585"/>
                      <a:pt x="2340" y="586"/>
                    </a:cubicBezTo>
                    <a:cubicBezTo>
                      <a:pt x="2341" y="587"/>
                      <a:pt x="2341" y="588"/>
                      <a:pt x="2341" y="590"/>
                    </a:cubicBezTo>
                    <a:cubicBezTo>
                      <a:pt x="2342" y="591"/>
                      <a:pt x="2342" y="592"/>
                      <a:pt x="2341" y="592"/>
                    </a:cubicBezTo>
                    <a:cubicBezTo>
                      <a:pt x="2340" y="594"/>
                      <a:pt x="2339" y="594"/>
                      <a:pt x="2338" y="594"/>
                    </a:cubicBezTo>
                    <a:cubicBezTo>
                      <a:pt x="2336" y="593"/>
                      <a:pt x="2336" y="592"/>
                      <a:pt x="2335" y="592"/>
                    </a:cubicBezTo>
                    <a:cubicBezTo>
                      <a:pt x="2334" y="591"/>
                      <a:pt x="2334" y="591"/>
                      <a:pt x="2333" y="590"/>
                    </a:cubicBezTo>
                    <a:cubicBezTo>
                      <a:pt x="2332" y="589"/>
                      <a:pt x="2330" y="590"/>
                      <a:pt x="2329" y="590"/>
                    </a:cubicBezTo>
                    <a:cubicBezTo>
                      <a:pt x="2327" y="590"/>
                      <a:pt x="2325" y="589"/>
                      <a:pt x="2323" y="590"/>
                    </a:cubicBezTo>
                    <a:cubicBezTo>
                      <a:pt x="2322" y="590"/>
                      <a:pt x="2321" y="591"/>
                      <a:pt x="2321" y="590"/>
                    </a:cubicBezTo>
                    <a:cubicBezTo>
                      <a:pt x="2320" y="589"/>
                      <a:pt x="2320" y="589"/>
                      <a:pt x="2320" y="588"/>
                    </a:cubicBezTo>
                    <a:close/>
                    <a:moveTo>
                      <a:pt x="2305" y="587"/>
                    </a:moveTo>
                    <a:cubicBezTo>
                      <a:pt x="2305" y="587"/>
                      <a:pt x="2305" y="587"/>
                      <a:pt x="2305" y="587"/>
                    </a:cubicBezTo>
                    <a:cubicBezTo>
                      <a:pt x="2304" y="586"/>
                      <a:pt x="2306" y="586"/>
                      <a:pt x="2306" y="585"/>
                    </a:cubicBezTo>
                    <a:cubicBezTo>
                      <a:pt x="2307" y="585"/>
                      <a:pt x="2308" y="585"/>
                      <a:pt x="2309" y="585"/>
                    </a:cubicBezTo>
                    <a:cubicBezTo>
                      <a:pt x="2311" y="586"/>
                      <a:pt x="2311" y="585"/>
                      <a:pt x="2312" y="586"/>
                    </a:cubicBezTo>
                    <a:cubicBezTo>
                      <a:pt x="2313" y="587"/>
                      <a:pt x="2313" y="588"/>
                      <a:pt x="2313" y="589"/>
                    </a:cubicBezTo>
                    <a:cubicBezTo>
                      <a:pt x="2313" y="590"/>
                      <a:pt x="2313" y="590"/>
                      <a:pt x="2313" y="591"/>
                    </a:cubicBezTo>
                    <a:cubicBezTo>
                      <a:pt x="2313" y="592"/>
                      <a:pt x="2312" y="592"/>
                      <a:pt x="2311" y="592"/>
                    </a:cubicBezTo>
                    <a:cubicBezTo>
                      <a:pt x="2310" y="593"/>
                      <a:pt x="2309" y="592"/>
                      <a:pt x="2308" y="591"/>
                    </a:cubicBezTo>
                    <a:cubicBezTo>
                      <a:pt x="2307" y="591"/>
                      <a:pt x="2307" y="591"/>
                      <a:pt x="2306" y="590"/>
                    </a:cubicBezTo>
                    <a:cubicBezTo>
                      <a:pt x="2305" y="589"/>
                      <a:pt x="2306" y="588"/>
                      <a:pt x="2305" y="587"/>
                    </a:cubicBezTo>
                    <a:close/>
                    <a:moveTo>
                      <a:pt x="2303" y="580"/>
                    </a:moveTo>
                    <a:cubicBezTo>
                      <a:pt x="2303" y="579"/>
                      <a:pt x="2304" y="578"/>
                      <a:pt x="2305" y="578"/>
                    </a:cubicBezTo>
                    <a:cubicBezTo>
                      <a:pt x="2306" y="579"/>
                      <a:pt x="2306" y="580"/>
                      <a:pt x="2305" y="580"/>
                    </a:cubicBezTo>
                    <a:cubicBezTo>
                      <a:pt x="2304" y="581"/>
                      <a:pt x="2303" y="580"/>
                      <a:pt x="2303" y="580"/>
                    </a:cubicBezTo>
                    <a:close/>
                    <a:moveTo>
                      <a:pt x="2282" y="603"/>
                    </a:moveTo>
                    <a:cubicBezTo>
                      <a:pt x="2282" y="602"/>
                      <a:pt x="2282" y="601"/>
                      <a:pt x="2282" y="601"/>
                    </a:cubicBezTo>
                    <a:cubicBezTo>
                      <a:pt x="2283" y="600"/>
                      <a:pt x="2284" y="601"/>
                      <a:pt x="2284" y="600"/>
                    </a:cubicBezTo>
                    <a:cubicBezTo>
                      <a:pt x="2285" y="599"/>
                      <a:pt x="2284" y="598"/>
                      <a:pt x="2284" y="598"/>
                    </a:cubicBezTo>
                    <a:cubicBezTo>
                      <a:pt x="2283" y="597"/>
                      <a:pt x="2283" y="597"/>
                      <a:pt x="2282" y="597"/>
                    </a:cubicBezTo>
                    <a:cubicBezTo>
                      <a:pt x="2281" y="597"/>
                      <a:pt x="2281" y="599"/>
                      <a:pt x="2280" y="599"/>
                    </a:cubicBezTo>
                    <a:cubicBezTo>
                      <a:pt x="2279" y="600"/>
                      <a:pt x="2278" y="599"/>
                      <a:pt x="2278" y="599"/>
                    </a:cubicBezTo>
                    <a:cubicBezTo>
                      <a:pt x="2276" y="600"/>
                      <a:pt x="2276" y="600"/>
                      <a:pt x="2275" y="601"/>
                    </a:cubicBezTo>
                    <a:cubicBezTo>
                      <a:pt x="2274" y="602"/>
                      <a:pt x="2274" y="603"/>
                      <a:pt x="2274" y="604"/>
                    </a:cubicBezTo>
                    <a:cubicBezTo>
                      <a:pt x="2274" y="606"/>
                      <a:pt x="2275" y="606"/>
                      <a:pt x="2276" y="607"/>
                    </a:cubicBezTo>
                    <a:cubicBezTo>
                      <a:pt x="2276" y="608"/>
                      <a:pt x="2276" y="608"/>
                      <a:pt x="2277" y="609"/>
                    </a:cubicBezTo>
                    <a:cubicBezTo>
                      <a:pt x="2277" y="609"/>
                      <a:pt x="2278" y="609"/>
                      <a:pt x="2279" y="609"/>
                    </a:cubicBezTo>
                    <a:cubicBezTo>
                      <a:pt x="2280" y="609"/>
                      <a:pt x="2280" y="609"/>
                      <a:pt x="2281" y="608"/>
                    </a:cubicBezTo>
                    <a:cubicBezTo>
                      <a:pt x="2281" y="608"/>
                      <a:pt x="2281" y="607"/>
                      <a:pt x="2281" y="607"/>
                    </a:cubicBezTo>
                    <a:cubicBezTo>
                      <a:pt x="2282" y="606"/>
                      <a:pt x="2281" y="605"/>
                      <a:pt x="2281" y="604"/>
                    </a:cubicBezTo>
                    <a:cubicBezTo>
                      <a:pt x="2281" y="604"/>
                      <a:pt x="2282" y="603"/>
                      <a:pt x="2282" y="603"/>
                    </a:cubicBezTo>
                    <a:close/>
                    <a:moveTo>
                      <a:pt x="2281" y="609"/>
                    </a:moveTo>
                    <a:cubicBezTo>
                      <a:pt x="2281" y="608"/>
                      <a:pt x="2281" y="607"/>
                      <a:pt x="2282" y="606"/>
                    </a:cubicBezTo>
                    <a:moveTo>
                      <a:pt x="2261" y="613"/>
                    </a:moveTo>
                    <a:cubicBezTo>
                      <a:pt x="2262" y="613"/>
                      <a:pt x="2262" y="612"/>
                      <a:pt x="2262" y="611"/>
                    </a:cubicBezTo>
                    <a:cubicBezTo>
                      <a:pt x="2262" y="611"/>
                      <a:pt x="2262" y="610"/>
                      <a:pt x="2261" y="610"/>
                    </a:cubicBezTo>
                    <a:cubicBezTo>
                      <a:pt x="2261" y="609"/>
                      <a:pt x="2260" y="610"/>
                      <a:pt x="2260" y="611"/>
                    </a:cubicBezTo>
                    <a:cubicBezTo>
                      <a:pt x="2259" y="611"/>
                      <a:pt x="2258" y="612"/>
                      <a:pt x="2259" y="613"/>
                    </a:cubicBezTo>
                    <a:cubicBezTo>
                      <a:pt x="2260" y="614"/>
                      <a:pt x="2261" y="614"/>
                      <a:pt x="2261" y="613"/>
                    </a:cubicBezTo>
                    <a:close/>
                    <a:moveTo>
                      <a:pt x="2209" y="587"/>
                    </a:moveTo>
                    <a:cubicBezTo>
                      <a:pt x="2208" y="587"/>
                      <a:pt x="2207" y="586"/>
                      <a:pt x="2206" y="586"/>
                    </a:cubicBezTo>
                    <a:cubicBezTo>
                      <a:pt x="2206" y="586"/>
                      <a:pt x="2205" y="586"/>
                      <a:pt x="2204" y="586"/>
                    </a:cubicBezTo>
                    <a:cubicBezTo>
                      <a:pt x="2203" y="587"/>
                      <a:pt x="2203" y="588"/>
                      <a:pt x="2202" y="588"/>
                    </a:cubicBezTo>
                    <a:cubicBezTo>
                      <a:pt x="2201" y="588"/>
                      <a:pt x="2201" y="588"/>
                      <a:pt x="2200" y="588"/>
                    </a:cubicBezTo>
                    <a:cubicBezTo>
                      <a:pt x="2199" y="587"/>
                      <a:pt x="2198" y="588"/>
                      <a:pt x="2197" y="588"/>
                    </a:cubicBezTo>
                    <a:cubicBezTo>
                      <a:pt x="2196" y="588"/>
                      <a:pt x="2196" y="588"/>
                      <a:pt x="2195" y="587"/>
                    </a:cubicBezTo>
                    <a:cubicBezTo>
                      <a:pt x="2195" y="586"/>
                      <a:pt x="2196" y="585"/>
                      <a:pt x="2195" y="584"/>
                    </a:cubicBezTo>
                    <a:cubicBezTo>
                      <a:pt x="2195" y="584"/>
                      <a:pt x="2194" y="584"/>
                      <a:pt x="2194" y="584"/>
                    </a:cubicBezTo>
                    <a:cubicBezTo>
                      <a:pt x="2193" y="584"/>
                      <a:pt x="2193" y="585"/>
                      <a:pt x="2192" y="585"/>
                    </a:cubicBezTo>
                    <a:cubicBezTo>
                      <a:pt x="2191" y="585"/>
                      <a:pt x="2190" y="585"/>
                      <a:pt x="2190" y="585"/>
                    </a:cubicBezTo>
                    <a:cubicBezTo>
                      <a:pt x="2188" y="585"/>
                      <a:pt x="2188" y="585"/>
                      <a:pt x="2187" y="585"/>
                    </a:cubicBezTo>
                    <a:cubicBezTo>
                      <a:pt x="2186" y="585"/>
                      <a:pt x="2185" y="586"/>
                      <a:pt x="2184" y="585"/>
                    </a:cubicBezTo>
                    <a:cubicBezTo>
                      <a:pt x="2184" y="584"/>
                      <a:pt x="2185" y="583"/>
                      <a:pt x="2185" y="582"/>
                    </a:cubicBezTo>
                    <a:cubicBezTo>
                      <a:pt x="2185" y="581"/>
                      <a:pt x="2184" y="581"/>
                      <a:pt x="2184" y="580"/>
                    </a:cubicBezTo>
                    <a:cubicBezTo>
                      <a:pt x="2184" y="579"/>
                      <a:pt x="2182" y="579"/>
                      <a:pt x="2182" y="578"/>
                    </a:cubicBezTo>
                    <a:cubicBezTo>
                      <a:pt x="2182" y="578"/>
                      <a:pt x="2182" y="577"/>
                      <a:pt x="2182" y="576"/>
                    </a:cubicBezTo>
                    <a:cubicBezTo>
                      <a:pt x="2182" y="575"/>
                      <a:pt x="2182" y="575"/>
                      <a:pt x="2182" y="573"/>
                    </a:cubicBezTo>
                    <a:cubicBezTo>
                      <a:pt x="2182" y="573"/>
                      <a:pt x="2182" y="572"/>
                      <a:pt x="2181" y="571"/>
                    </a:cubicBezTo>
                    <a:cubicBezTo>
                      <a:pt x="2181" y="571"/>
                      <a:pt x="2182" y="570"/>
                      <a:pt x="2182" y="569"/>
                    </a:cubicBezTo>
                    <a:cubicBezTo>
                      <a:pt x="2181" y="568"/>
                      <a:pt x="2181" y="568"/>
                      <a:pt x="2180" y="568"/>
                    </a:cubicBezTo>
                    <a:cubicBezTo>
                      <a:pt x="2179" y="567"/>
                      <a:pt x="2179" y="566"/>
                      <a:pt x="2178" y="565"/>
                    </a:cubicBezTo>
                    <a:cubicBezTo>
                      <a:pt x="2178" y="564"/>
                      <a:pt x="2178" y="564"/>
                      <a:pt x="2177" y="563"/>
                    </a:cubicBezTo>
                    <a:cubicBezTo>
                      <a:pt x="2176" y="562"/>
                      <a:pt x="2175" y="562"/>
                      <a:pt x="2175" y="561"/>
                    </a:cubicBezTo>
                    <a:cubicBezTo>
                      <a:pt x="2175" y="560"/>
                      <a:pt x="2176" y="560"/>
                      <a:pt x="2176" y="559"/>
                    </a:cubicBezTo>
                    <a:cubicBezTo>
                      <a:pt x="2176" y="558"/>
                      <a:pt x="2176" y="558"/>
                      <a:pt x="2175" y="557"/>
                    </a:cubicBezTo>
                    <a:cubicBezTo>
                      <a:pt x="2175" y="556"/>
                      <a:pt x="2174" y="555"/>
                      <a:pt x="2174" y="554"/>
                    </a:cubicBezTo>
                    <a:cubicBezTo>
                      <a:pt x="2174" y="553"/>
                      <a:pt x="2174" y="552"/>
                      <a:pt x="2174" y="551"/>
                    </a:cubicBezTo>
                    <a:cubicBezTo>
                      <a:pt x="2174" y="549"/>
                      <a:pt x="2174" y="548"/>
                      <a:pt x="2174" y="547"/>
                    </a:cubicBezTo>
                    <a:cubicBezTo>
                      <a:pt x="2174" y="545"/>
                      <a:pt x="2174" y="545"/>
                      <a:pt x="2175" y="544"/>
                    </a:cubicBezTo>
                    <a:cubicBezTo>
                      <a:pt x="2176" y="543"/>
                      <a:pt x="2177" y="543"/>
                      <a:pt x="2177" y="542"/>
                    </a:cubicBezTo>
                    <a:cubicBezTo>
                      <a:pt x="2178" y="542"/>
                      <a:pt x="2178" y="540"/>
                      <a:pt x="2179" y="540"/>
                    </a:cubicBezTo>
                    <a:cubicBezTo>
                      <a:pt x="2180" y="540"/>
                      <a:pt x="2181" y="541"/>
                      <a:pt x="2181" y="542"/>
                    </a:cubicBezTo>
                    <a:cubicBezTo>
                      <a:pt x="2182" y="542"/>
                      <a:pt x="2182" y="543"/>
                      <a:pt x="2183" y="543"/>
                    </a:cubicBezTo>
                    <a:cubicBezTo>
                      <a:pt x="2184" y="544"/>
                      <a:pt x="2186" y="543"/>
                      <a:pt x="2187" y="543"/>
                    </a:cubicBezTo>
                    <a:cubicBezTo>
                      <a:pt x="2188" y="543"/>
                      <a:pt x="2189" y="545"/>
                      <a:pt x="2190" y="545"/>
                    </a:cubicBezTo>
                    <a:cubicBezTo>
                      <a:pt x="2191" y="544"/>
                      <a:pt x="2191" y="543"/>
                      <a:pt x="2191" y="543"/>
                    </a:cubicBezTo>
                    <a:cubicBezTo>
                      <a:pt x="2191" y="541"/>
                      <a:pt x="2191" y="540"/>
                      <a:pt x="2191" y="539"/>
                    </a:cubicBezTo>
                    <a:cubicBezTo>
                      <a:pt x="2192" y="538"/>
                      <a:pt x="2192" y="537"/>
                      <a:pt x="2193" y="536"/>
                    </a:cubicBezTo>
                    <a:cubicBezTo>
                      <a:pt x="2194" y="535"/>
                      <a:pt x="2194" y="534"/>
                      <a:pt x="2195" y="533"/>
                    </a:cubicBezTo>
                    <a:cubicBezTo>
                      <a:pt x="2197" y="532"/>
                      <a:pt x="2198" y="534"/>
                      <a:pt x="2200" y="533"/>
                    </a:cubicBezTo>
                    <a:cubicBezTo>
                      <a:pt x="2202" y="533"/>
                      <a:pt x="2202" y="533"/>
                      <a:pt x="2203" y="532"/>
                    </a:cubicBezTo>
                    <a:cubicBezTo>
                      <a:pt x="2204" y="531"/>
                      <a:pt x="2205" y="530"/>
                      <a:pt x="2206" y="529"/>
                    </a:cubicBezTo>
                    <a:cubicBezTo>
                      <a:pt x="2207" y="528"/>
                      <a:pt x="2207" y="526"/>
                      <a:pt x="2208" y="525"/>
                    </a:cubicBezTo>
                    <a:cubicBezTo>
                      <a:pt x="2209" y="524"/>
                      <a:pt x="2210" y="524"/>
                      <a:pt x="2210" y="523"/>
                    </a:cubicBezTo>
                    <a:cubicBezTo>
                      <a:pt x="2211" y="522"/>
                      <a:pt x="2211" y="521"/>
                      <a:pt x="2211" y="521"/>
                    </a:cubicBezTo>
                    <a:cubicBezTo>
                      <a:pt x="2211" y="520"/>
                      <a:pt x="2211" y="519"/>
                      <a:pt x="2212" y="519"/>
                    </a:cubicBezTo>
                    <a:cubicBezTo>
                      <a:pt x="2212" y="519"/>
                      <a:pt x="2212" y="519"/>
                      <a:pt x="2213" y="519"/>
                    </a:cubicBezTo>
                    <a:cubicBezTo>
                      <a:pt x="2214" y="519"/>
                      <a:pt x="2214" y="518"/>
                      <a:pt x="2215" y="518"/>
                    </a:cubicBezTo>
                    <a:cubicBezTo>
                      <a:pt x="2216" y="517"/>
                      <a:pt x="2215" y="516"/>
                      <a:pt x="2216" y="515"/>
                    </a:cubicBezTo>
                    <a:cubicBezTo>
                      <a:pt x="2217" y="514"/>
                      <a:pt x="2219" y="516"/>
                      <a:pt x="2220" y="515"/>
                    </a:cubicBezTo>
                    <a:cubicBezTo>
                      <a:pt x="2221" y="515"/>
                      <a:pt x="2222" y="515"/>
                      <a:pt x="2222" y="514"/>
                    </a:cubicBezTo>
                    <a:cubicBezTo>
                      <a:pt x="2223" y="514"/>
                      <a:pt x="2222" y="513"/>
                      <a:pt x="2222" y="512"/>
                    </a:cubicBezTo>
                    <a:cubicBezTo>
                      <a:pt x="2222" y="511"/>
                      <a:pt x="2223" y="511"/>
                      <a:pt x="2224" y="510"/>
                    </a:cubicBezTo>
                    <a:cubicBezTo>
                      <a:pt x="2224" y="510"/>
                      <a:pt x="2225" y="510"/>
                      <a:pt x="2225" y="509"/>
                    </a:cubicBezTo>
                    <a:cubicBezTo>
                      <a:pt x="2226" y="508"/>
                      <a:pt x="2226" y="507"/>
                      <a:pt x="2226" y="507"/>
                    </a:cubicBezTo>
                    <a:cubicBezTo>
                      <a:pt x="2227" y="506"/>
                      <a:pt x="2227" y="506"/>
                      <a:pt x="2228" y="506"/>
                    </a:cubicBezTo>
                    <a:cubicBezTo>
                      <a:pt x="2229" y="505"/>
                      <a:pt x="2228" y="503"/>
                      <a:pt x="2228" y="502"/>
                    </a:cubicBezTo>
                    <a:cubicBezTo>
                      <a:pt x="2229" y="501"/>
                      <a:pt x="2229" y="500"/>
                      <a:pt x="2230" y="499"/>
                    </a:cubicBezTo>
                    <a:cubicBezTo>
                      <a:pt x="2231" y="498"/>
                      <a:pt x="2232" y="499"/>
                      <a:pt x="2233" y="499"/>
                    </a:cubicBezTo>
                    <a:cubicBezTo>
                      <a:pt x="2234" y="499"/>
                      <a:pt x="2235" y="498"/>
                      <a:pt x="2236" y="499"/>
                    </a:cubicBezTo>
                    <a:cubicBezTo>
                      <a:pt x="2237" y="499"/>
                      <a:pt x="2237" y="500"/>
                      <a:pt x="2238" y="501"/>
                    </a:cubicBezTo>
                    <a:cubicBezTo>
                      <a:pt x="2238" y="501"/>
                      <a:pt x="2239" y="501"/>
                      <a:pt x="2240" y="502"/>
                    </a:cubicBezTo>
                    <a:cubicBezTo>
                      <a:pt x="2241" y="502"/>
                      <a:pt x="2239" y="504"/>
                      <a:pt x="2241" y="505"/>
                    </a:cubicBezTo>
                    <a:cubicBezTo>
                      <a:pt x="2241" y="506"/>
                      <a:pt x="2241" y="506"/>
                      <a:pt x="2242" y="506"/>
                    </a:cubicBezTo>
                    <a:cubicBezTo>
                      <a:pt x="2242" y="507"/>
                      <a:pt x="2243" y="506"/>
                      <a:pt x="2244" y="507"/>
                    </a:cubicBezTo>
                    <a:cubicBezTo>
                      <a:pt x="2244" y="507"/>
                      <a:pt x="2244" y="508"/>
                      <a:pt x="2245" y="509"/>
                    </a:cubicBezTo>
                    <a:cubicBezTo>
                      <a:pt x="2246" y="509"/>
                      <a:pt x="2247" y="508"/>
                      <a:pt x="2248" y="509"/>
                    </a:cubicBezTo>
                    <a:cubicBezTo>
                      <a:pt x="2249" y="509"/>
                      <a:pt x="2250" y="510"/>
                      <a:pt x="2250" y="511"/>
                    </a:cubicBezTo>
                    <a:cubicBezTo>
                      <a:pt x="2251" y="512"/>
                      <a:pt x="2252" y="512"/>
                      <a:pt x="2252" y="513"/>
                    </a:cubicBezTo>
                    <a:cubicBezTo>
                      <a:pt x="2252" y="514"/>
                      <a:pt x="2251" y="515"/>
                      <a:pt x="2250" y="515"/>
                    </a:cubicBezTo>
                    <a:cubicBezTo>
                      <a:pt x="2249" y="516"/>
                      <a:pt x="2247" y="515"/>
                      <a:pt x="2246" y="516"/>
                    </a:cubicBezTo>
                    <a:cubicBezTo>
                      <a:pt x="2245" y="516"/>
                      <a:pt x="2245" y="517"/>
                      <a:pt x="2245" y="518"/>
                    </a:cubicBezTo>
                    <a:cubicBezTo>
                      <a:pt x="2244" y="519"/>
                      <a:pt x="2247" y="519"/>
                      <a:pt x="2247" y="520"/>
                    </a:cubicBezTo>
                    <a:cubicBezTo>
                      <a:pt x="2247" y="521"/>
                      <a:pt x="2247" y="521"/>
                      <a:pt x="2246" y="522"/>
                    </a:cubicBezTo>
                    <a:cubicBezTo>
                      <a:pt x="2245" y="523"/>
                      <a:pt x="2244" y="522"/>
                      <a:pt x="2243" y="523"/>
                    </a:cubicBezTo>
                    <a:cubicBezTo>
                      <a:pt x="2242" y="523"/>
                      <a:pt x="2242" y="523"/>
                      <a:pt x="2241" y="524"/>
                    </a:cubicBezTo>
                    <a:cubicBezTo>
                      <a:pt x="2240" y="525"/>
                      <a:pt x="2239" y="526"/>
                      <a:pt x="2239" y="528"/>
                    </a:cubicBezTo>
                    <a:cubicBezTo>
                      <a:pt x="2239" y="529"/>
                      <a:pt x="2240" y="530"/>
                      <a:pt x="2240" y="531"/>
                    </a:cubicBezTo>
                    <a:cubicBezTo>
                      <a:pt x="2240" y="532"/>
                      <a:pt x="2240" y="533"/>
                      <a:pt x="2241" y="534"/>
                    </a:cubicBezTo>
                    <a:cubicBezTo>
                      <a:pt x="2241" y="535"/>
                      <a:pt x="2242" y="535"/>
                      <a:pt x="2242" y="535"/>
                    </a:cubicBezTo>
                    <a:cubicBezTo>
                      <a:pt x="2243" y="536"/>
                      <a:pt x="2244" y="537"/>
                      <a:pt x="2244" y="538"/>
                    </a:cubicBezTo>
                    <a:cubicBezTo>
                      <a:pt x="2245" y="539"/>
                      <a:pt x="2245" y="539"/>
                      <a:pt x="2245" y="540"/>
                    </a:cubicBezTo>
                    <a:cubicBezTo>
                      <a:pt x="2245" y="541"/>
                      <a:pt x="2243" y="543"/>
                      <a:pt x="2244" y="544"/>
                    </a:cubicBezTo>
                    <a:cubicBezTo>
                      <a:pt x="2245" y="545"/>
                      <a:pt x="2246" y="544"/>
                      <a:pt x="2247" y="545"/>
                    </a:cubicBezTo>
                    <a:cubicBezTo>
                      <a:pt x="2248" y="545"/>
                      <a:pt x="2248" y="546"/>
                      <a:pt x="2249" y="547"/>
                    </a:cubicBezTo>
                    <a:cubicBezTo>
                      <a:pt x="2250" y="548"/>
                      <a:pt x="2251" y="548"/>
                      <a:pt x="2251" y="550"/>
                    </a:cubicBezTo>
                    <a:cubicBezTo>
                      <a:pt x="2252" y="550"/>
                      <a:pt x="2252" y="551"/>
                      <a:pt x="2252" y="552"/>
                    </a:cubicBezTo>
                    <a:cubicBezTo>
                      <a:pt x="2251" y="552"/>
                      <a:pt x="2250" y="552"/>
                      <a:pt x="2249" y="552"/>
                    </a:cubicBezTo>
                    <a:cubicBezTo>
                      <a:pt x="2248" y="553"/>
                      <a:pt x="2247" y="552"/>
                      <a:pt x="2246" y="552"/>
                    </a:cubicBezTo>
                    <a:cubicBezTo>
                      <a:pt x="2245" y="552"/>
                      <a:pt x="2244" y="552"/>
                      <a:pt x="2243" y="552"/>
                    </a:cubicBezTo>
                    <a:cubicBezTo>
                      <a:pt x="2242" y="552"/>
                      <a:pt x="2241" y="553"/>
                      <a:pt x="2240" y="554"/>
                    </a:cubicBezTo>
                    <a:cubicBezTo>
                      <a:pt x="2240" y="555"/>
                      <a:pt x="2240" y="556"/>
                      <a:pt x="2240" y="558"/>
                    </a:cubicBezTo>
                    <a:cubicBezTo>
                      <a:pt x="2240" y="559"/>
                      <a:pt x="2240" y="560"/>
                      <a:pt x="2240" y="561"/>
                    </a:cubicBezTo>
                    <a:cubicBezTo>
                      <a:pt x="2240" y="563"/>
                      <a:pt x="2241" y="564"/>
                      <a:pt x="2240" y="566"/>
                    </a:cubicBezTo>
                    <a:cubicBezTo>
                      <a:pt x="2239" y="567"/>
                      <a:pt x="2239" y="567"/>
                      <a:pt x="2238" y="568"/>
                    </a:cubicBezTo>
                    <a:cubicBezTo>
                      <a:pt x="2237" y="569"/>
                      <a:pt x="2236" y="570"/>
                      <a:pt x="2235" y="571"/>
                    </a:cubicBezTo>
                    <a:cubicBezTo>
                      <a:pt x="2234" y="572"/>
                      <a:pt x="2233" y="572"/>
                      <a:pt x="2232" y="573"/>
                    </a:cubicBezTo>
                    <a:cubicBezTo>
                      <a:pt x="2231" y="575"/>
                      <a:pt x="2232" y="576"/>
                      <a:pt x="2232" y="577"/>
                    </a:cubicBezTo>
                    <a:cubicBezTo>
                      <a:pt x="2232" y="578"/>
                      <a:pt x="2232" y="579"/>
                      <a:pt x="2232" y="580"/>
                    </a:cubicBezTo>
                    <a:cubicBezTo>
                      <a:pt x="2231" y="581"/>
                      <a:pt x="2231" y="582"/>
                      <a:pt x="2231" y="583"/>
                    </a:cubicBezTo>
                    <a:cubicBezTo>
                      <a:pt x="2230" y="584"/>
                      <a:pt x="2230" y="585"/>
                      <a:pt x="2229" y="586"/>
                    </a:cubicBezTo>
                    <a:cubicBezTo>
                      <a:pt x="2228" y="588"/>
                      <a:pt x="2228" y="589"/>
                      <a:pt x="2226" y="590"/>
                    </a:cubicBezTo>
                    <a:cubicBezTo>
                      <a:pt x="2225" y="591"/>
                      <a:pt x="2225" y="592"/>
                      <a:pt x="2224" y="592"/>
                    </a:cubicBezTo>
                    <a:cubicBezTo>
                      <a:pt x="2222" y="593"/>
                      <a:pt x="2221" y="595"/>
                      <a:pt x="2219" y="595"/>
                    </a:cubicBezTo>
                    <a:cubicBezTo>
                      <a:pt x="2219" y="595"/>
                      <a:pt x="2218" y="595"/>
                      <a:pt x="2218" y="595"/>
                    </a:cubicBezTo>
                    <a:cubicBezTo>
                      <a:pt x="2217" y="594"/>
                      <a:pt x="2217" y="593"/>
                      <a:pt x="2217" y="592"/>
                    </a:cubicBezTo>
                    <a:cubicBezTo>
                      <a:pt x="2216" y="591"/>
                      <a:pt x="2217" y="589"/>
                      <a:pt x="2215" y="588"/>
                    </a:cubicBezTo>
                    <a:cubicBezTo>
                      <a:pt x="2214" y="588"/>
                      <a:pt x="2214" y="588"/>
                      <a:pt x="2213" y="588"/>
                    </a:cubicBezTo>
                    <a:cubicBezTo>
                      <a:pt x="2211" y="588"/>
                      <a:pt x="2210" y="588"/>
                      <a:pt x="2209" y="587"/>
                    </a:cubicBezTo>
                    <a:close/>
                    <a:moveTo>
                      <a:pt x="2299" y="628"/>
                    </a:moveTo>
                    <a:cubicBezTo>
                      <a:pt x="2298" y="627"/>
                      <a:pt x="2299" y="626"/>
                      <a:pt x="2300" y="626"/>
                    </a:cubicBezTo>
                    <a:cubicBezTo>
                      <a:pt x="2301" y="625"/>
                      <a:pt x="2303" y="625"/>
                      <a:pt x="2305" y="625"/>
                    </a:cubicBezTo>
                    <a:cubicBezTo>
                      <a:pt x="2306" y="624"/>
                      <a:pt x="2307" y="623"/>
                      <a:pt x="2307" y="624"/>
                    </a:cubicBezTo>
                    <a:cubicBezTo>
                      <a:pt x="2308" y="625"/>
                      <a:pt x="2308" y="625"/>
                      <a:pt x="2307" y="626"/>
                    </a:cubicBezTo>
                    <a:cubicBezTo>
                      <a:pt x="2307" y="627"/>
                      <a:pt x="2306" y="627"/>
                      <a:pt x="2305" y="628"/>
                    </a:cubicBezTo>
                    <a:cubicBezTo>
                      <a:pt x="2304" y="628"/>
                      <a:pt x="2303" y="628"/>
                      <a:pt x="2302" y="628"/>
                    </a:cubicBezTo>
                    <a:cubicBezTo>
                      <a:pt x="2302" y="629"/>
                      <a:pt x="2301" y="629"/>
                      <a:pt x="2300" y="628"/>
                    </a:cubicBezTo>
                    <a:cubicBezTo>
                      <a:pt x="2300" y="628"/>
                      <a:pt x="2299" y="628"/>
                      <a:pt x="2299" y="628"/>
                    </a:cubicBezTo>
                    <a:close/>
                    <a:moveTo>
                      <a:pt x="2281" y="633"/>
                    </a:moveTo>
                    <a:cubicBezTo>
                      <a:pt x="2282" y="634"/>
                      <a:pt x="2283" y="634"/>
                      <a:pt x="2284" y="633"/>
                    </a:cubicBezTo>
                    <a:cubicBezTo>
                      <a:pt x="2285" y="632"/>
                      <a:pt x="2284" y="631"/>
                      <a:pt x="2284" y="630"/>
                    </a:cubicBezTo>
                    <a:cubicBezTo>
                      <a:pt x="2283" y="629"/>
                      <a:pt x="2282" y="629"/>
                      <a:pt x="2281" y="630"/>
                    </a:cubicBezTo>
                    <a:cubicBezTo>
                      <a:pt x="2280" y="630"/>
                      <a:pt x="2280" y="630"/>
                      <a:pt x="2280" y="631"/>
                    </a:cubicBezTo>
                    <a:cubicBezTo>
                      <a:pt x="2279" y="631"/>
                      <a:pt x="2279" y="632"/>
                      <a:pt x="2279" y="632"/>
                    </a:cubicBezTo>
                    <a:cubicBezTo>
                      <a:pt x="2280" y="633"/>
                      <a:pt x="2280" y="633"/>
                      <a:pt x="2281" y="633"/>
                    </a:cubicBezTo>
                    <a:close/>
                    <a:moveTo>
                      <a:pt x="2285" y="649"/>
                    </a:moveTo>
                    <a:cubicBezTo>
                      <a:pt x="2286" y="648"/>
                      <a:pt x="2286" y="647"/>
                      <a:pt x="2287" y="646"/>
                    </a:cubicBezTo>
                    <a:cubicBezTo>
                      <a:pt x="2289" y="645"/>
                      <a:pt x="2290" y="646"/>
                      <a:pt x="2291" y="645"/>
                    </a:cubicBezTo>
                    <a:cubicBezTo>
                      <a:pt x="2292" y="644"/>
                      <a:pt x="2292" y="643"/>
                      <a:pt x="2293" y="642"/>
                    </a:cubicBezTo>
                    <a:cubicBezTo>
                      <a:pt x="2294" y="641"/>
                      <a:pt x="2295" y="642"/>
                      <a:pt x="2296" y="641"/>
                    </a:cubicBezTo>
                    <a:cubicBezTo>
                      <a:pt x="2297" y="640"/>
                      <a:pt x="2298" y="639"/>
                      <a:pt x="2299" y="639"/>
                    </a:cubicBezTo>
                    <a:cubicBezTo>
                      <a:pt x="2300" y="638"/>
                      <a:pt x="2301" y="638"/>
                      <a:pt x="2303" y="638"/>
                    </a:cubicBezTo>
                    <a:cubicBezTo>
                      <a:pt x="2304" y="637"/>
                      <a:pt x="2305" y="636"/>
                      <a:pt x="2306" y="635"/>
                    </a:cubicBezTo>
                    <a:cubicBezTo>
                      <a:pt x="2308" y="635"/>
                      <a:pt x="2310" y="635"/>
                      <a:pt x="2310" y="634"/>
                    </a:cubicBezTo>
                    <a:cubicBezTo>
                      <a:pt x="2311" y="632"/>
                      <a:pt x="2309" y="631"/>
                      <a:pt x="2308" y="631"/>
                    </a:cubicBezTo>
                    <a:cubicBezTo>
                      <a:pt x="2306" y="630"/>
                      <a:pt x="2305" y="631"/>
                      <a:pt x="2303" y="631"/>
                    </a:cubicBezTo>
                    <a:cubicBezTo>
                      <a:pt x="2301" y="631"/>
                      <a:pt x="2300" y="631"/>
                      <a:pt x="2299" y="632"/>
                    </a:cubicBezTo>
                    <a:cubicBezTo>
                      <a:pt x="2297" y="632"/>
                      <a:pt x="2295" y="632"/>
                      <a:pt x="2293" y="633"/>
                    </a:cubicBezTo>
                    <a:cubicBezTo>
                      <a:pt x="2292" y="634"/>
                      <a:pt x="2292" y="634"/>
                      <a:pt x="2291" y="635"/>
                    </a:cubicBezTo>
                    <a:cubicBezTo>
                      <a:pt x="2290" y="636"/>
                      <a:pt x="2290" y="637"/>
                      <a:pt x="2289" y="638"/>
                    </a:cubicBezTo>
                    <a:cubicBezTo>
                      <a:pt x="2288" y="639"/>
                      <a:pt x="2287" y="639"/>
                      <a:pt x="2286" y="640"/>
                    </a:cubicBezTo>
                    <a:cubicBezTo>
                      <a:pt x="2284" y="640"/>
                      <a:pt x="2284" y="641"/>
                      <a:pt x="2282" y="642"/>
                    </a:cubicBezTo>
                    <a:cubicBezTo>
                      <a:pt x="2281" y="643"/>
                      <a:pt x="2280" y="642"/>
                      <a:pt x="2279" y="644"/>
                    </a:cubicBezTo>
                    <a:cubicBezTo>
                      <a:pt x="2278" y="645"/>
                      <a:pt x="2279" y="646"/>
                      <a:pt x="2279" y="647"/>
                    </a:cubicBezTo>
                    <a:cubicBezTo>
                      <a:pt x="2279" y="648"/>
                      <a:pt x="2279" y="649"/>
                      <a:pt x="2279" y="650"/>
                    </a:cubicBezTo>
                    <a:cubicBezTo>
                      <a:pt x="2280" y="651"/>
                      <a:pt x="2281" y="651"/>
                      <a:pt x="2282" y="650"/>
                    </a:cubicBezTo>
                    <a:cubicBezTo>
                      <a:pt x="2283" y="650"/>
                      <a:pt x="2284" y="650"/>
                      <a:pt x="2285" y="649"/>
                    </a:cubicBezTo>
                    <a:close/>
                    <a:moveTo>
                      <a:pt x="2275" y="651"/>
                    </a:moveTo>
                    <a:cubicBezTo>
                      <a:pt x="2276" y="651"/>
                      <a:pt x="2276" y="651"/>
                      <a:pt x="2277" y="651"/>
                    </a:cubicBezTo>
                    <a:cubicBezTo>
                      <a:pt x="2278" y="651"/>
                      <a:pt x="2279" y="650"/>
                      <a:pt x="2279" y="651"/>
                    </a:cubicBezTo>
                    <a:cubicBezTo>
                      <a:pt x="2280" y="652"/>
                      <a:pt x="2279" y="652"/>
                      <a:pt x="2279" y="653"/>
                    </a:cubicBezTo>
                    <a:cubicBezTo>
                      <a:pt x="2278" y="654"/>
                      <a:pt x="2278" y="655"/>
                      <a:pt x="2276" y="655"/>
                    </a:cubicBezTo>
                    <a:cubicBezTo>
                      <a:pt x="2275" y="655"/>
                      <a:pt x="2273" y="656"/>
                      <a:pt x="2273" y="654"/>
                    </a:cubicBezTo>
                    <a:cubicBezTo>
                      <a:pt x="2272" y="653"/>
                      <a:pt x="2274" y="652"/>
                      <a:pt x="2275" y="651"/>
                    </a:cubicBezTo>
                    <a:close/>
                    <a:moveTo>
                      <a:pt x="2251" y="644"/>
                    </a:moveTo>
                    <a:cubicBezTo>
                      <a:pt x="2250" y="643"/>
                      <a:pt x="2249" y="644"/>
                      <a:pt x="2248" y="643"/>
                    </a:cubicBezTo>
                    <a:cubicBezTo>
                      <a:pt x="2248" y="642"/>
                      <a:pt x="2247" y="642"/>
                      <a:pt x="2247" y="641"/>
                    </a:cubicBezTo>
                    <a:cubicBezTo>
                      <a:pt x="2247" y="640"/>
                      <a:pt x="2247" y="639"/>
                      <a:pt x="2248" y="639"/>
                    </a:cubicBezTo>
                    <a:cubicBezTo>
                      <a:pt x="2248" y="638"/>
                      <a:pt x="2249" y="639"/>
                      <a:pt x="2251" y="639"/>
                    </a:cubicBezTo>
                    <a:cubicBezTo>
                      <a:pt x="2252" y="639"/>
                      <a:pt x="2253" y="638"/>
                      <a:pt x="2254" y="639"/>
                    </a:cubicBezTo>
                    <a:cubicBezTo>
                      <a:pt x="2255" y="640"/>
                      <a:pt x="2255" y="641"/>
                      <a:pt x="2255" y="641"/>
                    </a:cubicBezTo>
                    <a:cubicBezTo>
                      <a:pt x="2256" y="642"/>
                      <a:pt x="2258" y="641"/>
                      <a:pt x="2258" y="642"/>
                    </a:cubicBezTo>
                    <a:cubicBezTo>
                      <a:pt x="2259" y="643"/>
                      <a:pt x="2259" y="644"/>
                      <a:pt x="2259" y="645"/>
                    </a:cubicBezTo>
                    <a:cubicBezTo>
                      <a:pt x="2259" y="646"/>
                      <a:pt x="2259" y="646"/>
                      <a:pt x="2258" y="647"/>
                    </a:cubicBezTo>
                    <a:cubicBezTo>
                      <a:pt x="2257" y="648"/>
                      <a:pt x="2256" y="648"/>
                      <a:pt x="2255" y="648"/>
                    </a:cubicBezTo>
                    <a:cubicBezTo>
                      <a:pt x="2255" y="647"/>
                      <a:pt x="2255" y="646"/>
                      <a:pt x="2254" y="646"/>
                    </a:cubicBezTo>
                    <a:cubicBezTo>
                      <a:pt x="2253" y="645"/>
                      <a:pt x="2252" y="644"/>
                      <a:pt x="2251" y="644"/>
                    </a:cubicBezTo>
                    <a:close/>
                    <a:moveTo>
                      <a:pt x="2253" y="633"/>
                    </a:moveTo>
                    <a:cubicBezTo>
                      <a:pt x="2254" y="632"/>
                      <a:pt x="2255" y="632"/>
                      <a:pt x="2256" y="631"/>
                    </a:cubicBezTo>
                    <a:cubicBezTo>
                      <a:pt x="2257" y="631"/>
                      <a:pt x="2257" y="630"/>
                      <a:pt x="2259" y="630"/>
                    </a:cubicBezTo>
                    <a:cubicBezTo>
                      <a:pt x="2261" y="629"/>
                      <a:pt x="2262" y="629"/>
                      <a:pt x="2264" y="630"/>
                    </a:cubicBezTo>
                    <a:cubicBezTo>
                      <a:pt x="2264" y="631"/>
                      <a:pt x="2264" y="632"/>
                      <a:pt x="2265" y="632"/>
                    </a:cubicBezTo>
                    <a:cubicBezTo>
                      <a:pt x="2267" y="633"/>
                      <a:pt x="2268" y="632"/>
                      <a:pt x="2269" y="631"/>
                    </a:cubicBezTo>
                    <a:cubicBezTo>
                      <a:pt x="2271" y="631"/>
                      <a:pt x="2272" y="630"/>
                      <a:pt x="2274" y="630"/>
                    </a:cubicBezTo>
                    <a:cubicBezTo>
                      <a:pt x="2275" y="630"/>
                      <a:pt x="2275" y="629"/>
                      <a:pt x="2276" y="630"/>
                    </a:cubicBezTo>
                    <a:cubicBezTo>
                      <a:pt x="2277" y="630"/>
                      <a:pt x="2276" y="631"/>
                      <a:pt x="2276" y="632"/>
                    </a:cubicBezTo>
                    <a:cubicBezTo>
                      <a:pt x="2277" y="632"/>
                      <a:pt x="2277" y="633"/>
                      <a:pt x="2276" y="634"/>
                    </a:cubicBezTo>
                    <a:cubicBezTo>
                      <a:pt x="2276" y="635"/>
                      <a:pt x="2274" y="634"/>
                      <a:pt x="2273" y="634"/>
                    </a:cubicBezTo>
                    <a:cubicBezTo>
                      <a:pt x="2271" y="634"/>
                      <a:pt x="2270" y="634"/>
                      <a:pt x="2269" y="635"/>
                    </a:cubicBezTo>
                    <a:cubicBezTo>
                      <a:pt x="2267" y="635"/>
                      <a:pt x="2267" y="636"/>
                      <a:pt x="2265" y="637"/>
                    </a:cubicBezTo>
                    <a:cubicBezTo>
                      <a:pt x="2264" y="638"/>
                      <a:pt x="2263" y="638"/>
                      <a:pt x="2261" y="638"/>
                    </a:cubicBezTo>
                    <a:cubicBezTo>
                      <a:pt x="2260" y="638"/>
                      <a:pt x="2259" y="638"/>
                      <a:pt x="2258" y="638"/>
                    </a:cubicBezTo>
                    <a:cubicBezTo>
                      <a:pt x="2257" y="638"/>
                      <a:pt x="2256" y="638"/>
                      <a:pt x="2255" y="637"/>
                    </a:cubicBezTo>
                    <a:cubicBezTo>
                      <a:pt x="2254" y="637"/>
                      <a:pt x="2253" y="638"/>
                      <a:pt x="2252" y="637"/>
                    </a:cubicBezTo>
                    <a:cubicBezTo>
                      <a:pt x="2252" y="636"/>
                      <a:pt x="2251" y="636"/>
                      <a:pt x="2251" y="635"/>
                    </a:cubicBezTo>
                    <a:cubicBezTo>
                      <a:pt x="2251" y="634"/>
                      <a:pt x="2252" y="634"/>
                      <a:pt x="2253" y="633"/>
                    </a:cubicBezTo>
                    <a:close/>
                    <a:moveTo>
                      <a:pt x="2231" y="633"/>
                    </a:moveTo>
                    <a:cubicBezTo>
                      <a:pt x="2233" y="633"/>
                      <a:pt x="2233" y="632"/>
                      <a:pt x="2234" y="632"/>
                    </a:cubicBezTo>
                    <a:cubicBezTo>
                      <a:pt x="2236" y="631"/>
                      <a:pt x="2236" y="630"/>
                      <a:pt x="2237" y="629"/>
                    </a:cubicBezTo>
                    <a:cubicBezTo>
                      <a:pt x="2238" y="629"/>
                      <a:pt x="2239" y="628"/>
                      <a:pt x="2240" y="628"/>
                    </a:cubicBezTo>
                    <a:cubicBezTo>
                      <a:pt x="2241" y="628"/>
                      <a:pt x="2241" y="629"/>
                      <a:pt x="2242" y="630"/>
                    </a:cubicBezTo>
                    <a:cubicBezTo>
                      <a:pt x="2243" y="630"/>
                      <a:pt x="2244" y="630"/>
                      <a:pt x="2245" y="630"/>
                    </a:cubicBezTo>
                    <a:cubicBezTo>
                      <a:pt x="2246" y="630"/>
                      <a:pt x="2246" y="630"/>
                      <a:pt x="2247" y="630"/>
                    </a:cubicBezTo>
                    <a:cubicBezTo>
                      <a:pt x="2248" y="631"/>
                      <a:pt x="2248" y="632"/>
                      <a:pt x="2248" y="633"/>
                    </a:cubicBezTo>
                    <a:cubicBezTo>
                      <a:pt x="2248" y="634"/>
                      <a:pt x="2247" y="635"/>
                      <a:pt x="2246" y="635"/>
                    </a:cubicBezTo>
                    <a:cubicBezTo>
                      <a:pt x="2245" y="636"/>
                      <a:pt x="2244" y="636"/>
                      <a:pt x="2242" y="636"/>
                    </a:cubicBezTo>
                    <a:cubicBezTo>
                      <a:pt x="2241" y="636"/>
                      <a:pt x="2240" y="636"/>
                      <a:pt x="2238" y="636"/>
                    </a:cubicBezTo>
                    <a:cubicBezTo>
                      <a:pt x="2236" y="637"/>
                      <a:pt x="2236" y="637"/>
                      <a:pt x="2234" y="637"/>
                    </a:cubicBezTo>
                    <a:cubicBezTo>
                      <a:pt x="2232" y="638"/>
                      <a:pt x="2231" y="639"/>
                      <a:pt x="2230" y="638"/>
                    </a:cubicBezTo>
                    <a:cubicBezTo>
                      <a:pt x="2229" y="637"/>
                      <a:pt x="2229" y="636"/>
                      <a:pt x="2229" y="635"/>
                    </a:cubicBezTo>
                    <a:cubicBezTo>
                      <a:pt x="2229" y="634"/>
                      <a:pt x="2230" y="634"/>
                      <a:pt x="2231" y="633"/>
                    </a:cubicBezTo>
                    <a:close/>
                    <a:moveTo>
                      <a:pt x="2222" y="635"/>
                    </a:moveTo>
                    <a:cubicBezTo>
                      <a:pt x="2223" y="634"/>
                      <a:pt x="2223" y="634"/>
                      <a:pt x="2224" y="633"/>
                    </a:cubicBezTo>
                    <a:cubicBezTo>
                      <a:pt x="2224" y="632"/>
                      <a:pt x="2224" y="632"/>
                      <a:pt x="2225" y="631"/>
                    </a:cubicBezTo>
                    <a:cubicBezTo>
                      <a:pt x="2225" y="630"/>
                      <a:pt x="2226" y="630"/>
                      <a:pt x="2226" y="629"/>
                    </a:cubicBezTo>
                    <a:cubicBezTo>
                      <a:pt x="2227" y="629"/>
                      <a:pt x="2228" y="629"/>
                      <a:pt x="2229" y="630"/>
                    </a:cubicBezTo>
                    <a:cubicBezTo>
                      <a:pt x="2230" y="630"/>
                      <a:pt x="2229" y="631"/>
                      <a:pt x="2229" y="632"/>
                    </a:cubicBezTo>
                    <a:cubicBezTo>
                      <a:pt x="2229" y="633"/>
                      <a:pt x="2229" y="634"/>
                      <a:pt x="2228" y="635"/>
                    </a:cubicBezTo>
                    <a:cubicBezTo>
                      <a:pt x="2228" y="636"/>
                      <a:pt x="2228" y="637"/>
                      <a:pt x="2227" y="637"/>
                    </a:cubicBezTo>
                    <a:cubicBezTo>
                      <a:pt x="2226" y="638"/>
                      <a:pt x="2225" y="637"/>
                      <a:pt x="2224" y="637"/>
                    </a:cubicBezTo>
                    <a:cubicBezTo>
                      <a:pt x="2223" y="637"/>
                      <a:pt x="2223" y="637"/>
                      <a:pt x="2222" y="637"/>
                    </a:cubicBezTo>
                    <a:cubicBezTo>
                      <a:pt x="2222" y="636"/>
                      <a:pt x="2222" y="636"/>
                      <a:pt x="2222" y="635"/>
                    </a:cubicBezTo>
                    <a:close/>
                    <a:moveTo>
                      <a:pt x="2217" y="635"/>
                    </a:moveTo>
                    <a:cubicBezTo>
                      <a:pt x="2218" y="635"/>
                      <a:pt x="2219" y="634"/>
                      <a:pt x="2220" y="633"/>
                    </a:cubicBezTo>
                    <a:cubicBezTo>
                      <a:pt x="2221" y="633"/>
                      <a:pt x="2221" y="633"/>
                      <a:pt x="2222" y="633"/>
                    </a:cubicBezTo>
                    <a:cubicBezTo>
                      <a:pt x="2223" y="632"/>
                      <a:pt x="2223" y="630"/>
                      <a:pt x="2222" y="630"/>
                    </a:cubicBezTo>
                    <a:cubicBezTo>
                      <a:pt x="2221" y="629"/>
                      <a:pt x="2221" y="629"/>
                      <a:pt x="2220" y="629"/>
                    </a:cubicBezTo>
                    <a:cubicBezTo>
                      <a:pt x="2219" y="629"/>
                      <a:pt x="2218" y="629"/>
                      <a:pt x="2217" y="629"/>
                    </a:cubicBezTo>
                    <a:cubicBezTo>
                      <a:pt x="2217" y="629"/>
                      <a:pt x="2216" y="629"/>
                      <a:pt x="2215" y="629"/>
                    </a:cubicBezTo>
                    <a:cubicBezTo>
                      <a:pt x="2215" y="630"/>
                      <a:pt x="2214" y="630"/>
                      <a:pt x="2214" y="631"/>
                    </a:cubicBezTo>
                    <a:cubicBezTo>
                      <a:pt x="2214" y="632"/>
                      <a:pt x="2215" y="632"/>
                      <a:pt x="2216" y="633"/>
                    </a:cubicBezTo>
                    <a:cubicBezTo>
                      <a:pt x="2216" y="633"/>
                      <a:pt x="2216" y="634"/>
                      <a:pt x="2217" y="635"/>
                    </a:cubicBezTo>
                    <a:close/>
                    <a:moveTo>
                      <a:pt x="2207" y="622"/>
                    </a:moveTo>
                    <a:cubicBezTo>
                      <a:pt x="2208" y="622"/>
                      <a:pt x="2209" y="621"/>
                      <a:pt x="2210" y="621"/>
                    </a:cubicBezTo>
                    <a:cubicBezTo>
                      <a:pt x="2211" y="620"/>
                      <a:pt x="2211" y="620"/>
                      <a:pt x="2212" y="619"/>
                    </a:cubicBezTo>
                    <a:cubicBezTo>
                      <a:pt x="2212" y="619"/>
                      <a:pt x="2213" y="618"/>
                      <a:pt x="2212" y="617"/>
                    </a:cubicBezTo>
                    <a:cubicBezTo>
                      <a:pt x="2212" y="617"/>
                      <a:pt x="2211" y="617"/>
                      <a:pt x="2210" y="617"/>
                    </a:cubicBezTo>
                    <a:cubicBezTo>
                      <a:pt x="2209" y="616"/>
                      <a:pt x="2208" y="616"/>
                      <a:pt x="2207" y="616"/>
                    </a:cubicBezTo>
                    <a:cubicBezTo>
                      <a:pt x="2205" y="617"/>
                      <a:pt x="2203" y="616"/>
                      <a:pt x="2203" y="617"/>
                    </a:cubicBezTo>
                    <a:cubicBezTo>
                      <a:pt x="2202" y="618"/>
                      <a:pt x="2202" y="619"/>
                      <a:pt x="2203" y="619"/>
                    </a:cubicBezTo>
                    <a:cubicBezTo>
                      <a:pt x="2203" y="620"/>
                      <a:pt x="2204" y="621"/>
                      <a:pt x="2204" y="621"/>
                    </a:cubicBezTo>
                    <a:cubicBezTo>
                      <a:pt x="2205" y="622"/>
                      <a:pt x="2206" y="622"/>
                      <a:pt x="2207" y="622"/>
                    </a:cubicBezTo>
                    <a:close/>
                    <a:moveTo>
                      <a:pt x="2188" y="631"/>
                    </a:moveTo>
                    <a:cubicBezTo>
                      <a:pt x="2186" y="631"/>
                      <a:pt x="2185" y="629"/>
                      <a:pt x="2183" y="629"/>
                    </a:cubicBezTo>
                    <a:cubicBezTo>
                      <a:pt x="2182" y="628"/>
                      <a:pt x="2181" y="629"/>
                      <a:pt x="2180" y="628"/>
                    </a:cubicBezTo>
                    <a:cubicBezTo>
                      <a:pt x="2179" y="628"/>
                      <a:pt x="2179" y="627"/>
                      <a:pt x="2177" y="626"/>
                    </a:cubicBezTo>
                    <a:cubicBezTo>
                      <a:pt x="2176" y="626"/>
                      <a:pt x="2175" y="626"/>
                      <a:pt x="2173" y="626"/>
                    </a:cubicBezTo>
                    <a:cubicBezTo>
                      <a:pt x="2171" y="626"/>
                      <a:pt x="2170" y="626"/>
                      <a:pt x="2168" y="626"/>
                    </a:cubicBezTo>
                    <a:cubicBezTo>
                      <a:pt x="2167" y="626"/>
                      <a:pt x="2166" y="627"/>
                      <a:pt x="2164" y="626"/>
                    </a:cubicBezTo>
                    <a:cubicBezTo>
                      <a:pt x="2163" y="626"/>
                      <a:pt x="2163" y="625"/>
                      <a:pt x="2162" y="625"/>
                    </a:cubicBezTo>
                    <a:cubicBezTo>
                      <a:pt x="2160" y="624"/>
                      <a:pt x="2159" y="624"/>
                      <a:pt x="2158" y="624"/>
                    </a:cubicBezTo>
                    <a:cubicBezTo>
                      <a:pt x="2156" y="624"/>
                      <a:pt x="2154" y="625"/>
                      <a:pt x="2153" y="624"/>
                    </a:cubicBezTo>
                    <a:cubicBezTo>
                      <a:pt x="2152" y="623"/>
                      <a:pt x="2152" y="623"/>
                      <a:pt x="2152" y="622"/>
                    </a:cubicBezTo>
                    <a:cubicBezTo>
                      <a:pt x="2152" y="621"/>
                      <a:pt x="2151" y="621"/>
                      <a:pt x="2151" y="620"/>
                    </a:cubicBezTo>
                    <a:cubicBezTo>
                      <a:pt x="2148" y="621"/>
                      <a:pt x="2148" y="621"/>
                      <a:pt x="2148" y="621"/>
                    </a:cubicBezTo>
                    <a:cubicBezTo>
                      <a:pt x="2147" y="621"/>
                      <a:pt x="2146" y="622"/>
                      <a:pt x="2145" y="621"/>
                    </a:cubicBezTo>
                    <a:cubicBezTo>
                      <a:pt x="2144" y="621"/>
                      <a:pt x="2144" y="620"/>
                      <a:pt x="2144" y="619"/>
                    </a:cubicBezTo>
                    <a:cubicBezTo>
                      <a:pt x="2144" y="618"/>
                      <a:pt x="2143" y="617"/>
                      <a:pt x="2144" y="616"/>
                    </a:cubicBezTo>
                    <a:cubicBezTo>
                      <a:pt x="2144" y="615"/>
                      <a:pt x="2146" y="617"/>
                      <a:pt x="2147" y="616"/>
                    </a:cubicBezTo>
                    <a:cubicBezTo>
                      <a:pt x="2148" y="616"/>
                      <a:pt x="2147" y="615"/>
                      <a:pt x="2148" y="614"/>
                    </a:cubicBezTo>
                    <a:cubicBezTo>
                      <a:pt x="2148" y="613"/>
                      <a:pt x="2148" y="611"/>
                      <a:pt x="2150" y="610"/>
                    </a:cubicBezTo>
                    <a:cubicBezTo>
                      <a:pt x="2151" y="609"/>
                      <a:pt x="2153" y="610"/>
                      <a:pt x="2155" y="610"/>
                    </a:cubicBezTo>
                    <a:cubicBezTo>
                      <a:pt x="2157" y="610"/>
                      <a:pt x="2157" y="610"/>
                      <a:pt x="2159" y="611"/>
                    </a:cubicBezTo>
                    <a:cubicBezTo>
                      <a:pt x="2160" y="611"/>
                      <a:pt x="2161" y="611"/>
                      <a:pt x="2162" y="611"/>
                    </a:cubicBezTo>
                    <a:cubicBezTo>
                      <a:pt x="2165" y="611"/>
                      <a:pt x="2166" y="611"/>
                      <a:pt x="2168" y="612"/>
                    </a:cubicBezTo>
                    <a:cubicBezTo>
                      <a:pt x="2169" y="613"/>
                      <a:pt x="2168" y="615"/>
                      <a:pt x="2169" y="616"/>
                    </a:cubicBezTo>
                    <a:cubicBezTo>
                      <a:pt x="2171" y="616"/>
                      <a:pt x="2171" y="616"/>
                      <a:pt x="2173" y="616"/>
                    </a:cubicBezTo>
                    <a:cubicBezTo>
                      <a:pt x="2174" y="616"/>
                      <a:pt x="2175" y="616"/>
                      <a:pt x="2177" y="616"/>
                    </a:cubicBezTo>
                    <a:cubicBezTo>
                      <a:pt x="2179" y="617"/>
                      <a:pt x="2181" y="619"/>
                      <a:pt x="2183" y="618"/>
                    </a:cubicBezTo>
                    <a:cubicBezTo>
                      <a:pt x="2184" y="618"/>
                      <a:pt x="2184" y="618"/>
                      <a:pt x="2185" y="617"/>
                    </a:cubicBezTo>
                    <a:cubicBezTo>
                      <a:pt x="2186" y="616"/>
                      <a:pt x="2186" y="614"/>
                      <a:pt x="2187" y="614"/>
                    </a:cubicBezTo>
                    <a:cubicBezTo>
                      <a:pt x="2188" y="614"/>
                      <a:pt x="2189" y="614"/>
                      <a:pt x="2189" y="614"/>
                    </a:cubicBezTo>
                    <a:cubicBezTo>
                      <a:pt x="2189" y="615"/>
                      <a:pt x="2189" y="615"/>
                      <a:pt x="2189" y="616"/>
                    </a:cubicBezTo>
                    <a:cubicBezTo>
                      <a:pt x="2190" y="617"/>
                      <a:pt x="2192" y="615"/>
                      <a:pt x="2193" y="616"/>
                    </a:cubicBezTo>
                    <a:cubicBezTo>
                      <a:pt x="2194" y="616"/>
                      <a:pt x="2194" y="617"/>
                      <a:pt x="2195" y="618"/>
                    </a:cubicBezTo>
                    <a:cubicBezTo>
                      <a:pt x="2195" y="618"/>
                      <a:pt x="2196" y="618"/>
                      <a:pt x="2197" y="618"/>
                    </a:cubicBezTo>
                    <a:cubicBezTo>
                      <a:pt x="2198" y="618"/>
                      <a:pt x="2199" y="618"/>
                      <a:pt x="2200" y="618"/>
                    </a:cubicBezTo>
                    <a:cubicBezTo>
                      <a:pt x="2201" y="619"/>
                      <a:pt x="2201" y="619"/>
                      <a:pt x="2202" y="620"/>
                    </a:cubicBezTo>
                    <a:cubicBezTo>
                      <a:pt x="2202" y="620"/>
                      <a:pt x="2202" y="621"/>
                      <a:pt x="2202" y="622"/>
                    </a:cubicBezTo>
                    <a:cubicBezTo>
                      <a:pt x="2202" y="623"/>
                      <a:pt x="2203" y="624"/>
                      <a:pt x="2204" y="625"/>
                    </a:cubicBezTo>
                    <a:cubicBezTo>
                      <a:pt x="2205" y="625"/>
                      <a:pt x="2206" y="624"/>
                      <a:pt x="2207" y="624"/>
                    </a:cubicBezTo>
                    <a:cubicBezTo>
                      <a:pt x="2208" y="624"/>
                      <a:pt x="2209" y="624"/>
                      <a:pt x="2209" y="624"/>
                    </a:cubicBezTo>
                    <a:cubicBezTo>
                      <a:pt x="2211" y="624"/>
                      <a:pt x="2211" y="624"/>
                      <a:pt x="2212" y="625"/>
                    </a:cubicBezTo>
                    <a:cubicBezTo>
                      <a:pt x="2213" y="625"/>
                      <a:pt x="2213" y="626"/>
                      <a:pt x="2214" y="627"/>
                    </a:cubicBezTo>
                    <a:cubicBezTo>
                      <a:pt x="2214" y="628"/>
                      <a:pt x="2213" y="629"/>
                      <a:pt x="2213" y="630"/>
                    </a:cubicBezTo>
                    <a:cubicBezTo>
                      <a:pt x="2213" y="631"/>
                      <a:pt x="2213" y="632"/>
                      <a:pt x="2212" y="633"/>
                    </a:cubicBezTo>
                    <a:cubicBezTo>
                      <a:pt x="2211" y="634"/>
                      <a:pt x="2209" y="634"/>
                      <a:pt x="2207" y="633"/>
                    </a:cubicBezTo>
                    <a:cubicBezTo>
                      <a:pt x="2206" y="633"/>
                      <a:pt x="2205" y="632"/>
                      <a:pt x="2204" y="632"/>
                    </a:cubicBezTo>
                    <a:cubicBezTo>
                      <a:pt x="2203" y="632"/>
                      <a:pt x="2202" y="632"/>
                      <a:pt x="2201" y="632"/>
                    </a:cubicBezTo>
                    <a:cubicBezTo>
                      <a:pt x="2199" y="632"/>
                      <a:pt x="2199" y="632"/>
                      <a:pt x="2197" y="632"/>
                    </a:cubicBezTo>
                    <a:cubicBezTo>
                      <a:pt x="2196" y="631"/>
                      <a:pt x="2195" y="631"/>
                      <a:pt x="2194" y="631"/>
                    </a:cubicBezTo>
                    <a:cubicBezTo>
                      <a:pt x="2193" y="631"/>
                      <a:pt x="2193" y="631"/>
                      <a:pt x="2192" y="631"/>
                    </a:cubicBezTo>
                    <a:cubicBezTo>
                      <a:pt x="2190" y="631"/>
                      <a:pt x="2189" y="632"/>
                      <a:pt x="2188" y="631"/>
                    </a:cubicBezTo>
                    <a:close/>
                    <a:moveTo>
                      <a:pt x="2145" y="576"/>
                    </a:moveTo>
                    <a:cubicBezTo>
                      <a:pt x="2145" y="577"/>
                      <a:pt x="2144" y="577"/>
                      <a:pt x="2144" y="578"/>
                    </a:cubicBezTo>
                    <a:cubicBezTo>
                      <a:pt x="2145" y="579"/>
                      <a:pt x="2146" y="578"/>
                      <a:pt x="2147" y="578"/>
                    </a:cubicBezTo>
                    <a:cubicBezTo>
                      <a:pt x="2148" y="578"/>
                      <a:pt x="2149" y="578"/>
                      <a:pt x="2150" y="578"/>
                    </a:cubicBezTo>
                    <a:cubicBezTo>
                      <a:pt x="2150" y="579"/>
                      <a:pt x="2150" y="580"/>
                      <a:pt x="2150" y="581"/>
                    </a:cubicBezTo>
                    <a:cubicBezTo>
                      <a:pt x="2151" y="581"/>
                      <a:pt x="2151" y="582"/>
                      <a:pt x="2151" y="583"/>
                    </a:cubicBezTo>
                    <a:cubicBezTo>
                      <a:pt x="2152" y="584"/>
                      <a:pt x="2153" y="584"/>
                      <a:pt x="2153" y="585"/>
                    </a:cubicBezTo>
                    <a:cubicBezTo>
                      <a:pt x="2154" y="586"/>
                      <a:pt x="2154" y="588"/>
                      <a:pt x="2155" y="587"/>
                    </a:cubicBezTo>
                    <a:cubicBezTo>
                      <a:pt x="2156" y="587"/>
                      <a:pt x="2156" y="586"/>
                      <a:pt x="2157" y="585"/>
                    </a:cubicBezTo>
                    <a:cubicBezTo>
                      <a:pt x="2157" y="584"/>
                      <a:pt x="2157" y="584"/>
                      <a:pt x="2157" y="582"/>
                    </a:cubicBezTo>
                    <a:cubicBezTo>
                      <a:pt x="2157" y="582"/>
                      <a:pt x="2158" y="581"/>
                      <a:pt x="2158" y="581"/>
                    </a:cubicBezTo>
                    <a:cubicBezTo>
                      <a:pt x="2157" y="580"/>
                      <a:pt x="2156" y="580"/>
                      <a:pt x="2155" y="579"/>
                    </a:cubicBezTo>
                    <a:cubicBezTo>
                      <a:pt x="2153" y="577"/>
                      <a:pt x="2153" y="577"/>
                      <a:pt x="2153" y="577"/>
                    </a:cubicBezTo>
                    <a:cubicBezTo>
                      <a:pt x="2153" y="576"/>
                      <a:pt x="2153" y="575"/>
                      <a:pt x="2153" y="573"/>
                    </a:cubicBezTo>
                    <a:cubicBezTo>
                      <a:pt x="2152" y="572"/>
                      <a:pt x="2152" y="572"/>
                      <a:pt x="2150" y="571"/>
                    </a:cubicBezTo>
                    <a:cubicBezTo>
                      <a:pt x="2149" y="571"/>
                      <a:pt x="2149" y="572"/>
                      <a:pt x="2148" y="573"/>
                    </a:cubicBezTo>
                    <a:cubicBezTo>
                      <a:pt x="2146" y="574"/>
                      <a:pt x="2145" y="574"/>
                      <a:pt x="2145" y="575"/>
                    </a:cubicBezTo>
                    <a:cubicBezTo>
                      <a:pt x="2145" y="575"/>
                      <a:pt x="2145" y="576"/>
                      <a:pt x="2145" y="576"/>
                    </a:cubicBezTo>
                    <a:moveTo>
                      <a:pt x="2162" y="586"/>
                    </a:moveTo>
                    <a:cubicBezTo>
                      <a:pt x="2162" y="585"/>
                      <a:pt x="2162" y="585"/>
                      <a:pt x="2162" y="584"/>
                    </a:cubicBezTo>
                    <a:cubicBezTo>
                      <a:pt x="2162" y="582"/>
                      <a:pt x="2163" y="582"/>
                      <a:pt x="2164" y="581"/>
                    </a:cubicBezTo>
                    <a:cubicBezTo>
                      <a:pt x="2165" y="581"/>
                      <a:pt x="2165" y="580"/>
                      <a:pt x="2165" y="580"/>
                    </a:cubicBezTo>
                    <a:cubicBezTo>
                      <a:pt x="2166" y="580"/>
                      <a:pt x="2166" y="581"/>
                      <a:pt x="2167" y="581"/>
                    </a:cubicBezTo>
                    <a:cubicBezTo>
                      <a:pt x="2167" y="582"/>
                      <a:pt x="2168" y="581"/>
                      <a:pt x="2169" y="582"/>
                    </a:cubicBezTo>
                    <a:cubicBezTo>
                      <a:pt x="2169" y="583"/>
                      <a:pt x="2169" y="584"/>
                      <a:pt x="2169" y="585"/>
                    </a:cubicBezTo>
                    <a:cubicBezTo>
                      <a:pt x="2168" y="586"/>
                      <a:pt x="2168" y="586"/>
                      <a:pt x="2167" y="586"/>
                    </a:cubicBezTo>
                    <a:cubicBezTo>
                      <a:pt x="2166" y="587"/>
                      <a:pt x="2165" y="587"/>
                      <a:pt x="2163" y="587"/>
                    </a:cubicBezTo>
                    <a:lnTo>
                      <a:pt x="2162" y="586"/>
                    </a:lnTo>
                    <a:close/>
                    <a:moveTo>
                      <a:pt x="2106" y="585"/>
                    </a:moveTo>
                    <a:cubicBezTo>
                      <a:pt x="2107" y="585"/>
                      <a:pt x="2107" y="585"/>
                      <a:pt x="2108" y="585"/>
                    </a:cubicBezTo>
                    <a:cubicBezTo>
                      <a:pt x="2108" y="585"/>
                      <a:pt x="2108" y="586"/>
                      <a:pt x="2109" y="586"/>
                    </a:cubicBezTo>
                    <a:moveTo>
                      <a:pt x="2103" y="578"/>
                    </a:moveTo>
                    <a:cubicBezTo>
                      <a:pt x="2103" y="577"/>
                      <a:pt x="2105" y="577"/>
                      <a:pt x="2105" y="578"/>
                    </a:cubicBezTo>
                    <a:cubicBezTo>
                      <a:pt x="2106" y="578"/>
                      <a:pt x="2105" y="580"/>
                      <a:pt x="2104" y="580"/>
                    </a:cubicBezTo>
                    <a:cubicBezTo>
                      <a:pt x="2103" y="580"/>
                      <a:pt x="2103" y="579"/>
                      <a:pt x="2103" y="578"/>
                    </a:cubicBezTo>
                    <a:close/>
                    <a:moveTo>
                      <a:pt x="1669" y="658"/>
                    </a:moveTo>
                    <a:cubicBezTo>
                      <a:pt x="1669" y="658"/>
                      <a:pt x="1669" y="657"/>
                      <a:pt x="1670" y="657"/>
                    </a:cubicBezTo>
                    <a:cubicBezTo>
                      <a:pt x="1671" y="657"/>
                      <a:pt x="1671" y="658"/>
                      <a:pt x="1671" y="659"/>
                    </a:cubicBezTo>
                    <a:cubicBezTo>
                      <a:pt x="1671" y="659"/>
                      <a:pt x="1670" y="660"/>
                      <a:pt x="1669" y="659"/>
                    </a:cubicBezTo>
                    <a:cubicBezTo>
                      <a:pt x="1669" y="659"/>
                      <a:pt x="1669" y="659"/>
                      <a:pt x="1669" y="658"/>
                    </a:cubicBezTo>
                    <a:close/>
                    <a:moveTo>
                      <a:pt x="1601" y="641"/>
                    </a:moveTo>
                    <a:cubicBezTo>
                      <a:pt x="1602" y="642"/>
                      <a:pt x="1603" y="642"/>
                      <a:pt x="1604" y="643"/>
                    </a:cubicBezTo>
                    <a:cubicBezTo>
                      <a:pt x="1604" y="644"/>
                      <a:pt x="1605" y="644"/>
                      <a:pt x="1605" y="645"/>
                    </a:cubicBezTo>
                    <a:cubicBezTo>
                      <a:pt x="1606" y="647"/>
                      <a:pt x="1605" y="648"/>
                      <a:pt x="1605" y="649"/>
                    </a:cubicBezTo>
                    <a:cubicBezTo>
                      <a:pt x="1606" y="651"/>
                      <a:pt x="1605" y="652"/>
                      <a:pt x="1606" y="654"/>
                    </a:cubicBezTo>
                    <a:cubicBezTo>
                      <a:pt x="1606" y="654"/>
                      <a:pt x="1607" y="654"/>
                      <a:pt x="1607" y="655"/>
                    </a:cubicBezTo>
                    <a:cubicBezTo>
                      <a:pt x="1608" y="656"/>
                      <a:pt x="1608" y="657"/>
                      <a:pt x="1607" y="658"/>
                    </a:cubicBezTo>
                    <a:cubicBezTo>
                      <a:pt x="1607" y="659"/>
                      <a:pt x="1608" y="660"/>
                      <a:pt x="1607" y="660"/>
                    </a:cubicBezTo>
                    <a:cubicBezTo>
                      <a:pt x="1607" y="661"/>
                      <a:pt x="1606" y="661"/>
                      <a:pt x="1605" y="661"/>
                    </a:cubicBezTo>
                    <a:cubicBezTo>
                      <a:pt x="1604" y="663"/>
                      <a:pt x="1605" y="664"/>
                      <a:pt x="1605" y="666"/>
                    </a:cubicBezTo>
                    <a:cubicBezTo>
                      <a:pt x="1606" y="667"/>
                      <a:pt x="1606" y="667"/>
                      <a:pt x="1606" y="668"/>
                    </a:cubicBezTo>
                    <a:cubicBezTo>
                      <a:pt x="1607" y="670"/>
                      <a:pt x="1607" y="670"/>
                      <a:pt x="1607" y="672"/>
                    </a:cubicBezTo>
                    <a:cubicBezTo>
                      <a:pt x="1607" y="673"/>
                      <a:pt x="1607" y="673"/>
                      <a:pt x="1607" y="675"/>
                    </a:cubicBezTo>
                    <a:cubicBezTo>
                      <a:pt x="1607" y="675"/>
                      <a:pt x="1607" y="676"/>
                      <a:pt x="1607" y="676"/>
                    </a:cubicBezTo>
                    <a:cubicBezTo>
                      <a:pt x="1607" y="677"/>
                      <a:pt x="1608" y="677"/>
                      <a:pt x="1608" y="678"/>
                    </a:cubicBezTo>
                    <a:cubicBezTo>
                      <a:pt x="1608" y="679"/>
                      <a:pt x="1609" y="680"/>
                      <a:pt x="1608" y="681"/>
                    </a:cubicBezTo>
                    <a:cubicBezTo>
                      <a:pt x="1607" y="681"/>
                      <a:pt x="1606" y="680"/>
                      <a:pt x="1605" y="680"/>
                    </a:cubicBezTo>
                    <a:cubicBezTo>
                      <a:pt x="1605" y="680"/>
                      <a:pt x="1604" y="680"/>
                      <a:pt x="1603" y="679"/>
                    </a:cubicBezTo>
                    <a:cubicBezTo>
                      <a:pt x="1602" y="678"/>
                      <a:pt x="1604" y="677"/>
                      <a:pt x="1604" y="675"/>
                    </a:cubicBezTo>
                    <a:cubicBezTo>
                      <a:pt x="1603" y="674"/>
                      <a:pt x="1603" y="673"/>
                      <a:pt x="1602" y="672"/>
                    </a:cubicBezTo>
                    <a:cubicBezTo>
                      <a:pt x="1602" y="671"/>
                      <a:pt x="1603" y="670"/>
                      <a:pt x="1603" y="669"/>
                    </a:cubicBezTo>
                    <a:cubicBezTo>
                      <a:pt x="1603" y="668"/>
                      <a:pt x="1603" y="667"/>
                      <a:pt x="1602" y="666"/>
                    </a:cubicBezTo>
                    <a:cubicBezTo>
                      <a:pt x="1602" y="665"/>
                      <a:pt x="1601" y="664"/>
                      <a:pt x="1601" y="663"/>
                    </a:cubicBezTo>
                    <a:cubicBezTo>
                      <a:pt x="1601" y="661"/>
                      <a:pt x="1602" y="661"/>
                      <a:pt x="1602" y="659"/>
                    </a:cubicBezTo>
                    <a:cubicBezTo>
                      <a:pt x="1603" y="658"/>
                      <a:pt x="1603" y="658"/>
                      <a:pt x="1603" y="657"/>
                    </a:cubicBezTo>
                    <a:cubicBezTo>
                      <a:pt x="1603" y="656"/>
                      <a:pt x="1603" y="656"/>
                      <a:pt x="1603" y="655"/>
                    </a:cubicBezTo>
                    <a:cubicBezTo>
                      <a:pt x="1603" y="653"/>
                      <a:pt x="1603" y="653"/>
                      <a:pt x="1602" y="652"/>
                    </a:cubicBezTo>
                    <a:cubicBezTo>
                      <a:pt x="1602" y="650"/>
                      <a:pt x="1603" y="650"/>
                      <a:pt x="1602" y="648"/>
                    </a:cubicBezTo>
                    <a:cubicBezTo>
                      <a:pt x="1602" y="647"/>
                      <a:pt x="1602" y="647"/>
                      <a:pt x="1602" y="646"/>
                    </a:cubicBezTo>
                    <a:cubicBezTo>
                      <a:pt x="1601" y="645"/>
                      <a:pt x="1601" y="645"/>
                      <a:pt x="1600" y="644"/>
                    </a:cubicBezTo>
                    <a:cubicBezTo>
                      <a:pt x="1599" y="643"/>
                      <a:pt x="1596" y="641"/>
                      <a:pt x="1598" y="640"/>
                    </a:cubicBezTo>
                    <a:cubicBezTo>
                      <a:pt x="1599" y="639"/>
                      <a:pt x="1600" y="640"/>
                      <a:pt x="1601" y="641"/>
                    </a:cubicBezTo>
                    <a:close/>
                    <a:moveTo>
                      <a:pt x="1641" y="611"/>
                    </a:moveTo>
                    <a:cubicBezTo>
                      <a:pt x="1641" y="611"/>
                      <a:pt x="1640" y="609"/>
                      <a:pt x="1641" y="609"/>
                    </a:cubicBezTo>
                    <a:cubicBezTo>
                      <a:pt x="1642" y="609"/>
                      <a:pt x="1642" y="610"/>
                      <a:pt x="1643" y="611"/>
                    </a:cubicBezTo>
                    <a:cubicBezTo>
                      <a:pt x="1643" y="611"/>
                      <a:pt x="1643" y="613"/>
                      <a:pt x="1642" y="613"/>
                    </a:cubicBezTo>
                    <a:cubicBezTo>
                      <a:pt x="1642" y="613"/>
                      <a:pt x="1641" y="612"/>
                      <a:pt x="1641" y="611"/>
                    </a:cubicBezTo>
                    <a:close/>
                    <a:moveTo>
                      <a:pt x="1576" y="630"/>
                    </a:moveTo>
                    <a:cubicBezTo>
                      <a:pt x="1576" y="629"/>
                      <a:pt x="1575" y="629"/>
                      <a:pt x="1574" y="628"/>
                    </a:cubicBezTo>
                    <a:cubicBezTo>
                      <a:pt x="1574" y="627"/>
                      <a:pt x="1574" y="626"/>
                      <a:pt x="1573" y="625"/>
                    </a:cubicBezTo>
                    <a:cubicBezTo>
                      <a:pt x="1573" y="624"/>
                      <a:pt x="1572" y="623"/>
                      <a:pt x="1572" y="621"/>
                    </a:cubicBezTo>
                    <a:cubicBezTo>
                      <a:pt x="1571" y="620"/>
                      <a:pt x="1572" y="618"/>
                      <a:pt x="1570" y="617"/>
                    </a:cubicBezTo>
                    <a:cubicBezTo>
                      <a:pt x="1570" y="616"/>
                      <a:pt x="1568" y="616"/>
                      <a:pt x="1568" y="616"/>
                    </a:cubicBezTo>
                    <a:cubicBezTo>
                      <a:pt x="1567" y="615"/>
                      <a:pt x="1567" y="614"/>
                      <a:pt x="1567" y="613"/>
                    </a:cubicBezTo>
                    <a:cubicBezTo>
                      <a:pt x="1567" y="612"/>
                      <a:pt x="1567" y="611"/>
                      <a:pt x="1567" y="610"/>
                    </a:cubicBezTo>
                    <a:cubicBezTo>
                      <a:pt x="1566" y="608"/>
                      <a:pt x="1567" y="607"/>
                      <a:pt x="1567" y="606"/>
                    </a:cubicBezTo>
                    <a:cubicBezTo>
                      <a:pt x="1566" y="603"/>
                      <a:pt x="1566" y="602"/>
                      <a:pt x="1566" y="599"/>
                    </a:cubicBezTo>
                    <a:cubicBezTo>
                      <a:pt x="1566" y="598"/>
                      <a:pt x="1566" y="598"/>
                      <a:pt x="1566" y="596"/>
                    </a:cubicBezTo>
                    <a:cubicBezTo>
                      <a:pt x="1566" y="595"/>
                      <a:pt x="1566" y="594"/>
                      <a:pt x="1566" y="593"/>
                    </a:cubicBezTo>
                    <a:cubicBezTo>
                      <a:pt x="1565" y="591"/>
                      <a:pt x="1563" y="590"/>
                      <a:pt x="1564" y="589"/>
                    </a:cubicBezTo>
                    <a:cubicBezTo>
                      <a:pt x="1565" y="589"/>
                      <a:pt x="1565" y="588"/>
                      <a:pt x="1566" y="588"/>
                    </a:cubicBezTo>
                    <a:cubicBezTo>
                      <a:pt x="1567" y="588"/>
                      <a:pt x="1567" y="589"/>
                      <a:pt x="1567" y="590"/>
                    </a:cubicBezTo>
                    <a:cubicBezTo>
                      <a:pt x="1568" y="591"/>
                      <a:pt x="1568" y="592"/>
                      <a:pt x="1569" y="593"/>
                    </a:cubicBezTo>
                    <a:cubicBezTo>
                      <a:pt x="1569" y="594"/>
                      <a:pt x="1570" y="594"/>
                      <a:pt x="1570" y="596"/>
                    </a:cubicBezTo>
                    <a:cubicBezTo>
                      <a:pt x="1571" y="597"/>
                      <a:pt x="1569" y="598"/>
                      <a:pt x="1569" y="600"/>
                    </a:cubicBezTo>
                    <a:cubicBezTo>
                      <a:pt x="1569" y="602"/>
                      <a:pt x="1570" y="603"/>
                      <a:pt x="1570" y="604"/>
                    </a:cubicBezTo>
                    <a:cubicBezTo>
                      <a:pt x="1570" y="606"/>
                      <a:pt x="1570" y="607"/>
                      <a:pt x="1570" y="609"/>
                    </a:cubicBezTo>
                    <a:cubicBezTo>
                      <a:pt x="1570" y="610"/>
                      <a:pt x="1569" y="611"/>
                      <a:pt x="1569" y="612"/>
                    </a:cubicBezTo>
                    <a:cubicBezTo>
                      <a:pt x="1570" y="613"/>
                      <a:pt x="1570" y="613"/>
                      <a:pt x="1571" y="614"/>
                    </a:cubicBezTo>
                    <a:cubicBezTo>
                      <a:pt x="1572" y="615"/>
                      <a:pt x="1573" y="614"/>
                      <a:pt x="1574" y="614"/>
                    </a:cubicBezTo>
                    <a:cubicBezTo>
                      <a:pt x="1576" y="615"/>
                      <a:pt x="1575" y="617"/>
                      <a:pt x="1576" y="619"/>
                    </a:cubicBezTo>
                    <a:cubicBezTo>
                      <a:pt x="1576" y="621"/>
                      <a:pt x="1576" y="623"/>
                      <a:pt x="1576" y="625"/>
                    </a:cubicBezTo>
                    <a:cubicBezTo>
                      <a:pt x="1577" y="627"/>
                      <a:pt x="1578" y="627"/>
                      <a:pt x="1579" y="629"/>
                    </a:cubicBezTo>
                    <a:cubicBezTo>
                      <a:pt x="1579" y="630"/>
                      <a:pt x="1581" y="630"/>
                      <a:pt x="1580" y="631"/>
                    </a:cubicBezTo>
                    <a:cubicBezTo>
                      <a:pt x="1580" y="632"/>
                      <a:pt x="1579" y="632"/>
                      <a:pt x="1578" y="632"/>
                    </a:cubicBezTo>
                    <a:cubicBezTo>
                      <a:pt x="1577" y="632"/>
                      <a:pt x="1577" y="633"/>
                      <a:pt x="1576" y="632"/>
                    </a:cubicBezTo>
                    <a:cubicBezTo>
                      <a:pt x="1576" y="632"/>
                      <a:pt x="1576" y="631"/>
                      <a:pt x="1576" y="630"/>
                    </a:cubicBezTo>
                    <a:close/>
                    <a:moveTo>
                      <a:pt x="1353" y="586"/>
                    </a:moveTo>
                    <a:cubicBezTo>
                      <a:pt x="1353" y="585"/>
                      <a:pt x="1354" y="585"/>
                      <a:pt x="1355" y="585"/>
                    </a:cubicBezTo>
                    <a:cubicBezTo>
                      <a:pt x="1356" y="585"/>
                      <a:pt x="1357" y="585"/>
                      <a:pt x="1357" y="586"/>
                    </a:cubicBezTo>
                    <a:cubicBezTo>
                      <a:pt x="1357" y="587"/>
                      <a:pt x="1355" y="587"/>
                      <a:pt x="1354" y="587"/>
                    </a:cubicBezTo>
                    <a:cubicBezTo>
                      <a:pt x="1354" y="587"/>
                      <a:pt x="1353" y="586"/>
                      <a:pt x="1353" y="586"/>
                    </a:cubicBezTo>
                    <a:close/>
                    <a:moveTo>
                      <a:pt x="822" y="694"/>
                    </a:moveTo>
                    <a:cubicBezTo>
                      <a:pt x="822" y="694"/>
                      <a:pt x="821" y="694"/>
                      <a:pt x="821" y="694"/>
                    </a:cubicBezTo>
                    <a:cubicBezTo>
                      <a:pt x="822" y="694"/>
                      <a:pt x="820" y="692"/>
                      <a:pt x="821" y="691"/>
                    </a:cubicBezTo>
                    <a:cubicBezTo>
                      <a:pt x="821" y="690"/>
                      <a:pt x="822" y="690"/>
                      <a:pt x="823" y="690"/>
                    </a:cubicBezTo>
                    <a:cubicBezTo>
                      <a:pt x="824" y="691"/>
                      <a:pt x="824" y="692"/>
                      <a:pt x="825" y="692"/>
                    </a:cubicBezTo>
                    <a:cubicBezTo>
                      <a:pt x="826" y="693"/>
                      <a:pt x="826" y="693"/>
                      <a:pt x="827" y="694"/>
                    </a:cubicBezTo>
                    <a:cubicBezTo>
                      <a:pt x="828" y="695"/>
                      <a:pt x="829" y="695"/>
                      <a:pt x="829" y="696"/>
                    </a:cubicBezTo>
                    <a:cubicBezTo>
                      <a:pt x="829" y="697"/>
                      <a:pt x="829" y="698"/>
                      <a:pt x="828" y="699"/>
                    </a:cubicBezTo>
                    <a:cubicBezTo>
                      <a:pt x="827" y="699"/>
                      <a:pt x="826" y="699"/>
                      <a:pt x="825" y="699"/>
                    </a:cubicBezTo>
                    <a:cubicBezTo>
                      <a:pt x="824" y="698"/>
                      <a:pt x="824" y="697"/>
                      <a:pt x="823" y="696"/>
                    </a:cubicBezTo>
                    <a:cubicBezTo>
                      <a:pt x="822" y="695"/>
                      <a:pt x="820" y="693"/>
                      <a:pt x="822" y="694"/>
                    </a:cubicBezTo>
                    <a:close/>
                    <a:moveTo>
                      <a:pt x="255" y="705"/>
                    </a:moveTo>
                    <a:cubicBezTo>
                      <a:pt x="256" y="704"/>
                      <a:pt x="256" y="704"/>
                      <a:pt x="257" y="703"/>
                    </a:cubicBezTo>
                    <a:moveTo>
                      <a:pt x="249" y="701"/>
                    </a:moveTo>
                    <a:cubicBezTo>
                      <a:pt x="248" y="701"/>
                      <a:pt x="247" y="700"/>
                      <a:pt x="247" y="699"/>
                    </a:cubicBezTo>
                    <a:cubicBezTo>
                      <a:pt x="247" y="698"/>
                      <a:pt x="247" y="698"/>
                      <a:pt x="247" y="697"/>
                    </a:cubicBezTo>
                    <a:cubicBezTo>
                      <a:pt x="248" y="696"/>
                      <a:pt x="249" y="697"/>
                      <a:pt x="250" y="697"/>
                    </a:cubicBezTo>
                    <a:cubicBezTo>
                      <a:pt x="251" y="698"/>
                      <a:pt x="251" y="697"/>
                      <a:pt x="252" y="698"/>
                    </a:cubicBezTo>
                    <a:cubicBezTo>
                      <a:pt x="252" y="698"/>
                      <a:pt x="252" y="699"/>
                      <a:pt x="251" y="700"/>
                    </a:cubicBezTo>
                    <a:cubicBezTo>
                      <a:pt x="251" y="701"/>
                      <a:pt x="250" y="702"/>
                      <a:pt x="249" y="701"/>
                    </a:cubicBezTo>
                    <a:close/>
                    <a:moveTo>
                      <a:pt x="256" y="698"/>
                    </a:moveTo>
                    <a:cubicBezTo>
                      <a:pt x="257" y="698"/>
                      <a:pt x="257" y="698"/>
                      <a:pt x="257" y="699"/>
                    </a:cubicBezTo>
                    <a:moveTo>
                      <a:pt x="258" y="699"/>
                    </a:moveTo>
                    <a:cubicBezTo>
                      <a:pt x="259" y="699"/>
                      <a:pt x="259" y="699"/>
                      <a:pt x="260" y="699"/>
                    </a:cubicBezTo>
                    <a:moveTo>
                      <a:pt x="262" y="701"/>
                    </a:moveTo>
                    <a:cubicBezTo>
                      <a:pt x="263" y="701"/>
                      <a:pt x="264" y="701"/>
                      <a:pt x="265" y="702"/>
                    </a:cubicBezTo>
                    <a:moveTo>
                      <a:pt x="265" y="702"/>
                    </a:moveTo>
                    <a:cubicBezTo>
                      <a:pt x="266" y="702"/>
                      <a:pt x="266" y="703"/>
                      <a:pt x="267" y="703"/>
                    </a:cubicBezTo>
                    <a:moveTo>
                      <a:pt x="268" y="705"/>
                    </a:moveTo>
                    <a:cubicBezTo>
                      <a:pt x="269" y="706"/>
                      <a:pt x="270" y="706"/>
                      <a:pt x="271" y="706"/>
                    </a:cubicBezTo>
                    <a:moveTo>
                      <a:pt x="274" y="711"/>
                    </a:moveTo>
                    <a:cubicBezTo>
                      <a:pt x="276" y="711"/>
                      <a:pt x="276" y="711"/>
                      <a:pt x="277" y="711"/>
                    </a:cubicBezTo>
                    <a:moveTo>
                      <a:pt x="290" y="711"/>
                    </a:moveTo>
                    <a:cubicBezTo>
                      <a:pt x="291" y="712"/>
                      <a:pt x="291" y="713"/>
                      <a:pt x="291" y="714"/>
                    </a:cubicBezTo>
                    <a:moveTo>
                      <a:pt x="287" y="715"/>
                    </a:moveTo>
                    <a:cubicBezTo>
                      <a:pt x="288" y="716"/>
                      <a:pt x="289" y="716"/>
                      <a:pt x="290" y="717"/>
                    </a:cubicBezTo>
                    <a:moveTo>
                      <a:pt x="277" y="715"/>
                    </a:moveTo>
                    <a:cubicBezTo>
                      <a:pt x="278" y="715"/>
                      <a:pt x="278" y="715"/>
                      <a:pt x="279" y="715"/>
                    </a:cubicBezTo>
                    <a:moveTo>
                      <a:pt x="252" y="709"/>
                    </a:moveTo>
                    <a:cubicBezTo>
                      <a:pt x="252" y="709"/>
                      <a:pt x="253" y="709"/>
                      <a:pt x="253" y="709"/>
                    </a:cubicBezTo>
                    <a:moveTo>
                      <a:pt x="242" y="696"/>
                    </a:moveTo>
                    <a:cubicBezTo>
                      <a:pt x="243" y="697"/>
                      <a:pt x="244" y="696"/>
                      <a:pt x="244" y="696"/>
                    </a:cubicBezTo>
                    <a:cubicBezTo>
                      <a:pt x="244" y="695"/>
                      <a:pt x="243" y="694"/>
                      <a:pt x="243" y="694"/>
                    </a:cubicBezTo>
                    <a:cubicBezTo>
                      <a:pt x="242" y="695"/>
                      <a:pt x="242" y="695"/>
                      <a:pt x="242" y="696"/>
                    </a:cubicBezTo>
                    <a:close/>
                    <a:moveTo>
                      <a:pt x="251" y="693"/>
                    </a:moveTo>
                    <a:cubicBezTo>
                      <a:pt x="251" y="693"/>
                      <a:pt x="251" y="693"/>
                      <a:pt x="251" y="692"/>
                    </a:cubicBezTo>
                    <a:moveTo>
                      <a:pt x="239" y="690"/>
                    </a:moveTo>
                    <a:cubicBezTo>
                      <a:pt x="240" y="691"/>
                      <a:pt x="240" y="691"/>
                      <a:pt x="241" y="691"/>
                    </a:cubicBezTo>
                    <a:moveTo>
                      <a:pt x="233" y="692"/>
                    </a:moveTo>
                    <a:cubicBezTo>
                      <a:pt x="234" y="692"/>
                      <a:pt x="235" y="692"/>
                      <a:pt x="235" y="692"/>
                    </a:cubicBezTo>
                    <a:cubicBezTo>
                      <a:pt x="236" y="691"/>
                      <a:pt x="236" y="691"/>
                      <a:pt x="236" y="690"/>
                    </a:cubicBezTo>
                    <a:cubicBezTo>
                      <a:pt x="236" y="689"/>
                      <a:pt x="235" y="689"/>
                      <a:pt x="234" y="689"/>
                    </a:cubicBezTo>
                    <a:cubicBezTo>
                      <a:pt x="234" y="688"/>
                      <a:pt x="233" y="688"/>
                      <a:pt x="232" y="687"/>
                    </a:cubicBezTo>
                    <a:cubicBezTo>
                      <a:pt x="231" y="687"/>
                      <a:pt x="231" y="688"/>
                      <a:pt x="230" y="689"/>
                    </a:cubicBezTo>
                    <a:cubicBezTo>
                      <a:pt x="229" y="689"/>
                      <a:pt x="229" y="690"/>
                      <a:pt x="229" y="691"/>
                    </a:cubicBezTo>
                    <a:cubicBezTo>
                      <a:pt x="230" y="693"/>
                      <a:pt x="231" y="692"/>
                      <a:pt x="233" y="692"/>
                    </a:cubicBezTo>
                    <a:close/>
                    <a:moveTo>
                      <a:pt x="219" y="710"/>
                    </a:moveTo>
                    <a:cubicBezTo>
                      <a:pt x="219" y="711"/>
                      <a:pt x="221" y="711"/>
                      <a:pt x="221" y="712"/>
                    </a:cubicBezTo>
                    <a:cubicBezTo>
                      <a:pt x="222" y="712"/>
                      <a:pt x="223" y="713"/>
                      <a:pt x="224" y="713"/>
                    </a:cubicBezTo>
                    <a:cubicBezTo>
                      <a:pt x="225" y="714"/>
                      <a:pt x="226" y="714"/>
                      <a:pt x="227" y="713"/>
                    </a:cubicBezTo>
                    <a:cubicBezTo>
                      <a:pt x="227" y="712"/>
                      <a:pt x="226" y="711"/>
                      <a:pt x="226" y="710"/>
                    </a:cubicBezTo>
                    <a:cubicBezTo>
                      <a:pt x="225" y="710"/>
                      <a:pt x="224" y="710"/>
                      <a:pt x="223" y="710"/>
                    </a:cubicBezTo>
                    <a:cubicBezTo>
                      <a:pt x="221" y="710"/>
                      <a:pt x="219" y="708"/>
                      <a:pt x="219" y="710"/>
                    </a:cubicBezTo>
                    <a:close/>
                    <a:moveTo>
                      <a:pt x="204" y="702"/>
                    </a:moveTo>
                    <a:cubicBezTo>
                      <a:pt x="203" y="703"/>
                      <a:pt x="206" y="704"/>
                      <a:pt x="207" y="704"/>
                    </a:cubicBezTo>
                    <a:cubicBezTo>
                      <a:pt x="208" y="704"/>
                      <a:pt x="209" y="705"/>
                      <a:pt x="209" y="704"/>
                    </a:cubicBezTo>
                    <a:cubicBezTo>
                      <a:pt x="210" y="703"/>
                      <a:pt x="208" y="703"/>
                      <a:pt x="207" y="702"/>
                    </a:cubicBezTo>
                    <a:cubicBezTo>
                      <a:pt x="206" y="701"/>
                      <a:pt x="205" y="701"/>
                      <a:pt x="204" y="702"/>
                    </a:cubicBezTo>
                    <a:close/>
                    <a:moveTo>
                      <a:pt x="155" y="600"/>
                    </a:moveTo>
                    <a:cubicBezTo>
                      <a:pt x="156" y="598"/>
                      <a:pt x="156" y="598"/>
                      <a:pt x="156" y="598"/>
                    </a:cubicBezTo>
                    <a:moveTo>
                      <a:pt x="41" y="678"/>
                    </a:moveTo>
                    <a:cubicBezTo>
                      <a:pt x="42" y="679"/>
                      <a:pt x="43" y="678"/>
                      <a:pt x="44" y="679"/>
                    </a:cubicBezTo>
                    <a:cubicBezTo>
                      <a:pt x="45" y="679"/>
                      <a:pt x="45" y="680"/>
                      <a:pt x="46" y="680"/>
                    </a:cubicBezTo>
                    <a:cubicBezTo>
                      <a:pt x="47" y="682"/>
                      <a:pt x="47" y="683"/>
                      <a:pt x="49" y="683"/>
                    </a:cubicBezTo>
                    <a:cubicBezTo>
                      <a:pt x="50" y="683"/>
                      <a:pt x="51" y="683"/>
                      <a:pt x="52" y="682"/>
                    </a:cubicBezTo>
                    <a:cubicBezTo>
                      <a:pt x="52" y="681"/>
                      <a:pt x="53" y="681"/>
                      <a:pt x="52" y="680"/>
                    </a:cubicBezTo>
                    <a:cubicBezTo>
                      <a:pt x="52" y="679"/>
                      <a:pt x="51" y="679"/>
                      <a:pt x="50" y="679"/>
                    </a:cubicBezTo>
                    <a:cubicBezTo>
                      <a:pt x="49" y="678"/>
                      <a:pt x="48" y="679"/>
                      <a:pt x="47" y="678"/>
                    </a:cubicBezTo>
                    <a:cubicBezTo>
                      <a:pt x="46" y="678"/>
                      <a:pt x="46" y="678"/>
                      <a:pt x="45" y="677"/>
                    </a:cubicBezTo>
                    <a:cubicBezTo>
                      <a:pt x="44" y="677"/>
                      <a:pt x="44" y="677"/>
                      <a:pt x="43" y="676"/>
                    </a:cubicBezTo>
                    <a:cubicBezTo>
                      <a:pt x="42" y="676"/>
                      <a:pt x="42" y="675"/>
                      <a:pt x="41" y="675"/>
                    </a:cubicBezTo>
                    <a:cubicBezTo>
                      <a:pt x="40" y="675"/>
                      <a:pt x="40" y="676"/>
                      <a:pt x="40" y="677"/>
                    </a:cubicBezTo>
                    <a:cubicBezTo>
                      <a:pt x="40" y="678"/>
                      <a:pt x="41" y="678"/>
                      <a:pt x="41" y="678"/>
                    </a:cubicBezTo>
                    <a:close/>
                    <a:moveTo>
                      <a:pt x="8" y="725"/>
                    </a:moveTo>
                    <a:cubicBezTo>
                      <a:pt x="8" y="724"/>
                      <a:pt x="7" y="723"/>
                      <a:pt x="8" y="723"/>
                    </a:cubicBezTo>
                    <a:cubicBezTo>
                      <a:pt x="9" y="722"/>
                      <a:pt x="10" y="723"/>
                      <a:pt x="10" y="724"/>
                    </a:cubicBezTo>
                    <a:cubicBezTo>
                      <a:pt x="11" y="725"/>
                      <a:pt x="8" y="724"/>
                      <a:pt x="6" y="724"/>
                    </a:cubicBezTo>
                    <a:moveTo>
                      <a:pt x="8" y="716"/>
                    </a:moveTo>
                    <a:cubicBezTo>
                      <a:pt x="8" y="717"/>
                      <a:pt x="8" y="717"/>
                      <a:pt x="9" y="718"/>
                    </a:cubicBezTo>
                    <a:moveTo>
                      <a:pt x="1" y="709"/>
                    </a:moveTo>
                    <a:cubicBezTo>
                      <a:pt x="1" y="709"/>
                      <a:pt x="1" y="709"/>
                      <a:pt x="1" y="709"/>
                    </a:cubicBezTo>
                    <a:cubicBezTo>
                      <a:pt x="2" y="709"/>
                      <a:pt x="3" y="709"/>
                      <a:pt x="3" y="709"/>
                    </a:cubicBezTo>
                    <a:cubicBezTo>
                      <a:pt x="4" y="708"/>
                      <a:pt x="4" y="707"/>
                      <a:pt x="3" y="707"/>
                    </a:cubicBezTo>
                    <a:cubicBezTo>
                      <a:pt x="3" y="706"/>
                      <a:pt x="0" y="708"/>
                      <a:pt x="1" y="709"/>
                    </a:cubicBezTo>
                    <a:close/>
                    <a:moveTo>
                      <a:pt x="725" y="493"/>
                    </a:moveTo>
                    <a:cubicBezTo>
                      <a:pt x="728" y="494"/>
                      <a:pt x="727" y="494"/>
                      <a:pt x="729" y="493"/>
                    </a:cubicBezTo>
                    <a:cubicBezTo>
                      <a:pt x="729" y="493"/>
                      <a:pt x="729" y="492"/>
                      <a:pt x="729" y="492"/>
                    </a:cubicBezTo>
                    <a:cubicBezTo>
                      <a:pt x="728" y="491"/>
                      <a:pt x="727" y="491"/>
                      <a:pt x="727" y="491"/>
                    </a:cubicBezTo>
                    <a:cubicBezTo>
                      <a:pt x="726" y="492"/>
                      <a:pt x="724" y="493"/>
                      <a:pt x="725" y="493"/>
                    </a:cubicBezTo>
                    <a:close/>
                    <a:moveTo>
                      <a:pt x="665" y="566"/>
                    </a:moveTo>
                    <a:cubicBezTo>
                      <a:pt x="665" y="566"/>
                      <a:pt x="665" y="564"/>
                      <a:pt x="666" y="564"/>
                    </a:cubicBezTo>
                    <a:cubicBezTo>
                      <a:pt x="666" y="563"/>
                      <a:pt x="668" y="563"/>
                      <a:pt x="668" y="564"/>
                    </a:cubicBezTo>
                    <a:cubicBezTo>
                      <a:pt x="669" y="564"/>
                      <a:pt x="667" y="565"/>
                      <a:pt x="667" y="566"/>
                    </a:cubicBezTo>
                    <a:cubicBezTo>
                      <a:pt x="666" y="566"/>
                      <a:pt x="666" y="566"/>
                      <a:pt x="665" y="566"/>
                    </a:cubicBezTo>
                    <a:close/>
                    <a:moveTo>
                      <a:pt x="661" y="565"/>
                    </a:moveTo>
                    <a:cubicBezTo>
                      <a:pt x="662" y="565"/>
                      <a:pt x="661" y="564"/>
                      <a:pt x="660" y="563"/>
                    </a:cubicBezTo>
                    <a:cubicBezTo>
                      <a:pt x="660" y="562"/>
                      <a:pt x="659" y="562"/>
                      <a:pt x="658" y="563"/>
                    </a:cubicBezTo>
                    <a:cubicBezTo>
                      <a:pt x="658" y="564"/>
                      <a:pt x="658" y="564"/>
                      <a:pt x="659" y="565"/>
                    </a:cubicBezTo>
                    <a:cubicBezTo>
                      <a:pt x="659" y="566"/>
                      <a:pt x="660" y="566"/>
                      <a:pt x="661" y="565"/>
                    </a:cubicBezTo>
                    <a:close/>
                    <a:moveTo>
                      <a:pt x="649" y="566"/>
                    </a:moveTo>
                    <a:cubicBezTo>
                      <a:pt x="649" y="565"/>
                      <a:pt x="649" y="564"/>
                      <a:pt x="650" y="563"/>
                    </a:cubicBezTo>
                    <a:cubicBezTo>
                      <a:pt x="650" y="562"/>
                      <a:pt x="651" y="562"/>
                      <a:pt x="651" y="561"/>
                    </a:cubicBezTo>
                    <a:cubicBezTo>
                      <a:pt x="651" y="561"/>
                      <a:pt x="650" y="560"/>
                      <a:pt x="650" y="560"/>
                    </a:cubicBezTo>
                    <a:cubicBezTo>
                      <a:pt x="650" y="559"/>
                      <a:pt x="649" y="558"/>
                      <a:pt x="649" y="557"/>
                    </a:cubicBezTo>
                    <a:cubicBezTo>
                      <a:pt x="650" y="557"/>
                      <a:pt x="650" y="556"/>
                      <a:pt x="651" y="556"/>
                    </a:cubicBezTo>
                    <a:cubicBezTo>
                      <a:pt x="652" y="556"/>
                      <a:pt x="653" y="557"/>
                      <a:pt x="654" y="558"/>
                    </a:cubicBezTo>
                    <a:cubicBezTo>
                      <a:pt x="655" y="559"/>
                      <a:pt x="655" y="560"/>
                      <a:pt x="655" y="561"/>
                    </a:cubicBezTo>
                    <a:cubicBezTo>
                      <a:pt x="655" y="563"/>
                      <a:pt x="656" y="564"/>
                      <a:pt x="655" y="565"/>
                    </a:cubicBezTo>
                    <a:cubicBezTo>
                      <a:pt x="654" y="566"/>
                      <a:pt x="654" y="566"/>
                      <a:pt x="653" y="567"/>
                    </a:cubicBezTo>
                    <a:cubicBezTo>
                      <a:pt x="652" y="567"/>
                      <a:pt x="651" y="568"/>
                      <a:pt x="651" y="567"/>
                    </a:cubicBezTo>
                    <a:cubicBezTo>
                      <a:pt x="650" y="567"/>
                      <a:pt x="650" y="566"/>
                      <a:pt x="649" y="566"/>
                    </a:cubicBezTo>
                    <a:close/>
                    <a:moveTo>
                      <a:pt x="563" y="392"/>
                    </a:moveTo>
                    <a:cubicBezTo>
                      <a:pt x="564" y="393"/>
                      <a:pt x="564" y="394"/>
                      <a:pt x="565" y="395"/>
                    </a:cubicBezTo>
                    <a:cubicBezTo>
                      <a:pt x="566" y="396"/>
                      <a:pt x="568" y="395"/>
                      <a:pt x="568" y="396"/>
                    </a:cubicBezTo>
                    <a:cubicBezTo>
                      <a:pt x="569" y="397"/>
                      <a:pt x="569" y="398"/>
                      <a:pt x="569" y="398"/>
                    </a:cubicBezTo>
                    <a:cubicBezTo>
                      <a:pt x="569" y="399"/>
                      <a:pt x="569" y="400"/>
                      <a:pt x="570" y="401"/>
                    </a:cubicBezTo>
                    <a:cubicBezTo>
                      <a:pt x="571" y="402"/>
                      <a:pt x="573" y="400"/>
                      <a:pt x="574" y="401"/>
                    </a:cubicBezTo>
                    <a:cubicBezTo>
                      <a:pt x="575" y="401"/>
                      <a:pt x="575" y="402"/>
                      <a:pt x="576" y="403"/>
                    </a:cubicBezTo>
                    <a:cubicBezTo>
                      <a:pt x="577" y="403"/>
                      <a:pt x="577" y="403"/>
                      <a:pt x="578" y="403"/>
                    </a:cubicBezTo>
                    <a:cubicBezTo>
                      <a:pt x="580" y="404"/>
                      <a:pt x="581" y="404"/>
                      <a:pt x="583" y="404"/>
                    </a:cubicBezTo>
                    <a:cubicBezTo>
                      <a:pt x="584" y="405"/>
                      <a:pt x="585" y="404"/>
                      <a:pt x="587" y="405"/>
                    </a:cubicBezTo>
                    <a:cubicBezTo>
                      <a:pt x="587" y="406"/>
                      <a:pt x="587" y="407"/>
                      <a:pt x="588" y="408"/>
                    </a:cubicBezTo>
                    <a:cubicBezTo>
                      <a:pt x="589" y="409"/>
                      <a:pt x="590" y="409"/>
                      <a:pt x="590" y="410"/>
                    </a:cubicBezTo>
                    <a:cubicBezTo>
                      <a:pt x="591" y="410"/>
                      <a:pt x="592" y="411"/>
                      <a:pt x="593" y="412"/>
                    </a:cubicBezTo>
                    <a:cubicBezTo>
                      <a:pt x="594" y="412"/>
                      <a:pt x="595" y="413"/>
                      <a:pt x="596" y="414"/>
                    </a:cubicBezTo>
                    <a:cubicBezTo>
                      <a:pt x="597" y="414"/>
                      <a:pt x="598" y="414"/>
                      <a:pt x="599" y="414"/>
                    </a:cubicBezTo>
                    <a:cubicBezTo>
                      <a:pt x="601" y="415"/>
                      <a:pt x="602" y="415"/>
                      <a:pt x="604" y="416"/>
                    </a:cubicBezTo>
                    <a:cubicBezTo>
                      <a:pt x="605" y="417"/>
                      <a:pt x="605" y="418"/>
                      <a:pt x="607" y="419"/>
                    </a:cubicBezTo>
                    <a:cubicBezTo>
                      <a:pt x="608" y="419"/>
                      <a:pt x="609" y="419"/>
                      <a:pt x="610" y="420"/>
                    </a:cubicBezTo>
                    <a:cubicBezTo>
                      <a:pt x="612" y="421"/>
                      <a:pt x="612" y="421"/>
                      <a:pt x="613" y="422"/>
                    </a:cubicBezTo>
                    <a:cubicBezTo>
                      <a:pt x="615" y="422"/>
                      <a:pt x="616" y="422"/>
                      <a:pt x="618" y="422"/>
                    </a:cubicBezTo>
                    <a:cubicBezTo>
                      <a:pt x="619" y="423"/>
                      <a:pt x="620" y="423"/>
                      <a:pt x="622" y="424"/>
                    </a:cubicBezTo>
                    <a:cubicBezTo>
                      <a:pt x="623" y="424"/>
                      <a:pt x="623" y="424"/>
                      <a:pt x="624" y="424"/>
                    </a:cubicBezTo>
                    <a:cubicBezTo>
                      <a:pt x="625" y="423"/>
                      <a:pt x="625" y="423"/>
                      <a:pt x="626" y="423"/>
                    </a:cubicBezTo>
                    <a:cubicBezTo>
                      <a:pt x="627" y="423"/>
                      <a:pt x="627" y="422"/>
                      <a:pt x="628" y="422"/>
                    </a:cubicBezTo>
                    <a:cubicBezTo>
                      <a:pt x="629" y="422"/>
                      <a:pt x="629" y="422"/>
                      <a:pt x="630" y="422"/>
                    </a:cubicBezTo>
                    <a:cubicBezTo>
                      <a:pt x="630" y="421"/>
                      <a:pt x="630" y="420"/>
                      <a:pt x="631" y="420"/>
                    </a:cubicBezTo>
                    <a:cubicBezTo>
                      <a:pt x="631" y="419"/>
                      <a:pt x="632" y="418"/>
                      <a:pt x="634" y="418"/>
                    </a:cubicBezTo>
                    <a:cubicBezTo>
                      <a:pt x="635" y="417"/>
                      <a:pt x="636" y="418"/>
                      <a:pt x="637" y="418"/>
                    </a:cubicBezTo>
                    <a:cubicBezTo>
                      <a:pt x="639" y="418"/>
                      <a:pt x="640" y="417"/>
                      <a:pt x="641" y="419"/>
                    </a:cubicBezTo>
                    <a:cubicBezTo>
                      <a:pt x="642" y="419"/>
                      <a:pt x="642" y="421"/>
                      <a:pt x="643" y="422"/>
                    </a:cubicBezTo>
                    <a:cubicBezTo>
                      <a:pt x="644" y="424"/>
                      <a:pt x="645" y="425"/>
                      <a:pt x="646" y="427"/>
                    </a:cubicBezTo>
                    <a:cubicBezTo>
                      <a:pt x="647" y="429"/>
                      <a:pt x="648" y="430"/>
                      <a:pt x="649" y="431"/>
                    </a:cubicBezTo>
                    <a:cubicBezTo>
                      <a:pt x="651" y="433"/>
                      <a:pt x="652" y="433"/>
                      <a:pt x="653" y="435"/>
                    </a:cubicBezTo>
                    <a:cubicBezTo>
                      <a:pt x="654" y="436"/>
                      <a:pt x="654" y="437"/>
                      <a:pt x="656" y="438"/>
                    </a:cubicBezTo>
                    <a:cubicBezTo>
                      <a:pt x="657" y="439"/>
                      <a:pt x="658" y="439"/>
                      <a:pt x="659" y="439"/>
                    </a:cubicBezTo>
                    <a:cubicBezTo>
                      <a:pt x="661" y="440"/>
                      <a:pt x="663" y="438"/>
                      <a:pt x="665" y="439"/>
                    </a:cubicBezTo>
                    <a:cubicBezTo>
                      <a:pt x="666" y="439"/>
                      <a:pt x="666" y="440"/>
                      <a:pt x="667" y="441"/>
                    </a:cubicBezTo>
                    <a:cubicBezTo>
                      <a:pt x="669" y="441"/>
                      <a:pt x="669" y="442"/>
                      <a:pt x="670" y="443"/>
                    </a:cubicBezTo>
                    <a:cubicBezTo>
                      <a:pt x="672" y="443"/>
                      <a:pt x="673" y="443"/>
                      <a:pt x="674" y="444"/>
                    </a:cubicBezTo>
                    <a:cubicBezTo>
                      <a:pt x="676" y="444"/>
                      <a:pt x="676" y="444"/>
                      <a:pt x="678" y="445"/>
                    </a:cubicBezTo>
                    <a:cubicBezTo>
                      <a:pt x="679" y="445"/>
                      <a:pt x="680" y="446"/>
                      <a:pt x="681" y="445"/>
                    </a:cubicBezTo>
                    <a:cubicBezTo>
                      <a:pt x="682" y="445"/>
                      <a:pt x="683" y="445"/>
                      <a:pt x="684" y="444"/>
                    </a:cubicBezTo>
                    <a:cubicBezTo>
                      <a:pt x="685" y="444"/>
                      <a:pt x="686" y="442"/>
                      <a:pt x="687" y="443"/>
                    </a:cubicBezTo>
                    <a:cubicBezTo>
                      <a:pt x="688" y="444"/>
                      <a:pt x="686" y="445"/>
                      <a:pt x="686" y="446"/>
                    </a:cubicBezTo>
                    <a:cubicBezTo>
                      <a:pt x="687" y="447"/>
                      <a:pt x="687" y="447"/>
                      <a:pt x="688" y="448"/>
                    </a:cubicBezTo>
                    <a:cubicBezTo>
                      <a:pt x="688" y="449"/>
                      <a:pt x="689" y="449"/>
                      <a:pt x="690" y="450"/>
                    </a:cubicBezTo>
                    <a:cubicBezTo>
                      <a:pt x="691" y="451"/>
                      <a:pt x="691" y="452"/>
                      <a:pt x="693" y="454"/>
                    </a:cubicBezTo>
                    <a:cubicBezTo>
                      <a:pt x="694" y="455"/>
                      <a:pt x="694" y="455"/>
                      <a:pt x="695" y="457"/>
                    </a:cubicBezTo>
                    <a:cubicBezTo>
                      <a:pt x="697" y="458"/>
                      <a:pt x="698" y="459"/>
                      <a:pt x="698" y="461"/>
                    </a:cubicBezTo>
                    <a:cubicBezTo>
                      <a:pt x="698" y="462"/>
                      <a:pt x="698" y="463"/>
                      <a:pt x="698" y="464"/>
                    </a:cubicBezTo>
                    <a:cubicBezTo>
                      <a:pt x="698" y="465"/>
                      <a:pt x="699" y="465"/>
                      <a:pt x="699" y="466"/>
                    </a:cubicBezTo>
                    <a:cubicBezTo>
                      <a:pt x="699" y="468"/>
                      <a:pt x="697" y="469"/>
                      <a:pt x="698" y="470"/>
                    </a:cubicBezTo>
                    <a:cubicBezTo>
                      <a:pt x="699" y="471"/>
                      <a:pt x="700" y="471"/>
                      <a:pt x="701" y="471"/>
                    </a:cubicBezTo>
                    <a:cubicBezTo>
                      <a:pt x="702" y="472"/>
                      <a:pt x="702" y="474"/>
                      <a:pt x="703" y="474"/>
                    </a:cubicBezTo>
                    <a:cubicBezTo>
                      <a:pt x="704" y="474"/>
                      <a:pt x="705" y="474"/>
                      <a:pt x="705" y="473"/>
                    </a:cubicBezTo>
                    <a:cubicBezTo>
                      <a:pt x="706" y="472"/>
                      <a:pt x="704" y="471"/>
                      <a:pt x="705" y="470"/>
                    </a:cubicBezTo>
                    <a:cubicBezTo>
                      <a:pt x="706" y="469"/>
                      <a:pt x="707" y="472"/>
                      <a:pt x="708" y="474"/>
                    </a:cubicBezTo>
                    <a:cubicBezTo>
                      <a:pt x="708" y="475"/>
                      <a:pt x="708" y="476"/>
                      <a:pt x="709" y="476"/>
                    </a:cubicBezTo>
                    <a:cubicBezTo>
                      <a:pt x="710" y="477"/>
                      <a:pt x="711" y="476"/>
                      <a:pt x="712" y="477"/>
                    </a:cubicBezTo>
                    <a:cubicBezTo>
                      <a:pt x="713" y="478"/>
                      <a:pt x="713" y="479"/>
                      <a:pt x="713" y="481"/>
                    </a:cubicBezTo>
                    <a:cubicBezTo>
                      <a:pt x="713" y="483"/>
                      <a:pt x="712" y="484"/>
                      <a:pt x="713" y="485"/>
                    </a:cubicBezTo>
                    <a:cubicBezTo>
                      <a:pt x="714" y="487"/>
                      <a:pt x="717" y="485"/>
                      <a:pt x="720" y="486"/>
                    </a:cubicBezTo>
                    <a:cubicBezTo>
                      <a:pt x="722" y="486"/>
                      <a:pt x="723" y="485"/>
                      <a:pt x="725" y="486"/>
                    </a:cubicBezTo>
                    <a:cubicBezTo>
                      <a:pt x="727" y="486"/>
                      <a:pt x="727" y="486"/>
                      <a:pt x="728" y="487"/>
                    </a:cubicBezTo>
                    <a:cubicBezTo>
                      <a:pt x="729" y="488"/>
                      <a:pt x="728" y="490"/>
                      <a:pt x="729" y="491"/>
                    </a:cubicBezTo>
                    <a:cubicBezTo>
                      <a:pt x="731" y="492"/>
                      <a:pt x="732" y="490"/>
                      <a:pt x="733" y="491"/>
                    </a:cubicBezTo>
                    <a:cubicBezTo>
                      <a:pt x="734" y="492"/>
                      <a:pt x="733" y="493"/>
                      <a:pt x="734" y="494"/>
                    </a:cubicBezTo>
                    <a:cubicBezTo>
                      <a:pt x="736" y="495"/>
                      <a:pt x="738" y="495"/>
                      <a:pt x="739" y="494"/>
                    </a:cubicBezTo>
                    <a:cubicBezTo>
                      <a:pt x="740" y="493"/>
                      <a:pt x="741" y="493"/>
                      <a:pt x="741" y="492"/>
                    </a:cubicBezTo>
                    <a:cubicBezTo>
                      <a:pt x="741" y="491"/>
                      <a:pt x="739" y="490"/>
                      <a:pt x="739" y="489"/>
                    </a:cubicBezTo>
                    <a:cubicBezTo>
                      <a:pt x="738" y="489"/>
                      <a:pt x="738" y="488"/>
                      <a:pt x="738" y="488"/>
                    </a:cubicBezTo>
                    <a:cubicBezTo>
                      <a:pt x="738" y="486"/>
                      <a:pt x="740" y="487"/>
                      <a:pt x="741" y="487"/>
                    </a:cubicBezTo>
                    <a:cubicBezTo>
                      <a:pt x="741" y="486"/>
                      <a:pt x="741" y="485"/>
                      <a:pt x="742" y="484"/>
                    </a:cubicBezTo>
                    <a:cubicBezTo>
                      <a:pt x="742" y="483"/>
                      <a:pt x="742" y="483"/>
                      <a:pt x="743" y="482"/>
                    </a:cubicBezTo>
                    <a:cubicBezTo>
                      <a:pt x="744" y="481"/>
                      <a:pt x="744" y="480"/>
                      <a:pt x="746" y="480"/>
                    </a:cubicBezTo>
                    <a:cubicBezTo>
                      <a:pt x="747" y="479"/>
                      <a:pt x="747" y="479"/>
                      <a:pt x="748" y="480"/>
                    </a:cubicBezTo>
                    <a:cubicBezTo>
                      <a:pt x="749" y="480"/>
                      <a:pt x="749" y="481"/>
                      <a:pt x="750" y="481"/>
                    </a:cubicBezTo>
                    <a:cubicBezTo>
                      <a:pt x="752" y="482"/>
                      <a:pt x="753" y="483"/>
                      <a:pt x="754" y="484"/>
                    </a:cubicBezTo>
                    <a:cubicBezTo>
                      <a:pt x="755" y="485"/>
                      <a:pt x="755" y="485"/>
                      <a:pt x="756" y="486"/>
                    </a:cubicBezTo>
                    <a:cubicBezTo>
                      <a:pt x="756" y="487"/>
                      <a:pt x="754" y="488"/>
                      <a:pt x="754" y="490"/>
                    </a:cubicBezTo>
                    <a:cubicBezTo>
                      <a:pt x="754" y="491"/>
                      <a:pt x="754" y="492"/>
                      <a:pt x="755" y="493"/>
                    </a:cubicBezTo>
                    <a:cubicBezTo>
                      <a:pt x="756" y="493"/>
                      <a:pt x="757" y="493"/>
                      <a:pt x="758" y="494"/>
                    </a:cubicBezTo>
                    <a:cubicBezTo>
                      <a:pt x="759" y="495"/>
                      <a:pt x="757" y="496"/>
                      <a:pt x="758" y="498"/>
                    </a:cubicBezTo>
                    <a:cubicBezTo>
                      <a:pt x="759" y="499"/>
                      <a:pt x="760" y="499"/>
                      <a:pt x="760" y="500"/>
                    </a:cubicBezTo>
                    <a:cubicBezTo>
                      <a:pt x="761" y="502"/>
                      <a:pt x="760" y="503"/>
                      <a:pt x="760" y="505"/>
                    </a:cubicBezTo>
                    <a:cubicBezTo>
                      <a:pt x="760" y="507"/>
                      <a:pt x="760" y="509"/>
                      <a:pt x="760" y="511"/>
                    </a:cubicBezTo>
                    <a:cubicBezTo>
                      <a:pt x="760" y="513"/>
                      <a:pt x="761" y="514"/>
                      <a:pt x="760" y="515"/>
                    </a:cubicBezTo>
                    <a:cubicBezTo>
                      <a:pt x="760" y="516"/>
                      <a:pt x="759" y="516"/>
                      <a:pt x="758" y="517"/>
                    </a:cubicBezTo>
                    <a:cubicBezTo>
                      <a:pt x="757" y="519"/>
                      <a:pt x="758" y="520"/>
                      <a:pt x="758" y="522"/>
                    </a:cubicBezTo>
                    <a:cubicBezTo>
                      <a:pt x="757" y="525"/>
                      <a:pt x="757" y="527"/>
                      <a:pt x="756" y="530"/>
                    </a:cubicBezTo>
                    <a:cubicBezTo>
                      <a:pt x="756" y="532"/>
                      <a:pt x="758" y="534"/>
                      <a:pt x="756" y="535"/>
                    </a:cubicBezTo>
                    <a:cubicBezTo>
                      <a:pt x="755" y="537"/>
                      <a:pt x="753" y="535"/>
                      <a:pt x="752" y="536"/>
                    </a:cubicBezTo>
                    <a:cubicBezTo>
                      <a:pt x="750" y="537"/>
                      <a:pt x="749" y="539"/>
                      <a:pt x="749" y="541"/>
                    </a:cubicBezTo>
                    <a:cubicBezTo>
                      <a:pt x="749" y="542"/>
                      <a:pt x="749" y="543"/>
                      <a:pt x="749" y="543"/>
                    </a:cubicBezTo>
                    <a:cubicBezTo>
                      <a:pt x="749" y="546"/>
                      <a:pt x="747" y="547"/>
                      <a:pt x="745" y="548"/>
                    </a:cubicBezTo>
                    <a:cubicBezTo>
                      <a:pt x="744" y="549"/>
                      <a:pt x="742" y="547"/>
                      <a:pt x="740" y="549"/>
                    </a:cubicBezTo>
                    <a:cubicBezTo>
                      <a:pt x="739" y="550"/>
                      <a:pt x="740" y="551"/>
                      <a:pt x="739" y="552"/>
                    </a:cubicBezTo>
                    <a:cubicBezTo>
                      <a:pt x="739" y="554"/>
                      <a:pt x="739" y="556"/>
                      <a:pt x="738" y="557"/>
                    </a:cubicBezTo>
                    <a:cubicBezTo>
                      <a:pt x="737" y="558"/>
                      <a:pt x="737" y="558"/>
                      <a:pt x="736" y="559"/>
                    </a:cubicBezTo>
                    <a:cubicBezTo>
                      <a:pt x="735" y="559"/>
                      <a:pt x="734" y="559"/>
                      <a:pt x="733" y="559"/>
                    </a:cubicBezTo>
                    <a:cubicBezTo>
                      <a:pt x="731" y="560"/>
                      <a:pt x="731" y="562"/>
                      <a:pt x="730" y="564"/>
                    </a:cubicBezTo>
                    <a:cubicBezTo>
                      <a:pt x="729" y="565"/>
                      <a:pt x="729" y="567"/>
                      <a:pt x="729" y="569"/>
                    </a:cubicBezTo>
                    <a:cubicBezTo>
                      <a:pt x="729" y="570"/>
                      <a:pt x="729" y="571"/>
                      <a:pt x="729" y="572"/>
                    </a:cubicBezTo>
                    <a:cubicBezTo>
                      <a:pt x="729" y="574"/>
                      <a:pt x="730" y="574"/>
                      <a:pt x="730" y="576"/>
                    </a:cubicBezTo>
                    <a:cubicBezTo>
                      <a:pt x="731" y="577"/>
                      <a:pt x="731" y="577"/>
                      <a:pt x="731" y="578"/>
                    </a:cubicBezTo>
                    <a:cubicBezTo>
                      <a:pt x="732" y="579"/>
                      <a:pt x="733" y="579"/>
                      <a:pt x="735" y="580"/>
                    </a:cubicBezTo>
                    <a:cubicBezTo>
                      <a:pt x="736" y="580"/>
                      <a:pt x="739" y="579"/>
                      <a:pt x="739" y="581"/>
                    </a:cubicBezTo>
                    <a:cubicBezTo>
                      <a:pt x="739" y="582"/>
                      <a:pt x="738" y="583"/>
                      <a:pt x="737" y="583"/>
                    </a:cubicBezTo>
                    <a:cubicBezTo>
                      <a:pt x="736" y="585"/>
                      <a:pt x="735" y="585"/>
                      <a:pt x="734" y="586"/>
                    </a:cubicBezTo>
                    <a:cubicBezTo>
                      <a:pt x="733" y="587"/>
                      <a:pt x="732" y="587"/>
                      <a:pt x="731" y="589"/>
                    </a:cubicBezTo>
                    <a:cubicBezTo>
                      <a:pt x="730" y="590"/>
                      <a:pt x="731" y="590"/>
                      <a:pt x="730" y="591"/>
                    </a:cubicBezTo>
                    <a:cubicBezTo>
                      <a:pt x="730" y="593"/>
                      <a:pt x="729" y="593"/>
                      <a:pt x="729" y="594"/>
                    </a:cubicBezTo>
                    <a:cubicBezTo>
                      <a:pt x="728" y="595"/>
                      <a:pt x="727" y="596"/>
                      <a:pt x="728" y="597"/>
                    </a:cubicBezTo>
                    <a:cubicBezTo>
                      <a:pt x="728" y="598"/>
                      <a:pt x="729" y="598"/>
                      <a:pt x="730" y="599"/>
                    </a:cubicBezTo>
                    <a:cubicBezTo>
                      <a:pt x="730" y="600"/>
                      <a:pt x="729" y="601"/>
                      <a:pt x="729" y="602"/>
                    </a:cubicBezTo>
                    <a:cubicBezTo>
                      <a:pt x="730" y="604"/>
                      <a:pt x="730" y="604"/>
                      <a:pt x="730" y="606"/>
                    </a:cubicBezTo>
                    <a:cubicBezTo>
                      <a:pt x="730" y="607"/>
                      <a:pt x="729" y="608"/>
                      <a:pt x="730" y="609"/>
                    </a:cubicBezTo>
                    <a:cubicBezTo>
                      <a:pt x="730" y="611"/>
                      <a:pt x="732" y="611"/>
                      <a:pt x="733" y="612"/>
                    </a:cubicBezTo>
                    <a:cubicBezTo>
                      <a:pt x="734" y="613"/>
                      <a:pt x="735" y="613"/>
                      <a:pt x="736" y="613"/>
                    </a:cubicBezTo>
                    <a:cubicBezTo>
                      <a:pt x="738" y="614"/>
                      <a:pt x="739" y="613"/>
                      <a:pt x="740" y="614"/>
                    </a:cubicBezTo>
                    <a:cubicBezTo>
                      <a:pt x="742" y="615"/>
                      <a:pt x="741" y="617"/>
                      <a:pt x="742" y="618"/>
                    </a:cubicBezTo>
                    <a:cubicBezTo>
                      <a:pt x="743" y="622"/>
                      <a:pt x="744" y="624"/>
                      <a:pt x="746" y="627"/>
                    </a:cubicBezTo>
                    <a:cubicBezTo>
                      <a:pt x="748" y="629"/>
                      <a:pt x="749" y="629"/>
                      <a:pt x="750" y="631"/>
                    </a:cubicBezTo>
                    <a:cubicBezTo>
                      <a:pt x="751" y="633"/>
                      <a:pt x="751" y="634"/>
                      <a:pt x="751" y="635"/>
                    </a:cubicBezTo>
                    <a:cubicBezTo>
                      <a:pt x="752" y="637"/>
                      <a:pt x="754" y="637"/>
                      <a:pt x="755" y="640"/>
                    </a:cubicBezTo>
                    <a:cubicBezTo>
                      <a:pt x="757" y="642"/>
                      <a:pt x="756" y="644"/>
                      <a:pt x="757" y="647"/>
                    </a:cubicBezTo>
                    <a:cubicBezTo>
                      <a:pt x="758" y="649"/>
                      <a:pt x="759" y="650"/>
                      <a:pt x="760" y="652"/>
                    </a:cubicBezTo>
                    <a:cubicBezTo>
                      <a:pt x="761" y="654"/>
                      <a:pt x="761" y="656"/>
                      <a:pt x="762" y="658"/>
                    </a:cubicBezTo>
                    <a:cubicBezTo>
                      <a:pt x="764" y="660"/>
                      <a:pt x="765" y="661"/>
                      <a:pt x="767" y="664"/>
                    </a:cubicBezTo>
                    <a:cubicBezTo>
                      <a:pt x="768" y="665"/>
                      <a:pt x="768" y="666"/>
                      <a:pt x="769" y="668"/>
                    </a:cubicBezTo>
                    <a:cubicBezTo>
                      <a:pt x="770" y="669"/>
                      <a:pt x="770" y="670"/>
                      <a:pt x="771" y="672"/>
                    </a:cubicBezTo>
                    <a:cubicBezTo>
                      <a:pt x="771" y="673"/>
                      <a:pt x="772" y="674"/>
                      <a:pt x="772" y="675"/>
                    </a:cubicBezTo>
                    <a:cubicBezTo>
                      <a:pt x="773" y="677"/>
                      <a:pt x="772" y="678"/>
                      <a:pt x="773" y="680"/>
                    </a:cubicBezTo>
                    <a:cubicBezTo>
                      <a:pt x="774" y="682"/>
                      <a:pt x="775" y="683"/>
                      <a:pt x="776" y="684"/>
                    </a:cubicBezTo>
                    <a:cubicBezTo>
                      <a:pt x="778" y="686"/>
                      <a:pt x="778" y="687"/>
                      <a:pt x="780" y="688"/>
                    </a:cubicBezTo>
                    <a:cubicBezTo>
                      <a:pt x="781" y="690"/>
                      <a:pt x="782" y="691"/>
                      <a:pt x="784" y="692"/>
                    </a:cubicBezTo>
                    <a:cubicBezTo>
                      <a:pt x="785" y="693"/>
                      <a:pt x="786" y="694"/>
                      <a:pt x="788" y="695"/>
                    </a:cubicBezTo>
                    <a:cubicBezTo>
                      <a:pt x="789" y="696"/>
                      <a:pt x="790" y="697"/>
                      <a:pt x="792" y="698"/>
                    </a:cubicBezTo>
                    <a:cubicBezTo>
                      <a:pt x="793" y="699"/>
                      <a:pt x="794" y="698"/>
                      <a:pt x="795" y="699"/>
                    </a:cubicBezTo>
                    <a:cubicBezTo>
                      <a:pt x="797" y="699"/>
                      <a:pt x="798" y="701"/>
                      <a:pt x="800" y="702"/>
                    </a:cubicBezTo>
                    <a:cubicBezTo>
                      <a:pt x="802" y="703"/>
                      <a:pt x="803" y="703"/>
                      <a:pt x="805" y="704"/>
                    </a:cubicBezTo>
                    <a:cubicBezTo>
                      <a:pt x="807" y="705"/>
                      <a:pt x="807" y="706"/>
                      <a:pt x="809" y="706"/>
                    </a:cubicBezTo>
                    <a:cubicBezTo>
                      <a:pt x="810" y="707"/>
                      <a:pt x="811" y="707"/>
                      <a:pt x="812" y="708"/>
                    </a:cubicBezTo>
                    <a:cubicBezTo>
                      <a:pt x="813" y="709"/>
                      <a:pt x="812" y="711"/>
                      <a:pt x="813" y="713"/>
                    </a:cubicBezTo>
                    <a:cubicBezTo>
                      <a:pt x="814" y="715"/>
                      <a:pt x="816" y="715"/>
                      <a:pt x="818" y="716"/>
                    </a:cubicBezTo>
                    <a:cubicBezTo>
                      <a:pt x="819" y="716"/>
                      <a:pt x="820" y="716"/>
                      <a:pt x="821" y="716"/>
                    </a:cubicBezTo>
                    <a:cubicBezTo>
                      <a:pt x="822" y="717"/>
                      <a:pt x="821" y="719"/>
                      <a:pt x="822" y="720"/>
                    </a:cubicBezTo>
                    <a:cubicBezTo>
                      <a:pt x="822" y="722"/>
                      <a:pt x="823" y="723"/>
                      <a:pt x="823" y="724"/>
                    </a:cubicBezTo>
                    <a:cubicBezTo>
                      <a:pt x="824" y="727"/>
                      <a:pt x="824" y="728"/>
                      <a:pt x="825" y="731"/>
                    </a:cubicBezTo>
                    <a:cubicBezTo>
                      <a:pt x="825" y="734"/>
                      <a:pt x="824" y="736"/>
                      <a:pt x="825" y="739"/>
                    </a:cubicBezTo>
                    <a:cubicBezTo>
                      <a:pt x="825" y="740"/>
                      <a:pt x="826" y="741"/>
                      <a:pt x="826" y="742"/>
                    </a:cubicBezTo>
                    <a:cubicBezTo>
                      <a:pt x="826" y="745"/>
                      <a:pt x="825" y="746"/>
                      <a:pt x="825" y="748"/>
                    </a:cubicBezTo>
                    <a:cubicBezTo>
                      <a:pt x="824" y="750"/>
                      <a:pt x="824" y="751"/>
                      <a:pt x="824" y="754"/>
                    </a:cubicBezTo>
                    <a:cubicBezTo>
                      <a:pt x="823" y="755"/>
                      <a:pt x="822" y="756"/>
                      <a:pt x="822" y="758"/>
                    </a:cubicBezTo>
                    <a:cubicBezTo>
                      <a:pt x="823" y="759"/>
                      <a:pt x="823" y="760"/>
                      <a:pt x="824" y="761"/>
                    </a:cubicBezTo>
                    <a:cubicBezTo>
                      <a:pt x="824" y="762"/>
                      <a:pt x="824" y="763"/>
                      <a:pt x="824" y="764"/>
                    </a:cubicBezTo>
                    <a:cubicBezTo>
                      <a:pt x="825" y="766"/>
                      <a:pt x="825" y="767"/>
                      <a:pt x="825" y="768"/>
                    </a:cubicBezTo>
                    <a:cubicBezTo>
                      <a:pt x="825" y="770"/>
                      <a:pt x="824" y="772"/>
                      <a:pt x="825" y="774"/>
                    </a:cubicBezTo>
                    <a:cubicBezTo>
                      <a:pt x="825" y="775"/>
                      <a:pt x="826" y="775"/>
                      <a:pt x="826" y="776"/>
                    </a:cubicBezTo>
                    <a:cubicBezTo>
                      <a:pt x="827" y="778"/>
                      <a:pt x="826" y="778"/>
                      <a:pt x="826" y="779"/>
                    </a:cubicBezTo>
                    <a:cubicBezTo>
                      <a:pt x="825" y="781"/>
                      <a:pt x="826" y="781"/>
                      <a:pt x="826" y="783"/>
                    </a:cubicBezTo>
                    <a:cubicBezTo>
                      <a:pt x="826" y="784"/>
                      <a:pt x="826" y="785"/>
                      <a:pt x="826" y="787"/>
                    </a:cubicBezTo>
                    <a:cubicBezTo>
                      <a:pt x="826" y="789"/>
                      <a:pt x="826" y="790"/>
                      <a:pt x="826" y="792"/>
                    </a:cubicBezTo>
                    <a:cubicBezTo>
                      <a:pt x="827" y="793"/>
                      <a:pt x="827" y="793"/>
                      <a:pt x="827" y="794"/>
                    </a:cubicBezTo>
                    <a:cubicBezTo>
                      <a:pt x="827" y="796"/>
                      <a:pt x="827" y="797"/>
                      <a:pt x="826" y="799"/>
                    </a:cubicBezTo>
                    <a:cubicBezTo>
                      <a:pt x="826" y="801"/>
                      <a:pt x="827" y="802"/>
                      <a:pt x="826" y="804"/>
                    </a:cubicBezTo>
                    <a:cubicBezTo>
                      <a:pt x="826" y="805"/>
                      <a:pt x="824" y="805"/>
                      <a:pt x="824" y="807"/>
                    </a:cubicBezTo>
                    <a:cubicBezTo>
                      <a:pt x="823" y="808"/>
                      <a:pt x="823" y="808"/>
                      <a:pt x="824" y="809"/>
                    </a:cubicBezTo>
                    <a:cubicBezTo>
                      <a:pt x="824" y="810"/>
                      <a:pt x="825" y="810"/>
                      <a:pt x="826" y="811"/>
                    </a:cubicBezTo>
                    <a:cubicBezTo>
                      <a:pt x="826" y="812"/>
                      <a:pt x="826" y="813"/>
                      <a:pt x="826" y="815"/>
                    </a:cubicBezTo>
                    <a:cubicBezTo>
                      <a:pt x="826" y="816"/>
                      <a:pt x="826" y="817"/>
                      <a:pt x="825" y="818"/>
                    </a:cubicBezTo>
                    <a:cubicBezTo>
                      <a:pt x="825" y="819"/>
                      <a:pt x="824" y="819"/>
                      <a:pt x="824" y="820"/>
                    </a:cubicBezTo>
                    <a:cubicBezTo>
                      <a:pt x="823" y="822"/>
                      <a:pt x="824" y="823"/>
                      <a:pt x="824" y="825"/>
                    </a:cubicBezTo>
                    <a:cubicBezTo>
                      <a:pt x="824" y="827"/>
                      <a:pt x="825" y="828"/>
                      <a:pt x="825" y="830"/>
                    </a:cubicBezTo>
                    <a:cubicBezTo>
                      <a:pt x="826" y="831"/>
                      <a:pt x="827" y="832"/>
                      <a:pt x="827" y="834"/>
                    </a:cubicBezTo>
                    <a:cubicBezTo>
                      <a:pt x="828" y="836"/>
                      <a:pt x="827" y="837"/>
                      <a:pt x="828" y="839"/>
                    </a:cubicBezTo>
                    <a:cubicBezTo>
                      <a:pt x="828" y="840"/>
                      <a:pt x="829" y="841"/>
                      <a:pt x="830" y="842"/>
                    </a:cubicBezTo>
                    <a:cubicBezTo>
                      <a:pt x="830" y="844"/>
                      <a:pt x="830" y="844"/>
                      <a:pt x="829" y="846"/>
                    </a:cubicBezTo>
                    <a:cubicBezTo>
                      <a:pt x="829" y="847"/>
                      <a:pt x="828" y="848"/>
                      <a:pt x="827" y="849"/>
                    </a:cubicBezTo>
                    <a:cubicBezTo>
                      <a:pt x="826" y="851"/>
                      <a:pt x="827" y="853"/>
                      <a:pt x="827" y="855"/>
                    </a:cubicBezTo>
                    <a:cubicBezTo>
                      <a:pt x="827" y="857"/>
                      <a:pt x="828" y="858"/>
                      <a:pt x="828" y="860"/>
                    </a:cubicBezTo>
                    <a:cubicBezTo>
                      <a:pt x="828" y="861"/>
                      <a:pt x="828" y="862"/>
                      <a:pt x="828" y="864"/>
                    </a:cubicBezTo>
                    <a:cubicBezTo>
                      <a:pt x="828" y="866"/>
                      <a:pt x="827" y="867"/>
                      <a:pt x="827" y="870"/>
                    </a:cubicBezTo>
                    <a:cubicBezTo>
                      <a:pt x="827" y="871"/>
                      <a:pt x="827" y="872"/>
                      <a:pt x="827" y="873"/>
                    </a:cubicBezTo>
                    <a:cubicBezTo>
                      <a:pt x="827" y="875"/>
                      <a:pt x="827" y="875"/>
                      <a:pt x="826" y="877"/>
                    </a:cubicBezTo>
                    <a:cubicBezTo>
                      <a:pt x="826" y="879"/>
                      <a:pt x="825" y="880"/>
                      <a:pt x="826" y="882"/>
                    </a:cubicBezTo>
                    <a:cubicBezTo>
                      <a:pt x="826" y="884"/>
                      <a:pt x="827" y="884"/>
                      <a:pt x="828" y="885"/>
                    </a:cubicBezTo>
                    <a:cubicBezTo>
                      <a:pt x="829" y="887"/>
                      <a:pt x="829" y="888"/>
                      <a:pt x="829" y="890"/>
                    </a:cubicBezTo>
                    <a:cubicBezTo>
                      <a:pt x="830" y="892"/>
                      <a:pt x="829" y="893"/>
                      <a:pt x="829" y="896"/>
                    </a:cubicBezTo>
                    <a:cubicBezTo>
                      <a:pt x="830" y="897"/>
                      <a:pt x="831" y="898"/>
                      <a:pt x="831" y="899"/>
                    </a:cubicBezTo>
                    <a:cubicBezTo>
                      <a:pt x="830" y="900"/>
                      <a:pt x="829" y="901"/>
                      <a:pt x="829" y="902"/>
                    </a:cubicBezTo>
                    <a:cubicBezTo>
                      <a:pt x="829" y="903"/>
                      <a:pt x="830" y="904"/>
                      <a:pt x="830" y="906"/>
                    </a:cubicBezTo>
                    <a:cubicBezTo>
                      <a:pt x="831" y="907"/>
                      <a:pt x="830" y="908"/>
                      <a:pt x="831" y="909"/>
                    </a:cubicBezTo>
                    <a:cubicBezTo>
                      <a:pt x="831" y="910"/>
                      <a:pt x="831" y="911"/>
                      <a:pt x="832" y="912"/>
                    </a:cubicBezTo>
                    <a:cubicBezTo>
                      <a:pt x="833" y="913"/>
                      <a:pt x="833" y="914"/>
                      <a:pt x="834" y="915"/>
                    </a:cubicBezTo>
                    <a:cubicBezTo>
                      <a:pt x="834" y="916"/>
                      <a:pt x="835" y="917"/>
                      <a:pt x="836" y="917"/>
                    </a:cubicBezTo>
                    <a:cubicBezTo>
                      <a:pt x="837" y="917"/>
                      <a:pt x="837" y="915"/>
                      <a:pt x="838" y="915"/>
                    </a:cubicBezTo>
                    <a:cubicBezTo>
                      <a:pt x="839" y="915"/>
                      <a:pt x="840" y="916"/>
                      <a:pt x="841" y="916"/>
                    </a:cubicBezTo>
                    <a:cubicBezTo>
                      <a:pt x="842" y="917"/>
                      <a:pt x="841" y="918"/>
                      <a:pt x="842" y="919"/>
                    </a:cubicBezTo>
                    <a:cubicBezTo>
                      <a:pt x="843" y="920"/>
                      <a:pt x="843" y="920"/>
                      <a:pt x="844" y="921"/>
                    </a:cubicBezTo>
                    <a:cubicBezTo>
                      <a:pt x="844" y="921"/>
                      <a:pt x="845" y="922"/>
                      <a:pt x="845" y="922"/>
                    </a:cubicBezTo>
                    <a:cubicBezTo>
                      <a:pt x="845" y="924"/>
                      <a:pt x="844" y="924"/>
                      <a:pt x="844" y="925"/>
                    </a:cubicBezTo>
                    <a:cubicBezTo>
                      <a:pt x="844" y="926"/>
                      <a:pt x="845" y="927"/>
                      <a:pt x="845" y="928"/>
                    </a:cubicBezTo>
                    <a:cubicBezTo>
                      <a:pt x="845" y="929"/>
                      <a:pt x="844" y="929"/>
                      <a:pt x="844" y="931"/>
                    </a:cubicBezTo>
                    <a:cubicBezTo>
                      <a:pt x="844" y="931"/>
                      <a:pt x="843" y="932"/>
                      <a:pt x="844" y="933"/>
                    </a:cubicBezTo>
                    <a:cubicBezTo>
                      <a:pt x="844" y="933"/>
                      <a:pt x="845" y="933"/>
                      <a:pt x="846" y="933"/>
                    </a:cubicBezTo>
                    <a:cubicBezTo>
                      <a:pt x="847" y="934"/>
                      <a:pt x="844" y="936"/>
                      <a:pt x="845" y="938"/>
                    </a:cubicBezTo>
                    <a:cubicBezTo>
                      <a:pt x="846" y="938"/>
                      <a:pt x="846" y="939"/>
                      <a:pt x="847" y="939"/>
                    </a:cubicBezTo>
                    <a:cubicBezTo>
                      <a:pt x="848" y="940"/>
                      <a:pt x="849" y="940"/>
                      <a:pt x="849" y="941"/>
                    </a:cubicBezTo>
                    <a:cubicBezTo>
                      <a:pt x="850" y="941"/>
                      <a:pt x="850" y="942"/>
                      <a:pt x="850" y="943"/>
                    </a:cubicBezTo>
                    <a:cubicBezTo>
                      <a:pt x="850" y="944"/>
                      <a:pt x="850" y="945"/>
                      <a:pt x="850" y="946"/>
                    </a:cubicBezTo>
                    <a:cubicBezTo>
                      <a:pt x="849" y="947"/>
                      <a:pt x="849" y="947"/>
                      <a:pt x="849" y="948"/>
                    </a:cubicBezTo>
                    <a:cubicBezTo>
                      <a:pt x="848" y="949"/>
                      <a:pt x="847" y="950"/>
                      <a:pt x="848" y="951"/>
                    </a:cubicBezTo>
                    <a:cubicBezTo>
                      <a:pt x="848" y="952"/>
                      <a:pt x="848" y="953"/>
                      <a:pt x="849" y="953"/>
                    </a:cubicBezTo>
                    <a:cubicBezTo>
                      <a:pt x="849" y="955"/>
                      <a:pt x="849" y="957"/>
                      <a:pt x="849" y="959"/>
                    </a:cubicBezTo>
                    <a:cubicBezTo>
                      <a:pt x="849" y="961"/>
                      <a:pt x="850" y="962"/>
                      <a:pt x="849" y="963"/>
                    </a:cubicBezTo>
                    <a:cubicBezTo>
                      <a:pt x="849" y="965"/>
                      <a:pt x="847" y="965"/>
                      <a:pt x="847" y="966"/>
                    </a:cubicBezTo>
                    <a:cubicBezTo>
                      <a:pt x="847" y="967"/>
                      <a:pt x="848" y="967"/>
                      <a:pt x="849" y="968"/>
                    </a:cubicBezTo>
                    <a:cubicBezTo>
                      <a:pt x="850" y="969"/>
                      <a:pt x="849" y="970"/>
                      <a:pt x="850" y="971"/>
                    </a:cubicBezTo>
                    <a:cubicBezTo>
                      <a:pt x="851" y="971"/>
                      <a:pt x="852" y="970"/>
                      <a:pt x="853" y="971"/>
                    </a:cubicBezTo>
                    <a:cubicBezTo>
                      <a:pt x="854" y="971"/>
                      <a:pt x="856" y="971"/>
                      <a:pt x="856" y="972"/>
                    </a:cubicBezTo>
                    <a:cubicBezTo>
                      <a:pt x="856" y="973"/>
                      <a:pt x="854" y="973"/>
                      <a:pt x="853" y="974"/>
                    </a:cubicBezTo>
                    <a:cubicBezTo>
                      <a:pt x="853" y="975"/>
                      <a:pt x="853" y="976"/>
                      <a:pt x="852" y="977"/>
                    </a:cubicBezTo>
                    <a:cubicBezTo>
                      <a:pt x="852" y="979"/>
                      <a:pt x="852" y="980"/>
                      <a:pt x="852" y="981"/>
                    </a:cubicBezTo>
                    <a:cubicBezTo>
                      <a:pt x="853" y="982"/>
                      <a:pt x="854" y="982"/>
                      <a:pt x="854" y="983"/>
                    </a:cubicBezTo>
                    <a:cubicBezTo>
                      <a:pt x="855" y="983"/>
                      <a:pt x="856" y="984"/>
                      <a:pt x="857" y="985"/>
                    </a:cubicBezTo>
                    <a:cubicBezTo>
                      <a:pt x="857" y="986"/>
                      <a:pt x="856" y="987"/>
                      <a:pt x="857" y="989"/>
                    </a:cubicBezTo>
                    <a:cubicBezTo>
                      <a:pt x="857" y="990"/>
                      <a:pt x="857" y="990"/>
                      <a:pt x="858" y="991"/>
                    </a:cubicBezTo>
                    <a:cubicBezTo>
                      <a:pt x="858" y="991"/>
                      <a:pt x="859" y="991"/>
                      <a:pt x="860" y="991"/>
                    </a:cubicBezTo>
                    <a:cubicBezTo>
                      <a:pt x="861" y="992"/>
                      <a:pt x="860" y="994"/>
                      <a:pt x="861" y="995"/>
                    </a:cubicBezTo>
                    <a:cubicBezTo>
                      <a:pt x="862" y="996"/>
                      <a:pt x="862" y="997"/>
                      <a:pt x="863" y="998"/>
                    </a:cubicBezTo>
                    <a:cubicBezTo>
                      <a:pt x="864" y="998"/>
                      <a:pt x="864" y="998"/>
                      <a:pt x="865" y="999"/>
                    </a:cubicBezTo>
                    <a:cubicBezTo>
                      <a:pt x="866" y="1000"/>
                      <a:pt x="866" y="1001"/>
                      <a:pt x="867" y="1002"/>
                    </a:cubicBezTo>
                    <a:cubicBezTo>
                      <a:pt x="868" y="1003"/>
                      <a:pt x="869" y="1003"/>
                      <a:pt x="870" y="1004"/>
                    </a:cubicBezTo>
                    <a:cubicBezTo>
                      <a:pt x="870" y="1005"/>
                      <a:pt x="870" y="1005"/>
                      <a:pt x="870" y="1006"/>
                    </a:cubicBezTo>
                    <a:cubicBezTo>
                      <a:pt x="871" y="1007"/>
                      <a:pt x="871" y="1008"/>
                      <a:pt x="871" y="1009"/>
                    </a:cubicBezTo>
                    <a:cubicBezTo>
                      <a:pt x="872" y="1010"/>
                      <a:pt x="872" y="1011"/>
                      <a:pt x="873" y="1011"/>
                    </a:cubicBezTo>
                    <a:cubicBezTo>
                      <a:pt x="874" y="1011"/>
                      <a:pt x="875" y="1010"/>
                      <a:pt x="876" y="1009"/>
                    </a:cubicBezTo>
                    <a:cubicBezTo>
                      <a:pt x="877" y="1009"/>
                      <a:pt x="878" y="1008"/>
                      <a:pt x="880" y="1008"/>
                    </a:cubicBezTo>
                    <a:cubicBezTo>
                      <a:pt x="880" y="1008"/>
                      <a:pt x="881" y="1009"/>
                      <a:pt x="882" y="1009"/>
                    </a:cubicBezTo>
                    <a:cubicBezTo>
                      <a:pt x="883" y="1009"/>
                      <a:pt x="884" y="1009"/>
                      <a:pt x="885" y="1010"/>
                    </a:cubicBezTo>
                    <a:cubicBezTo>
                      <a:pt x="886" y="1010"/>
                      <a:pt x="888" y="1010"/>
                      <a:pt x="888" y="1012"/>
                    </a:cubicBezTo>
                    <a:cubicBezTo>
                      <a:pt x="888" y="1013"/>
                      <a:pt x="888" y="1014"/>
                      <a:pt x="886" y="1015"/>
                    </a:cubicBezTo>
                    <a:cubicBezTo>
                      <a:pt x="885" y="1015"/>
                      <a:pt x="885" y="1015"/>
                      <a:pt x="883" y="1014"/>
                    </a:cubicBezTo>
                    <a:cubicBezTo>
                      <a:pt x="882" y="1014"/>
                      <a:pt x="883" y="1012"/>
                      <a:pt x="881" y="1011"/>
                    </a:cubicBezTo>
                    <a:cubicBezTo>
                      <a:pt x="880" y="1010"/>
                      <a:pt x="878" y="1010"/>
                      <a:pt x="877" y="1011"/>
                    </a:cubicBezTo>
                    <a:cubicBezTo>
                      <a:pt x="877" y="1012"/>
                      <a:pt x="877" y="1012"/>
                      <a:pt x="877" y="1013"/>
                    </a:cubicBezTo>
                    <a:cubicBezTo>
                      <a:pt x="877" y="1014"/>
                      <a:pt x="878" y="1015"/>
                      <a:pt x="879" y="1015"/>
                    </a:cubicBezTo>
                    <a:cubicBezTo>
                      <a:pt x="880" y="1016"/>
                      <a:pt x="882" y="1015"/>
                      <a:pt x="882" y="1017"/>
                    </a:cubicBezTo>
                    <a:cubicBezTo>
                      <a:pt x="882" y="1018"/>
                      <a:pt x="879" y="1016"/>
                      <a:pt x="879" y="1017"/>
                    </a:cubicBezTo>
                    <a:cubicBezTo>
                      <a:pt x="878" y="1019"/>
                      <a:pt x="880" y="1018"/>
                      <a:pt x="881" y="1019"/>
                    </a:cubicBezTo>
                    <a:cubicBezTo>
                      <a:pt x="883" y="1020"/>
                      <a:pt x="884" y="1020"/>
                      <a:pt x="886" y="1021"/>
                    </a:cubicBezTo>
                    <a:cubicBezTo>
                      <a:pt x="887" y="1021"/>
                      <a:pt x="887" y="1021"/>
                      <a:pt x="888" y="1021"/>
                    </a:cubicBezTo>
                    <a:cubicBezTo>
                      <a:pt x="889" y="1021"/>
                      <a:pt x="890" y="1021"/>
                      <a:pt x="890" y="1020"/>
                    </a:cubicBezTo>
                    <a:cubicBezTo>
                      <a:pt x="891" y="1019"/>
                      <a:pt x="890" y="1018"/>
                      <a:pt x="890" y="1017"/>
                    </a:cubicBezTo>
                    <a:cubicBezTo>
                      <a:pt x="890" y="1016"/>
                      <a:pt x="891" y="1015"/>
                      <a:pt x="892" y="1014"/>
                    </a:cubicBezTo>
                    <a:cubicBezTo>
                      <a:pt x="892" y="1013"/>
                      <a:pt x="893" y="1013"/>
                      <a:pt x="893" y="1012"/>
                    </a:cubicBezTo>
                    <a:cubicBezTo>
                      <a:pt x="893" y="1012"/>
                      <a:pt x="894" y="1011"/>
                      <a:pt x="894" y="1011"/>
                    </a:cubicBezTo>
                    <a:cubicBezTo>
                      <a:pt x="895" y="1009"/>
                      <a:pt x="895" y="1008"/>
                      <a:pt x="896" y="1008"/>
                    </a:cubicBezTo>
                    <a:cubicBezTo>
                      <a:pt x="897" y="1007"/>
                      <a:pt x="898" y="1008"/>
                      <a:pt x="900" y="1008"/>
                    </a:cubicBezTo>
                    <a:cubicBezTo>
                      <a:pt x="901" y="1008"/>
                      <a:pt x="903" y="1009"/>
                      <a:pt x="903" y="1008"/>
                    </a:cubicBezTo>
                    <a:cubicBezTo>
                      <a:pt x="904" y="1006"/>
                      <a:pt x="903" y="1005"/>
                      <a:pt x="902" y="1004"/>
                    </a:cubicBezTo>
                    <a:cubicBezTo>
                      <a:pt x="901" y="1003"/>
                      <a:pt x="899" y="1005"/>
                      <a:pt x="898" y="1004"/>
                    </a:cubicBezTo>
                    <a:cubicBezTo>
                      <a:pt x="898" y="1003"/>
                      <a:pt x="899" y="1003"/>
                      <a:pt x="898" y="1002"/>
                    </a:cubicBezTo>
                    <a:cubicBezTo>
                      <a:pt x="898" y="1001"/>
                      <a:pt x="897" y="1001"/>
                      <a:pt x="896" y="1000"/>
                    </a:cubicBezTo>
                    <a:cubicBezTo>
                      <a:pt x="896" y="999"/>
                      <a:pt x="896" y="998"/>
                      <a:pt x="895" y="998"/>
                    </a:cubicBezTo>
                    <a:cubicBezTo>
                      <a:pt x="894" y="995"/>
                      <a:pt x="894" y="994"/>
                      <a:pt x="895" y="992"/>
                    </a:cubicBezTo>
                    <a:cubicBezTo>
                      <a:pt x="896" y="991"/>
                      <a:pt x="896" y="990"/>
                      <a:pt x="897" y="989"/>
                    </a:cubicBezTo>
                    <a:cubicBezTo>
                      <a:pt x="897" y="989"/>
                      <a:pt x="898" y="989"/>
                      <a:pt x="899" y="988"/>
                    </a:cubicBezTo>
                    <a:cubicBezTo>
                      <a:pt x="899" y="987"/>
                      <a:pt x="899" y="986"/>
                      <a:pt x="899" y="985"/>
                    </a:cubicBezTo>
                    <a:cubicBezTo>
                      <a:pt x="899" y="984"/>
                      <a:pt x="899" y="983"/>
                      <a:pt x="899" y="981"/>
                    </a:cubicBezTo>
                    <a:cubicBezTo>
                      <a:pt x="899" y="980"/>
                      <a:pt x="899" y="979"/>
                      <a:pt x="899" y="978"/>
                    </a:cubicBezTo>
                    <a:cubicBezTo>
                      <a:pt x="900" y="977"/>
                      <a:pt x="900" y="977"/>
                      <a:pt x="901" y="976"/>
                    </a:cubicBezTo>
                    <a:cubicBezTo>
                      <a:pt x="902" y="975"/>
                      <a:pt x="903" y="974"/>
                      <a:pt x="904" y="974"/>
                    </a:cubicBezTo>
                    <a:cubicBezTo>
                      <a:pt x="905" y="973"/>
                      <a:pt x="906" y="973"/>
                      <a:pt x="907" y="972"/>
                    </a:cubicBezTo>
                    <a:cubicBezTo>
                      <a:pt x="908" y="970"/>
                      <a:pt x="908" y="968"/>
                      <a:pt x="907" y="967"/>
                    </a:cubicBezTo>
                    <a:cubicBezTo>
                      <a:pt x="907" y="966"/>
                      <a:pt x="907" y="965"/>
                      <a:pt x="906" y="965"/>
                    </a:cubicBezTo>
                    <a:cubicBezTo>
                      <a:pt x="906" y="964"/>
                      <a:pt x="905" y="964"/>
                      <a:pt x="904" y="964"/>
                    </a:cubicBezTo>
                    <a:cubicBezTo>
                      <a:pt x="903" y="963"/>
                      <a:pt x="902" y="964"/>
                      <a:pt x="901" y="964"/>
                    </a:cubicBezTo>
                    <a:cubicBezTo>
                      <a:pt x="900" y="963"/>
                      <a:pt x="899" y="963"/>
                      <a:pt x="899" y="963"/>
                    </a:cubicBezTo>
                    <a:cubicBezTo>
                      <a:pt x="897" y="962"/>
                      <a:pt x="897" y="961"/>
                      <a:pt x="896" y="960"/>
                    </a:cubicBezTo>
                    <a:cubicBezTo>
                      <a:pt x="895" y="959"/>
                      <a:pt x="895" y="959"/>
                      <a:pt x="894" y="959"/>
                    </a:cubicBezTo>
                    <a:cubicBezTo>
                      <a:pt x="893" y="958"/>
                      <a:pt x="892" y="958"/>
                      <a:pt x="892" y="957"/>
                    </a:cubicBezTo>
                    <a:cubicBezTo>
                      <a:pt x="891" y="956"/>
                      <a:pt x="891" y="955"/>
                      <a:pt x="891" y="953"/>
                    </a:cubicBezTo>
                    <a:cubicBezTo>
                      <a:pt x="891" y="952"/>
                      <a:pt x="891" y="951"/>
                      <a:pt x="891" y="950"/>
                    </a:cubicBezTo>
                    <a:cubicBezTo>
                      <a:pt x="892" y="948"/>
                      <a:pt x="893" y="948"/>
                      <a:pt x="895" y="947"/>
                    </a:cubicBezTo>
                    <a:cubicBezTo>
                      <a:pt x="896" y="946"/>
                      <a:pt x="898" y="947"/>
                      <a:pt x="899" y="946"/>
                    </a:cubicBezTo>
                    <a:cubicBezTo>
                      <a:pt x="900" y="945"/>
                      <a:pt x="899" y="944"/>
                      <a:pt x="900" y="943"/>
                    </a:cubicBezTo>
                    <a:cubicBezTo>
                      <a:pt x="900" y="942"/>
                      <a:pt x="901" y="942"/>
                      <a:pt x="901" y="940"/>
                    </a:cubicBezTo>
                    <a:cubicBezTo>
                      <a:pt x="901" y="939"/>
                      <a:pt x="899" y="938"/>
                      <a:pt x="900" y="936"/>
                    </a:cubicBezTo>
                    <a:cubicBezTo>
                      <a:pt x="900" y="936"/>
                      <a:pt x="900" y="935"/>
                      <a:pt x="900" y="934"/>
                    </a:cubicBezTo>
                    <a:cubicBezTo>
                      <a:pt x="900" y="933"/>
                      <a:pt x="899" y="932"/>
                      <a:pt x="900" y="931"/>
                    </a:cubicBezTo>
                    <a:cubicBezTo>
                      <a:pt x="900" y="930"/>
                      <a:pt x="902" y="931"/>
                      <a:pt x="902" y="930"/>
                    </a:cubicBezTo>
                    <a:cubicBezTo>
                      <a:pt x="903" y="929"/>
                      <a:pt x="901" y="929"/>
                      <a:pt x="901" y="928"/>
                    </a:cubicBezTo>
                    <a:cubicBezTo>
                      <a:pt x="900" y="927"/>
                      <a:pt x="900" y="927"/>
                      <a:pt x="900" y="926"/>
                    </a:cubicBezTo>
                    <a:cubicBezTo>
                      <a:pt x="900" y="925"/>
                      <a:pt x="903" y="926"/>
                      <a:pt x="903" y="925"/>
                    </a:cubicBezTo>
                    <a:cubicBezTo>
                      <a:pt x="903" y="924"/>
                      <a:pt x="903" y="923"/>
                      <a:pt x="902" y="923"/>
                    </a:cubicBezTo>
                    <a:cubicBezTo>
                      <a:pt x="901" y="922"/>
                      <a:pt x="900" y="923"/>
                      <a:pt x="899" y="922"/>
                    </a:cubicBezTo>
                    <a:cubicBezTo>
                      <a:pt x="898" y="922"/>
                      <a:pt x="898" y="923"/>
                      <a:pt x="897" y="922"/>
                    </a:cubicBezTo>
                    <a:cubicBezTo>
                      <a:pt x="896" y="921"/>
                      <a:pt x="897" y="920"/>
                      <a:pt x="897" y="920"/>
                    </a:cubicBezTo>
                    <a:cubicBezTo>
                      <a:pt x="897" y="919"/>
                      <a:pt x="897" y="918"/>
                      <a:pt x="897" y="917"/>
                    </a:cubicBezTo>
                    <a:cubicBezTo>
                      <a:pt x="896" y="916"/>
                      <a:pt x="895" y="916"/>
                      <a:pt x="895" y="915"/>
                    </a:cubicBezTo>
                    <a:cubicBezTo>
                      <a:pt x="894" y="915"/>
                      <a:pt x="892" y="915"/>
                      <a:pt x="892" y="913"/>
                    </a:cubicBezTo>
                    <a:cubicBezTo>
                      <a:pt x="892" y="912"/>
                      <a:pt x="892" y="911"/>
                      <a:pt x="893" y="910"/>
                    </a:cubicBezTo>
                    <a:cubicBezTo>
                      <a:pt x="894" y="909"/>
                      <a:pt x="895" y="910"/>
                      <a:pt x="897" y="910"/>
                    </a:cubicBezTo>
                    <a:cubicBezTo>
                      <a:pt x="899" y="910"/>
                      <a:pt x="899" y="912"/>
                      <a:pt x="901" y="912"/>
                    </a:cubicBezTo>
                    <a:cubicBezTo>
                      <a:pt x="903" y="913"/>
                      <a:pt x="903" y="912"/>
                      <a:pt x="905" y="913"/>
                    </a:cubicBezTo>
                    <a:cubicBezTo>
                      <a:pt x="906" y="913"/>
                      <a:pt x="907" y="913"/>
                      <a:pt x="908" y="913"/>
                    </a:cubicBezTo>
                    <a:cubicBezTo>
                      <a:pt x="909" y="912"/>
                      <a:pt x="911" y="913"/>
                      <a:pt x="912" y="911"/>
                    </a:cubicBezTo>
                    <a:cubicBezTo>
                      <a:pt x="912" y="911"/>
                      <a:pt x="912" y="910"/>
                      <a:pt x="912" y="910"/>
                    </a:cubicBezTo>
                    <a:cubicBezTo>
                      <a:pt x="912" y="909"/>
                      <a:pt x="911" y="908"/>
                      <a:pt x="911" y="907"/>
                    </a:cubicBezTo>
                    <a:moveTo>
                      <a:pt x="767" y="404"/>
                    </a:moveTo>
                    <a:cubicBezTo>
                      <a:pt x="768" y="403"/>
                      <a:pt x="769" y="403"/>
                      <a:pt x="770" y="403"/>
                    </a:cubicBezTo>
                    <a:cubicBezTo>
                      <a:pt x="772" y="402"/>
                      <a:pt x="773" y="403"/>
                      <a:pt x="774" y="403"/>
                    </a:cubicBezTo>
                    <a:cubicBezTo>
                      <a:pt x="775" y="403"/>
                      <a:pt x="776" y="403"/>
                      <a:pt x="776" y="402"/>
                    </a:cubicBezTo>
                    <a:cubicBezTo>
                      <a:pt x="776" y="401"/>
                      <a:pt x="775" y="400"/>
                      <a:pt x="775" y="400"/>
                    </a:cubicBezTo>
                    <a:cubicBezTo>
                      <a:pt x="774" y="399"/>
                      <a:pt x="773" y="399"/>
                      <a:pt x="772" y="399"/>
                    </a:cubicBezTo>
                    <a:cubicBezTo>
                      <a:pt x="770" y="398"/>
                      <a:pt x="770" y="399"/>
                      <a:pt x="768" y="398"/>
                    </a:cubicBezTo>
                    <a:cubicBezTo>
                      <a:pt x="767" y="398"/>
                      <a:pt x="766" y="398"/>
                      <a:pt x="764" y="398"/>
                    </a:cubicBezTo>
                    <a:cubicBezTo>
                      <a:pt x="763" y="397"/>
                      <a:pt x="762" y="397"/>
                      <a:pt x="761" y="398"/>
                    </a:cubicBezTo>
                    <a:cubicBezTo>
                      <a:pt x="761" y="399"/>
                      <a:pt x="761" y="399"/>
                      <a:pt x="761" y="400"/>
                    </a:cubicBezTo>
                    <a:cubicBezTo>
                      <a:pt x="761" y="401"/>
                      <a:pt x="763" y="401"/>
                      <a:pt x="763" y="402"/>
                    </a:cubicBezTo>
                    <a:cubicBezTo>
                      <a:pt x="764" y="403"/>
                      <a:pt x="764" y="404"/>
                      <a:pt x="765" y="404"/>
                    </a:cubicBezTo>
                    <a:cubicBezTo>
                      <a:pt x="765" y="404"/>
                      <a:pt x="766" y="404"/>
                      <a:pt x="767" y="404"/>
                    </a:cubicBezTo>
                    <a:close/>
                    <a:moveTo>
                      <a:pt x="852" y="403"/>
                    </a:moveTo>
                    <a:cubicBezTo>
                      <a:pt x="853" y="402"/>
                      <a:pt x="854" y="402"/>
                      <a:pt x="855" y="401"/>
                    </a:cubicBezTo>
                    <a:cubicBezTo>
                      <a:pt x="855" y="401"/>
                      <a:pt x="857" y="401"/>
                      <a:pt x="857" y="400"/>
                    </a:cubicBezTo>
                    <a:cubicBezTo>
                      <a:pt x="857" y="399"/>
                      <a:pt x="856" y="399"/>
                      <a:pt x="856" y="398"/>
                    </a:cubicBezTo>
                    <a:cubicBezTo>
                      <a:pt x="855" y="397"/>
                      <a:pt x="853" y="398"/>
                      <a:pt x="852" y="397"/>
                    </a:cubicBezTo>
                    <a:cubicBezTo>
                      <a:pt x="850" y="397"/>
                      <a:pt x="849" y="397"/>
                      <a:pt x="848" y="397"/>
                    </a:cubicBezTo>
                    <a:cubicBezTo>
                      <a:pt x="847" y="397"/>
                      <a:pt x="845" y="395"/>
                      <a:pt x="844" y="397"/>
                    </a:cubicBezTo>
                    <a:cubicBezTo>
                      <a:pt x="843" y="397"/>
                      <a:pt x="843" y="398"/>
                      <a:pt x="843" y="399"/>
                    </a:cubicBezTo>
                    <a:cubicBezTo>
                      <a:pt x="844" y="400"/>
                      <a:pt x="844" y="401"/>
                      <a:pt x="844" y="401"/>
                    </a:cubicBezTo>
                    <a:cubicBezTo>
                      <a:pt x="845" y="402"/>
                      <a:pt x="846" y="402"/>
                      <a:pt x="847" y="402"/>
                    </a:cubicBezTo>
                    <a:cubicBezTo>
                      <a:pt x="848" y="402"/>
                      <a:pt x="848" y="402"/>
                      <a:pt x="849" y="402"/>
                    </a:cubicBezTo>
                    <a:cubicBezTo>
                      <a:pt x="851" y="402"/>
                      <a:pt x="852" y="402"/>
                      <a:pt x="853" y="403"/>
                    </a:cubicBezTo>
                    <a:moveTo>
                      <a:pt x="792" y="400"/>
                    </a:moveTo>
                    <a:cubicBezTo>
                      <a:pt x="791" y="400"/>
                      <a:pt x="790" y="400"/>
                      <a:pt x="789" y="399"/>
                    </a:cubicBezTo>
                    <a:cubicBezTo>
                      <a:pt x="789" y="398"/>
                      <a:pt x="789" y="397"/>
                      <a:pt x="789" y="396"/>
                    </a:cubicBezTo>
                    <a:cubicBezTo>
                      <a:pt x="790" y="395"/>
                      <a:pt x="791" y="396"/>
                      <a:pt x="792" y="395"/>
                    </a:cubicBezTo>
                    <a:cubicBezTo>
                      <a:pt x="794" y="395"/>
                      <a:pt x="795" y="396"/>
                      <a:pt x="797" y="396"/>
                    </a:cubicBezTo>
                    <a:cubicBezTo>
                      <a:pt x="799" y="397"/>
                      <a:pt x="799" y="397"/>
                      <a:pt x="801" y="397"/>
                    </a:cubicBezTo>
                    <a:cubicBezTo>
                      <a:pt x="802" y="397"/>
                      <a:pt x="803" y="398"/>
                      <a:pt x="803" y="397"/>
                    </a:cubicBezTo>
                    <a:cubicBezTo>
                      <a:pt x="804" y="397"/>
                      <a:pt x="805" y="396"/>
                      <a:pt x="805" y="395"/>
                    </a:cubicBezTo>
                    <a:cubicBezTo>
                      <a:pt x="804" y="394"/>
                      <a:pt x="804" y="395"/>
                      <a:pt x="803" y="394"/>
                    </a:cubicBezTo>
                    <a:cubicBezTo>
                      <a:pt x="803" y="393"/>
                      <a:pt x="803" y="393"/>
                      <a:pt x="803" y="392"/>
                    </a:cubicBezTo>
                    <a:cubicBezTo>
                      <a:pt x="803" y="391"/>
                      <a:pt x="804" y="391"/>
                      <a:pt x="803" y="390"/>
                    </a:cubicBezTo>
                    <a:cubicBezTo>
                      <a:pt x="803" y="389"/>
                      <a:pt x="802" y="390"/>
                      <a:pt x="801" y="389"/>
                    </a:cubicBezTo>
                    <a:cubicBezTo>
                      <a:pt x="799" y="388"/>
                      <a:pt x="796" y="389"/>
                      <a:pt x="797" y="387"/>
                    </a:cubicBezTo>
                    <a:cubicBezTo>
                      <a:pt x="797" y="386"/>
                      <a:pt x="798" y="386"/>
                      <a:pt x="798" y="386"/>
                    </a:cubicBezTo>
                    <a:cubicBezTo>
                      <a:pt x="800" y="384"/>
                      <a:pt x="802" y="385"/>
                      <a:pt x="804" y="385"/>
                    </a:cubicBezTo>
                    <a:cubicBezTo>
                      <a:pt x="805" y="385"/>
                      <a:pt x="806" y="385"/>
                      <a:pt x="807" y="385"/>
                    </a:cubicBezTo>
                    <a:cubicBezTo>
                      <a:pt x="809" y="385"/>
                      <a:pt x="809" y="385"/>
                      <a:pt x="811" y="385"/>
                    </a:cubicBezTo>
                    <a:cubicBezTo>
                      <a:pt x="812" y="385"/>
                      <a:pt x="813" y="385"/>
                      <a:pt x="814" y="385"/>
                    </a:cubicBezTo>
                    <a:cubicBezTo>
                      <a:pt x="816" y="385"/>
                      <a:pt x="817" y="384"/>
                      <a:pt x="818" y="385"/>
                    </a:cubicBezTo>
                    <a:cubicBezTo>
                      <a:pt x="819" y="385"/>
                      <a:pt x="819" y="386"/>
                      <a:pt x="820" y="387"/>
                    </a:cubicBezTo>
                    <a:cubicBezTo>
                      <a:pt x="821" y="388"/>
                      <a:pt x="822" y="387"/>
                      <a:pt x="824" y="388"/>
                    </a:cubicBezTo>
                    <a:cubicBezTo>
                      <a:pt x="825" y="389"/>
                      <a:pt x="826" y="390"/>
                      <a:pt x="828" y="391"/>
                    </a:cubicBezTo>
                    <a:cubicBezTo>
                      <a:pt x="828" y="391"/>
                      <a:pt x="829" y="392"/>
                      <a:pt x="829" y="393"/>
                    </a:cubicBezTo>
                    <a:cubicBezTo>
                      <a:pt x="831" y="393"/>
                      <a:pt x="832" y="392"/>
                      <a:pt x="833" y="393"/>
                    </a:cubicBezTo>
                    <a:cubicBezTo>
                      <a:pt x="834" y="393"/>
                      <a:pt x="835" y="393"/>
                      <a:pt x="836" y="394"/>
                    </a:cubicBezTo>
                    <a:cubicBezTo>
                      <a:pt x="836" y="395"/>
                      <a:pt x="836" y="396"/>
                      <a:pt x="836" y="396"/>
                    </a:cubicBezTo>
                    <a:cubicBezTo>
                      <a:pt x="835" y="397"/>
                      <a:pt x="834" y="397"/>
                      <a:pt x="834" y="398"/>
                    </a:cubicBezTo>
                    <a:cubicBezTo>
                      <a:pt x="834" y="398"/>
                      <a:pt x="834" y="399"/>
                      <a:pt x="834" y="400"/>
                    </a:cubicBezTo>
                    <a:cubicBezTo>
                      <a:pt x="834" y="400"/>
                      <a:pt x="833" y="401"/>
                      <a:pt x="832" y="400"/>
                    </a:cubicBezTo>
                    <a:cubicBezTo>
                      <a:pt x="831" y="400"/>
                      <a:pt x="830" y="400"/>
                      <a:pt x="830" y="400"/>
                    </a:cubicBezTo>
                    <a:cubicBezTo>
                      <a:pt x="828" y="399"/>
                      <a:pt x="828" y="398"/>
                      <a:pt x="826" y="398"/>
                    </a:cubicBezTo>
                    <a:cubicBezTo>
                      <a:pt x="825" y="398"/>
                      <a:pt x="825" y="398"/>
                      <a:pt x="824" y="398"/>
                    </a:cubicBezTo>
                    <a:cubicBezTo>
                      <a:pt x="824" y="399"/>
                      <a:pt x="824" y="399"/>
                      <a:pt x="824" y="400"/>
                    </a:cubicBezTo>
                    <a:cubicBezTo>
                      <a:pt x="823" y="401"/>
                      <a:pt x="822" y="400"/>
                      <a:pt x="821" y="400"/>
                    </a:cubicBezTo>
                    <a:cubicBezTo>
                      <a:pt x="820" y="400"/>
                      <a:pt x="820" y="399"/>
                      <a:pt x="819" y="399"/>
                    </a:cubicBezTo>
                    <a:cubicBezTo>
                      <a:pt x="818" y="399"/>
                      <a:pt x="818" y="399"/>
                      <a:pt x="817" y="399"/>
                    </a:cubicBezTo>
                    <a:cubicBezTo>
                      <a:pt x="816" y="399"/>
                      <a:pt x="816" y="400"/>
                      <a:pt x="815" y="402"/>
                    </a:cubicBezTo>
                    <a:cubicBezTo>
                      <a:pt x="815" y="403"/>
                      <a:pt x="815" y="404"/>
                      <a:pt x="814" y="404"/>
                    </a:cubicBezTo>
                    <a:cubicBezTo>
                      <a:pt x="813" y="405"/>
                      <a:pt x="813" y="405"/>
                      <a:pt x="812" y="405"/>
                    </a:cubicBezTo>
                    <a:cubicBezTo>
                      <a:pt x="811" y="404"/>
                      <a:pt x="810" y="404"/>
                      <a:pt x="810" y="404"/>
                    </a:cubicBezTo>
                    <a:cubicBezTo>
                      <a:pt x="809" y="403"/>
                      <a:pt x="810" y="402"/>
                      <a:pt x="809" y="401"/>
                    </a:cubicBezTo>
                    <a:cubicBezTo>
                      <a:pt x="808" y="401"/>
                      <a:pt x="807" y="401"/>
                      <a:pt x="806" y="401"/>
                    </a:cubicBezTo>
                    <a:cubicBezTo>
                      <a:pt x="804" y="401"/>
                      <a:pt x="803" y="402"/>
                      <a:pt x="802" y="402"/>
                    </a:cubicBezTo>
                    <a:cubicBezTo>
                      <a:pt x="801" y="401"/>
                      <a:pt x="800" y="401"/>
                      <a:pt x="799" y="400"/>
                    </a:cubicBezTo>
                    <a:cubicBezTo>
                      <a:pt x="798" y="400"/>
                      <a:pt x="797" y="400"/>
                      <a:pt x="795" y="400"/>
                    </a:cubicBezTo>
                    <a:cubicBezTo>
                      <a:pt x="794" y="400"/>
                      <a:pt x="793" y="400"/>
                      <a:pt x="792" y="400"/>
                    </a:cubicBezTo>
                    <a:close/>
                    <a:moveTo>
                      <a:pt x="878" y="471"/>
                    </a:moveTo>
                    <a:cubicBezTo>
                      <a:pt x="879" y="471"/>
                      <a:pt x="880" y="470"/>
                      <a:pt x="882" y="471"/>
                    </a:cubicBezTo>
                    <a:cubicBezTo>
                      <a:pt x="883" y="471"/>
                      <a:pt x="884" y="471"/>
                      <a:pt x="885" y="471"/>
                    </a:cubicBezTo>
                    <a:cubicBezTo>
                      <a:pt x="886" y="472"/>
                      <a:pt x="887" y="472"/>
                      <a:pt x="888" y="474"/>
                    </a:cubicBezTo>
                    <a:cubicBezTo>
                      <a:pt x="888" y="475"/>
                      <a:pt x="888" y="476"/>
                      <a:pt x="888" y="478"/>
                    </a:cubicBezTo>
                    <a:cubicBezTo>
                      <a:pt x="887" y="479"/>
                      <a:pt x="885" y="479"/>
                      <a:pt x="886" y="481"/>
                    </a:cubicBezTo>
                    <a:cubicBezTo>
                      <a:pt x="886" y="482"/>
                      <a:pt x="887" y="482"/>
                      <a:pt x="888" y="483"/>
                    </a:cubicBezTo>
                    <a:cubicBezTo>
                      <a:pt x="890" y="483"/>
                      <a:pt x="891" y="482"/>
                      <a:pt x="893" y="482"/>
                    </a:cubicBezTo>
                    <a:cubicBezTo>
                      <a:pt x="894" y="482"/>
                      <a:pt x="894" y="482"/>
                      <a:pt x="895" y="483"/>
                    </a:cubicBezTo>
                    <a:cubicBezTo>
                      <a:pt x="896" y="484"/>
                      <a:pt x="897" y="484"/>
                      <a:pt x="898" y="486"/>
                    </a:cubicBezTo>
                    <a:cubicBezTo>
                      <a:pt x="899" y="486"/>
                      <a:pt x="900" y="487"/>
                      <a:pt x="901" y="488"/>
                    </a:cubicBezTo>
                    <a:cubicBezTo>
                      <a:pt x="902" y="490"/>
                      <a:pt x="903" y="490"/>
                      <a:pt x="903" y="492"/>
                    </a:cubicBezTo>
                    <a:cubicBezTo>
                      <a:pt x="904" y="493"/>
                      <a:pt x="903" y="494"/>
                      <a:pt x="904" y="496"/>
                    </a:cubicBezTo>
                    <a:cubicBezTo>
                      <a:pt x="904" y="497"/>
                      <a:pt x="905" y="497"/>
                      <a:pt x="907" y="497"/>
                    </a:cubicBezTo>
                    <a:cubicBezTo>
                      <a:pt x="907" y="498"/>
                      <a:pt x="908" y="497"/>
                      <a:pt x="909" y="497"/>
                    </a:cubicBezTo>
                    <a:cubicBezTo>
                      <a:pt x="910" y="498"/>
                      <a:pt x="910" y="499"/>
                      <a:pt x="910" y="500"/>
                    </a:cubicBezTo>
                    <a:cubicBezTo>
                      <a:pt x="912" y="501"/>
                      <a:pt x="913" y="501"/>
                      <a:pt x="914" y="502"/>
                    </a:cubicBezTo>
                    <a:cubicBezTo>
                      <a:pt x="914" y="503"/>
                      <a:pt x="914" y="504"/>
                      <a:pt x="915" y="505"/>
                    </a:cubicBezTo>
                    <a:cubicBezTo>
                      <a:pt x="916" y="506"/>
                      <a:pt x="917" y="506"/>
                      <a:pt x="919" y="507"/>
                    </a:cubicBezTo>
                    <a:cubicBezTo>
                      <a:pt x="920" y="507"/>
                      <a:pt x="921" y="506"/>
                      <a:pt x="922" y="506"/>
                    </a:cubicBezTo>
                    <a:cubicBezTo>
                      <a:pt x="923" y="506"/>
                      <a:pt x="924" y="505"/>
                      <a:pt x="925" y="505"/>
                    </a:cubicBezTo>
                    <a:cubicBezTo>
                      <a:pt x="927" y="505"/>
                      <a:pt x="927" y="505"/>
                      <a:pt x="928" y="506"/>
                    </a:cubicBezTo>
                    <a:cubicBezTo>
                      <a:pt x="930" y="506"/>
                      <a:pt x="931" y="507"/>
                      <a:pt x="932" y="507"/>
                    </a:cubicBezTo>
                    <a:cubicBezTo>
                      <a:pt x="934" y="507"/>
                      <a:pt x="936" y="506"/>
                      <a:pt x="938" y="507"/>
                    </a:cubicBezTo>
                    <a:cubicBezTo>
                      <a:pt x="939" y="507"/>
                      <a:pt x="940" y="508"/>
                      <a:pt x="941" y="509"/>
                    </a:cubicBezTo>
                    <a:cubicBezTo>
                      <a:pt x="942" y="509"/>
                      <a:pt x="942" y="511"/>
                      <a:pt x="943" y="511"/>
                    </a:cubicBezTo>
                    <a:cubicBezTo>
                      <a:pt x="944" y="512"/>
                      <a:pt x="946" y="511"/>
                      <a:pt x="947" y="512"/>
                    </a:cubicBezTo>
                    <a:cubicBezTo>
                      <a:pt x="948" y="512"/>
                      <a:pt x="948" y="513"/>
                      <a:pt x="949" y="514"/>
                    </a:cubicBezTo>
                    <a:cubicBezTo>
                      <a:pt x="950" y="514"/>
                      <a:pt x="951" y="513"/>
                      <a:pt x="952" y="514"/>
                    </a:cubicBezTo>
                    <a:cubicBezTo>
                      <a:pt x="954" y="514"/>
                      <a:pt x="954" y="516"/>
                      <a:pt x="954" y="517"/>
                    </a:cubicBezTo>
                    <a:cubicBezTo>
                      <a:pt x="955" y="519"/>
                      <a:pt x="955" y="520"/>
                      <a:pt x="957" y="521"/>
                    </a:cubicBezTo>
                    <a:cubicBezTo>
                      <a:pt x="958" y="521"/>
                      <a:pt x="959" y="521"/>
                      <a:pt x="959" y="522"/>
                    </a:cubicBezTo>
                    <a:cubicBezTo>
                      <a:pt x="960" y="523"/>
                      <a:pt x="959" y="523"/>
                      <a:pt x="959" y="524"/>
                    </a:cubicBezTo>
                    <a:cubicBezTo>
                      <a:pt x="960" y="526"/>
                      <a:pt x="959" y="527"/>
                      <a:pt x="960" y="529"/>
                    </a:cubicBezTo>
                    <a:cubicBezTo>
                      <a:pt x="961" y="530"/>
                      <a:pt x="961" y="530"/>
                      <a:pt x="962" y="531"/>
                    </a:cubicBezTo>
                    <a:cubicBezTo>
                      <a:pt x="963" y="533"/>
                      <a:pt x="963" y="535"/>
                      <a:pt x="963" y="537"/>
                    </a:cubicBezTo>
                    <a:cubicBezTo>
                      <a:pt x="963" y="538"/>
                      <a:pt x="963" y="539"/>
                      <a:pt x="963" y="540"/>
                    </a:cubicBezTo>
                    <a:cubicBezTo>
                      <a:pt x="964" y="542"/>
                      <a:pt x="966" y="542"/>
                      <a:pt x="967" y="542"/>
                    </a:cubicBezTo>
                    <a:cubicBezTo>
                      <a:pt x="968" y="543"/>
                      <a:pt x="969" y="542"/>
                      <a:pt x="970" y="543"/>
                    </a:cubicBezTo>
                    <a:cubicBezTo>
                      <a:pt x="971" y="545"/>
                      <a:pt x="970" y="546"/>
                      <a:pt x="969" y="547"/>
                    </a:cubicBezTo>
                    <a:cubicBezTo>
                      <a:pt x="969" y="549"/>
                      <a:pt x="967" y="549"/>
                      <a:pt x="966" y="551"/>
                    </a:cubicBezTo>
                    <a:cubicBezTo>
                      <a:pt x="965" y="553"/>
                      <a:pt x="966" y="554"/>
                      <a:pt x="965" y="555"/>
                    </a:cubicBezTo>
                    <a:cubicBezTo>
                      <a:pt x="964" y="556"/>
                      <a:pt x="962" y="556"/>
                      <a:pt x="961" y="557"/>
                    </a:cubicBezTo>
                    <a:cubicBezTo>
                      <a:pt x="960" y="558"/>
                      <a:pt x="960" y="559"/>
                      <a:pt x="959" y="561"/>
                    </a:cubicBezTo>
                    <a:cubicBezTo>
                      <a:pt x="959" y="562"/>
                      <a:pt x="959" y="563"/>
                      <a:pt x="958" y="565"/>
                    </a:cubicBezTo>
                    <a:cubicBezTo>
                      <a:pt x="957" y="566"/>
                      <a:pt x="956" y="566"/>
                      <a:pt x="955" y="567"/>
                    </a:cubicBezTo>
                    <a:cubicBezTo>
                      <a:pt x="955" y="568"/>
                      <a:pt x="954" y="568"/>
                      <a:pt x="954" y="569"/>
                    </a:cubicBezTo>
                    <a:cubicBezTo>
                      <a:pt x="953" y="570"/>
                      <a:pt x="950" y="571"/>
                      <a:pt x="952" y="571"/>
                    </a:cubicBezTo>
                    <a:cubicBezTo>
                      <a:pt x="953" y="571"/>
                      <a:pt x="954" y="572"/>
                      <a:pt x="955" y="571"/>
                    </a:cubicBezTo>
                    <a:cubicBezTo>
                      <a:pt x="956" y="571"/>
                      <a:pt x="956" y="570"/>
                      <a:pt x="957" y="569"/>
                    </a:cubicBezTo>
                    <a:cubicBezTo>
                      <a:pt x="958" y="569"/>
                      <a:pt x="958" y="568"/>
                      <a:pt x="959" y="568"/>
                    </a:cubicBezTo>
                    <a:cubicBezTo>
                      <a:pt x="960" y="567"/>
                      <a:pt x="961" y="568"/>
                      <a:pt x="962" y="567"/>
                    </a:cubicBezTo>
                    <a:cubicBezTo>
                      <a:pt x="963" y="567"/>
                      <a:pt x="962" y="566"/>
                      <a:pt x="962" y="565"/>
                    </a:cubicBezTo>
                    <a:cubicBezTo>
                      <a:pt x="963" y="563"/>
                      <a:pt x="962" y="562"/>
                      <a:pt x="962" y="560"/>
                    </a:cubicBezTo>
                    <a:cubicBezTo>
                      <a:pt x="963" y="559"/>
                      <a:pt x="963" y="559"/>
                      <a:pt x="964" y="558"/>
                    </a:cubicBezTo>
                    <a:cubicBezTo>
                      <a:pt x="964" y="558"/>
                      <a:pt x="965" y="558"/>
                      <a:pt x="966" y="558"/>
                    </a:cubicBezTo>
                    <a:cubicBezTo>
                      <a:pt x="968" y="558"/>
                      <a:pt x="969" y="558"/>
                      <a:pt x="970" y="558"/>
                    </a:cubicBezTo>
                    <a:cubicBezTo>
                      <a:pt x="971" y="558"/>
                      <a:pt x="972" y="558"/>
                      <a:pt x="973" y="558"/>
                    </a:cubicBezTo>
                    <a:cubicBezTo>
                      <a:pt x="975" y="558"/>
                      <a:pt x="975" y="558"/>
                      <a:pt x="976" y="558"/>
                    </a:cubicBezTo>
                    <a:cubicBezTo>
                      <a:pt x="978" y="559"/>
                      <a:pt x="979" y="558"/>
                      <a:pt x="980" y="559"/>
                    </a:cubicBezTo>
                    <a:cubicBezTo>
                      <a:pt x="981" y="559"/>
                      <a:pt x="981" y="559"/>
                      <a:pt x="981" y="560"/>
                    </a:cubicBezTo>
                    <a:cubicBezTo>
                      <a:pt x="982" y="561"/>
                      <a:pt x="980" y="562"/>
                      <a:pt x="980" y="563"/>
                    </a:cubicBezTo>
                    <a:cubicBezTo>
                      <a:pt x="979" y="565"/>
                      <a:pt x="979" y="566"/>
                      <a:pt x="978" y="567"/>
                    </a:cubicBezTo>
                    <a:cubicBezTo>
                      <a:pt x="977" y="569"/>
                      <a:pt x="977" y="570"/>
                      <a:pt x="976" y="570"/>
                    </a:cubicBezTo>
                    <a:cubicBezTo>
                      <a:pt x="975" y="571"/>
                      <a:pt x="974" y="570"/>
                      <a:pt x="973" y="571"/>
                    </a:cubicBezTo>
                    <a:cubicBezTo>
                      <a:pt x="972" y="571"/>
                      <a:pt x="972" y="572"/>
                      <a:pt x="971" y="572"/>
                    </a:cubicBezTo>
                    <a:moveTo>
                      <a:pt x="884" y="420"/>
                    </a:moveTo>
                    <a:cubicBezTo>
                      <a:pt x="885" y="420"/>
                      <a:pt x="886" y="420"/>
                      <a:pt x="886" y="419"/>
                    </a:cubicBezTo>
                    <a:cubicBezTo>
                      <a:pt x="886" y="418"/>
                      <a:pt x="886" y="417"/>
                      <a:pt x="886" y="417"/>
                    </a:cubicBezTo>
                    <a:cubicBezTo>
                      <a:pt x="885" y="416"/>
                      <a:pt x="884" y="416"/>
                      <a:pt x="884" y="417"/>
                    </a:cubicBezTo>
                    <a:cubicBezTo>
                      <a:pt x="883" y="417"/>
                      <a:pt x="882" y="418"/>
                      <a:pt x="883" y="419"/>
                    </a:cubicBezTo>
                    <a:cubicBezTo>
                      <a:pt x="883" y="420"/>
                      <a:pt x="883" y="420"/>
                      <a:pt x="884" y="420"/>
                    </a:cubicBezTo>
                    <a:close/>
                    <a:moveTo>
                      <a:pt x="888" y="424"/>
                    </a:moveTo>
                    <a:cubicBezTo>
                      <a:pt x="888" y="424"/>
                      <a:pt x="888" y="423"/>
                      <a:pt x="888" y="422"/>
                    </a:cubicBezTo>
                    <a:cubicBezTo>
                      <a:pt x="887" y="421"/>
                      <a:pt x="886" y="421"/>
                      <a:pt x="885" y="422"/>
                    </a:cubicBezTo>
                    <a:cubicBezTo>
                      <a:pt x="884" y="423"/>
                      <a:pt x="884" y="423"/>
                      <a:pt x="885" y="424"/>
                    </a:cubicBezTo>
                    <a:cubicBezTo>
                      <a:pt x="886" y="425"/>
                      <a:pt x="887" y="425"/>
                      <a:pt x="888" y="424"/>
                    </a:cubicBezTo>
                    <a:close/>
                    <a:moveTo>
                      <a:pt x="890" y="432"/>
                    </a:moveTo>
                    <a:cubicBezTo>
                      <a:pt x="890" y="431"/>
                      <a:pt x="890" y="430"/>
                      <a:pt x="890" y="430"/>
                    </a:cubicBezTo>
                    <a:cubicBezTo>
                      <a:pt x="889" y="429"/>
                      <a:pt x="888" y="429"/>
                      <a:pt x="888" y="430"/>
                    </a:cubicBezTo>
                    <a:cubicBezTo>
                      <a:pt x="887" y="430"/>
                      <a:pt x="887" y="431"/>
                      <a:pt x="887" y="431"/>
                    </a:cubicBezTo>
                    <a:cubicBezTo>
                      <a:pt x="887" y="432"/>
                      <a:pt x="887" y="433"/>
                      <a:pt x="888" y="433"/>
                    </a:cubicBezTo>
                    <a:lnTo>
                      <a:pt x="890" y="432"/>
                    </a:lnTo>
                    <a:close/>
                    <a:moveTo>
                      <a:pt x="883" y="454"/>
                    </a:moveTo>
                    <a:cubicBezTo>
                      <a:pt x="884" y="454"/>
                      <a:pt x="884" y="453"/>
                      <a:pt x="883" y="452"/>
                    </a:cubicBezTo>
                    <a:cubicBezTo>
                      <a:pt x="883" y="452"/>
                      <a:pt x="882" y="452"/>
                      <a:pt x="882" y="453"/>
                    </a:cubicBezTo>
                    <a:cubicBezTo>
                      <a:pt x="882" y="453"/>
                      <a:pt x="882" y="454"/>
                      <a:pt x="883" y="454"/>
                    </a:cubicBezTo>
                    <a:close/>
                    <a:moveTo>
                      <a:pt x="882" y="469"/>
                    </a:moveTo>
                    <a:cubicBezTo>
                      <a:pt x="881" y="468"/>
                      <a:pt x="883" y="468"/>
                      <a:pt x="883" y="467"/>
                    </a:cubicBezTo>
                    <a:cubicBezTo>
                      <a:pt x="884" y="466"/>
                      <a:pt x="883" y="466"/>
                      <a:pt x="883" y="465"/>
                    </a:cubicBezTo>
                    <a:cubicBezTo>
                      <a:pt x="883" y="464"/>
                      <a:pt x="884" y="464"/>
                      <a:pt x="885" y="463"/>
                    </a:cubicBezTo>
                    <a:cubicBezTo>
                      <a:pt x="886" y="463"/>
                      <a:pt x="887" y="463"/>
                      <a:pt x="887" y="463"/>
                    </a:cubicBezTo>
                    <a:cubicBezTo>
                      <a:pt x="888" y="464"/>
                      <a:pt x="888" y="465"/>
                      <a:pt x="888" y="466"/>
                    </a:cubicBezTo>
                    <a:cubicBezTo>
                      <a:pt x="888" y="467"/>
                      <a:pt x="887" y="467"/>
                      <a:pt x="886" y="468"/>
                    </a:cubicBezTo>
                    <a:cubicBezTo>
                      <a:pt x="886" y="468"/>
                      <a:pt x="886" y="469"/>
                      <a:pt x="886" y="470"/>
                    </a:cubicBezTo>
                    <a:cubicBezTo>
                      <a:pt x="885" y="470"/>
                      <a:pt x="884" y="470"/>
                      <a:pt x="883" y="470"/>
                    </a:cubicBezTo>
                    <a:cubicBezTo>
                      <a:pt x="883" y="470"/>
                      <a:pt x="882" y="470"/>
                      <a:pt x="882" y="469"/>
                    </a:cubicBezTo>
                    <a:close/>
                    <a:moveTo>
                      <a:pt x="1163" y="416"/>
                    </a:moveTo>
                    <a:cubicBezTo>
                      <a:pt x="1163" y="417"/>
                      <a:pt x="1166" y="417"/>
                      <a:pt x="1166" y="416"/>
                    </a:cubicBezTo>
                    <a:cubicBezTo>
                      <a:pt x="1166" y="415"/>
                      <a:pt x="1165" y="415"/>
                      <a:pt x="1164" y="415"/>
                    </a:cubicBezTo>
                    <a:cubicBezTo>
                      <a:pt x="1164" y="414"/>
                      <a:pt x="1163" y="414"/>
                      <a:pt x="1162" y="414"/>
                    </a:cubicBezTo>
                    <a:cubicBezTo>
                      <a:pt x="1162" y="415"/>
                      <a:pt x="1162" y="416"/>
                      <a:pt x="1163" y="416"/>
                    </a:cubicBezTo>
                    <a:close/>
                    <a:moveTo>
                      <a:pt x="1164" y="426"/>
                    </a:moveTo>
                    <a:cubicBezTo>
                      <a:pt x="1164" y="425"/>
                      <a:pt x="1165" y="425"/>
                      <a:pt x="1166" y="425"/>
                    </a:cubicBezTo>
                    <a:cubicBezTo>
                      <a:pt x="1166" y="424"/>
                      <a:pt x="1167" y="424"/>
                      <a:pt x="1168" y="424"/>
                    </a:cubicBezTo>
                    <a:cubicBezTo>
                      <a:pt x="1169" y="425"/>
                      <a:pt x="1169" y="426"/>
                      <a:pt x="1169" y="426"/>
                    </a:cubicBezTo>
                    <a:cubicBezTo>
                      <a:pt x="1169" y="428"/>
                      <a:pt x="1168" y="428"/>
                      <a:pt x="1167" y="429"/>
                    </a:cubicBezTo>
                    <a:cubicBezTo>
                      <a:pt x="1166" y="429"/>
                      <a:pt x="1165" y="429"/>
                      <a:pt x="1165" y="429"/>
                    </a:cubicBezTo>
                    <a:cubicBezTo>
                      <a:pt x="1164" y="428"/>
                      <a:pt x="1165" y="428"/>
                      <a:pt x="1165" y="427"/>
                    </a:cubicBezTo>
                    <a:cubicBezTo>
                      <a:pt x="1165" y="427"/>
                      <a:pt x="1164" y="427"/>
                      <a:pt x="1164" y="426"/>
                    </a:cubicBezTo>
                    <a:close/>
                    <a:moveTo>
                      <a:pt x="1367" y="502"/>
                    </a:moveTo>
                    <a:cubicBezTo>
                      <a:pt x="1367" y="502"/>
                      <a:pt x="1366" y="502"/>
                      <a:pt x="1365" y="502"/>
                    </a:cubicBezTo>
                    <a:cubicBezTo>
                      <a:pt x="1363" y="502"/>
                      <a:pt x="1362" y="502"/>
                      <a:pt x="1360" y="502"/>
                    </a:cubicBezTo>
                    <a:cubicBezTo>
                      <a:pt x="1358" y="502"/>
                      <a:pt x="1357" y="502"/>
                      <a:pt x="1356" y="503"/>
                    </a:cubicBezTo>
                    <a:cubicBezTo>
                      <a:pt x="1355" y="503"/>
                      <a:pt x="1354" y="502"/>
                      <a:pt x="1353" y="503"/>
                    </a:cubicBezTo>
                    <a:cubicBezTo>
                      <a:pt x="1352" y="504"/>
                      <a:pt x="1353" y="505"/>
                      <a:pt x="1353" y="505"/>
                    </a:cubicBezTo>
                    <a:cubicBezTo>
                      <a:pt x="1352" y="506"/>
                      <a:pt x="1351" y="506"/>
                      <a:pt x="1350" y="506"/>
                    </a:cubicBezTo>
                    <a:cubicBezTo>
                      <a:pt x="1349" y="506"/>
                      <a:pt x="1348" y="506"/>
                      <a:pt x="1347" y="506"/>
                    </a:cubicBezTo>
                    <a:cubicBezTo>
                      <a:pt x="1346" y="507"/>
                      <a:pt x="1345" y="506"/>
                      <a:pt x="1343" y="507"/>
                    </a:cubicBezTo>
                    <a:cubicBezTo>
                      <a:pt x="1342" y="508"/>
                      <a:pt x="1342" y="508"/>
                      <a:pt x="1341" y="509"/>
                    </a:cubicBezTo>
                    <a:cubicBezTo>
                      <a:pt x="1340" y="509"/>
                      <a:pt x="1340" y="509"/>
                      <a:pt x="1339" y="509"/>
                    </a:cubicBezTo>
                    <a:cubicBezTo>
                      <a:pt x="1338" y="510"/>
                      <a:pt x="1337" y="510"/>
                      <a:pt x="1337" y="511"/>
                    </a:cubicBezTo>
                    <a:cubicBezTo>
                      <a:pt x="1335" y="511"/>
                      <a:pt x="1335" y="512"/>
                      <a:pt x="1334" y="513"/>
                    </a:cubicBezTo>
                    <a:cubicBezTo>
                      <a:pt x="1332" y="513"/>
                      <a:pt x="1331" y="513"/>
                      <a:pt x="1329" y="514"/>
                    </a:cubicBezTo>
                    <a:cubicBezTo>
                      <a:pt x="1328" y="514"/>
                      <a:pt x="1327" y="516"/>
                      <a:pt x="1326" y="515"/>
                    </a:cubicBezTo>
                    <a:cubicBezTo>
                      <a:pt x="1325" y="515"/>
                      <a:pt x="1325" y="514"/>
                      <a:pt x="1324" y="514"/>
                    </a:cubicBezTo>
                    <a:cubicBezTo>
                      <a:pt x="1323" y="513"/>
                      <a:pt x="1323" y="513"/>
                      <a:pt x="1322" y="512"/>
                    </a:cubicBezTo>
                    <a:cubicBezTo>
                      <a:pt x="1320" y="512"/>
                      <a:pt x="1319" y="511"/>
                      <a:pt x="1318" y="511"/>
                    </a:cubicBezTo>
                    <a:cubicBezTo>
                      <a:pt x="1316" y="511"/>
                      <a:pt x="1315" y="511"/>
                      <a:pt x="1313" y="511"/>
                    </a:cubicBezTo>
                    <a:cubicBezTo>
                      <a:pt x="1310" y="510"/>
                      <a:pt x="1309" y="510"/>
                      <a:pt x="1307" y="510"/>
                    </a:cubicBezTo>
                    <a:cubicBezTo>
                      <a:pt x="1305" y="510"/>
                      <a:pt x="1305" y="510"/>
                      <a:pt x="1303" y="511"/>
                    </a:cubicBezTo>
                    <a:cubicBezTo>
                      <a:pt x="1302" y="511"/>
                      <a:pt x="1302" y="512"/>
                      <a:pt x="1301" y="512"/>
                    </a:cubicBezTo>
                    <a:cubicBezTo>
                      <a:pt x="1300" y="513"/>
                      <a:pt x="1299" y="513"/>
                      <a:pt x="1298" y="513"/>
                    </a:cubicBezTo>
                    <a:cubicBezTo>
                      <a:pt x="1296" y="513"/>
                      <a:pt x="1295" y="513"/>
                      <a:pt x="1294" y="514"/>
                    </a:cubicBezTo>
                    <a:cubicBezTo>
                      <a:pt x="1293" y="514"/>
                      <a:pt x="1292" y="515"/>
                      <a:pt x="1291" y="516"/>
                    </a:cubicBezTo>
                    <a:cubicBezTo>
                      <a:pt x="1290" y="516"/>
                      <a:pt x="1290" y="516"/>
                      <a:pt x="1289" y="517"/>
                    </a:cubicBezTo>
                    <a:cubicBezTo>
                      <a:pt x="1287" y="517"/>
                      <a:pt x="1286" y="519"/>
                      <a:pt x="1284" y="519"/>
                    </a:cubicBezTo>
                    <a:cubicBezTo>
                      <a:pt x="1283" y="518"/>
                      <a:pt x="1282" y="517"/>
                      <a:pt x="1281" y="517"/>
                    </a:cubicBezTo>
                    <a:cubicBezTo>
                      <a:pt x="1280" y="516"/>
                      <a:pt x="1278" y="517"/>
                      <a:pt x="1277" y="516"/>
                    </a:cubicBezTo>
                    <a:cubicBezTo>
                      <a:pt x="1276" y="515"/>
                      <a:pt x="1277" y="514"/>
                      <a:pt x="1276" y="514"/>
                    </a:cubicBezTo>
                    <a:cubicBezTo>
                      <a:pt x="1275" y="513"/>
                      <a:pt x="1274" y="514"/>
                      <a:pt x="1272" y="513"/>
                    </a:cubicBezTo>
                    <a:cubicBezTo>
                      <a:pt x="1271" y="512"/>
                      <a:pt x="1272" y="511"/>
                      <a:pt x="1271" y="510"/>
                    </a:cubicBezTo>
                    <a:cubicBezTo>
                      <a:pt x="1270" y="508"/>
                      <a:pt x="1270" y="508"/>
                      <a:pt x="1268" y="507"/>
                    </a:cubicBezTo>
                    <a:cubicBezTo>
                      <a:pt x="1267" y="506"/>
                      <a:pt x="1266" y="505"/>
                      <a:pt x="1265" y="505"/>
                    </a:cubicBezTo>
                    <a:cubicBezTo>
                      <a:pt x="1264" y="504"/>
                      <a:pt x="1264" y="504"/>
                      <a:pt x="1263" y="503"/>
                    </a:cubicBezTo>
                    <a:cubicBezTo>
                      <a:pt x="1261" y="502"/>
                      <a:pt x="1261" y="502"/>
                      <a:pt x="1260" y="502"/>
                    </a:cubicBezTo>
                    <a:cubicBezTo>
                      <a:pt x="1259" y="501"/>
                      <a:pt x="1258" y="500"/>
                      <a:pt x="1258" y="500"/>
                    </a:cubicBezTo>
                    <a:cubicBezTo>
                      <a:pt x="1256" y="498"/>
                      <a:pt x="1255" y="498"/>
                      <a:pt x="1255" y="496"/>
                    </a:cubicBezTo>
                    <a:cubicBezTo>
                      <a:pt x="1254" y="495"/>
                      <a:pt x="1255" y="495"/>
                      <a:pt x="1254" y="494"/>
                    </a:cubicBezTo>
                    <a:cubicBezTo>
                      <a:pt x="1253" y="493"/>
                      <a:pt x="1252" y="493"/>
                      <a:pt x="1251" y="493"/>
                    </a:cubicBezTo>
                    <a:cubicBezTo>
                      <a:pt x="1250" y="492"/>
                      <a:pt x="1250" y="491"/>
                      <a:pt x="1249" y="490"/>
                    </a:cubicBezTo>
                    <a:cubicBezTo>
                      <a:pt x="1249" y="489"/>
                      <a:pt x="1248" y="489"/>
                      <a:pt x="1247" y="488"/>
                    </a:cubicBezTo>
                    <a:cubicBezTo>
                      <a:pt x="1246" y="487"/>
                      <a:pt x="1246" y="486"/>
                      <a:pt x="1245" y="486"/>
                    </a:cubicBezTo>
                    <a:cubicBezTo>
                      <a:pt x="1244" y="485"/>
                      <a:pt x="1244" y="484"/>
                      <a:pt x="1243" y="483"/>
                    </a:cubicBezTo>
                    <a:cubicBezTo>
                      <a:pt x="1242" y="482"/>
                      <a:pt x="1242" y="481"/>
                      <a:pt x="1242" y="480"/>
                    </a:cubicBezTo>
                    <a:cubicBezTo>
                      <a:pt x="1242" y="478"/>
                      <a:pt x="1244" y="477"/>
                      <a:pt x="1243" y="476"/>
                    </a:cubicBezTo>
                    <a:cubicBezTo>
                      <a:pt x="1243" y="475"/>
                      <a:pt x="1242" y="475"/>
                      <a:pt x="1241" y="475"/>
                    </a:cubicBezTo>
                    <a:cubicBezTo>
                      <a:pt x="1241" y="474"/>
                      <a:pt x="1240" y="474"/>
                      <a:pt x="1240" y="473"/>
                    </a:cubicBezTo>
                    <a:cubicBezTo>
                      <a:pt x="1239" y="473"/>
                      <a:pt x="1239" y="472"/>
                      <a:pt x="1239" y="471"/>
                    </a:cubicBezTo>
                    <a:cubicBezTo>
                      <a:pt x="1238" y="471"/>
                      <a:pt x="1236" y="472"/>
                      <a:pt x="1235" y="471"/>
                    </a:cubicBezTo>
                    <a:cubicBezTo>
                      <a:pt x="1235" y="470"/>
                      <a:pt x="1235" y="469"/>
                      <a:pt x="1235" y="469"/>
                    </a:cubicBezTo>
                    <a:cubicBezTo>
                      <a:pt x="1234" y="467"/>
                      <a:pt x="1234" y="467"/>
                      <a:pt x="1233" y="466"/>
                    </a:cubicBezTo>
                    <a:cubicBezTo>
                      <a:pt x="1232" y="464"/>
                      <a:pt x="1233" y="463"/>
                      <a:pt x="1231" y="462"/>
                    </a:cubicBezTo>
                    <a:cubicBezTo>
                      <a:pt x="1230" y="461"/>
                      <a:pt x="1229" y="461"/>
                      <a:pt x="1228" y="460"/>
                    </a:cubicBezTo>
                    <a:cubicBezTo>
                      <a:pt x="1227" y="455"/>
                      <a:pt x="1227" y="455"/>
                      <a:pt x="1227" y="455"/>
                    </a:cubicBezTo>
                    <a:cubicBezTo>
                      <a:pt x="1226" y="454"/>
                      <a:pt x="1225" y="453"/>
                      <a:pt x="1224" y="453"/>
                    </a:cubicBezTo>
                    <a:cubicBezTo>
                      <a:pt x="1223" y="452"/>
                      <a:pt x="1222" y="453"/>
                      <a:pt x="1221" y="452"/>
                    </a:cubicBezTo>
                    <a:cubicBezTo>
                      <a:pt x="1219" y="451"/>
                      <a:pt x="1219" y="451"/>
                      <a:pt x="1218" y="449"/>
                    </a:cubicBezTo>
                    <a:cubicBezTo>
                      <a:pt x="1217" y="448"/>
                      <a:pt x="1217" y="447"/>
                      <a:pt x="1218" y="445"/>
                    </a:cubicBezTo>
                    <a:cubicBezTo>
                      <a:pt x="1218" y="444"/>
                      <a:pt x="1218" y="444"/>
                      <a:pt x="1218" y="443"/>
                    </a:cubicBezTo>
                    <a:cubicBezTo>
                      <a:pt x="1218" y="441"/>
                      <a:pt x="1218" y="440"/>
                      <a:pt x="1218" y="439"/>
                    </a:cubicBezTo>
                    <a:cubicBezTo>
                      <a:pt x="1218" y="437"/>
                      <a:pt x="1219" y="436"/>
                      <a:pt x="1218" y="434"/>
                    </a:cubicBezTo>
                    <a:cubicBezTo>
                      <a:pt x="1217" y="433"/>
                      <a:pt x="1216" y="433"/>
                      <a:pt x="1215" y="432"/>
                    </a:cubicBezTo>
                    <a:cubicBezTo>
                      <a:pt x="1214" y="430"/>
                      <a:pt x="1213" y="429"/>
                      <a:pt x="1214" y="427"/>
                    </a:cubicBezTo>
                    <a:cubicBezTo>
                      <a:pt x="1215" y="426"/>
                      <a:pt x="1216" y="425"/>
                      <a:pt x="1217" y="424"/>
                    </a:cubicBezTo>
                    <a:cubicBezTo>
                      <a:pt x="1219" y="423"/>
                      <a:pt x="1221" y="423"/>
                      <a:pt x="1221" y="421"/>
                    </a:cubicBezTo>
                    <a:cubicBezTo>
                      <a:pt x="1222" y="419"/>
                      <a:pt x="1221" y="418"/>
                      <a:pt x="1221" y="417"/>
                    </a:cubicBezTo>
                    <a:cubicBezTo>
                      <a:pt x="1221" y="415"/>
                      <a:pt x="1222" y="414"/>
                      <a:pt x="1222" y="412"/>
                    </a:cubicBezTo>
                    <a:cubicBezTo>
                      <a:pt x="1222" y="411"/>
                      <a:pt x="1222" y="410"/>
                      <a:pt x="1223" y="409"/>
                    </a:cubicBezTo>
                    <a:cubicBezTo>
                      <a:pt x="1223" y="407"/>
                      <a:pt x="1225" y="406"/>
                      <a:pt x="1225" y="404"/>
                    </a:cubicBezTo>
                    <a:cubicBezTo>
                      <a:pt x="1225" y="402"/>
                      <a:pt x="1225" y="401"/>
                      <a:pt x="1225" y="399"/>
                    </a:cubicBezTo>
                    <a:cubicBezTo>
                      <a:pt x="1225" y="399"/>
                      <a:pt x="1224" y="398"/>
                      <a:pt x="1225" y="398"/>
                    </a:cubicBezTo>
                    <a:cubicBezTo>
                      <a:pt x="1225" y="397"/>
                      <a:pt x="1226" y="397"/>
                      <a:pt x="1226" y="396"/>
                    </a:cubicBezTo>
                    <a:cubicBezTo>
                      <a:pt x="1226" y="395"/>
                      <a:pt x="1224" y="395"/>
                      <a:pt x="1224" y="394"/>
                    </a:cubicBezTo>
                    <a:cubicBezTo>
                      <a:pt x="1223" y="393"/>
                      <a:pt x="1223" y="393"/>
                      <a:pt x="1222" y="392"/>
                    </a:cubicBezTo>
                    <a:moveTo>
                      <a:pt x="1439" y="728"/>
                    </a:moveTo>
                    <a:cubicBezTo>
                      <a:pt x="1439" y="728"/>
                      <a:pt x="1439" y="727"/>
                      <a:pt x="1438" y="726"/>
                    </a:cubicBezTo>
                    <a:cubicBezTo>
                      <a:pt x="1437" y="725"/>
                      <a:pt x="1437" y="724"/>
                      <a:pt x="1437" y="723"/>
                    </a:cubicBezTo>
                    <a:cubicBezTo>
                      <a:pt x="1436" y="721"/>
                      <a:pt x="1436" y="720"/>
                      <a:pt x="1435" y="718"/>
                    </a:cubicBezTo>
                    <a:cubicBezTo>
                      <a:pt x="1434" y="717"/>
                      <a:pt x="1433" y="717"/>
                      <a:pt x="1432" y="716"/>
                    </a:cubicBezTo>
                    <a:cubicBezTo>
                      <a:pt x="1430" y="714"/>
                      <a:pt x="1430" y="713"/>
                      <a:pt x="1430" y="710"/>
                    </a:cubicBezTo>
                    <a:cubicBezTo>
                      <a:pt x="1430" y="707"/>
                      <a:pt x="1430" y="705"/>
                      <a:pt x="1431" y="702"/>
                    </a:cubicBezTo>
                    <a:cubicBezTo>
                      <a:pt x="1431" y="699"/>
                      <a:pt x="1431" y="698"/>
                      <a:pt x="1431" y="696"/>
                    </a:cubicBezTo>
                    <a:cubicBezTo>
                      <a:pt x="1431" y="694"/>
                      <a:pt x="1431" y="693"/>
                      <a:pt x="1431" y="691"/>
                    </a:cubicBezTo>
                    <a:cubicBezTo>
                      <a:pt x="1432" y="689"/>
                      <a:pt x="1432" y="688"/>
                      <a:pt x="1433" y="687"/>
                    </a:cubicBezTo>
                    <a:cubicBezTo>
                      <a:pt x="1433" y="686"/>
                      <a:pt x="1434" y="685"/>
                      <a:pt x="1435" y="684"/>
                    </a:cubicBezTo>
                    <a:cubicBezTo>
                      <a:pt x="1435" y="683"/>
                      <a:pt x="1435" y="683"/>
                      <a:pt x="1435" y="682"/>
                    </a:cubicBezTo>
                    <a:cubicBezTo>
                      <a:pt x="1436" y="680"/>
                      <a:pt x="1435" y="679"/>
                      <a:pt x="1436" y="678"/>
                    </a:cubicBezTo>
                    <a:cubicBezTo>
                      <a:pt x="1436" y="676"/>
                      <a:pt x="1435" y="675"/>
                      <a:pt x="1436" y="673"/>
                    </a:cubicBezTo>
                    <a:cubicBezTo>
                      <a:pt x="1437" y="673"/>
                      <a:pt x="1437" y="672"/>
                      <a:pt x="1438" y="672"/>
                    </a:cubicBezTo>
                    <a:cubicBezTo>
                      <a:pt x="1438" y="670"/>
                      <a:pt x="1438" y="669"/>
                      <a:pt x="1438" y="668"/>
                    </a:cubicBezTo>
                    <a:cubicBezTo>
                      <a:pt x="1438" y="666"/>
                      <a:pt x="1439" y="664"/>
                      <a:pt x="1440" y="663"/>
                    </a:cubicBezTo>
                    <a:cubicBezTo>
                      <a:pt x="1441" y="662"/>
                      <a:pt x="1441" y="661"/>
                      <a:pt x="1442" y="661"/>
                    </a:cubicBezTo>
                    <a:cubicBezTo>
                      <a:pt x="1443" y="660"/>
                      <a:pt x="1444" y="660"/>
                      <a:pt x="1445" y="659"/>
                    </a:cubicBezTo>
                    <a:cubicBezTo>
                      <a:pt x="1446" y="658"/>
                      <a:pt x="1447" y="656"/>
                      <a:pt x="1447" y="654"/>
                    </a:cubicBezTo>
                    <a:cubicBezTo>
                      <a:pt x="1447" y="652"/>
                      <a:pt x="1446" y="651"/>
                      <a:pt x="1446" y="649"/>
                    </a:cubicBezTo>
                    <a:cubicBezTo>
                      <a:pt x="1445" y="648"/>
                      <a:pt x="1445" y="647"/>
                      <a:pt x="1444" y="646"/>
                    </a:cubicBezTo>
                    <a:cubicBezTo>
                      <a:pt x="1444" y="644"/>
                      <a:pt x="1443" y="643"/>
                      <a:pt x="1443" y="642"/>
                    </a:cubicBezTo>
                    <a:cubicBezTo>
                      <a:pt x="1442" y="640"/>
                      <a:pt x="1441" y="639"/>
                      <a:pt x="1441" y="637"/>
                    </a:cubicBezTo>
                    <a:cubicBezTo>
                      <a:pt x="1441" y="636"/>
                      <a:pt x="1441" y="635"/>
                      <a:pt x="1442" y="633"/>
                    </a:cubicBezTo>
                    <a:cubicBezTo>
                      <a:pt x="1442" y="632"/>
                      <a:pt x="1443" y="632"/>
                      <a:pt x="1443" y="631"/>
                    </a:cubicBezTo>
                    <a:cubicBezTo>
                      <a:pt x="1444" y="629"/>
                      <a:pt x="1443" y="628"/>
                      <a:pt x="1442" y="626"/>
                    </a:cubicBezTo>
                    <a:cubicBezTo>
                      <a:pt x="1442" y="625"/>
                      <a:pt x="1441" y="625"/>
                      <a:pt x="1441" y="624"/>
                    </a:cubicBezTo>
                    <a:cubicBezTo>
                      <a:pt x="1440" y="623"/>
                      <a:pt x="1440" y="622"/>
                      <a:pt x="1439" y="621"/>
                    </a:cubicBezTo>
                    <a:cubicBezTo>
                      <a:pt x="1438" y="619"/>
                      <a:pt x="1439" y="617"/>
                      <a:pt x="1438" y="616"/>
                    </a:cubicBezTo>
                    <a:cubicBezTo>
                      <a:pt x="1437" y="615"/>
                      <a:pt x="1437" y="615"/>
                      <a:pt x="1436" y="614"/>
                    </a:cubicBezTo>
                    <a:cubicBezTo>
                      <a:pt x="1436" y="613"/>
                      <a:pt x="1434" y="612"/>
                      <a:pt x="1435" y="610"/>
                    </a:cubicBezTo>
                    <a:cubicBezTo>
                      <a:pt x="1435" y="609"/>
                      <a:pt x="1438" y="609"/>
                      <a:pt x="1437" y="608"/>
                    </a:cubicBezTo>
                    <a:cubicBezTo>
                      <a:pt x="1437" y="607"/>
                      <a:pt x="1436" y="607"/>
                      <a:pt x="1435" y="607"/>
                    </a:cubicBezTo>
                    <a:cubicBezTo>
                      <a:pt x="1434" y="606"/>
                      <a:pt x="1435" y="605"/>
                      <a:pt x="1435" y="604"/>
                    </a:cubicBezTo>
                    <a:cubicBezTo>
                      <a:pt x="1434" y="602"/>
                      <a:pt x="1434" y="602"/>
                      <a:pt x="1433" y="601"/>
                    </a:cubicBezTo>
                    <a:cubicBezTo>
                      <a:pt x="1433" y="600"/>
                      <a:pt x="1432" y="599"/>
                      <a:pt x="1432" y="598"/>
                    </a:cubicBezTo>
                    <a:cubicBezTo>
                      <a:pt x="1431" y="598"/>
                      <a:pt x="1431" y="597"/>
                      <a:pt x="1430" y="597"/>
                    </a:cubicBezTo>
                    <a:cubicBezTo>
                      <a:pt x="1429" y="596"/>
                      <a:pt x="1430" y="595"/>
                      <a:pt x="1429" y="594"/>
                    </a:cubicBezTo>
                    <a:cubicBezTo>
                      <a:pt x="1429" y="593"/>
                      <a:pt x="1428" y="594"/>
                      <a:pt x="1427" y="593"/>
                    </a:cubicBezTo>
                    <a:cubicBezTo>
                      <a:pt x="1426" y="592"/>
                      <a:pt x="1426" y="591"/>
                      <a:pt x="1426" y="589"/>
                    </a:cubicBezTo>
                    <a:cubicBezTo>
                      <a:pt x="1425" y="588"/>
                      <a:pt x="1425" y="587"/>
                      <a:pt x="1424" y="586"/>
                    </a:cubicBezTo>
                    <a:cubicBezTo>
                      <a:pt x="1423" y="585"/>
                      <a:pt x="1423" y="585"/>
                      <a:pt x="1422" y="584"/>
                    </a:cubicBezTo>
                    <a:cubicBezTo>
                      <a:pt x="1421" y="583"/>
                      <a:pt x="1420" y="582"/>
                      <a:pt x="1420" y="581"/>
                    </a:cubicBezTo>
                    <a:cubicBezTo>
                      <a:pt x="1419" y="579"/>
                      <a:pt x="1418" y="578"/>
                      <a:pt x="1417" y="576"/>
                    </a:cubicBezTo>
                    <a:cubicBezTo>
                      <a:pt x="1416" y="575"/>
                      <a:pt x="1416" y="575"/>
                      <a:pt x="1415" y="574"/>
                    </a:cubicBezTo>
                    <a:cubicBezTo>
                      <a:pt x="1414" y="572"/>
                      <a:pt x="1414" y="572"/>
                      <a:pt x="1413" y="570"/>
                    </a:cubicBezTo>
                    <a:cubicBezTo>
                      <a:pt x="1412" y="568"/>
                      <a:pt x="1412" y="567"/>
                      <a:pt x="1412" y="565"/>
                    </a:cubicBezTo>
                    <a:cubicBezTo>
                      <a:pt x="1412" y="563"/>
                      <a:pt x="1412" y="562"/>
                      <a:pt x="1412" y="560"/>
                    </a:cubicBezTo>
                    <a:cubicBezTo>
                      <a:pt x="1413" y="557"/>
                      <a:pt x="1414" y="555"/>
                      <a:pt x="1415" y="552"/>
                    </a:cubicBezTo>
                    <a:cubicBezTo>
                      <a:pt x="1415" y="550"/>
                      <a:pt x="1415" y="549"/>
                      <a:pt x="1415" y="547"/>
                    </a:cubicBezTo>
                    <a:cubicBezTo>
                      <a:pt x="1416" y="545"/>
                      <a:pt x="1416" y="544"/>
                      <a:pt x="1417" y="543"/>
                    </a:cubicBezTo>
                    <a:cubicBezTo>
                      <a:pt x="1417" y="541"/>
                      <a:pt x="1418" y="540"/>
                      <a:pt x="1418" y="538"/>
                    </a:cubicBezTo>
                    <a:cubicBezTo>
                      <a:pt x="1418" y="535"/>
                      <a:pt x="1418" y="534"/>
                      <a:pt x="1418" y="532"/>
                    </a:cubicBezTo>
                    <a:cubicBezTo>
                      <a:pt x="1418" y="530"/>
                      <a:pt x="1418" y="529"/>
                      <a:pt x="1417" y="527"/>
                    </a:cubicBezTo>
                    <a:cubicBezTo>
                      <a:pt x="1416" y="525"/>
                      <a:pt x="1415" y="524"/>
                      <a:pt x="1414" y="523"/>
                    </a:cubicBezTo>
                    <a:cubicBezTo>
                      <a:pt x="1413" y="521"/>
                      <a:pt x="1412" y="520"/>
                      <a:pt x="1411" y="519"/>
                    </a:cubicBezTo>
                    <a:cubicBezTo>
                      <a:pt x="1410" y="518"/>
                      <a:pt x="1410" y="517"/>
                      <a:pt x="1409" y="517"/>
                    </a:cubicBezTo>
                    <a:cubicBezTo>
                      <a:pt x="1408" y="516"/>
                      <a:pt x="1407" y="516"/>
                      <a:pt x="1406" y="516"/>
                    </a:cubicBezTo>
                    <a:cubicBezTo>
                      <a:pt x="1406" y="517"/>
                      <a:pt x="1405" y="517"/>
                      <a:pt x="1404" y="517"/>
                    </a:cubicBezTo>
                    <a:cubicBezTo>
                      <a:pt x="1403" y="517"/>
                      <a:pt x="1402" y="516"/>
                      <a:pt x="1400" y="516"/>
                    </a:cubicBezTo>
                    <a:cubicBezTo>
                      <a:pt x="1398" y="517"/>
                      <a:pt x="1397" y="518"/>
                      <a:pt x="1395" y="519"/>
                    </a:cubicBezTo>
                    <a:cubicBezTo>
                      <a:pt x="1394" y="519"/>
                      <a:pt x="1393" y="521"/>
                      <a:pt x="1391" y="520"/>
                    </a:cubicBezTo>
                    <a:cubicBezTo>
                      <a:pt x="1391" y="520"/>
                      <a:pt x="1390" y="519"/>
                      <a:pt x="1390" y="519"/>
                    </a:cubicBezTo>
                    <a:cubicBezTo>
                      <a:pt x="1389" y="518"/>
                      <a:pt x="1389" y="518"/>
                      <a:pt x="1388" y="518"/>
                    </a:cubicBezTo>
                    <a:cubicBezTo>
                      <a:pt x="1388" y="518"/>
                      <a:pt x="1387" y="518"/>
                      <a:pt x="1386" y="517"/>
                    </a:cubicBezTo>
                    <a:cubicBezTo>
                      <a:pt x="1386" y="516"/>
                      <a:pt x="1386" y="515"/>
                      <a:pt x="1386" y="514"/>
                    </a:cubicBezTo>
                    <a:cubicBezTo>
                      <a:pt x="1385" y="513"/>
                      <a:pt x="1386" y="512"/>
                      <a:pt x="1386" y="510"/>
                    </a:cubicBezTo>
                    <a:cubicBezTo>
                      <a:pt x="1385" y="509"/>
                      <a:pt x="1384" y="508"/>
                      <a:pt x="1383" y="507"/>
                    </a:cubicBezTo>
                    <a:cubicBezTo>
                      <a:pt x="1383" y="507"/>
                      <a:pt x="1382" y="506"/>
                      <a:pt x="1381" y="506"/>
                    </a:cubicBezTo>
                    <a:cubicBezTo>
                      <a:pt x="1381" y="505"/>
                      <a:pt x="1380" y="506"/>
                      <a:pt x="1379" y="505"/>
                    </a:cubicBezTo>
                    <a:cubicBezTo>
                      <a:pt x="1379" y="505"/>
                      <a:pt x="1380" y="504"/>
                      <a:pt x="1379" y="503"/>
                    </a:cubicBezTo>
                    <a:cubicBezTo>
                      <a:pt x="1379" y="502"/>
                      <a:pt x="1377" y="502"/>
                      <a:pt x="1376" y="502"/>
                    </a:cubicBezTo>
                    <a:cubicBezTo>
                      <a:pt x="1375" y="502"/>
                      <a:pt x="1375" y="502"/>
                      <a:pt x="1374" y="502"/>
                    </a:cubicBezTo>
                    <a:cubicBezTo>
                      <a:pt x="1372" y="502"/>
                      <a:pt x="1371" y="502"/>
                      <a:pt x="1370" y="502"/>
                    </a:cubicBezTo>
                    <a:cubicBezTo>
                      <a:pt x="1369" y="502"/>
                      <a:pt x="1368" y="502"/>
                      <a:pt x="1367" y="502"/>
                    </a:cubicBezTo>
                    <a:moveTo>
                      <a:pt x="1409" y="528"/>
                    </a:moveTo>
                    <a:cubicBezTo>
                      <a:pt x="1410" y="528"/>
                      <a:pt x="1410" y="527"/>
                      <a:pt x="1411" y="526"/>
                    </a:cubicBezTo>
                    <a:cubicBezTo>
                      <a:pt x="1411" y="525"/>
                      <a:pt x="1411" y="524"/>
                      <a:pt x="1410" y="523"/>
                    </a:cubicBezTo>
                    <a:cubicBezTo>
                      <a:pt x="1410" y="522"/>
                      <a:pt x="1409" y="523"/>
                      <a:pt x="1408" y="523"/>
                    </a:cubicBezTo>
                    <a:cubicBezTo>
                      <a:pt x="1407" y="524"/>
                      <a:pt x="1406" y="524"/>
                      <a:pt x="1406" y="525"/>
                    </a:cubicBezTo>
                    <a:cubicBezTo>
                      <a:pt x="1405" y="526"/>
                      <a:pt x="1406" y="527"/>
                      <a:pt x="1406" y="528"/>
                    </a:cubicBezTo>
                    <a:cubicBezTo>
                      <a:pt x="1406" y="528"/>
                      <a:pt x="1408" y="529"/>
                      <a:pt x="1409" y="528"/>
                    </a:cubicBezTo>
                    <a:close/>
                    <a:moveTo>
                      <a:pt x="1586" y="573"/>
                    </a:moveTo>
                    <a:cubicBezTo>
                      <a:pt x="1586" y="571"/>
                      <a:pt x="1586" y="570"/>
                      <a:pt x="1586" y="568"/>
                    </a:cubicBezTo>
                    <a:cubicBezTo>
                      <a:pt x="1586" y="567"/>
                      <a:pt x="1586" y="567"/>
                      <a:pt x="1586" y="566"/>
                    </a:cubicBezTo>
                    <a:cubicBezTo>
                      <a:pt x="1586" y="565"/>
                      <a:pt x="1587" y="564"/>
                      <a:pt x="1587" y="563"/>
                    </a:cubicBezTo>
                    <a:cubicBezTo>
                      <a:pt x="1587" y="562"/>
                      <a:pt x="1587" y="561"/>
                      <a:pt x="1588" y="560"/>
                    </a:cubicBezTo>
                    <a:cubicBezTo>
                      <a:pt x="1588" y="559"/>
                      <a:pt x="1588" y="558"/>
                      <a:pt x="1589" y="557"/>
                    </a:cubicBezTo>
                    <a:cubicBezTo>
                      <a:pt x="1590" y="557"/>
                      <a:pt x="1591" y="557"/>
                      <a:pt x="1592" y="556"/>
                    </a:cubicBezTo>
                    <a:cubicBezTo>
                      <a:pt x="1594" y="556"/>
                      <a:pt x="1595" y="556"/>
                      <a:pt x="1596" y="555"/>
                    </a:cubicBezTo>
                    <a:cubicBezTo>
                      <a:pt x="1597" y="555"/>
                      <a:pt x="1597" y="554"/>
                      <a:pt x="1598" y="554"/>
                    </a:cubicBezTo>
                    <a:cubicBezTo>
                      <a:pt x="1599" y="555"/>
                      <a:pt x="1599" y="556"/>
                      <a:pt x="1600" y="556"/>
                    </a:cubicBezTo>
                    <a:cubicBezTo>
                      <a:pt x="1601" y="557"/>
                      <a:pt x="1602" y="557"/>
                      <a:pt x="1602" y="557"/>
                    </a:cubicBezTo>
                    <a:cubicBezTo>
                      <a:pt x="1603" y="558"/>
                      <a:pt x="1605" y="558"/>
                      <a:pt x="1605" y="559"/>
                    </a:cubicBezTo>
                    <a:cubicBezTo>
                      <a:pt x="1605" y="560"/>
                      <a:pt x="1604" y="560"/>
                      <a:pt x="1603" y="561"/>
                    </a:cubicBezTo>
                    <a:cubicBezTo>
                      <a:pt x="1603" y="562"/>
                      <a:pt x="1602" y="562"/>
                      <a:pt x="1602" y="563"/>
                    </a:cubicBezTo>
                    <a:cubicBezTo>
                      <a:pt x="1602" y="564"/>
                      <a:pt x="1603" y="564"/>
                      <a:pt x="1602" y="565"/>
                    </a:cubicBezTo>
                    <a:cubicBezTo>
                      <a:pt x="1602" y="566"/>
                      <a:pt x="1601" y="566"/>
                      <a:pt x="1600" y="567"/>
                    </a:cubicBezTo>
                    <a:cubicBezTo>
                      <a:pt x="1600" y="568"/>
                      <a:pt x="1601" y="569"/>
                      <a:pt x="1600" y="570"/>
                    </a:cubicBezTo>
                    <a:cubicBezTo>
                      <a:pt x="1599" y="571"/>
                      <a:pt x="1598" y="570"/>
                      <a:pt x="1598" y="571"/>
                    </a:cubicBezTo>
                    <a:cubicBezTo>
                      <a:pt x="1597" y="571"/>
                      <a:pt x="1597" y="572"/>
                      <a:pt x="1597" y="573"/>
                    </a:cubicBezTo>
                    <a:cubicBezTo>
                      <a:pt x="1597" y="573"/>
                      <a:pt x="1597" y="574"/>
                      <a:pt x="1597" y="574"/>
                    </a:cubicBezTo>
                    <a:cubicBezTo>
                      <a:pt x="1598" y="575"/>
                      <a:pt x="1599" y="575"/>
                      <a:pt x="1600" y="576"/>
                    </a:cubicBezTo>
                    <a:cubicBezTo>
                      <a:pt x="1600" y="577"/>
                      <a:pt x="1600" y="577"/>
                      <a:pt x="1599" y="578"/>
                    </a:cubicBezTo>
                    <a:cubicBezTo>
                      <a:pt x="1599" y="579"/>
                      <a:pt x="1597" y="579"/>
                      <a:pt x="1596" y="579"/>
                    </a:cubicBezTo>
                    <a:cubicBezTo>
                      <a:pt x="1595" y="579"/>
                      <a:pt x="1594" y="579"/>
                      <a:pt x="1593" y="579"/>
                    </a:cubicBezTo>
                    <a:cubicBezTo>
                      <a:pt x="1592" y="579"/>
                      <a:pt x="1592" y="578"/>
                      <a:pt x="1591" y="578"/>
                    </a:cubicBezTo>
                    <a:cubicBezTo>
                      <a:pt x="1590" y="577"/>
                      <a:pt x="1590" y="577"/>
                      <a:pt x="1589" y="577"/>
                    </a:cubicBezTo>
                    <a:cubicBezTo>
                      <a:pt x="1589" y="577"/>
                      <a:pt x="1588" y="578"/>
                      <a:pt x="1588" y="578"/>
                    </a:cubicBezTo>
                    <a:cubicBezTo>
                      <a:pt x="1587" y="578"/>
                      <a:pt x="1586" y="578"/>
                      <a:pt x="1586" y="577"/>
                    </a:cubicBezTo>
                    <a:cubicBezTo>
                      <a:pt x="1585" y="576"/>
                      <a:pt x="1585" y="576"/>
                      <a:pt x="1585" y="575"/>
                    </a:cubicBezTo>
                    <a:cubicBezTo>
                      <a:pt x="1585" y="574"/>
                      <a:pt x="1586" y="574"/>
                      <a:pt x="1586" y="573"/>
                    </a:cubicBezTo>
                    <a:close/>
                    <a:moveTo>
                      <a:pt x="1581" y="539"/>
                    </a:moveTo>
                    <a:cubicBezTo>
                      <a:pt x="1580" y="539"/>
                      <a:pt x="1580" y="540"/>
                      <a:pt x="1579" y="541"/>
                    </a:cubicBezTo>
                    <a:cubicBezTo>
                      <a:pt x="1579" y="541"/>
                      <a:pt x="1578" y="542"/>
                      <a:pt x="1578" y="542"/>
                    </a:cubicBezTo>
                    <a:cubicBezTo>
                      <a:pt x="1577" y="543"/>
                      <a:pt x="1576" y="543"/>
                      <a:pt x="1576" y="544"/>
                    </a:cubicBezTo>
                    <a:cubicBezTo>
                      <a:pt x="1576" y="545"/>
                      <a:pt x="1576" y="546"/>
                      <a:pt x="1576" y="547"/>
                    </a:cubicBezTo>
                    <a:cubicBezTo>
                      <a:pt x="1576" y="547"/>
                      <a:pt x="1577" y="548"/>
                      <a:pt x="1577" y="548"/>
                    </a:cubicBezTo>
                    <a:cubicBezTo>
                      <a:pt x="1578" y="547"/>
                      <a:pt x="1578" y="547"/>
                      <a:pt x="1579" y="546"/>
                    </a:cubicBezTo>
                    <a:cubicBezTo>
                      <a:pt x="1580" y="545"/>
                      <a:pt x="1580" y="544"/>
                      <a:pt x="1581" y="544"/>
                    </a:cubicBezTo>
                    <a:cubicBezTo>
                      <a:pt x="1582" y="543"/>
                      <a:pt x="1583" y="543"/>
                      <a:pt x="1583" y="542"/>
                    </a:cubicBezTo>
                    <a:cubicBezTo>
                      <a:pt x="1583" y="541"/>
                      <a:pt x="1583" y="541"/>
                      <a:pt x="1583" y="540"/>
                    </a:cubicBezTo>
                    <a:cubicBezTo>
                      <a:pt x="1583" y="540"/>
                      <a:pt x="1584" y="539"/>
                      <a:pt x="1583" y="539"/>
                    </a:cubicBezTo>
                    <a:cubicBezTo>
                      <a:pt x="1583" y="538"/>
                      <a:pt x="1582" y="539"/>
                      <a:pt x="1581" y="539"/>
                    </a:cubicBezTo>
                    <a:close/>
                    <a:moveTo>
                      <a:pt x="1748" y="452"/>
                    </a:moveTo>
                    <a:cubicBezTo>
                      <a:pt x="1749" y="452"/>
                      <a:pt x="1749" y="452"/>
                      <a:pt x="1749" y="452"/>
                    </a:cubicBezTo>
                    <a:cubicBezTo>
                      <a:pt x="1751" y="452"/>
                      <a:pt x="1751" y="450"/>
                      <a:pt x="1752" y="450"/>
                    </a:cubicBezTo>
                    <a:cubicBezTo>
                      <a:pt x="1752" y="450"/>
                      <a:pt x="1753" y="451"/>
                      <a:pt x="1754" y="450"/>
                    </a:cubicBezTo>
                    <a:cubicBezTo>
                      <a:pt x="1754" y="450"/>
                      <a:pt x="1755" y="450"/>
                      <a:pt x="1755" y="449"/>
                    </a:cubicBezTo>
                    <a:cubicBezTo>
                      <a:pt x="1755" y="448"/>
                      <a:pt x="1753" y="448"/>
                      <a:pt x="1752" y="448"/>
                    </a:cubicBezTo>
                    <a:cubicBezTo>
                      <a:pt x="1750" y="448"/>
                      <a:pt x="1749" y="448"/>
                      <a:pt x="1748" y="448"/>
                    </a:cubicBezTo>
                    <a:cubicBezTo>
                      <a:pt x="1747" y="448"/>
                      <a:pt x="1746" y="448"/>
                      <a:pt x="1745" y="449"/>
                    </a:cubicBezTo>
                    <a:cubicBezTo>
                      <a:pt x="1745" y="450"/>
                      <a:pt x="1745" y="451"/>
                      <a:pt x="1746" y="452"/>
                    </a:cubicBezTo>
                    <a:cubicBezTo>
                      <a:pt x="1747" y="452"/>
                      <a:pt x="1747" y="451"/>
                      <a:pt x="1748" y="452"/>
                    </a:cubicBezTo>
                    <a:close/>
                    <a:moveTo>
                      <a:pt x="1899" y="507"/>
                    </a:moveTo>
                    <a:cubicBezTo>
                      <a:pt x="1899" y="506"/>
                      <a:pt x="1899" y="506"/>
                      <a:pt x="1899" y="505"/>
                    </a:cubicBezTo>
                    <a:moveTo>
                      <a:pt x="1901" y="533"/>
                    </a:moveTo>
                    <a:cubicBezTo>
                      <a:pt x="1901" y="532"/>
                      <a:pt x="1901" y="532"/>
                      <a:pt x="1901" y="531"/>
                    </a:cubicBezTo>
                    <a:moveTo>
                      <a:pt x="1901" y="555"/>
                    </a:moveTo>
                    <a:cubicBezTo>
                      <a:pt x="1901" y="555"/>
                      <a:pt x="1901" y="553"/>
                      <a:pt x="1901" y="552"/>
                    </a:cubicBezTo>
                    <a:cubicBezTo>
                      <a:pt x="1900" y="552"/>
                      <a:pt x="1900" y="551"/>
                      <a:pt x="1899" y="552"/>
                    </a:cubicBezTo>
                    <a:cubicBezTo>
                      <a:pt x="1898" y="552"/>
                      <a:pt x="1898" y="553"/>
                      <a:pt x="1898" y="554"/>
                    </a:cubicBezTo>
                    <a:cubicBezTo>
                      <a:pt x="1898" y="555"/>
                      <a:pt x="1898" y="555"/>
                      <a:pt x="1898" y="556"/>
                    </a:cubicBezTo>
                    <a:cubicBezTo>
                      <a:pt x="1899" y="557"/>
                      <a:pt x="1900" y="556"/>
                      <a:pt x="1901" y="555"/>
                    </a:cubicBezTo>
                    <a:close/>
                    <a:moveTo>
                      <a:pt x="2140" y="561"/>
                    </a:moveTo>
                    <a:cubicBezTo>
                      <a:pt x="2140" y="562"/>
                      <a:pt x="2142" y="562"/>
                      <a:pt x="2143" y="562"/>
                    </a:cubicBezTo>
                    <a:cubicBezTo>
                      <a:pt x="2144" y="561"/>
                      <a:pt x="2144" y="561"/>
                      <a:pt x="2144" y="560"/>
                    </a:cubicBezTo>
                    <a:cubicBezTo>
                      <a:pt x="2145" y="559"/>
                      <a:pt x="2142" y="558"/>
                      <a:pt x="2141" y="559"/>
                    </a:cubicBezTo>
                    <a:cubicBezTo>
                      <a:pt x="2140" y="560"/>
                      <a:pt x="2140" y="560"/>
                      <a:pt x="2140" y="561"/>
                    </a:cubicBezTo>
                    <a:close/>
                    <a:moveTo>
                      <a:pt x="2094" y="564"/>
                    </a:moveTo>
                    <a:cubicBezTo>
                      <a:pt x="2095" y="563"/>
                      <a:pt x="2095" y="561"/>
                      <a:pt x="2094" y="561"/>
                    </a:cubicBezTo>
                    <a:cubicBezTo>
                      <a:pt x="2093" y="560"/>
                      <a:pt x="2091" y="561"/>
                      <a:pt x="2092" y="562"/>
                    </a:cubicBezTo>
                    <a:cubicBezTo>
                      <a:pt x="2092" y="563"/>
                      <a:pt x="2093" y="564"/>
                      <a:pt x="2094" y="564"/>
                    </a:cubicBezTo>
                    <a:close/>
                    <a:moveTo>
                      <a:pt x="2096" y="572"/>
                    </a:moveTo>
                    <a:cubicBezTo>
                      <a:pt x="2095" y="571"/>
                      <a:pt x="2094" y="571"/>
                      <a:pt x="2094" y="569"/>
                    </a:cubicBezTo>
                    <a:cubicBezTo>
                      <a:pt x="2094" y="568"/>
                      <a:pt x="2094" y="568"/>
                      <a:pt x="2094" y="567"/>
                    </a:cubicBezTo>
                    <a:cubicBezTo>
                      <a:pt x="2095" y="567"/>
                      <a:pt x="2096" y="567"/>
                      <a:pt x="2096" y="567"/>
                    </a:cubicBezTo>
                    <a:cubicBezTo>
                      <a:pt x="2098" y="568"/>
                      <a:pt x="2098" y="569"/>
                      <a:pt x="2098" y="570"/>
                    </a:cubicBezTo>
                    <a:cubicBezTo>
                      <a:pt x="2099" y="571"/>
                      <a:pt x="2100" y="572"/>
                      <a:pt x="2099" y="573"/>
                    </a:cubicBezTo>
                    <a:cubicBezTo>
                      <a:pt x="2099" y="573"/>
                      <a:pt x="2098" y="573"/>
                      <a:pt x="2097" y="573"/>
                    </a:cubicBezTo>
                    <a:cubicBezTo>
                      <a:pt x="2097" y="573"/>
                      <a:pt x="2096" y="572"/>
                      <a:pt x="2096" y="572"/>
                    </a:cubicBezTo>
                    <a:close/>
                    <a:moveTo>
                      <a:pt x="2140" y="574"/>
                    </a:moveTo>
                    <a:cubicBezTo>
                      <a:pt x="2141" y="575"/>
                      <a:pt x="2142" y="576"/>
                      <a:pt x="2143" y="577"/>
                    </a:cubicBezTo>
                    <a:cubicBezTo>
                      <a:pt x="2143" y="577"/>
                      <a:pt x="2143" y="578"/>
                      <a:pt x="2143" y="579"/>
                    </a:cubicBezTo>
                    <a:cubicBezTo>
                      <a:pt x="2144" y="580"/>
                      <a:pt x="2146" y="578"/>
                      <a:pt x="2147" y="579"/>
                    </a:cubicBezTo>
                    <a:cubicBezTo>
                      <a:pt x="2148" y="579"/>
                      <a:pt x="2148" y="581"/>
                      <a:pt x="2149" y="582"/>
                    </a:cubicBezTo>
                    <a:cubicBezTo>
                      <a:pt x="2150" y="583"/>
                      <a:pt x="2150" y="583"/>
                      <a:pt x="2151" y="584"/>
                    </a:cubicBezTo>
                    <a:cubicBezTo>
                      <a:pt x="2152" y="585"/>
                      <a:pt x="2153" y="586"/>
                      <a:pt x="2153" y="587"/>
                    </a:cubicBezTo>
                    <a:cubicBezTo>
                      <a:pt x="2153" y="588"/>
                      <a:pt x="2152" y="588"/>
                      <a:pt x="2152" y="589"/>
                    </a:cubicBezTo>
                    <a:cubicBezTo>
                      <a:pt x="2151" y="590"/>
                      <a:pt x="2150" y="591"/>
                      <a:pt x="2149" y="592"/>
                    </a:cubicBezTo>
                    <a:cubicBezTo>
                      <a:pt x="2149" y="594"/>
                      <a:pt x="2149" y="595"/>
                      <a:pt x="2149" y="596"/>
                    </a:cubicBezTo>
                    <a:cubicBezTo>
                      <a:pt x="2149" y="598"/>
                      <a:pt x="2150" y="600"/>
                      <a:pt x="2150" y="602"/>
                    </a:cubicBezTo>
                    <a:cubicBezTo>
                      <a:pt x="2150" y="603"/>
                      <a:pt x="2150" y="604"/>
                      <a:pt x="2150" y="606"/>
                    </a:cubicBezTo>
                    <a:cubicBezTo>
                      <a:pt x="2149" y="607"/>
                      <a:pt x="2149" y="609"/>
                      <a:pt x="2148" y="609"/>
                    </a:cubicBezTo>
                    <a:cubicBezTo>
                      <a:pt x="2147" y="610"/>
                      <a:pt x="2146" y="607"/>
                      <a:pt x="2145" y="607"/>
                    </a:cubicBezTo>
                    <a:cubicBezTo>
                      <a:pt x="2144" y="607"/>
                      <a:pt x="2143" y="608"/>
                      <a:pt x="2142" y="608"/>
                    </a:cubicBezTo>
                    <a:cubicBezTo>
                      <a:pt x="2141" y="608"/>
                      <a:pt x="2141" y="609"/>
                      <a:pt x="2140" y="609"/>
                    </a:cubicBezTo>
                    <a:cubicBezTo>
                      <a:pt x="2138" y="609"/>
                      <a:pt x="2137" y="608"/>
                      <a:pt x="2137" y="607"/>
                    </a:cubicBezTo>
                    <a:cubicBezTo>
                      <a:pt x="2136" y="606"/>
                      <a:pt x="2137" y="606"/>
                      <a:pt x="2136" y="605"/>
                    </a:cubicBezTo>
                    <a:cubicBezTo>
                      <a:pt x="2135" y="603"/>
                      <a:pt x="2134" y="603"/>
                      <a:pt x="2133" y="602"/>
                    </a:cubicBezTo>
                    <a:cubicBezTo>
                      <a:pt x="2132" y="600"/>
                      <a:pt x="2131" y="599"/>
                      <a:pt x="2130" y="598"/>
                    </a:cubicBezTo>
                    <a:cubicBezTo>
                      <a:pt x="2129" y="597"/>
                      <a:pt x="2128" y="597"/>
                      <a:pt x="2127" y="596"/>
                    </a:cubicBezTo>
                    <a:cubicBezTo>
                      <a:pt x="2126" y="596"/>
                      <a:pt x="2125" y="596"/>
                      <a:pt x="2124" y="595"/>
                    </a:cubicBezTo>
                    <a:cubicBezTo>
                      <a:pt x="2123" y="594"/>
                      <a:pt x="2123" y="593"/>
                      <a:pt x="2122" y="592"/>
                    </a:cubicBezTo>
                    <a:cubicBezTo>
                      <a:pt x="2122" y="591"/>
                      <a:pt x="2121" y="591"/>
                      <a:pt x="2121" y="590"/>
                    </a:cubicBezTo>
                    <a:cubicBezTo>
                      <a:pt x="2120" y="589"/>
                      <a:pt x="2119" y="589"/>
                      <a:pt x="2118" y="587"/>
                    </a:cubicBezTo>
                    <a:cubicBezTo>
                      <a:pt x="2117" y="586"/>
                      <a:pt x="2117" y="585"/>
                      <a:pt x="2116" y="583"/>
                    </a:cubicBezTo>
                    <a:cubicBezTo>
                      <a:pt x="2116" y="582"/>
                      <a:pt x="2115" y="582"/>
                      <a:pt x="2115" y="581"/>
                    </a:cubicBezTo>
                    <a:cubicBezTo>
                      <a:pt x="2114" y="580"/>
                      <a:pt x="2113" y="579"/>
                      <a:pt x="2113" y="578"/>
                    </a:cubicBezTo>
                    <a:cubicBezTo>
                      <a:pt x="2112" y="577"/>
                      <a:pt x="2112" y="577"/>
                      <a:pt x="2111" y="576"/>
                    </a:cubicBezTo>
                    <a:cubicBezTo>
                      <a:pt x="2111" y="574"/>
                      <a:pt x="2111" y="574"/>
                      <a:pt x="2110" y="573"/>
                    </a:cubicBezTo>
                    <a:cubicBezTo>
                      <a:pt x="2110" y="571"/>
                      <a:pt x="2109" y="571"/>
                      <a:pt x="2109" y="570"/>
                    </a:cubicBezTo>
                    <a:cubicBezTo>
                      <a:pt x="2109" y="569"/>
                      <a:pt x="2108" y="568"/>
                      <a:pt x="2108" y="567"/>
                    </a:cubicBezTo>
                    <a:cubicBezTo>
                      <a:pt x="2107" y="566"/>
                      <a:pt x="2108" y="565"/>
                      <a:pt x="2107" y="564"/>
                    </a:cubicBezTo>
                    <a:cubicBezTo>
                      <a:pt x="2107" y="563"/>
                      <a:pt x="2106" y="563"/>
                      <a:pt x="2105" y="562"/>
                    </a:cubicBezTo>
                    <a:cubicBezTo>
                      <a:pt x="2104" y="561"/>
                      <a:pt x="2104" y="560"/>
                      <a:pt x="2103" y="559"/>
                    </a:cubicBezTo>
                    <a:cubicBezTo>
                      <a:pt x="2102" y="558"/>
                      <a:pt x="2102" y="558"/>
                      <a:pt x="2101" y="558"/>
                    </a:cubicBezTo>
                    <a:cubicBezTo>
                      <a:pt x="2100" y="558"/>
                      <a:pt x="2100" y="558"/>
                      <a:pt x="2099" y="558"/>
                    </a:cubicBezTo>
                    <a:cubicBezTo>
                      <a:pt x="2098" y="557"/>
                      <a:pt x="2099" y="555"/>
                      <a:pt x="2099" y="554"/>
                    </a:cubicBezTo>
                    <a:cubicBezTo>
                      <a:pt x="2098" y="552"/>
                      <a:pt x="2098" y="551"/>
                      <a:pt x="2097" y="550"/>
                    </a:cubicBezTo>
                    <a:cubicBezTo>
                      <a:pt x="2097" y="547"/>
                      <a:pt x="2097" y="546"/>
                      <a:pt x="2096" y="544"/>
                    </a:cubicBezTo>
                    <a:cubicBezTo>
                      <a:pt x="2095" y="543"/>
                      <a:pt x="2095" y="542"/>
                      <a:pt x="2094" y="542"/>
                    </a:cubicBezTo>
                    <a:cubicBezTo>
                      <a:pt x="2093" y="541"/>
                      <a:pt x="2092" y="542"/>
                      <a:pt x="2091" y="542"/>
                    </a:cubicBezTo>
                    <a:cubicBezTo>
                      <a:pt x="2090" y="541"/>
                      <a:pt x="2090" y="541"/>
                      <a:pt x="2089" y="541"/>
                    </a:cubicBezTo>
                    <a:cubicBezTo>
                      <a:pt x="2088" y="540"/>
                      <a:pt x="2088" y="539"/>
                      <a:pt x="2088" y="538"/>
                    </a:cubicBezTo>
                    <a:cubicBezTo>
                      <a:pt x="2087" y="536"/>
                      <a:pt x="2088" y="536"/>
                      <a:pt x="2088" y="534"/>
                    </a:cubicBezTo>
                    <a:cubicBezTo>
                      <a:pt x="2087" y="533"/>
                      <a:pt x="2087" y="533"/>
                      <a:pt x="2086" y="532"/>
                    </a:cubicBezTo>
                    <a:cubicBezTo>
                      <a:pt x="2086" y="532"/>
                      <a:pt x="2085" y="532"/>
                      <a:pt x="2085" y="531"/>
                    </a:cubicBezTo>
                    <a:cubicBezTo>
                      <a:pt x="2084" y="530"/>
                      <a:pt x="2084" y="529"/>
                      <a:pt x="2083" y="528"/>
                    </a:cubicBezTo>
                    <a:cubicBezTo>
                      <a:pt x="2083" y="528"/>
                      <a:pt x="2082" y="527"/>
                      <a:pt x="2081" y="526"/>
                    </a:cubicBezTo>
                    <a:cubicBezTo>
                      <a:pt x="2080" y="526"/>
                      <a:pt x="2080" y="526"/>
                      <a:pt x="2079" y="526"/>
                    </a:cubicBezTo>
                    <a:cubicBezTo>
                      <a:pt x="2078" y="525"/>
                      <a:pt x="2077" y="525"/>
                      <a:pt x="2076" y="524"/>
                    </a:cubicBezTo>
                    <a:cubicBezTo>
                      <a:pt x="2075" y="523"/>
                      <a:pt x="2075" y="522"/>
                      <a:pt x="2074" y="521"/>
                    </a:cubicBezTo>
                    <a:cubicBezTo>
                      <a:pt x="2073" y="520"/>
                      <a:pt x="2072" y="519"/>
                      <a:pt x="2071" y="518"/>
                    </a:cubicBezTo>
                    <a:cubicBezTo>
                      <a:pt x="2070" y="516"/>
                      <a:pt x="2070" y="516"/>
                      <a:pt x="2070" y="514"/>
                    </a:cubicBezTo>
                    <a:cubicBezTo>
                      <a:pt x="2069" y="513"/>
                      <a:pt x="2069" y="512"/>
                      <a:pt x="2069" y="511"/>
                    </a:cubicBezTo>
                    <a:cubicBezTo>
                      <a:pt x="2069" y="510"/>
                      <a:pt x="2069" y="509"/>
                      <a:pt x="2070" y="509"/>
                    </a:cubicBezTo>
                    <a:cubicBezTo>
                      <a:pt x="2071" y="508"/>
                      <a:pt x="2071" y="509"/>
                      <a:pt x="2072" y="510"/>
                    </a:cubicBezTo>
                    <a:cubicBezTo>
                      <a:pt x="2074" y="511"/>
                      <a:pt x="2074" y="512"/>
                      <a:pt x="2076" y="512"/>
                    </a:cubicBezTo>
                    <a:cubicBezTo>
                      <a:pt x="2078" y="513"/>
                      <a:pt x="2079" y="512"/>
                      <a:pt x="2081" y="512"/>
                    </a:cubicBezTo>
                    <a:cubicBezTo>
                      <a:pt x="2083" y="513"/>
                      <a:pt x="2085" y="511"/>
                      <a:pt x="2086" y="513"/>
                    </a:cubicBezTo>
                    <a:cubicBezTo>
                      <a:pt x="2088" y="514"/>
                      <a:pt x="2087" y="515"/>
                      <a:pt x="2088" y="516"/>
                    </a:cubicBezTo>
                    <a:cubicBezTo>
                      <a:pt x="2089" y="516"/>
                      <a:pt x="2090" y="516"/>
                      <a:pt x="2090" y="517"/>
                    </a:cubicBezTo>
                    <a:cubicBezTo>
                      <a:pt x="2091" y="518"/>
                      <a:pt x="2090" y="519"/>
                      <a:pt x="2091" y="520"/>
                    </a:cubicBezTo>
                    <a:cubicBezTo>
                      <a:pt x="2092" y="521"/>
                      <a:pt x="2093" y="521"/>
                      <a:pt x="2093" y="522"/>
                    </a:cubicBezTo>
                    <a:cubicBezTo>
                      <a:pt x="2094" y="523"/>
                      <a:pt x="2094" y="524"/>
                      <a:pt x="2095" y="524"/>
                    </a:cubicBezTo>
                    <a:cubicBezTo>
                      <a:pt x="2096" y="525"/>
                      <a:pt x="2098" y="524"/>
                      <a:pt x="2099" y="525"/>
                    </a:cubicBezTo>
                    <a:cubicBezTo>
                      <a:pt x="2100" y="526"/>
                      <a:pt x="2099" y="527"/>
                      <a:pt x="2100" y="528"/>
                    </a:cubicBezTo>
                    <a:cubicBezTo>
                      <a:pt x="2100" y="529"/>
                      <a:pt x="2102" y="529"/>
                      <a:pt x="2103" y="530"/>
                    </a:cubicBezTo>
                    <a:cubicBezTo>
                      <a:pt x="2103" y="530"/>
                      <a:pt x="2103" y="531"/>
                      <a:pt x="2103" y="531"/>
                    </a:cubicBezTo>
                    <a:cubicBezTo>
                      <a:pt x="2104" y="533"/>
                      <a:pt x="2105" y="534"/>
                      <a:pt x="2106" y="535"/>
                    </a:cubicBezTo>
                    <a:cubicBezTo>
                      <a:pt x="2107" y="536"/>
                      <a:pt x="2108" y="537"/>
                      <a:pt x="2109" y="537"/>
                    </a:cubicBezTo>
                    <a:cubicBezTo>
                      <a:pt x="2110" y="538"/>
                      <a:pt x="2111" y="537"/>
                      <a:pt x="2112" y="538"/>
                    </a:cubicBezTo>
                    <a:cubicBezTo>
                      <a:pt x="2114" y="538"/>
                      <a:pt x="2114" y="539"/>
                      <a:pt x="2115" y="540"/>
                    </a:cubicBezTo>
                    <a:cubicBezTo>
                      <a:pt x="2115" y="541"/>
                      <a:pt x="2115" y="542"/>
                      <a:pt x="2116" y="542"/>
                    </a:cubicBezTo>
                    <a:cubicBezTo>
                      <a:pt x="2117" y="542"/>
                      <a:pt x="2117" y="540"/>
                      <a:pt x="2118" y="540"/>
                    </a:cubicBezTo>
                    <a:cubicBezTo>
                      <a:pt x="2119" y="540"/>
                      <a:pt x="2119" y="540"/>
                      <a:pt x="2120" y="541"/>
                    </a:cubicBezTo>
                    <a:cubicBezTo>
                      <a:pt x="2121" y="542"/>
                      <a:pt x="2120" y="543"/>
                      <a:pt x="2120" y="544"/>
                    </a:cubicBezTo>
                    <a:cubicBezTo>
                      <a:pt x="2120" y="545"/>
                      <a:pt x="2120" y="545"/>
                      <a:pt x="2121" y="546"/>
                    </a:cubicBezTo>
                    <a:cubicBezTo>
                      <a:pt x="2122" y="547"/>
                      <a:pt x="2123" y="545"/>
                      <a:pt x="2124" y="546"/>
                    </a:cubicBezTo>
                    <a:cubicBezTo>
                      <a:pt x="2125" y="546"/>
                      <a:pt x="2126" y="546"/>
                      <a:pt x="2127" y="547"/>
                    </a:cubicBezTo>
                    <a:cubicBezTo>
                      <a:pt x="2128" y="548"/>
                      <a:pt x="2128" y="549"/>
                      <a:pt x="2128" y="551"/>
                    </a:cubicBezTo>
                    <a:cubicBezTo>
                      <a:pt x="2128" y="552"/>
                      <a:pt x="2127" y="553"/>
                      <a:pt x="2128" y="553"/>
                    </a:cubicBezTo>
                    <a:cubicBezTo>
                      <a:pt x="2128" y="554"/>
                      <a:pt x="2129" y="553"/>
                      <a:pt x="2130" y="553"/>
                    </a:cubicBezTo>
                    <a:cubicBezTo>
                      <a:pt x="2131" y="553"/>
                      <a:pt x="2132" y="553"/>
                      <a:pt x="2133" y="554"/>
                    </a:cubicBezTo>
                    <a:cubicBezTo>
                      <a:pt x="2134" y="555"/>
                      <a:pt x="2135" y="556"/>
                      <a:pt x="2135" y="557"/>
                    </a:cubicBezTo>
                    <a:cubicBezTo>
                      <a:pt x="2135" y="558"/>
                      <a:pt x="2134" y="558"/>
                      <a:pt x="2134" y="559"/>
                    </a:cubicBezTo>
                    <a:cubicBezTo>
                      <a:pt x="2133" y="560"/>
                      <a:pt x="2133" y="561"/>
                      <a:pt x="2133" y="562"/>
                    </a:cubicBezTo>
                    <a:cubicBezTo>
                      <a:pt x="2133" y="564"/>
                      <a:pt x="2133" y="565"/>
                      <a:pt x="2134" y="566"/>
                    </a:cubicBezTo>
                    <a:cubicBezTo>
                      <a:pt x="2135" y="567"/>
                      <a:pt x="2136" y="565"/>
                      <a:pt x="2138" y="566"/>
                    </a:cubicBezTo>
                    <a:cubicBezTo>
                      <a:pt x="2138" y="567"/>
                      <a:pt x="2138" y="567"/>
                      <a:pt x="2139" y="568"/>
                    </a:cubicBezTo>
                    <a:cubicBezTo>
                      <a:pt x="2139" y="570"/>
                      <a:pt x="2139" y="571"/>
                      <a:pt x="2139" y="572"/>
                    </a:cubicBezTo>
                    <a:cubicBezTo>
                      <a:pt x="2139" y="573"/>
                      <a:pt x="2140" y="573"/>
                      <a:pt x="2140" y="574"/>
                    </a:cubicBezTo>
                    <a:close/>
                    <a:moveTo>
                      <a:pt x="2074" y="536"/>
                    </a:moveTo>
                    <a:cubicBezTo>
                      <a:pt x="2073" y="536"/>
                      <a:pt x="2072" y="537"/>
                      <a:pt x="2072" y="535"/>
                    </a:cubicBezTo>
                    <a:cubicBezTo>
                      <a:pt x="2071" y="535"/>
                      <a:pt x="2072" y="534"/>
                      <a:pt x="2072" y="533"/>
                    </a:cubicBezTo>
                    <a:cubicBezTo>
                      <a:pt x="2073" y="533"/>
                      <a:pt x="2073" y="533"/>
                      <a:pt x="2074" y="533"/>
                    </a:cubicBezTo>
                    <a:cubicBezTo>
                      <a:pt x="2076" y="533"/>
                      <a:pt x="2077" y="533"/>
                      <a:pt x="2077" y="534"/>
                    </a:cubicBezTo>
                    <a:cubicBezTo>
                      <a:pt x="2078" y="535"/>
                      <a:pt x="2079" y="536"/>
                      <a:pt x="2078" y="537"/>
                    </a:cubicBezTo>
                    <a:cubicBezTo>
                      <a:pt x="2078" y="537"/>
                      <a:pt x="2077" y="537"/>
                      <a:pt x="2076" y="537"/>
                    </a:cubicBezTo>
                    <a:cubicBezTo>
                      <a:pt x="2075" y="537"/>
                      <a:pt x="2075" y="537"/>
                      <a:pt x="2074" y="536"/>
                    </a:cubicBezTo>
                    <a:close/>
                    <a:moveTo>
                      <a:pt x="2056" y="499"/>
                    </a:moveTo>
                    <a:cubicBezTo>
                      <a:pt x="2055" y="498"/>
                      <a:pt x="2055" y="498"/>
                      <a:pt x="2055" y="497"/>
                    </a:cubicBezTo>
                    <a:cubicBezTo>
                      <a:pt x="2055" y="497"/>
                      <a:pt x="2055" y="496"/>
                      <a:pt x="2056" y="496"/>
                    </a:cubicBezTo>
                    <a:cubicBezTo>
                      <a:pt x="2056" y="495"/>
                      <a:pt x="2057" y="496"/>
                      <a:pt x="2058" y="497"/>
                    </a:cubicBezTo>
                    <a:cubicBezTo>
                      <a:pt x="2058" y="497"/>
                      <a:pt x="2058" y="498"/>
                      <a:pt x="2058" y="498"/>
                    </a:cubicBezTo>
                    <a:cubicBezTo>
                      <a:pt x="2058" y="499"/>
                      <a:pt x="2058" y="500"/>
                      <a:pt x="2058" y="500"/>
                    </a:cubicBezTo>
                    <a:cubicBezTo>
                      <a:pt x="2057" y="501"/>
                      <a:pt x="2056" y="500"/>
                      <a:pt x="2056" y="499"/>
                    </a:cubicBezTo>
                    <a:close/>
                    <a:moveTo>
                      <a:pt x="2048" y="465"/>
                    </a:moveTo>
                    <a:cubicBezTo>
                      <a:pt x="2049" y="465"/>
                      <a:pt x="2050" y="465"/>
                      <a:pt x="2051" y="465"/>
                    </a:cubicBezTo>
                    <a:moveTo>
                      <a:pt x="2043" y="465"/>
                    </a:moveTo>
                    <a:cubicBezTo>
                      <a:pt x="2043" y="464"/>
                      <a:pt x="2044" y="465"/>
                      <a:pt x="2045" y="465"/>
                    </a:cubicBezTo>
                    <a:cubicBezTo>
                      <a:pt x="2045" y="465"/>
                      <a:pt x="2046" y="465"/>
                      <a:pt x="2046" y="466"/>
                    </a:cubicBezTo>
                    <a:cubicBezTo>
                      <a:pt x="2046" y="466"/>
                      <a:pt x="2045" y="466"/>
                      <a:pt x="2044" y="466"/>
                    </a:cubicBezTo>
                    <a:cubicBezTo>
                      <a:pt x="2044" y="466"/>
                      <a:pt x="2043" y="465"/>
                      <a:pt x="2043" y="465"/>
                    </a:cubicBezTo>
                    <a:close/>
                    <a:moveTo>
                      <a:pt x="2043" y="457"/>
                    </a:moveTo>
                    <a:cubicBezTo>
                      <a:pt x="2042" y="456"/>
                      <a:pt x="2043" y="454"/>
                      <a:pt x="2043" y="452"/>
                    </a:cubicBezTo>
                    <a:cubicBezTo>
                      <a:pt x="2043" y="451"/>
                      <a:pt x="2043" y="450"/>
                      <a:pt x="2043" y="449"/>
                    </a:cubicBezTo>
                    <a:cubicBezTo>
                      <a:pt x="2043" y="447"/>
                      <a:pt x="2043" y="447"/>
                      <a:pt x="2043" y="445"/>
                    </a:cubicBezTo>
                    <a:cubicBezTo>
                      <a:pt x="2044" y="444"/>
                      <a:pt x="2043" y="443"/>
                      <a:pt x="2044" y="443"/>
                    </a:cubicBezTo>
                    <a:cubicBezTo>
                      <a:pt x="2045" y="442"/>
                      <a:pt x="2046" y="441"/>
                      <a:pt x="2047" y="442"/>
                    </a:cubicBezTo>
                    <a:cubicBezTo>
                      <a:pt x="2048" y="442"/>
                      <a:pt x="2048" y="443"/>
                      <a:pt x="2048" y="443"/>
                    </a:cubicBezTo>
                    <a:cubicBezTo>
                      <a:pt x="2048" y="445"/>
                      <a:pt x="2047" y="446"/>
                      <a:pt x="2047" y="447"/>
                    </a:cubicBezTo>
                    <a:cubicBezTo>
                      <a:pt x="2047" y="449"/>
                      <a:pt x="2048" y="450"/>
                      <a:pt x="2048" y="452"/>
                    </a:cubicBezTo>
                    <a:cubicBezTo>
                      <a:pt x="2048" y="454"/>
                      <a:pt x="2047" y="455"/>
                      <a:pt x="2047" y="457"/>
                    </a:cubicBezTo>
                    <a:cubicBezTo>
                      <a:pt x="2047" y="459"/>
                      <a:pt x="2048" y="460"/>
                      <a:pt x="2047" y="460"/>
                    </a:cubicBezTo>
                    <a:cubicBezTo>
                      <a:pt x="2046" y="461"/>
                      <a:pt x="2045" y="461"/>
                      <a:pt x="2044" y="460"/>
                    </a:cubicBezTo>
                    <a:cubicBezTo>
                      <a:pt x="2044" y="460"/>
                      <a:pt x="2043" y="459"/>
                      <a:pt x="2043" y="457"/>
                    </a:cubicBezTo>
                    <a:close/>
                    <a:moveTo>
                      <a:pt x="1963" y="490"/>
                    </a:moveTo>
                    <a:cubicBezTo>
                      <a:pt x="1963" y="492"/>
                      <a:pt x="1964" y="492"/>
                      <a:pt x="1965" y="493"/>
                    </a:cubicBezTo>
                    <a:cubicBezTo>
                      <a:pt x="1965" y="495"/>
                      <a:pt x="1965" y="496"/>
                      <a:pt x="1965" y="497"/>
                    </a:cubicBezTo>
                    <a:cubicBezTo>
                      <a:pt x="1966" y="499"/>
                      <a:pt x="1966" y="499"/>
                      <a:pt x="1965" y="500"/>
                    </a:cubicBezTo>
                    <a:cubicBezTo>
                      <a:pt x="1965" y="501"/>
                      <a:pt x="1964" y="501"/>
                      <a:pt x="1963" y="502"/>
                    </a:cubicBezTo>
                    <a:cubicBezTo>
                      <a:pt x="1962" y="503"/>
                      <a:pt x="1962" y="504"/>
                      <a:pt x="1961" y="505"/>
                    </a:cubicBezTo>
                    <a:cubicBezTo>
                      <a:pt x="1961" y="505"/>
                      <a:pt x="1960" y="506"/>
                      <a:pt x="1959" y="506"/>
                    </a:cubicBezTo>
                    <a:cubicBezTo>
                      <a:pt x="1958" y="506"/>
                      <a:pt x="1957" y="506"/>
                      <a:pt x="1956" y="506"/>
                    </a:cubicBezTo>
                    <a:cubicBezTo>
                      <a:pt x="1955" y="506"/>
                      <a:pt x="1954" y="507"/>
                      <a:pt x="1953" y="506"/>
                    </a:cubicBezTo>
                    <a:cubicBezTo>
                      <a:pt x="1952" y="506"/>
                      <a:pt x="1952" y="505"/>
                      <a:pt x="1952" y="505"/>
                    </a:cubicBezTo>
                    <a:cubicBezTo>
                      <a:pt x="1951" y="504"/>
                      <a:pt x="1951" y="503"/>
                      <a:pt x="1951" y="502"/>
                    </a:cubicBezTo>
                    <a:cubicBezTo>
                      <a:pt x="1951" y="501"/>
                      <a:pt x="1952" y="501"/>
                      <a:pt x="1952" y="500"/>
                    </a:cubicBezTo>
                    <a:cubicBezTo>
                      <a:pt x="1952" y="500"/>
                      <a:pt x="1952" y="499"/>
                      <a:pt x="1951" y="499"/>
                    </a:cubicBezTo>
                    <a:cubicBezTo>
                      <a:pt x="1951" y="497"/>
                      <a:pt x="1949" y="496"/>
                      <a:pt x="1950" y="494"/>
                    </a:cubicBezTo>
                    <a:cubicBezTo>
                      <a:pt x="1950" y="493"/>
                      <a:pt x="1951" y="493"/>
                      <a:pt x="1951" y="491"/>
                    </a:cubicBezTo>
                    <a:cubicBezTo>
                      <a:pt x="1951" y="490"/>
                      <a:pt x="1950" y="490"/>
                      <a:pt x="1950" y="489"/>
                    </a:cubicBezTo>
                    <a:cubicBezTo>
                      <a:pt x="1950" y="487"/>
                      <a:pt x="1951" y="487"/>
                      <a:pt x="1951" y="486"/>
                    </a:cubicBezTo>
                    <a:cubicBezTo>
                      <a:pt x="1952" y="484"/>
                      <a:pt x="1951" y="483"/>
                      <a:pt x="1951" y="481"/>
                    </a:cubicBezTo>
                    <a:cubicBezTo>
                      <a:pt x="1952" y="480"/>
                      <a:pt x="1952" y="480"/>
                      <a:pt x="1952" y="479"/>
                    </a:cubicBezTo>
                    <a:cubicBezTo>
                      <a:pt x="1952" y="478"/>
                      <a:pt x="1951" y="478"/>
                      <a:pt x="1951" y="477"/>
                    </a:cubicBezTo>
                    <a:cubicBezTo>
                      <a:pt x="1950" y="476"/>
                      <a:pt x="1950" y="475"/>
                      <a:pt x="1950" y="474"/>
                    </a:cubicBezTo>
                    <a:cubicBezTo>
                      <a:pt x="1951" y="473"/>
                      <a:pt x="1953" y="473"/>
                      <a:pt x="1954" y="474"/>
                    </a:cubicBezTo>
                    <a:cubicBezTo>
                      <a:pt x="1955" y="474"/>
                      <a:pt x="1955" y="475"/>
                      <a:pt x="1955" y="476"/>
                    </a:cubicBezTo>
                    <a:cubicBezTo>
                      <a:pt x="1956" y="477"/>
                      <a:pt x="1956" y="478"/>
                      <a:pt x="1956" y="479"/>
                    </a:cubicBezTo>
                    <a:cubicBezTo>
                      <a:pt x="1957" y="480"/>
                      <a:pt x="1958" y="480"/>
                      <a:pt x="1959" y="481"/>
                    </a:cubicBezTo>
                    <a:cubicBezTo>
                      <a:pt x="1960" y="482"/>
                      <a:pt x="1959" y="483"/>
                      <a:pt x="1959" y="485"/>
                    </a:cubicBezTo>
                    <a:cubicBezTo>
                      <a:pt x="1960" y="486"/>
                      <a:pt x="1961" y="486"/>
                      <a:pt x="1961" y="487"/>
                    </a:cubicBezTo>
                    <a:cubicBezTo>
                      <a:pt x="1962" y="488"/>
                      <a:pt x="1962" y="489"/>
                      <a:pt x="1963" y="490"/>
                    </a:cubicBezTo>
                    <a:close/>
                    <a:moveTo>
                      <a:pt x="1898" y="419"/>
                    </a:moveTo>
                    <a:cubicBezTo>
                      <a:pt x="1899" y="421"/>
                      <a:pt x="1900" y="422"/>
                      <a:pt x="1901" y="424"/>
                    </a:cubicBezTo>
                    <a:cubicBezTo>
                      <a:pt x="1902" y="425"/>
                      <a:pt x="1902" y="426"/>
                      <a:pt x="1903" y="428"/>
                    </a:cubicBezTo>
                    <a:cubicBezTo>
                      <a:pt x="1904" y="429"/>
                      <a:pt x="1904" y="430"/>
                      <a:pt x="1905" y="431"/>
                    </a:cubicBezTo>
                    <a:cubicBezTo>
                      <a:pt x="1906" y="432"/>
                      <a:pt x="1907" y="432"/>
                      <a:pt x="1908" y="434"/>
                    </a:cubicBezTo>
                    <a:cubicBezTo>
                      <a:pt x="1909" y="436"/>
                      <a:pt x="1909" y="437"/>
                      <a:pt x="1909" y="439"/>
                    </a:cubicBezTo>
                    <a:cubicBezTo>
                      <a:pt x="1909" y="440"/>
                      <a:pt x="1909" y="441"/>
                      <a:pt x="1909" y="442"/>
                    </a:cubicBezTo>
                    <a:cubicBezTo>
                      <a:pt x="1909" y="443"/>
                      <a:pt x="1910" y="444"/>
                      <a:pt x="1910" y="445"/>
                    </a:cubicBezTo>
                    <a:cubicBezTo>
                      <a:pt x="1911" y="446"/>
                      <a:pt x="1911" y="447"/>
                      <a:pt x="1911" y="448"/>
                    </a:cubicBezTo>
                    <a:cubicBezTo>
                      <a:pt x="1911" y="450"/>
                      <a:pt x="1911" y="452"/>
                      <a:pt x="1912" y="453"/>
                    </a:cubicBezTo>
                    <a:cubicBezTo>
                      <a:pt x="1913" y="454"/>
                      <a:pt x="1914" y="454"/>
                      <a:pt x="1915" y="455"/>
                    </a:cubicBezTo>
                    <a:cubicBezTo>
                      <a:pt x="1917" y="456"/>
                      <a:pt x="1917" y="458"/>
                      <a:pt x="1918" y="459"/>
                    </a:cubicBezTo>
                    <a:cubicBezTo>
                      <a:pt x="1918" y="461"/>
                      <a:pt x="1919" y="462"/>
                      <a:pt x="1920" y="464"/>
                    </a:cubicBezTo>
                    <a:cubicBezTo>
                      <a:pt x="1920" y="466"/>
                      <a:pt x="1921" y="467"/>
                      <a:pt x="1922" y="469"/>
                    </a:cubicBezTo>
                    <a:cubicBezTo>
                      <a:pt x="1922" y="471"/>
                      <a:pt x="1923" y="472"/>
                      <a:pt x="1923" y="474"/>
                    </a:cubicBezTo>
                    <a:cubicBezTo>
                      <a:pt x="1924" y="477"/>
                      <a:pt x="1923" y="479"/>
                      <a:pt x="1925" y="481"/>
                    </a:cubicBezTo>
                    <a:cubicBezTo>
                      <a:pt x="1926" y="482"/>
                      <a:pt x="1926" y="482"/>
                      <a:pt x="1927" y="483"/>
                    </a:cubicBezTo>
                    <a:cubicBezTo>
                      <a:pt x="1928" y="484"/>
                      <a:pt x="1927" y="485"/>
                      <a:pt x="1928" y="486"/>
                    </a:cubicBezTo>
                    <a:cubicBezTo>
                      <a:pt x="1929" y="488"/>
                      <a:pt x="1931" y="487"/>
                      <a:pt x="1932" y="488"/>
                    </a:cubicBezTo>
                    <a:cubicBezTo>
                      <a:pt x="1933" y="488"/>
                      <a:pt x="1934" y="488"/>
                      <a:pt x="1935" y="488"/>
                    </a:cubicBezTo>
                    <a:cubicBezTo>
                      <a:pt x="1937" y="487"/>
                      <a:pt x="1937" y="485"/>
                      <a:pt x="1938" y="483"/>
                    </a:cubicBezTo>
                    <a:cubicBezTo>
                      <a:pt x="1938" y="481"/>
                      <a:pt x="1939" y="480"/>
                      <a:pt x="1940" y="479"/>
                    </a:cubicBezTo>
                    <a:cubicBezTo>
                      <a:pt x="1941" y="479"/>
                      <a:pt x="1941" y="478"/>
                      <a:pt x="1942" y="478"/>
                    </a:cubicBezTo>
                    <a:cubicBezTo>
                      <a:pt x="1943" y="477"/>
                      <a:pt x="1943" y="477"/>
                      <a:pt x="1944" y="476"/>
                    </a:cubicBezTo>
                    <a:cubicBezTo>
                      <a:pt x="1944" y="475"/>
                      <a:pt x="1943" y="474"/>
                      <a:pt x="1944" y="473"/>
                    </a:cubicBezTo>
                    <a:cubicBezTo>
                      <a:pt x="1944" y="473"/>
                      <a:pt x="1945" y="473"/>
                      <a:pt x="1945" y="472"/>
                    </a:cubicBezTo>
                    <a:cubicBezTo>
                      <a:pt x="1945" y="471"/>
                      <a:pt x="1944" y="470"/>
                      <a:pt x="1944" y="470"/>
                    </a:cubicBezTo>
                    <a:cubicBezTo>
                      <a:pt x="1945" y="469"/>
                      <a:pt x="1946" y="470"/>
                      <a:pt x="1947" y="469"/>
                    </a:cubicBezTo>
                    <a:cubicBezTo>
                      <a:pt x="1948" y="469"/>
                      <a:pt x="1949" y="469"/>
                      <a:pt x="1949" y="468"/>
                    </a:cubicBezTo>
                    <a:cubicBezTo>
                      <a:pt x="1950" y="467"/>
                      <a:pt x="1949" y="466"/>
                      <a:pt x="1949" y="465"/>
                    </a:cubicBezTo>
                    <a:cubicBezTo>
                      <a:pt x="1949" y="464"/>
                      <a:pt x="1949" y="463"/>
                      <a:pt x="1949" y="462"/>
                    </a:cubicBezTo>
                    <a:cubicBezTo>
                      <a:pt x="1948" y="460"/>
                      <a:pt x="1948" y="459"/>
                      <a:pt x="1948" y="457"/>
                    </a:cubicBezTo>
                    <a:cubicBezTo>
                      <a:pt x="1948" y="455"/>
                      <a:pt x="1949" y="454"/>
                      <a:pt x="1949" y="452"/>
                    </a:cubicBezTo>
                    <a:cubicBezTo>
                      <a:pt x="1949" y="451"/>
                      <a:pt x="1950" y="450"/>
                      <a:pt x="1950" y="449"/>
                    </a:cubicBezTo>
                    <a:cubicBezTo>
                      <a:pt x="1951" y="447"/>
                      <a:pt x="1951" y="446"/>
                      <a:pt x="1951" y="445"/>
                    </a:cubicBezTo>
                    <a:cubicBezTo>
                      <a:pt x="1951" y="443"/>
                      <a:pt x="1950" y="443"/>
                      <a:pt x="1950" y="442"/>
                    </a:cubicBezTo>
                    <a:cubicBezTo>
                      <a:pt x="1950" y="441"/>
                      <a:pt x="1950" y="441"/>
                      <a:pt x="1950" y="440"/>
                    </a:cubicBezTo>
                    <a:cubicBezTo>
                      <a:pt x="1950" y="438"/>
                      <a:pt x="1950" y="437"/>
                      <a:pt x="1950" y="435"/>
                    </a:cubicBezTo>
                    <a:cubicBezTo>
                      <a:pt x="1950" y="434"/>
                      <a:pt x="1949" y="433"/>
                      <a:pt x="1949" y="432"/>
                    </a:cubicBezTo>
                    <a:cubicBezTo>
                      <a:pt x="1949" y="430"/>
                      <a:pt x="1948" y="428"/>
                      <a:pt x="1949" y="426"/>
                    </a:cubicBezTo>
                    <a:cubicBezTo>
                      <a:pt x="1949" y="425"/>
                      <a:pt x="1950" y="424"/>
                      <a:pt x="1950" y="423"/>
                    </a:cubicBezTo>
                    <a:cubicBezTo>
                      <a:pt x="1952" y="422"/>
                      <a:pt x="1952" y="422"/>
                      <a:pt x="1952" y="422"/>
                    </a:cubicBezTo>
                    <a:cubicBezTo>
                      <a:pt x="1954" y="422"/>
                      <a:pt x="1955" y="423"/>
                      <a:pt x="1956" y="422"/>
                    </a:cubicBezTo>
                    <a:cubicBezTo>
                      <a:pt x="1956" y="421"/>
                      <a:pt x="1956" y="420"/>
                      <a:pt x="1956" y="419"/>
                    </a:cubicBezTo>
                    <a:cubicBezTo>
                      <a:pt x="1956" y="418"/>
                      <a:pt x="1956" y="418"/>
                      <a:pt x="1957" y="417"/>
                    </a:cubicBezTo>
                    <a:cubicBezTo>
                      <a:pt x="1958" y="417"/>
                      <a:pt x="1959" y="418"/>
                      <a:pt x="1960" y="418"/>
                    </a:cubicBezTo>
                    <a:cubicBezTo>
                      <a:pt x="1960" y="418"/>
                      <a:pt x="1961" y="418"/>
                      <a:pt x="1961" y="417"/>
                    </a:cubicBezTo>
                    <a:cubicBezTo>
                      <a:pt x="1963" y="416"/>
                      <a:pt x="1964" y="416"/>
                      <a:pt x="1964" y="414"/>
                    </a:cubicBezTo>
                    <a:cubicBezTo>
                      <a:pt x="1965" y="413"/>
                      <a:pt x="1964" y="412"/>
                      <a:pt x="1965" y="411"/>
                    </a:cubicBezTo>
                    <a:cubicBezTo>
                      <a:pt x="1966" y="410"/>
                      <a:pt x="1966" y="410"/>
                      <a:pt x="1967" y="409"/>
                    </a:cubicBezTo>
                    <a:cubicBezTo>
                      <a:pt x="1967" y="408"/>
                      <a:pt x="1968" y="408"/>
                      <a:pt x="1969" y="407"/>
                    </a:cubicBezTo>
                    <a:cubicBezTo>
                      <a:pt x="1969" y="407"/>
                      <a:pt x="1970" y="407"/>
                      <a:pt x="1970" y="407"/>
                    </a:cubicBezTo>
                    <a:cubicBezTo>
                      <a:pt x="1971" y="406"/>
                      <a:pt x="1970" y="405"/>
                      <a:pt x="1970" y="404"/>
                    </a:cubicBezTo>
                    <a:cubicBezTo>
                      <a:pt x="1970" y="404"/>
                      <a:pt x="1971" y="403"/>
                      <a:pt x="1972" y="403"/>
                    </a:cubicBezTo>
                    <a:cubicBezTo>
                      <a:pt x="1973" y="402"/>
                      <a:pt x="1974" y="403"/>
                      <a:pt x="1975" y="402"/>
                    </a:cubicBezTo>
                    <a:cubicBezTo>
                      <a:pt x="1975" y="402"/>
                      <a:pt x="1975" y="401"/>
                      <a:pt x="1975" y="401"/>
                    </a:cubicBezTo>
                    <a:cubicBezTo>
                      <a:pt x="1975" y="400"/>
                      <a:pt x="1976" y="400"/>
                      <a:pt x="1976" y="399"/>
                    </a:cubicBezTo>
                    <a:cubicBezTo>
                      <a:pt x="1977" y="398"/>
                      <a:pt x="1977" y="398"/>
                      <a:pt x="1977" y="398"/>
                    </a:cubicBezTo>
                    <a:cubicBezTo>
                      <a:pt x="1978" y="397"/>
                      <a:pt x="1978" y="396"/>
                      <a:pt x="1979" y="395"/>
                    </a:cubicBezTo>
                    <a:cubicBezTo>
                      <a:pt x="1980" y="394"/>
                      <a:pt x="1980" y="394"/>
                      <a:pt x="1981" y="393"/>
                    </a:cubicBezTo>
                    <a:cubicBezTo>
                      <a:pt x="1982" y="393"/>
                      <a:pt x="1982" y="392"/>
                      <a:pt x="1983" y="391"/>
                    </a:cubicBezTo>
                    <a:cubicBezTo>
                      <a:pt x="1984" y="391"/>
                      <a:pt x="1984" y="390"/>
                      <a:pt x="1985" y="390"/>
                    </a:cubicBezTo>
                    <a:cubicBezTo>
                      <a:pt x="1986" y="389"/>
                      <a:pt x="1987" y="388"/>
                      <a:pt x="1988" y="387"/>
                    </a:cubicBezTo>
                    <a:cubicBezTo>
                      <a:pt x="1989" y="386"/>
                      <a:pt x="1991" y="386"/>
                      <a:pt x="1992" y="385"/>
                    </a:cubicBezTo>
                    <a:cubicBezTo>
                      <a:pt x="1993" y="384"/>
                      <a:pt x="1994" y="383"/>
                      <a:pt x="1994" y="382"/>
                    </a:cubicBezTo>
                    <a:cubicBezTo>
                      <a:pt x="1995" y="381"/>
                      <a:pt x="1994" y="380"/>
                      <a:pt x="1994" y="378"/>
                    </a:cubicBezTo>
                    <a:cubicBezTo>
                      <a:pt x="1994" y="377"/>
                      <a:pt x="1994" y="375"/>
                      <a:pt x="1995" y="374"/>
                    </a:cubicBezTo>
                    <a:cubicBezTo>
                      <a:pt x="1995" y="373"/>
                      <a:pt x="1996" y="373"/>
                      <a:pt x="1996" y="372"/>
                    </a:cubicBezTo>
                    <a:cubicBezTo>
                      <a:pt x="1997" y="372"/>
                      <a:pt x="1998" y="372"/>
                      <a:pt x="1999" y="372"/>
                    </a:cubicBezTo>
                    <a:cubicBezTo>
                      <a:pt x="2000" y="371"/>
                      <a:pt x="2000" y="369"/>
                      <a:pt x="2001" y="370"/>
                    </a:cubicBezTo>
                    <a:cubicBezTo>
                      <a:pt x="2002" y="370"/>
                      <a:pt x="2002" y="371"/>
                      <a:pt x="2002" y="372"/>
                    </a:cubicBezTo>
                    <a:cubicBezTo>
                      <a:pt x="2003" y="372"/>
                      <a:pt x="2003" y="371"/>
                      <a:pt x="2004" y="370"/>
                    </a:cubicBezTo>
                    <a:cubicBezTo>
                      <a:pt x="2005" y="370"/>
                      <a:pt x="2005" y="370"/>
                      <a:pt x="2005" y="370"/>
                    </a:cubicBezTo>
                    <a:cubicBezTo>
                      <a:pt x="2006" y="370"/>
                      <a:pt x="2006" y="370"/>
                      <a:pt x="2007" y="371"/>
                    </a:cubicBezTo>
                    <a:cubicBezTo>
                      <a:pt x="2008" y="371"/>
                      <a:pt x="2009" y="371"/>
                      <a:pt x="2010" y="371"/>
                    </a:cubicBezTo>
                    <a:cubicBezTo>
                      <a:pt x="2011" y="371"/>
                      <a:pt x="2012" y="371"/>
                      <a:pt x="2013" y="370"/>
                    </a:cubicBezTo>
                    <a:cubicBezTo>
                      <a:pt x="2014" y="370"/>
                      <a:pt x="2014" y="370"/>
                      <a:pt x="2015" y="369"/>
                    </a:cubicBezTo>
                    <a:cubicBezTo>
                      <a:pt x="2015" y="369"/>
                      <a:pt x="2015" y="368"/>
                      <a:pt x="2015" y="368"/>
                    </a:cubicBezTo>
                    <a:cubicBezTo>
                      <a:pt x="2018" y="368"/>
                      <a:pt x="2018" y="368"/>
                      <a:pt x="2018" y="368"/>
                    </a:cubicBezTo>
                    <a:cubicBezTo>
                      <a:pt x="2019" y="368"/>
                      <a:pt x="2019" y="367"/>
                      <a:pt x="2020" y="367"/>
                    </a:cubicBezTo>
                    <a:cubicBezTo>
                      <a:pt x="2021" y="366"/>
                      <a:pt x="2022" y="367"/>
                      <a:pt x="2022" y="366"/>
                    </a:cubicBezTo>
                    <a:cubicBezTo>
                      <a:pt x="2023" y="365"/>
                      <a:pt x="2022" y="364"/>
                      <a:pt x="2022" y="363"/>
                    </a:cubicBezTo>
                    <a:cubicBezTo>
                      <a:pt x="2023" y="362"/>
                      <a:pt x="2022" y="362"/>
                      <a:pt x="2023" y="361"/>
                    </a:cubicBezTo>
                    <a:cubicBezTo>
                      <a:pt x="2024" y="360"/>
                      <a:pt x="2025" y="361"/>
                      <a:pt x="2025" y="361"/>
                    </a:cubicBezTo>
                    <a:cubicBezTo>
                      <a:pt x="2026" y="361"/>
                      <a:pt x="2027" y="362"/>
                      <a:pt x="2027" y="363"/>
                    </a:cubicBezTo>
                    <a:cubicBezTo>
                      <a:pt x="2028" y="364"/>
                      <a:pt x="2028" y="365"/>
                      <a:pt x="2028" y="366"/>
                    </a:cubicBezTo>
                    <a:cubicBezTo>
                      <a:pt x="2029" y="367"/>
                      <a:pt x="2029" y="367"/>
                      <a:pt x="2029" y="368"/>
                    </a:cubicBezTo>
                    <a:cubicBezTo>
                      <a:pt x="2030" y="371"/>
                      <a:pt x="2029" y="372"/>
                      <a:pt x="2029" y="375"/>
                    </a:cubicBezTo>
                    <a:cubicBezTo>
                      <a:pt x="2030" y="377"/>
                      <a:pt x="2030" y="378"/>
                      <a:pt x="2031" y="380"/>
                    </a:cubicBezTo>
                    <a:cubicBezTo>
                      <a:pt x="2031" y="381"/>
                      <a:pt x="2032" y="381"/>
                      <a:pt x="2033" y="382"/>
                    </a:cubicBezTo>
                    <a:cubicBezTo>
                      <a:pt x="2034" y="383"/>
                      <a:pt x="2034" y="384"/>
                      <a:pt x="2034" y="385"/>
                    </a:cubicBezTo>
                    <a:cubicBezTo>
                      <a:pt x="2035" y="385"/>
                      <a:pt x="2035" y="386"/>
                      <a:pt x="2036" y="386"/>
                    </a:cubicBezTo>
                    <a:cubicBezTo>
                      <a:pt x="2038" y="387"/>
                      <a:pt x="2038" y="384"/>
                      <a:pt x="2040" y="384"/>
                    </a:cubicBezTo>
                    <a:cubicBezTo>
                      <a:pt x="2042" y="384"/>
                      <a:pt x="2044" y="385"/>
                      <a:pt x="2045" y="387"/>
                    </a:cubicBezTo>
                    <a:cubicBezTo>
                      <a:pt x="2046" y="388"/>
                      <a:pt x="2047" y="390"/>
                      <a:pt x="2046" y="391"/>
                    </a:cubicBezTo>
                    <a:cubicBezTo>
                      <a:pt x="2046" y="392"/>
                      <a:pt x="2044" y="391"/>
                      <a:pt x="2044" y="392"/>
                    </a:cubicBezTo>
                    <a:cubicBezTo>
                      <a:pt x="2043" y="393"/>
                      <a:pt x="2044" y="394"/>
                      <a:pt x="2044" y="395"/>
                    </a:cubicBezTo>
                    <a:cubicBezTo>
                      <a:pt x="2045" y="395"/>
                      <a:pt x="2045" y="395"/>
                      <a:pt x="2046" y="395"/>
                    </a:cubicBezTo>
                    <a:cubicBezTo>
                      <a:pt x="2047" y="396"/>
                      <a:pt x="2048" y="395"/>
                      <a:pt x="2049" y="395"/>
                    </a:cubicBezTo>
                    <a:moveTo>
                      <a:pt x="2088" y="486"/>
                    </a:moveTo>
                    <a:cubicBezTo>
                      <a:pt x="2088" y="485"/>
                      <a:pt x="2089" y="484"/>
                      <a:pt x="2089" y="483"/>
                    </a:cubicBezTo>
                    <a:cubicBezTo>
                      <a:pt x="2089" y="483"/>
                      <a:pt x="2088" y="482"/>
                      <a:pt x="2088" y="481"/>
                    </a:cubicBezTo>
                    <a:cubicBezTo>
                      <a:pt x="2088" y="480"/>
                      <a:pt x="2088" y="479"/>
                      <a:pt x="2089" y="478"/>
                    </a:cubicBezTo>
                    <a:cubicBezTo>
                      <a:pt x="2089" y="477"/>
                      <a:pt x="2090" y="476"/>
                      <a:pt x="2090" y="475"/>
                    </a:cubicBezTo>
                    <a:cubicBezTo>
                      <a:pt x="2091" y="474"/>
                      <a:pt x="2092" y="474"/>
                      <a:pt x="2092" y="472"/>
                    </a:cubicBezTo>
                    <a:cubicBezTo>
                      <a:pt x="2092" y="471"/>
                      <a:pt x="2090" y="471"/>
                      <a:pt x="2090" y="470"/>
                    </a:cubicBezTo>
                    <a:cubicBezTo>
                      <a:pt x="2089" y="469"/>
                      <a:pt x="2089" y="469"/>
                      <a:pt x="2089" y="468"/>
                    </a:cubicBezTo>
                    <a:cubicBezTo>
                      <a:pt x="2089" y="466"/>
                      <a:pt x="2089" y="465"/>
                      <a:pt x="2090" y="463"/>
                    </a:cubicBezTo>
                    <a:cubicBezTo>
                      <a:pt x="2090" y="463"/>
                      <a:pt x="2091" y="463"/>
                      <a:pt x="2091" y="462"/>
                    </a:cubicBezTo>
                    <a:cubicBezTo>
                      <a:pt x="2092" y="461"/>
                      <a:pt x="2092" y="460"/>
                      <a:pt x="2091" y="459"/>
                    </a:cubicBezTo>
                    <a:cubicBezTo>
                      <a:pt x="2090" y="458"/>
                      <a:pt x="2089" y="458"/>
                      <a:pt x="2088" y="457"/>
                    </a:cubicBezTo>
                    <a:cubicBezTo>
                      <a:pt x="2087" y="456"/>
                      <a:pt x="2089" y="454"/>
                      <a:pt x="2089" y="452"/>
                    </a:cubicBezTo>
                    <a:cubicBezTo>
                      <a:pt x="2089" y="451"/>
                      <a:pt x="2088" y="450"/>
                      <a:pt x="2088" y="449"/>
                    </a:cubicBezTo>
                    <a:cubicBezTo>
                      <a:pt x="2088" y="447"/>
                      <a:pt x="2089" y="446"/>
                      <a:pt x="2088" y="444"/>
                    </a:cubicBezTo>
                    <a:cubicBezTo>
                      <a:pt x="2088" y="444"/>
                      <a:pt x="2088" y="443"/>
                      <a:pt x="2088" y="443"/>
                    </a:cubicBezTo>
                    <a:cubicBezTo>
                      <a:pt x="2087" y="442"/>
                      <a:pt x="2086" y="442"/>
                      <a:pt x="2085" y="441"/>
                    </a:cubicBezTo>
                    <a:cubicBezTo>
                      <a:pt x="2084" y="440"/>
                      <a:pt x="2085" y="439"/>
                      <a:pt x="2085" y="437"/>
                    </a:cubicBezTo>
                    <a:cubicBezTo>
                      <a:pt x="2085" y="435"/>
                      <a:pt x="2085" y="434"/>
                      <a:pt x="2084" y="432"/>
                    </a:cubicBezTo>
                    <a:cubicBezTo>
                      <a:pt x="2084" y="431"/>
                      <a:pt x="2083" y="430"/>
                      <a:pt x="2082" y="428"/>
                    </a:cubicBezTo>
                    <a:cubicBezTo>
                      <a:pt x="2082" y="426"/>
                      <a:pt x="2083" y="424"/>
                      <a:pt x="2082" y="421"/>
                    </a:cubicBezTo>
                    <a:cubicBezTo>
                      <a:pt x="2081" y="420"/>
                      <a:pt x="2081" y="419"/>
                      <a:pt x="2080" y="418"/>
                    </a:cubicBezTo>
                    <a:cubicBezTo>
                      <a:pt x="2079" y="417"/>
                      <a:pt x="2079" y="417"/>
                      <a:pt x="2078" y="416"/>
                    </a:cubicBezTo>
                    <a:cubicBezTo>
                      <a:pt x="2077" y="415"/>
                      <a:pt x="2078" y="414"/>
                      <a:pt x="2077" y="413"/>
                    </a:cubicBezTo>
                    <a:cubicBezTo>
                      <a:pt x="2076" y="411"/>
                      <a:pt x="2076" y="410"/>
                      <a:pt x="2074" y="410"/>
                    </a:cubicBezTo>
                    <a:cubicBezTo>
                      <a:pt x="2074" y="410"/>
                      <a:pt x="2073" y="410"/>
                      <a:pt x="2073" y="410"/>
                    </a:cubicBezTo>
                    <a:cubicBezTo>
                      <a:pt x="2071" y="411"/>
                      <a:pt x="2073" y="413"/>
                      <a:pt x="2072" y="414"/>
                    </a:cubicBezTo>
                    <a:cubicBezTo>
                      <a:pt x="2072" y="415"/>
                      <a:pt x="2072" y="416"/>
                      <a:pt x="2072" y="417"/>
                    </a:cubicBezTo>
                    <a:cubicBezTo>
                      <a:pt x="2071" y="417"/>
                      <a:pt x="2070" y="416"/>
                      <a:pt x="2069" y="417"/>
                    </a:cubicBezTo>
                    <a:cubicBezTo>
                      <a:pt x="2068" y="417"/>
                      <a:pt x="2068" y="418"/>
                      <a:pt x="2068" y="419"/>
                    </a:cubicBezTo>
                    <a:cubicBezTo>
                      <a:pt x="2067" y="420"/>
                      <a:pt x="2067" y="420"/>
                      <a:pt x="2066" y="420"/>
                    </a:cubicBezTo>
                    <a:cubicBezTo>
                      <a:pt x="2064" y="421"/>
                      <a:pt x="2063" y="420"/>
                      <a:pt x="2061" y="421"/>
                    </a:cubicBezTo>
                    <a:cubicBezTo>
                      <a:pt x="2060" y="421"/>
                      <a:pt x="2059" y="421"/>
                      <a:pt x="2058" y="421"/>
                    </a:cubicBezTo>
                    <a:cubicBezTo>
                      <a:pt x="2057" y="421"/>
                      <a:pt x="2057" y="421"/>
                      <a:pt x="2056" y="421"/>
                    </a:cubicBezTo>
                    <a:cubicBezTo>
                      <a:pt x="2055" y="420"/>
                      <a:pt x="2054" y="420"/>
                      <a:pt x="2054" y="419"/>
                    </a:cubicBezTo>
                    <a:cubicBezTo>
                      <a:pt x="2053" y="417"/>
                      <a:pt x="2054" y="416"/>
                      <a:pt x="2054" y="414"/>
                    </a:cubicBezTo>
                    <a:cubicBezTo>
                      <a:pt x="2054" y="412"/>
                      <a:pt x="2056" y="411"/>
                      <a:pt x="2056" y="409"/>
                    </a:cubicBezTo>
                    <a:cubicBezTo>
                      <a:pt x="2055" y="407"/>
                      <a:pt x="2054" y="406"/>
                      <a:pt x="2054" y="404"/>
                    </a:cubicBezTo>
                    <a:cubicBezTo>
                      <a:pt x="2053" y="402"/>
                      <a:pt x="2053" y="401"/>
                      <a:pt x="2052" y="399"/>
                    </a:cubicBezTo>
                    <a:cubicBezTo>
                      <a:pt x="2052" y="398"/>
                      <a:pt x="2051" y="397"/>
                      <a:pt x="2050" y="396"/>
                    </a:cubicBezTo>
                    <a:cubicBezTo>
                      <a:pt x="2049" y="395"/>
                      <a:pt x="2050" y="396"/>
                      <a:pt x="2049" y="395"/>
                    </a:cubicBezTo>
                    <a:moveTo>
                      <a:pt x="2340" y="576"/>
                    </a:moveTo>
                    <a:cubicBezTo>
                      <a:pt x="2340" y="576"/>
                      <a:pt x="2339" y="577"/>
                      <a:pt x="2339" y="577"/>
                    </a:cubicBezTo>
                    <a:cubicBezTo>
                      <a:pt x="2338" y="579"/>
                      <a:pt x="2336" y="578"/>
                      <a:pt x="2334" y="577"/>
                    </a:cubicBezTo>
                    <a:cubicBezTo>
                      <a:pt x="2334" y="577"/>
                      <a:pt x="2333" y="576"/>
                      <a:pt x="2333" y="576"/>
                    </a:cubicBezTo>
                    <a:cubicBezTo>
                      <a:pt x="2333" y="575"/>
                      <a:pt x="2333" y="574"/>
                      <a:pt x="2333" y="573"/>
                    </a:cubicBezTo>
                    <a:cubicBezTo>
                      <a:pt x="2334" y="573"/>
                      <a:pt x="2334" y="573"/>
                      <a:pt x="2335" y="573"/>
                    </a:cubicBezTo>
                    <a:cubicBezTo>
                      <a:pt x="2336" y="573"/>
                      <a:pt x="2337" y="573"/>
                      <a:pt x="2338" y="573"/>
                    </a:cubicBezTo>
                    <a:cubicBezTo>
                      <a:pt x="2339" y="573"/>
                      <a:pt x="2339" y="573"/>
                      <a:pt x="2340" y="573"/>
                    </a:cubicBezTo>
                    <a:cubicBezTo>
                      <a:pt x="2340" y="574"/>
                      <a:pt x="2340" y="575"/>
                      <a:pt x="2340" y="576"/>
                    </a:cubicBezTo>
                    <a:close/>
                    <a:moveTo>
                      <a:pt x="2314" y="573"/>
                    </a:moveTo>
                    <a:cubicBezTo>
                      <a:pt x="2314" y="573"/>
                      <a:pt x="2314" y="572"/>
                      <a:pt x="2314" y="571"/>
                    </a:cubicBezTo>
                    <a:cubicBezTo>
                      <a:pt x="2315" y="571"/>
                      <a:pt x="2316" y="570"/>
                      <a:pt x="2317" y="570"/>
                    </a:cubicBezTo>
                    <a:cubicBezTo>
                      <a:pt x="2318" y="570"/>
                      <a:pt x="2319" y="571"/>
                      <a:pt x="2320" y="571"/>
                    </a:cubicBezTo>
                    <a:cubicBezTo>
                      <a:pt x="2320" y="572"/>
                      <a:pt x="2321" y="572"/>
                      <a:pt x="2321" y="572"/>
                    </a:cubicBezTo>
                    <a:cubicBezTo>
                      <a:pt x="2322" y="573"/>
                      <a:pt x="2322" y="574"/>
                      <a:pt x="2322" y="574"/>
                    </a:cubicBezTo>
                    <a:cubicBezTo>
                      <a:pt x="2322" y="576"/>
                      <a:pt x="2320" y="574"/>
                      <a:pt x="2319" y="574"/>
                    </a:cubicBezTo>
                    <a:cubicBezTo>
                      <a:pt x="2318" y="574"/>
                      <a:pt x="2318" y="574"/>
                      <a:pt x="2317" y="574"/>
                    </a:cubicBezTo>
                    <a:cubicBezTo>
                      <a:pt x="2316" y="575"/>
                      <a:pt x="2315" y="576"/>
                      <a:pt x="2314" y="575"/>
                    </a:cubicBezTo>
                    <a:cubicBezTo>
                      <a:pt x="2314" y="575"/>
                      <a:pt x="2314" y="574"/>
                      <a:pt x="2314" y="573"/>
                    </a:cubicBezTo>
                    <a:close/>
                    <a:moveTo>
                      <a:pt x="2300" y="575"/>
                    </a:moveTo>
                    <a:cubicBezTo>
                      <a:pt x="2300" y="576"/>
                      <a:pt x="2298" y="576"/>
                      <a:pt x="2298" y="576"/>
                    </a:cubicBezTo>
                    <a:cubicBezTo>
                      <a:pt x="2297" y="576"/>
                      <a:pt x="2296" y="577"/>
                      <a:pt x="2295" y="577"/>
                    </a:cubicBezTo>
                    <a:cubicBezTo>
                      <a:pt x="2294" y="577"/>
                      <a:pt x="2293" y="577"/>
                      <a:pt x="2293" y="576"/>
                    </a:cubicBezTo>
                    <a:cubicBezTo>
                      <a:pt x="2292" y="576"/>
                      <a:pt x="2291" y="576"/>
                      <a:pt x="2290" y="575"/>
                    </a:cubicBezTo>
                    <a:cubicBezTo>
                      <a:pt x="2290" y="574"/>
                      <a:pt x="2291" y="574"/>
                      <a:pt x="2291" y="573"/>
                    </a:cubicBezTo>
                    <a:cubicBezTo>
                      <a:pt x="2291" y="573"/>
                      <a:pt x="2291" y="572"/>
                      <a:pt x="2291" y="572"/>
                    </a:cubicBezTo>
                    <a:cubicBezTo>
                      <a:pt x="2292" y="571"/>
                      <a:pt x="2293" y="572"/>
                      <a:pt x="2294" y="572"/>
                    </a:cubicBezTo>
                    <a:cubicBezTo>
                      <a:pt x="2295" y="572"/>
                      <a:pt x="2296" y="572"/>
                      <a:pt x="2297" y="572"/>
                    </a:cubicBezTo>
                    <a:cubicBezTo>
                      <a:pt x="2298" y="572"/>
                      <a:pt x="2299" y="572"/>
                      <a:pt x="2299" y="573"/>
                    </a:cubicBezTo>
                    <a:cubicBezTo>
                      <a:pt x="2300" y="574"/>
                      <a:pt x="2300" y="574"/>
                      <a:pt x="2300" y="575"/>
                    </a:cubicBezTo>
                    <a:close/>
                    <a:moveTo>
                      <a:pt x="2089" y="486"/>
                    </a:moveTo>
                    <a:cubicBezTo>
                      <a:pt x="2088" y="486"/>
                      <a:pt x="2087" y="487"/>
                      <a:pt x="2088" y="488"/>
                    </a:cubicBezTo>
                    <a:cubicBezTo>
                      <a:pt x="2088" y="488"/>
                      <a:pt x="2089" y="488"/>
                      <a:pt x="2089" y="488"/>
                    </a:cubicBezTo>
                    <a:cubicBezTo>
                      <a:pt x="2091" y="488"/>
                      <a:pt x="2091" y="487"/>
                      <a:pt x="2092" y="488"/>
                    </a:cubicBezTo>
                    <a:cubicBezTo>
                      <a:pt x="2093" y="488"/>
                      <a:pt x="2093" y="489"/>
                      <a:pt x="2093" y="489"/>
                    </a:cubicBezTo>
                    <a:cubicBezTo>
                      <a:pt x="2094" y="490"/>
                      <a:pt x="2095" y="490"/>
                      <a:pt x="2096" y="491"/>
                    </a:cubicBezTo>
                    <a:cubicBezTo>
                      <a:pt x="2097" y="492"/>
                      <a:pt x="2097" y="493"/>
                      <a:pt x="2098" y="494"/>
                    </a:cubicBezTo>
                    <a:cubicBezTo>
                      <a:pt x="2099" y="495"/>
                      <a:pt x="2100" y="495"/>
                      <a:pt x="2101" y="496"/>
                    </a:cubicBezTo>
                    <a:cubicBezTo>
                      <a:pt x="2101" y="497"/>
                      <a:pt x="2101" y="498"/>
                      <a:pt x="2102" y="498"/>
                    </a:cubicBezTo>
                    <a:cubicBezTo>
                      <a:pt x="2103" y="500"/>
                      <a:pt x="2103" y="501"/>
                      <a:pt x="2105" y="503"/>
                    </a:cubicBezTo>
                    <a:cubicBezTo>
                      <a:pt x="2106" y="504"/>
                      <a:pt x="2107" y="505"/>
                      <a:pt x="2108" y="506"/>
                    </a:cubicBezTo>
                    <a:cubicBezTo>
                      <a:pt x="2108" y="507"/>
                      <a:pt x="2108" y="508"/>
                      <a:pt x="2108" y="509"/>
                    </a:cubicBezTo>
                    <a:cubicBezTo>
                      <a:pt x="2108" y="511"/>
                      <a:pt x="2108" y="512"/>
                      <a:pt x="2108" y="514"/>
                    </a:cubicBezTo>
                    <a:cubicBezTo>
                      <a:pt x="2108" y="515"/>
                      <a:pt x="2109" y="516"/>
                      <a:pt x="2109" y="518"/>
                    </a:cubicBezTo>
                    <a:cubicBezTo>
                      <a:pt x="2110" y="520"/>
                      <a:pt x="2108" y="521"/>
                      <a:pt x="2110" y="523"/>
                    </a:cubicBezTo>
                    <a:cubicBezTo>
                      <a:pt x="2110" y="524"/>
                      <a:pt x="2111" y="524"/>
                      <a:pt x="2112" y="524"/>
                    </a:cubicBezTo>
                    <a:cubicBezTo>
                      <a:pt x="2113" y="526"/>
                      <a:pt x="2113" y="527"/>
                      <a:pt x="2114" y="528"/>
                    </a:cubicBezTo>
                    <a:cubicBezTo>
                      <a:pt x="2114" y="529"/>
                      <a:pt x="2114" y="530"/>
                      <a:pt x="2115" y="531"/>
                    </a:cubicBezTo>
                    <a:cubicBezTo>
                      <a:pt x="2115" y="532"/>
                      <a:pt x="2115" y="533"/>
                      <a:pt x="2116" y="535"/>
                    </a:cubicBezTo>
                    <a:cubicBezTo>
                      <a:pt x="2116" y="535"/>
                      <a:pt x="2116" y="536"/>
                      <a:pt x="2117" y="537"/>
                    </a:cubicBezTo>
                    <a:cubicBezTo>
                      <a:pt x="2117" y="537"/>
                      <a:pt x="2117" y="537"/>
                      <a:pt x="2118" y="538"/>
                    </a:cubicBezTo>
                    <a:cubicBezTo>
                      <a:pt x="2119" y="538"/>
                      <a:pt x="2120" y="538"/>
                      <a:pt x="2120" y="538"/>
                    </a:cubicBezTo>
                    <a:cubicBezTo>
                      <a:pt x="2121" y="539"/>
                      <a:pt x="2121" y="539"/>
                      <a:pt x="2122" y="540"/>
                    </a:cubicBezTo>
                    <a:cubicBezTo>
                      <a:pt x="2123" y="541"/>
                      <a:pt x="2123" y="541"/>
                      <a:pt x="2124" y="543"/>
                    </a:cubicBezTo>
                    <a:cubicBezTo>
                      <a:pt x="2126" y="543"/>
                      <a:pt x="2126" y="544"/>
                      <a:pt x="2127" y="545"/>
                    </a:cubicBezTo>
                    <a:cubicBezTo>
                      <a:pt x="2129" y="546"/>
                      <a:pt x="2130" y="546"/>
                      <a:pt x="2132" y="547"/>
                    </a:cubicBezTo>
                    <a:cubicBezTo>
                      <a:pt x="2133" y="547"/>
                      <a:pt x="2134" y="547"/>
                      <a:pt x="2135" y="547"/>
                    </a:cubicBezTo>
                    <a:cubicBezTo>
                      <a:pt x="2137" y="546"/>
                      <a:pt x="2138" y="545"/>
                      <a:pt x="2138" y="543"/>
                    </a:cubicBezTo>
                    <a:cubicBezTo>
                      <a:pt x="2138" y="542"/>
                      <a:pt x="2138" y="542"/>
                      <a:pt x="2138" y="541"/>
                    </a:cubicBezTo>
                    <a:cubicBezTo>
                      <a:pt x="2137" y="539"/>
                      <a:pt x="2137" y="538"/>
                      <a:pt x="2136" y="537"/>
                    </a:cubicBezTo>
                    <a:cubicBezTo>
                      <a:pt x="2135" y="536"/>
                      <a:pt x="2134" y="536"/>
                      <a:pt x="2133" y="535"/>
                    </a:cubicBezTo>
                    <a:cubicBezTo>
                      <a:pt x="2132" y="534"/>
                      <a:pt x="2132" y="532"/>
                      <a:pt x="2132" y="531"/>
                    </a:cubicBezTo>
                    <a:cubicBezTo>
                      <a:pt x="2132" y="529"/>
                      <a:pt x="2132" y="529"/>
                      <a:pt x="2132" y="527"/>
                    </a:cubicBezTo>
                    <a:cubicBezTo>
                      <a:pt x="2132" y="525"/>
                      <a:pt x="2132" y="524"/>
                      <a:pt x="2132" y="522"/>
                    </a:cubicBezTo>
                    <a:cubicBezTo>
                      <a:pt x="2132" y="520"/>
                      <a:pt x="2132" y="518"/>
                      <a:pt x="2131" y="516"/>
                    </a:cubicBezTo>
                    <a:cubicBezTo>
                      <a:pt x="2131" y="515"/>
                      <a:pt x="2130" y="514"/>
                      <a:pt x="2129" y="513"/>
                    </a:cubicBezTo>
                    <a:cubicBezTo>
                      <a:pt x="2129" y="511"/>
                      <a:pt x="2128" y="511"/>
                      <a:pt x="2127" y="509"/>
                    </a:cubicBezTo>
                    <a:cubicBezTo>
                      <a:pt x="2127" y="509"/>
                      <a:pt x="2126" y="509"/>
                      <a:pt x="2125" y="508"/>
                    </a:cubicBezTo>
                    <a:cubicBezTo>
                      <a:pt x="2124" y="507"/>
                      <a:pt x="2125" y="506"/>
                      <a:pt x="2124" y="505"/>
                    </a:cubicBezTo>
                    <a:cubicBezTo>
                      <a:pt x="2123" y="504"/>
                      <a:pt x="2121" y="505"/>
                      <a:pt x="2120" y="504"/>
                    </a:cubicBezTo>
                    <a:cubicBezTo>
                      <a:pt x="2120" y="504"/>
                      <a:pt x="2120" y="503"/>
                      <a:pt x="2120" y="502"/>
                    </a:cubicBezTo>
                    <a:cubicBezTo>
                      <a:pt x="2119" y="500"/>
                      <a:pt x="2118" y="500"/>
                      <a:pt x="2116" y="499"/>
                    </a:cubicBezTo>
                    <a:cubicBezTo>
                      <a:pt x="2115" y="498"/>
                      <a:pt x="2114" y="499"/>
                      <a:pt x="2113" y="498"/>
                    </a:cubicBezTo>
                    <a:cubicBezTo>
                      <a:pt x="2112" y="498"/>
                      <a:pt x="2111" y="497"/>
                      <a:pt x="2110" y="496"/>
                    </a:cubicBezTo>
                    <a:cubicBezTo>
                      <a:pt x="2109" y="496"/>
                      <a:pt x="2109" y="495"/>
                      <a:pt x="2108" y="494"/>
                    </a:cubicBezTo>
                    <a:cubicBezTo>
                      <a:pt x="2108" y="493"/>
                      <a:pt x="2107" y="492"/>
                      <a:pt x="2107" y="490"/>
                    </a:cubicBezTo>
                    <a:cubicBezTo>
                      <a:pt x="2106" y="489"/>
                      <a:pt x="2106" y="488"/>
                      <a:pt x="2105" y="487"/>
                    </a:cubicBezTo>
                    <a:cubicBezTo>
                      <a:pt x="2104" y="486"/>
                      <a:pt x="2103" y="485"/>
                      <a:pt x="2103" y="484"/>
                    </a:cubicBezTo>
                    <a:cubicBezTo>
                      <a:pt x="2102" y="483"/>
                      <a:pt x="2103" y="481"/>
                      <a:pt x="2102" y="480"/>
                    </a:cubicBezTo>
                    <a:cubicBezTo>
                      <a:pt x="2102" y="479"/>
                      <a:pt x="2102" y="479"/>
                      <a:pt x="2101" y="478"/>
                    </a:cubicBezTo>
                    <a:cubicBezTo>
                      <a:pt x="2100" y="477"/>
                      <a:pt x="2098" y="479"/>
                      <a:pt x="2098" y="478"/>
                    </a:cubicBezTo>
                    <a:cubicBezTo>
                      <a:pt x="2097" y="477"/>
                      <a:pt x="2097" y="476"/>
                      <a:pt x="2097" y="475"/>
                    </a:cubicBezTo>
                    <a:cubicBezTo>
                      <a:pt x="2097" y="474"/>
                      <a:pt x="2096" y="473"/>
                      <a:pt x="2096" y="472"/>
                    </a:cubicBezTo>
                    <a:cubicBezTo>
                      <a:pt x="2095" y="470"/>
                      <a:pt x="2096" y="469"/>
                      <a:pt x="2096" y="467"/>
                    </a:cubicBezTo>
                    <a:cubicBezTo>
                      <a:pt x="2097" y="465"/>
                      <a:pt x="2097" y="464"/>
                      <a:pt x="2098" y="463"/>
                    </a:cubicBezTo>
                    <a:cubicBezTo>
                      <a:pt x="2098" y="461"/>
                      <a:pt x="2099" y="461"/>
                      <a:pt x="2100" y="459"/>
                    </a:cubicBezTo>
                    <a:cubicBezTo>
                      <a:pt x="2100" y="458"/>
                      <a:pt x="2100" y="458"/>
                      <a:pt x="2100" y="457"/>
                    </a:cubicBezTo>
                    <a:cubicBezTo>
                      <a:pt x="2100" y="455"/>
                      <a:pt x="2100" y="453"/>
                      <a:pt x="2100" y="451"/>
                    </a:cubicBezTo>
                    <a:cubicBezTo>
                      <a:pt x="2100" y="450"/>
                      <a:pt x="2100" y="449"/>
                      <a:pt x="2101" y="447"/>
                    </a:cubicBezTo>
                    <a:cubicBezTo>
                      <a:pt x="2101" y="446"/>
                      <a:pt x="2100" y="445"/>
                      <a:pt x="2101" y="444"/>
                    </a:cubicBezTo>
                    <a:cubicBezTo>
                      <a:pt x="2102" y="443"/>
                      <a:pt x="2102" y="443"/>
                      <a:pt x="2103" y="443"/>
                    </a:cubicBezTo>
                    <a:cubicBezTo>
                      <a:pt x="2103" y="442"/>
                      <a:pt x="2104" y="442"/>
                      <a:pt x="2104" y="442"/>
                    </a:cubicBezTo>
                    <a:cubicBezTo>
                      <a:pt x="2105" y="441"/>
                      <a:pt x="2106" y="441"/>
                      <a:pt x="2107" y="442"/>
                    </a:cubicBezTo>
                    <a:cubicBezTo>
                      <a:pt x="2108" y="443"/>
                      <a:pt x="2107" y="444"/>
                      <a:pt x="2107" y="445"/>
                    </a:cubicBezTo>
                    <a:cubicBezTo>
                      <a:pt x="2107" y="446"/>
                      <a:pt x="2106" y="447"/>
                      <a:pt x="2107" y="448"/>
                    </a:cubicBezTo>
                    <a:cubicBezTo>
                      <a:pt x="2107" y="449"/>
                      <a:pt x="2108" y="449"/>
                      <a:pt x="2109" y="449"/>
                    </a:cubicBezTo>
                    <a:cubicBezTo>
                      <a:pt x="2111" y="449"/>
                      <a:pt x="2111" y="449"/>
                      <a:pt x="2112" y="449"/>
                    </a:cubicBezTo>
                    <a:cubicBezTo>
                      <a:pt x="2114" y="449"/>
                      <a:pt x="2114" y="449"/>
                      <a:pt x="2115" y="450"/>
                    </a:cubicBezTo>
                    <a:cubicBezTo>
                      <a:pt x="2116" y="451"/>
                      <a:pt x="2116" y="452"/>
                      <a:pt x="2117" y="452"/>
                    </a:cubicBezTo>
                    <a:cubicBezTo>
                      <a:pt x="2118" y="453"/>
                      <a:pt x="2118" y="453"/>
                      <a:pt x="2119" y="453"/>
                    </a:cubicBezTo>
                    <a:cubicBezTo>
                      <a:pt x="2120" y="454"/>
                      <a:pt x="2121" y="453"/>
                      <a:pt x="2122" y="454"/>
                    </a:cubicBezTo>
                    <a:cubicBezTo>
                      <a:pt x="2123" y="455"/>
                      <a:pt x="2122" y="455"/>
                      <a:pt x="2122" y="456"/>
                    </a:cubicBezTo>
                    <a:cubicBezTo>
                      <a:pt x="2123" y="457"/>
                      <a:pt x="2124" y="456"/>
                      <a:pt x="2124" y="457"/>
                    </a:cubicBezTo>
                    <a:cubicBezTo>
                      <a:pt x="2125" y="458"/>
                      <a:pt x="2125" y="459"/>
                      <a:pt x="2125" y="460"/>
                    </a:cubicBezTo>
                    <a:cubicBezTo>
                      <a:pt x="2125" y="462"/>
                      <a:pt x="2124" y="463"/>
                      <a:pt x="2125" y="464"/>
                    </a:cubicBezTo>
                    <a:cubicBezTo>
                      <a:pt x="2126" y="464"/>
                      <a:pt x="2126" y="463"/>
                      <a:pt x="2127" y="463"/>
                    </a:cubicBezTo>
                    <a:cubicBezTo>
                      <a:pt x="2128" y="463"/>
                      <a:pt x="2128" y="464"/>
                      <a:pt x="2129" y="465"/>
                    </a:cubicBezTo>
                    <a:cubicBezTo>
                      <a:pt x="2129" y="466"/>
                      <a:pt x="2129" y="467"/>
                      <a:pt x="2131" y="467"/>
                    </a:cubicBezTo>
                    <a:cubicBezTo>
                      <a:pt x="2132" y="468"/>
                      <a:pt x="2132" y="468"/>
                      <a:pt x="2134" y="468"/>
                    </a:cubicBezTo>
                    <a:cubicBezTo>
                      <a:pt x="2134" y="468"/>
                      <a:pt x="2135" y="468"/>
                      <a:pt x="2136" y="468"/>
                    </a:cubicBezTo>
                    <a:cubicBezTo>
                      <a:pt x="2137" y="468"/>
                      <a:pt x="2137" y="469"/>
                      <a:pt x="2137" y="470"/>
                    </a:cubicBezTo>
                    <a:cubicBezTo>
                      <a:pt x="2138" y="471"/>
                      <a:pt x="2139" y="471"/>
                      <a:pt x="2139" y="471"/>
                    </a:cubicBezTo>
                    <a:cubicBezTo>
                      <a:pt x="2140" y="472"/>
                      <a:pt x="2141" y="472"/>
                      <a:pt x="2141" y="473"/>
                    </a:cubicBezTo>
                    <a:cubicBezTo>
                      <a:pt x="2141" y="474"/>
                      <a:pt x="2140" y="474"/>
                      <a:pt x="2140" y="475"/>
                    </a:cubicBezTo>
                    <a:cubicBezTo>
                      <a:pt x="2140" y="476"/>
                      <a:pt x="2139" y="477"/>
                      <a:pt x="2139" y="478"/>
                    </a:cubicBezTo>
                    <a:cubicBezTo>
                      <a:pt x="2139" y="480"/>
                      <a:pt x="2140" y="481"/>
                      <a:pt x="2140" y="482"/>
                    </a:cubicBezTo>
                    <a:cubicBezTo>
                      <a:pt x="2140" y="483"/>
                      <a:pt x="2140" y="483"/>
                      <a:pt x="2141" y="484"/>
                    </a:cubicBezTo>
                    <a:cubicBezTo>
                      <a:pt x="2141" y="485"/>
                      <a:pt x="2142" y="484"/>
                      <a:pt x="2143" y="483"/>
                    </a:cubicBezTo>
                    <a:cubicBezTo>
                      <a:pt x="2144" y="483"/>
                      <a:pt x="2145" y="482"/>
                      <a:pt x="2146" y="481"/>
                    </a:cubicBezTo>
                    <a:cubicBezTo>
                      <a:pt x="2146" y="481"/>
                      <a:pt x="2146" y="480"/>
                      <a:pt x="2146" y="479"/>
                    </a:cubicBezTo>
                    <a:cubicBezTo>
                      <a:pt x="2147" y="479"/>
                      <a:pt x="2148" y="479"/>
                      <a:pt x="2149" y="479"/>
                    </a:cubicBezTo>
                    <a:cubicBezTo>
                      <a:pt x="2149" y="478"/>
                      <a:pt x="2150" y="478"/>
                      <a:pt x="2150" y="478"/>
                    </a:cubicBezTo>
                    <a:cubicBezTo>
                      <a:pt x="2151" y="477"/>
                      <a:pt x="2151" y="476"/>
                      <a:pt x="2151" y="476"/>
                    </a:cubicBezTo>
                    <a:cubicBezTo>
                      <a:pt x="2152" y="475"/>
                      <a:pt x="2153" y="475"/>
                      <a:pt x="2154" y="474"/>
                    </a:cubicBezTo>
                    <a:cubicBezTo>
                      <a:pt x="2155" y="472"/>
                      <a:pt x="2154" y="471"/>
                      <a:pt x="2155" y="470"/>
                    </a:cubicBezTo>
                    <a:cubicBezTo>
                      <a:pt x="2155" y="469"/>
                      <a:pt x="2155" y="468"/>
                      <a:pt x="2156" y="468"/>
                    </a:cubicBezTo>
                    <a:cubicBezTo>
                      <a:pt x="2157" y="466"/>
                      <a:pt x="2159" y="467"/>
                      <a:pt x="2160" y="467"/>
                    </a:cubicBezTo>
                    <a:cubicBezTo>
                      <a:pt x="2162" y="466"/>
                      <a:pt x="2164" y="466"/>
                      <a:pt x="2165" y="465"/>
                    </a:cubicBezTo>
                    <a:cubicBezTo>
                      <a:pt x="2167" y="464"/>
                      <a:pt x="2167" y="463"/>
                      <a:pt x="2168" y="462"/>
                    </a:cubicBezTo>
                    <a:cubicBezTo>
                      <a:pt x="2169" y="461"/>
                      <a:pt x="2170" y="460"/>
                      <a:pt x="2170" y="459"/>
                    </a:cubicBezTo>
                    <a:cubicBezTo>
                      <a:pt x="2171" y="458"/>
                      <a:pt x="2173" y="457"/>
                      <a:pt x="2173" y="455"/>
                    </a:cubicBezTo>
                    <a:cubicBezTo>
                      <a:pt x="2173" y="454"/>
                      <a:pt x="2172" y="454"/>
                      <a:pt x="2172" y="453"/>
                    </a:cubicBezTo>
                    <a:cubicBezTo>
                      <a:pt x="2172" y="451"/>
                      <a:pt x="2173" y="450"/>
                      <a:pt x="2173" y="449"/>
                    </a:cubicBezTo>
                    <a:cubicBezTo>
                      <a:pt x="2173" y="448"/>
                      <a:pt x="2174" y="447"/>
                      <a:pt x="2173" y="446"/>
                    </a:cubicBezTo>
                    <a:cubicBezTo>
                      <a:pt x="2173" y="445"/>
                      <a:pt x="2172" y="444"/>
                      <a:pt x="2172" y="443"/>
                    </a:cubicBezTo>
                    <a:cubicBezTo>
                      <a:pt x="2171" y="441"/>
                      <a:pt x="2172" y="439"/>
                      <a:pt x="2171" y="437"/>
                    </a:cubicBezTo>
                    <a:cubicBezTo>
                      <a:pt x="2171" y="436"/>
                      <a:pt x="2170" y="436"/>
                      <a:pt x="2169" y="434"/>
                    </a:cubicBezTo>
                    <a:cubicBezTo>
                      <a:pt x="2168" y="433"/>
                      <a:pt x="2169" y="431"/>
                      <a:pt x="2168" y="429"/>
                    </a:cubicBezTo>
                    <a:cubicBezTo>
                      <a:pt x="2168" y="428"/>
                      <a:pt x="2167" y="427"/>
                      <a:pt x="2166" y="426"/>
                    </a:cubicBezTo>
                    <a:cubicBezTo>
                      <a:pt x="2166" y="425"/>
                      <a:pt x="2165" y="425"/>
                      <a:pt x="2164" y="424"/>
                    </a:cubicBezTo>
                    <a:cubicBezTo>
                      <a:pt x="2163" y="423"/>
                      <a:pt x="2164" y="421"/>
                      <a:pt x="2163" y="419"/>
                    </a:cubicBezTo>
                    <a:cubicBezTo>
                      <a:pt x="2162" y="419"/>
                      <a:pt x="2161" y="419"/>
                      <a:pt x="2160" y="418"/>
                    </a:cubicBezTo>
                    <a:cubicBezTo>
                      <a:pt x="2159" y="417"/>
                      <a:pt x="2157" y="417"/>
                      <a:pt x="2156" y="415"/>
                    </a:cubicBezTo>
                    <a:cubicBezTo>
                      <a:pt x="2156" y="415"/>
                      <a:pt x="2155" y="415"/>
                      <a:pt x="2155" y="414"/>
                    </a:cubicBezTo>
                    <a:moveTo>
                      <a:pt x="2377" y="567"/>
                    </a:moveTo>
                    <a:cubicBezTo>
                      <a:pt x="2377" y="567"/>
                      <a:pt x="2376" y="567"/>
                      <a:pt x="2376" y="566"/>
                    </a:cubicBezTo>
                    <a:cubicBezTo>
                      <a:pt x="2376" y="566"/>
                      <a:pt x="2376" y="565"/>
                      <a:pt x="2377" y="565"/>
                    </a:cubicBezTo>
                    <a:cubicBezTo>
                      <a:pt x="2377" y="564"/>
                      <a:pt x="2378" y="565"/>
                      <a:pt x="2379" y="565"/>
                    </a:cubicBezTo>
                    <a:cubicBezTo>
                      <a:pt x="2380" y="565"/>
                      <a:pt x="2380" y="565"/>
                      <a:pt x="2381" y="566"/>
                    </a:cubicBezTo>
                    <a:cubicBezTo>
                      <a:pt x="2382" y="566"/>
                      <a:pt x="2382" y="567"/>
                      <a:pt x="2383" y="568"/>
                    </a:cubicBezTo>
                    <a:cubicBezTo>
                      <a:pt x="2383" y="569"/>
                      <a:pt x="2383" y="569"/>
                      <a:pt x="2382" y="570"/>
                    </a:cubicBezTo>
                    <a:cubicBezTo>
                      <a:pt x="2382" y="570"/>
                      <a:pt x="2381" y="570"/>
                      <a:pt x="2380" y="570"/>
                    </a:cubicBezTo>
                    <a:cubicBezTo>
                      <a:pt x="2380" y="570"/>
                      <a:pt x="2379" y="570"/>
                      <a:pt x="2379" y="570"/>
                    </a:cubicBezTo>
                    <a:cubicBezTo>
                      <a:pt x="2378" y="569"/>
                      <a:pt x="2378" y="568"/>
                      <a:pt x="2377" y="567"/>
                    </a:cubicBezTo>
                    <a:close/>
                    <a:moveTo>
                      <a:pt x="2338" y="568"/>
                    </a:moveTo>
                    <a:cubicBezTo>
                      <a:pt x="2338" y="567"/>
                      <a:pt x="2338" y="567"/>
                      <a:pt x="2338" y="566"/>
                    </a:cubicBezTo>
                    <a:cubicBezTo>
                      <a:pt x="2339" y="565"/>
                      <a:pt x="2339" y="565"/>
                      <a:pt x="2340" y="565"/>
                    </a:cubicBezTo>
                    <a:cubicBezTo>
                      <a:pt x="2340" y="565"/>
                      <a:pt x="2339" y="569"/>
                      <a:pt x="2338" y="568"/>
                    </a:cubicBezTo>
                    <a:close/>
                    <a:moveTo>
                      <a:pt x="2337" y="562"/>
                    </a:moveTo>
                    <a:cubicBezTo>
                      <a:pt x="2337" y="561"/>
                      <a:pt x="2338" y="561"/>
                      <a:pt x="2338" y="560"/>
                    </a:cubicBezTo>
                    <a:cubicBezTo>
                      <a:pt x="2339" y="559"/>
                      <a:pt x="2339" y="558"/>
                      <a:pt x="2339" y="558"/>
                    </a:cubicBezTo>
                    <a:cubicBezTo>
                      <a:pt x="2340" y="558"/>
                      <a:pt x="2341" y="558"/>
                      <a:pt x="2341" y="558"/>
                    </a:cubicBezTo>
                    <a:cubicBezTo>
                      <a:pt x="2342" y="559"/>
                      <a:pt x="2343" y="559"/>
                      <a:pt x="2344" y="559"/>
                    </a:cubicBezTo>
                    <a:cubicBezTo>
                      <a:pt x="2344" y="559"/>
                      <a:pt x="2345" y="559"/>
                      <a:pt x="2345" y="559"/>
                    </a:cubicBezTo>
                    <a:cubicBezTo>
                      <a:pt x="2346" y="560"/>
                      <a:pt x="2346" y="561"/>
                      <a:pt x="2346" y="561"/>
                    </a:cubicBezTo>
                    <a:cubicBezTo>
                      <a:pt x="2345" y="562"/>
                      <a:pt x="2345" y="562"/>
                      <a:pt x="2344" y="563"/>
                    </a:cubicBezTo>
                    <a:cubicBezTo>
                      <a:pt x="2343" y="563"/>
                      <a:pt x="2342" y="563"/>
                      <a:pt x="2342" y="563"/>
                    </a:cubicBezTo>
                    <a:cubicBezTo>
                      <a:pt x="2341" y="563"/>
                      <a:pt x="2340" y="564"/>
                      <a:pt x="2339" y="563"/>
                    </a:cubicBezTo>
                    <a:cubicBezTo>
                      <a:pt x="2338" y="563"/>
                      <a:pt x="2337" y="563"/>
                      <a:pt x="2337" y="562"/>
                    </a:cubicBezTo>
                    <a:close/>
                    <a:moveTo>
                      <a:pt x="2329" y="561"/>
                    </a:moveTo>
                    <a:cubicBezTo>
                      <a:pt x="2330" y="561"/>
                      <a:pt x="2330" y="560"/>
                      <a:pt x="2331" y="559"/>
                    </a:cubicBezTo>
                    <a:moveTo>
                      <a:pt x="2317" y="559"/>
                    </a:moveTo>
                    <a:cubicBezTo>
                      <a:pt x="2317" y="558"/>
                      <a:pt x="2316" y="557"/>
                      <a:pt x="2316" y="556"/>
                    </a:cubicBezTo>
                    <a:cubicBezTo>
                      <a:pt x="2316" y="554"/>
                      <a:pt x="2315" y="554"/>
                      <a:pt x="2315" y="553"/>
                    </a:cubicBezTo>
                    <a:cubicBezTo>
                      <a:pt x="2314" y="552"/>
                      <a:pt x="2314" y="552"/>
                      <a:pt x="2314" y="551"/>
                    </a:cubicBezTo>
                    <a:cubicBezTo>
                      <a:pt x="2314" y="550"/>
                      <a:pt x="2314" y="550"/>
                      <a:pt x="2314" y="549"/>
                    </a:cubicBezTo>
                    <a:cubicBezTo>
                      <a:pt x="2315" y="548"/>
                      <a:pt x="2315" y="547"/>
                      <a:pt x="2315" y="547"/>
                    </a:cubicBezTo>
                    <a:cubicBezTo>
                      <a:pt x="2315" y="546"/>
                      <a:pt x="2315" y="545"/>
                      <a:pt x="2316" y="544"/>
                    </a:cubicBezTo>
                    <a:cubicBezTo>
                      <a:pt x="2316" y="543"/>
                      <a:pt x="2317" y="543"/>
                      <a:pt x="2317" y="542"/>
                    </a:cubicBezTo>
                    <a:cubicBezTo>
                      <a:pt x="2318" y="541"/>
                      <a:pt x="2318" y="540"/>
                      <a:pt x="2319" y="540"/>
                    </a:cubicBezTo>
                    <a:cubicBezTo>
                      <a:pt x="2320" y="541"/>
                      <a:pt x="2320" y="542"/>
                      <a:pt x="2321" y="543"/>
                    </a:cubicBezTo>
                    <a:cubicBezTo>
                      <a:pt x="2321" y="544"/>
                      <a:pt x="2320" y="545"/>
                      <a:pt x="2321" y="546"/>
                    </a:cubicBezTo>
                    <a:cubicBezTo>
                      <a:pt x="2322" y="546"/>
                      <a:pt x="2323" y="545"/>
                      <a:pt x="2324" y="545"/>
                    </a:cubicBezTo>
                    <a:cubicBezTo>
                      <a:pt x="2324" y="545"/>
                      <a:pt x="2325" y="544"/>
                      <a:pt x="2326" y="545"/>
                    </a:cubicBezTo>
                    <a:cubicBezTo>
                      <a:pt x="2326" y="545"/>
                      <a:pt x="2326" y="546"/>
                      <a:pt x="2326" y="546"/>
                    </a:cubicBezTo>
                    <a:cubicBezTo>
                      <a:pt x="2326" y="548"/>
                      <a:pt x="2326" y="549"/>
                      <a:pt x="2326" y="550"/>
                    </a:cubicBezTo>
                    <a:cubicBezTo>
                      <a:pt x="2326" y="551"/>
                      <a:pt x="2325" y="551"/>
                      <a:pt x="2325" y="552"/>
                    </a:cubicBezTo>
                    <a:cubicBezTo>
                      <a:pt x="2325" y="553"/>
                      <a:pt x="2325" y="553"/>
                      <a:pt x="2326" y="554"/>
                    </a:cubicBezTo>
                    <a:cubicBezTo>
                      <a:pt x="2326" y="555"/>
                      <a:pt x="2326" y="556"/>
                      <a:pt x="2326" y="556"/>
                    </a:cubicBezTo>
                    <a:cubicBezTo>
                      <a:pt x="2325" y="557"/>
                      <a:pt x="2324" y="557"/>
                      <a:pt x="2323" y="557"/>
                    </a:cubicBezTo>
                    <a:cubicBezTo>
                      <a:pt x="2322" y="557"/>
                      <a:pt x="2321" y="556"/>
                      <a:pt x="2320" y="557"/>
                    </a:cubicBezTo>
                    <a:cubicBezTo>
                      <a:pt x="2319" y="558"/>
                      <a:pt x="2320" y="559"/>
                      <a:pt x="2320" y="560"/>
                    </a:cubicBezTo>
                    <a:cubicBezTo>
                      <a:pt x="2320" y="561"/>
                      <a:pt x="2319" y="562"/>
                      <a:pt x="2320" y="563"/>
                    </a:cubicBezTo>
                    <a:cubicBezTo>
                      <a:pt x="2321" y="564"/>
                      <a:pt x="2322" y="564"/>
                      <a:pt x="2322" y="565"/>
                    </a:cubicBezTo>
                    <a:cubicBezTo>
                      <a:pt x="2322" y="566"/>
                      <a:pt x="2322" y="566"/>
                      <a:pt x="2321" y="567"/>
                    </a:cubicBezTo>
                    <a:cubicBezTo>
                      <a:pt x="2321" y="567"/>
                      <a:pt x="2320" y="567"/>
                      <a:pt x="2319" y="567"/>
                    </a:cubicBezTo>
                    <a:cubicBezTo>
                      <a:pt x="2318" y="566"/>
                      <a:pt x="2318" y="565"/>
                      <a:pt x="2318" y="565"/>
                    </a:cubicBezTo>
                    <a:cubicBezTo>
                      <a:pt x="2317" y="565"/>
                      <a:pt x="2316" y="565"/>
                      <a:pt x="2316" y="565"/>
                    </a:cubicBezTo>
                    <a:cubicBezTo>
                      <a:pt x="2314" y="565"/>
                      <a:pt x="2313" y="566"/>
                      <a:pt x="2313" y="565"/>
                    </a:cubicBezTo>
                    <a:cubicBezTo>
                      <a:pt x="2313" y="564"/>
                      <a:pt x="2313" y="564"/>
                      <a:pt x="2314" y="563"/>
                    </a:cubicBezTo>
                    <a:cubicBezTo>
                      <a:pt x="2314" y="562"/>
                      <a:pt x="2314" y="562"/>
                      <a:pt x="2315" y="561"/>
                    </a:cubicBezTo>
                    <a:cubicBezTo>
                      <a:pt x="2315" y="561"/>
                      <a:pt x="2316" y="560"/>
                      <a:pt x="2317" y="559"/>
                    </a:cubicBezTo>
                    <a:close/>
                    <a:moveTo>
                      <a:pt x="2282" y="573"/>
                    </a:moveTo>
                    <a:cubicBezTo>
                      <a:pt x="2283" y="573"/>
                      <a:pt x="2284" y="572"/>
                      <a:pt x="2285" y="572"/>
                    </a:cubicBezTo>
                    <a:cubicBezTo>
                      <a:pt x="2286" y="572"/>
                      <a:pt x="2286" y="572"/>
                      <a:pt x="2287" y="571"/>
                    </a:cubicBezTo>
                    <a:cubicBezTo>
                      <a:pt x="2287" y="570"/>
                      <a:pt x="2286" y="570"/>
                      <a:pt x="2285" y="570"/>
                    </a:cubicBezTo>
                    <a:cubicBezTo>
                      <a:pt x="2284" y="569"/>
                      <a:pt x="2283" y="569"/>
                      <a:pt x="2282" y="569"/>
                    </a:cubicBezTo>
                    <a:cubicBezTo>
                      <a:pt x="2282" y="569"/>
                      <a:pt x="2281" y="570"/>
                      <a:pt x="2281" y="570"/>
                    </a:cubicBezTo>
                    <a:cubicBezTo>
                      <a:pt x="2280" y="571"/>
                      <a:pt x="2279" y="571"/>
                      <a:pt x="2279" y="572"/>
                    </a:cubicBezTo>
                    <a:cubicBezTo>
                      <a:pt x="2280" y="572"/>
                      <a:pt x="2280" y="572"/>
                      <a:pt x="2281" y="572"/>
                    </a:cubicBezTo>
                    <a:cubicBezTo>
                      <a:pt x="2281" y="572"/>
                      <a:pt x="2282" y="573"/>
                      <a:pt x="2282" y="573"/>
                    </a:cubicBezTo>
                    <a:close/>
                    <a:moveTo>
                      <a:pt x="2273" y="574"/>
                    </a:moveTo>
                    <a:cubicBezTo>
                      <a:pt x="2272" y="575"/>
                      <a:pt x="2271" y="575"/>
                      <a:pt x="2271" y="576"/>
                    </a:cubicBezTo>
                    <a:cubicBezTo>
                      <a:pt x="2271" y="577"/>
                      <a:pt x="2271" y="577"/>
                      <a:pt x="2271" y="578"/>
                    </a:cubicBezTo>
                    <a:cubicBezTo>
                      <a:pt x="2272" y="579"/>
                      <a:pt x="2273" y="580"/>
                      <a:pt x="2274" y="581"/>
                    </a:cubicBezTo>
                    <a:cubicBezTo>
                      <a:pt x="2275" y="582"/>
                      <a:pt x="2276" y="583"/>
                      <a:pt x="2276" y="584"/>
                    </a:cubicBezTo>
                    <a:cubicBezTo>
                      <a:pt x="2277" y="585"/>
                      <a:pt x="2278" y="585"/>
                      <a:pt x="2278" y="586"/>
                    </a:cubicBezTo>
                    <a:cubicBezTo>
                      <a:pt x="2278" y="587"/>
                      <a:pt x="2277" y="587"/>
                      <a:pt x="2277" y="588"/>
                    </a:cubicBezTo>
                    <a:cubicBezTo>
                      <a:pt x="2277" y="589"/>
                      <a:pt x="2277" y="589"/>
                      <a:pt x="2277" y="590"/>
                    </a:cubicBezTo>
                    <a:cubicBezTo>
                      <a:pt x="2277" y="591"/>
                      <a:pt x="2278" y="591"/>
                      <a:pt x="2279" y="592"/>
                    </a:cubicBezTo>
                    <a:cubicBezTo>
                      <a:pt x="2279" y="593"/>
                      <a:pt x="2280" y="594"/>
                      <a:pt x="2281" y="595"/>
                    </a:cubicBezTo>
                    <a:cubicBezTo>
                      <a:pt x="2281" y="596"/>
                      <a:pt x="2280" y="597"/>
                      <a:pt x="2279" y="597"/>
                    </a:cubicBezTo>
                    <a:cubicBezTo>
                      <a:pt x="2278" y="598"/>
                      <a:pt x="2277" y="597"/>
                      <a:pt x="2276" y="597"/>
                    </a:cubicBezTo>
                    <a:cubicBezTo>
                      <a:pt x="2275" y="597"/>
                      <a:pt x="2275" y="598"/>
                      <a:pt x="2274" y="598"/>
                    </a:cubicBezTo>
                    <a:cubicBezTo>
                      <a:pt x="2274" y="599"/>
                      <a:pt x="2274" y="600"/>
                      <a:pt x="2274" y="600"/>
                    </a:cubicBezTo>
                    <a:cubicBezTo>
                      <a:pt x="2273" y="602"/>
                      <a:pt x="2271" y="602"/>
                      <a:pt x="2269" y="600"/>
                    </a:cubicBezTo>
                    <a:cubicBezTo>
                      <a:pt x="2268" y="599"/>
                      <a:pt x="2268" y="598"/>
                      <a:pt x="2269" y="597"/>
                    </a:cubicBezTo>
                    <a:cubicBezTo>
                      <a:pt x="2269" y="596"/>
                      <a:pt x="2270" y="596"/>
                      <a:pt x="2270" y="595"/>
                    </a:cubicBezTo>
                    <a:cubicBezTo>
                      <a:pt x="2270" y="594"/>
                      <a:pt x="2270" y="594"/>
                      <a:pt x="2270" y="593"/>
                    </a:cubicBezTo>
                    <a:cubicBezTo>
                      <a:pt x="2269" y="592"/>
                      <a:pt x="2268" y="593"/>
                      <a:pt x="2267" y="592"/>
                    </a:cubicBezTo>
                    <a:cubicBezTo>
                      <a:pt x="2266" y="592"/>
                      <a:pt x="2266" y="592"/>
                      <a:pt x="2266" y="591"/>
                    </a:cubicBezTo>
                    <a:cubicBezTo>
                      <a:pt x="2265" y="589"/>
                      <a:pt x="2266" y="588"/>
                      <a:pt x="2266" y="586"/>
                    </a:cubicBezTo>
                    <a:cubicBezTo>
                      <a:pt x="2266" y="585"/>
                      <a:pt x="2267" y="583"/>
                      <a:pt x="2266" y="582"/>
                    </a:cubicBezTo>
                    <a:cubicBezTo>
                      <a:pt x="2265" y="581"/>
                      <a:pt x="2264" y="581"/>
                      <a:pt x="2263" y="581"/>
                    </a:cubicBezTo>
                    <a:cubicBezTo>
                      <a:pt x="2262" y="582"/>
                      <a:pt x="2262" y="583"/>
                      <a:pt x="2262" y="584"/>
                    </a:cubicBezTo>
                    <a:cubicBezTo>
                      <a:pt x="2261" y="585"/>
                      <a:pt x="2261" y="586"/>
                      <a:pt x="2262" y="587"/>
                    </a:cubicBezTo>
                    <a:cubicBezTo>
                      <a:pt x="2262" y="588"/>
                      <a:pt x="2262" y="588"/>
                      <a:pt x="2262" y="589"/>
                    </a:cubicBezTo>
                    <a:cubicBezTo>
                      <a:pt x="2262" y="591"/>
                      <a:pt x="2262" y="592"/>
                      <a:pt x="2262" y="593"/>
                    </a:cubicBezTo>
                    <a:cubicBezTo>
                      <a:pt x="2261" y="594"/>
                      <a:pt x="2261" y="594"/>
                      <a:pt x="2261" y="595"/>
                    </a:cubicBezTo>
                    <a:cubicBezTo>
                      <a:pt x="2261" y="596"/>
                      <a:pt x="2262" y="597"/>
                      <a:pt x="2262" y="598"/>
                    </a:cubicBezTo>
                    <a:cubicBezTo>
                      <a:pt x="2262" y="600"/>
                      <a:pt x="2261" y="601"/>
                      <a:pt x="2261" y="602"/>
                    </a:cubicBezTo>
                    <a:cubicBezTo>
                      <a:pt x="2261" y="604"/>
                      <a:pt x="2262" y="605"/>
                      <a:pt x="2261" y="607"/>
                    </a:cubicBezTo>
                    <a:cubicBezTo>
                      <a:pt x="2260" y="608"/>
                      <a:pt x="2259" y="608"/>
                      <a:pt x="2257" y="608"/>
                    </a:cubicBezTo>
                    <a:cubicBezTo>
                      <a:pt x="2255" y="608"/>
                      <a:pt x="2253" y="608"/>
                      <a:pt x="2252" y="606"/>
                    </a:cubicBezTo>
                    <a:cubicBezTo>
                      <a:pt x="2252" y="605"/>
                      <a:pt x="2254" y="604"/>
                      <a:pt x="2254" y="602"/>
                    </a:cubicBezTo>
                    <a:cubicBezTo>
                      <a:pt x="2255" y="600"/>
                      <a:pt x="2255" y="599"/>
                      <a:pt x="2255" y="598"/>
                    </a:cubicBezTo>
                    <a:cubicBezTo>
                      <a:pt x="2256" y="596"/>
                      <a:pt x="2256" y="595"/>
                      <a:pt x="2256" y="593"/>
                    </a:cubicBezTo>
                    <a:cubicBezTo>
                      <a:pt x="2256" y="592"/>
                      <a:pt x="2256" y="591"/>
                      <a:pt x="2255" y="590"/>
                    </a:cubicBezTo>
                    <a:cubicBezTo>
                      <a:pt x="2255" y="589"/>
                      <a:pt x="2254" y="588"/>
                      <a:pt x="2253" y="588"/>
                    </a:cubicBezTo>
                    <a:cubicBezTo>
                      <a:pt x="2251" y="587"/>
                      <a:pt x="2251" y="590"/>
                      <a:pt x="2249" y="589"/>
                    </a:cubicBezTo>
                    <a:cubicBezTo>
                      <a:pt x="2248" y="588"/>
                      <a:pt x="2249" y="587"/>
                      <a:pt x="2248" y="586"/>
                    </a:cubicBezTo>
                    <a:cubicBezTo>
                      <a:pt x="2248" y="584"/>
                      <a:pt x="2248" y="583"/>
                      <a:pt x="2249" y="581"/>
                    </a:cubicBezTo>
                    <a:cubicBezTo>
                      <a:pt x="2250" y="580"/>
                      <a:pt x="2251" y="580"/>
                      <a:pt x="2251" y="578"/>
                    </a:cubicBezTo>
                    <a:cubicBezTo>
                      <a:pt x="2252" y="577"/>
                      <a:pt x="2251" y="576"/>
                      <a:pt x="2251" y="575"/>
                    </a:cubicBezTo>
                    <a:cubicBezTo>
                      <a:pt x="2251" y="574"/>
                      <a:pt x="2251" y="573"/>
                      <a:pt x="2251" y="572"/>
                    </a:cubicBezTo>
                    <a:cubicBezTo>
                      <a:pt x="2251" y="571"/>
                      <a:pt x="2251" y="570"/>
                      <a:pt x="2252" y="569"/>
                    </a:cubicBezTo>
                    <a:cubicBezTo>
                      <a:pt x="2253" y="567"/>
                      <a:pt x="2255" y="568"/>
                      <a:pt x="2255" y="566"/>
                    </a:cubicBezTo>
                    <a:cubicBezTo>
                      <a:pt x="2256" y="565"/>
                      <a:pt x="2256" y="564"/>
                      <a:pt x="2256" y="562"/>
                    </a:cubicBezTo>
                    <a:cubicBezTo>
                      <a:pt x="2256" y="561"/>
                      <a:pt x="2256" y="560"/>
                      <a:pt x="2256" y="558"/>
                    </a:cubicBezTo>
                    <a:cubicBezTo>
                      <a:pt x="2256" y="556"/>
                      <a:pt x="2255" y="555"/>
                      <a:pt x="2257" y="553"/>
                    </a:cubicBezTo>
                    <a:cubicBezTo>
                      <a:pt x="2257" y="552"/>
                      <a:pt x="2259" y="553"/>
                      <a:pt x="2260" y="552"/>
                    </a:cubicBezTo>
                    <a:cubicBezTo>
                      <a:pt x="2261" y="552"/>
                      <a:pt x="2262" y="552"/>
                      <a:pt x="2263" y="551"/>
                    </a:cubicBezTo>
                    <a:cubicBezTo>
                      <a:pt x="2263" y="551"/>
                      <a:pt x="2264" y="550"/>
                      <a:pt x="2264" y="550"/>
                    </a:cubicBezTo>
                    <a:cubicBezTo>
                      <a:pt x="2265" y="549"/>
                      <a:pt x="2265" y="548"/>
                      <a:pt x="2265" y="548"/>
                    </a:cubicBezTo>
                    <a:cubicBezTo>
                      <a:pt x="2266" y="547"/>
                      <a:pt x="2267" y="548"/>
                      <a:pt x="2269" y="548"/>
                    </a:cubicBezTo>
                    <a:cubicBezTo>
                      <a:pt x="2270" y="548"/>
                      <a:pt x="2271" y="548"/>
                      <a:pt x="2273" y="549"/>
                    </a:cubicBezTo>
                    <a:cubicBezTo>
                      <a:pt x="2274" y="549"/>
                      <a:pt x="2275" y="549"/>
                      <a:pt x="2277" y="550"/>
                    </a:cubicBezTo>
                    <a:cubicBezTo>
                      <a:pt x="2278" y="550"/>
                      <a:pt x="2278" y="551"/>
                      <a:pt x="2280" y="551"/>
                    </a:cubicBezTo>
                    <a:cubicBezTo>
                      <a:pt x="2281" y="552"/>
                      <a:pt x="2282" y="551"/>
                      <a:pt x="2283" y="551"/>
                    </a:cubicBezTo>
                    <a:cubicBezTo>
                      <a:pt x="2285" y="551"/>
                      <a:pt x="2286" y="551"/>
                      <a:pt x="2287" y="551"/>
                    </a:cubicBezTo>
                    <a:cubicBezTo>
                      <a:pt x="2289" y="551"/>
                      <a:pt x="2290" y="552"/>
                      <a:pt x="2291" y="550"/>
                    </a:cubicBezTo>
                    <a:cubicBezTo>
                      <a:pt x="2291" y="550"/>
                      <a:pt x="2291" y="549"/>
                      <a:pt x="2291" y="548"/>
                    </a:cubicBezTo>
                    <a:cubicBezTo>
                      <a:pt x="2292" y="547"/>
                      <a:pt x="2294" y="548"/>
                      <a:pt x="2294" y="547"/>
                    </a:cubicBezTo>
                    <a:cubicBezTo>
                      <a:pt x="2295" y="546"/>
                      <a:pt x="2294" y="546"/>
                      <a:pt x="2295" y="545"/>
                    </a:cubicBezTo>
                    <a:cubicBezTo>
                      <a:pt x="2295" y="544"/>
                      <a:pt x="2295" y="544"/>
                      <a:pt x="2296" y="543"/>
                    </a:cubicBezTo>
                    <a:cubicBezTo>
                      <a:pt x="2298" y="543"/>
                      <a:pt x="2299" y="543"/>
                      <a:pt x="2300" y="545"/>
                    </a:cubicBezTo>
                    <a:cubicBezTo>
                      <a:pt x="2300" y="546"/>
                      <a:pt x="2299" y="546"/>
                      <a:pt x="2299" y="547"/>
                    </a:cubicBezTo>
                    <a:cubicBezTo>
                      <a:pt x="2298" y="548"/>
                      <a:pt x="2298" y="549"/>
                      <a:pt x="2297" y="550"/>
                    </a:cubicBezTo>
                    <a:cubicBezTo>
                      <a:pt x="2296" y="551"/>
                      <a:pt x="2296" y="552"/>
                      <a:pt x="2295" y="554"/>
                    </a:cubicBezTo>
                    <a:cubicBezTo>
                      <a:pt x="2295" y="555"/>
                      <a:pt x="2294" y="555"/>
                      <a:pt x="2293" y="556"/>
                    </a:cubicBezTo>
                    <a:cubicBezTo>
                      <a:pt x="2291" y="557"/>
                      <a:pt x="2290" y="556"/>
                      <a:pt x="2288" y="556"/>
                    </a:cubicBezTo>
                    <a:cubicBezTo>
                      <a:pt x="2285" y="556"/>
                      <a:pt x="2284" y="557"/>
                      <a:pt x="2281" y="557"/>
                    </a:cubicBezTo>
                    <a:cubicBezTo>
                      <a:pt x="2280" y="556"/>
                      <a:pt x="2280" y="555"/>
                      <a:pt x="2279" y="555"/>
                    </a:cubicBezTo>
                    <a:cubicBezTo>
                      <a:pt x="2278" y="555"/>
                      <a:pt x="2277" y="556"/>
                      <a:pt x="2276" y="557"/>
                    </a:cubicBezTo>
                    <a:cubicBezTo>
                      <a:pt x="2274" y="557"/>
                      <a:pt x="2273" y="557"/>
                      <a:pt x="2270" y="557"/>
                    </a:cubicBezTo>
                    <a:cubicBezTo>
                      <a:pt x="2269" y="557"/>
                      <a:pt x="2268" y="557"/>
                      <a:pt x="2267" y="557"/>
                    </a:cubicBezTo>
                    <a:cubicBezTo>
                      <a:pt x="2266" y="557"/>
                      <a:pt x="2266" y="556"/>
                      <a:pt x="2264" y="556"/>
                    </a:cubicBezTo>
                    <a:cubicBezTo>
                      <a:pt x="2263" y="556"/>
                      <a:pt x="2262" y="556"/>
                      <a:pt x="2262" y="556"/>
                    </a:cubicBezTo>
                    <a:cubicBezTo>
                      <a:pt x="2260" y="557"/>
                      <a:pt x="2261" y="559"/>
                      <a:pt x="2261" y="561"/>
                    </a:cubicBezTo>
                    <a:cubicBezTo>
                      <a:pt x="2261" y="562"/>
                      <a:pt x="2261" y="563"/>
                      <a:pt x="2262" y="564"/>
                    </a:cubicBezTo>
                    <a:cubicBezTo>
                      <a:pt x="2263" y="565"/>
                      <a:pt x="2264" y="565"/>
                      <a:pt x="2264" y="566"/>
                    </a:cubicBezTo>
                    <a:cubicBezTo>
                      <a:pt x="2265" y="567"/>
                      <a:pt x="2264" y="568"/>
                      <a:pt x="2265" y="569"/>
                    </a:cubicBezTo>
                    <a:cubicBezTo>
                      <a:pt x="2266" y="571"/>
                      <a:pt x="2268" y="571"/>
                      <a:pt x="2269" y="569"/>
                    </a:cubicBezTo>
                    <a:cubicBezTo>
                      <a:pt x="2270" y="568"/>
                      <a:pt x="2269" y="567"/>
                      <a:pt x="2269" y="566"/>
                    </a:cubicBezTo>
                    <a:cubicBezTo>
                      <a:pt x="2270" y="566"/>
                      <a:pt x="2271" y="566"/>
                      <a:pt x="2272" y="566"/>
                    </a:cubicBezTo>
                    <a:cubicBezTo>
                      <a:pt x="2273" y="566"/>
                      <a:pt x="2274" y="567"/>
                      <a:pt x="2275" y="566"/>
                    </a:cubicBezTo>
                    <a:cubicBezTo>
                      <a:pt x="2276" y="565"/>
                      <a:pt x="2275" y="564"/>
                      <a:pt x="2276" y="564"/>
                    </a:cubicBezTo>
                    <a:cubicBezTo>
                      <a:pt x="2277" y="563"/>
                      <a:pt x="2278" y="564"/>
                      <a:pt x="2280" y="564"/>
                    </a:cubicBezTo>
                    <a:cubicBezTo>
                      <a:pt x="2282" y="563"/>
                      <a:pt x="2283" y="562"/>
                      <a:pt x="2284" y="563"/>
                    </a:cubicBezTo>
                    <a:cubicBezTo>
                      <a:pt x="2285" y="564"/>
                      <a:pt x="2285" y="564"/>
                      <a:pt x="2286" y="565"/>
                    </a:cubicBezTo>
                    <a:cubicBezTo>
                      <a:pt x="2286" y="566"/>
                      <a:pt x="2286" y="567"/>
                      <a:pt x="2285" y="567"/>
                    </a:cubicBezTo>
                    <a:cubicBezTo>
                      <a:pt x="2284" y="569"/>
                      <a:pt x="2283" y="567"/>
                      <a:pt x="2281" y="568"/>
                    </a:cubicBezTo>
                    <a:cubicBezTo>
                      <a:pt x="2280" y="568"/>
                      <a:pt x="2280" y="569"/>
                      <a:pt x="2280" y="570"/>
                    </a:cubicBezTo>
                    <a:cubicBezTo>
                      <a:pt x="2278" y="572"/>
                      <a:pt x="2277" y="572"/>
                      <a:pt x="2275" y="573"/>
                    </a:cubicBezTo>
                    <a:cubicBezTo>
                      <a:pt x="2274" y="574"/>
                      <a:pt x="2274" y="573"/>
                      <a:pt x="2273" y="574"/>
                    </a:cubicBezTo>
                    <a:close/>
                    <a:moveTo>
                      <a:pt x="2321" y="539"/>
                    </a:moveTo>
                    <a:cubicBezTo>
                      <a:pt x="2321" y="538"/>
                      <a:pt x="2321" y="538"/>
                      <a:pt x="2321" y="537"/>
                    </a:cubicBezTo>
                    <a:cubicBezTo>
                      <a:pt x="2322" y="537"/>
                      <a:pt x="2322" y="536"/>
                      <a:pt x="2323" y="536"/>
                    </a:cubicBezTo>
                    <a:cubicBezTo>
                      <a:pt x="2324" y="536"/>
                      <a:pt x="2324" y="537"/>
                      <a:pt x="2324" y="538"/>
                    </a:cubicBezTo>
                    <a:cubicBezTo>
                      <a:pt x="2324" y="539"/>
                      <a:pt x="2324" y="539"/>
                      <a:pt x="2324" y="540"/>
                    </a:cubicBezTo>
                    <a:cubicBezTo>
                      <a:pt x="2324" y="541"/>
                      <a:pt x="2324" y="543"/>
                      <a:pt x="2323" y="543"/>
                    </a:cubicBezTo>
                    <a:cubicBezTo>
                      <a:pt x="2322" y="543"/>
                      <a:pt x="2322" y="542"/>
                      <a:pt x="2321" y="541"/>
                    </a:cubicBezTo>
                    <a:cubicBezTo>
                      <a:pt x="2321" y="540"/>
                      <a:pt x="2321" y="540"/>
                      <a:pt x="2321" y="539"/>
                    </a:cubicBezTo>
                    <a:close/>
                    <a:moveTo>
                      <a:pt x="2270" y="495"/>
                    </a:moveTo>
                    <a:cubicBezTo>
                      <a:pt x="2270" y="496"/>
                      <a:pt x="2270" y="497"/>
                      <a:pt x="2271" y="498"/>
                    </a:cubicBezTo>
                    <a:cubicBezTo>
                      <a:pt x="2271" y="499"/>
                      <a:pt x="2272" y="500"/>
                      <a:pt x="2273" y="500"/>
                    </a:cubicBezTo>
                    <a:cubicBezTo>
                      <a:pt x="2274" y="499"/>
                      <a:pt x="2274" y="499"/>
                      <a:pt x="2275" y="498"/>
                    </a:cubicBezTo>
                    <a:cubicBezTo>
                      <a:pt x="2276" y="496"/>
                      <a:pt x="2275" y="494"/>
                      <a:pt x="2276" y="493"/>
                    </a:cubicBezTo>
                    <a:cubicBezTo>
                      <a:pt x="2277" y="493"/>
                      <a:pt x="2278" y="493"/>
                      <a:pt x="2279" y="493"/>
                    </a:cubicBezTo>
                    <a:cubicBezTo>
                      <a:pt x="2280" y="494"/>
                      <a:pt x="2280" y="494"/>
                      <a:pt x="2281" y="494"/>
                    </a:cubicBezTo>
                    <a:cubicBezTo>
                      <a:pt x="2282" y="494"/>
                      <a:pt x="2282" y="493"/>
                      <a:pt x="2283" y="493"/>
                    </a:cubicBezTo>
                    <a:cubicBezTo>
                      <a:pt x="2284" y="492"/>
                      <a:pt x="2285" y="493"/>
                      <a:pt x="2286" y="493"/>
                    </a:cubicBezTo>
                    <a:cubicBezTo>
                      <a:pt x="2287" y="493"/>
                      <a:pt x="2288" y="492"/>
                      <a:pt x="2290" y="493"/>
                    </a:cubicBezTo>
                    <a:cubicBezTo>
                      <a:pt x="2291" y="493"/>
                      <a:pt x="2293" y="492"/>
                      <a:pt x="2293" y="493"/>
                    </a:cubicBezTo>
                    <a:cubicBezTo>
                      <a:pt x="2293" y="495"/>
                      <a:pt x="2291" y="494"/>
                      <a:pt x="2290" y="495"/>
                    </a:cubicBezTo>
                    <a:cubicBezTo>
                      <a:pt x="2289" y="495"/>
                      <a:pt x="2289" y="496"/>
                      <a:pt x="2288" y="496"/>
                    </a:cubicBezTo>
                    <a:cubicBezTo>
                      <a:pt x="2288" y="498"/>
                      <a:pt x="2288" y="499"/>
                      <a:pt x="2288" y="500"/>
                    </a:cubicBezTo>
                    <a:cubicBezTo>
                      <a:pt x="2289" y="502"/>
                      <a:pt x="2289" y="503"/>
                      <a:pt x="2290" y="505"/>
                    </a:cubicBezTo>
                    <a:cubicBezTo>
                      <a:pt x="2291" y="506"/>
                      <a:pt x="2292" y="506"/>
                      <a:pt x="2293" y="507"/>
                    </a:cubicBezTo>
                    <a:cubicBezTo>
                      <a:pt x="2295" y="507"/>
                      <a:pt x="2296" y="508"/>
                      <a:pt x="2297" y="509"/>
                    </a:cubicBezTo>
                    <a:cubicBezTo>
                      <a:pt x="2298" y="509"/>
                      <a:pt x="2299" y="510"/>
                      <a:pt x="2300" y="509"/>
                    </a:cubicBezTo>
                    <a:cubicBezTo>
                      <a:pt x="2301" y="509"/>
                      <a:pt x="2301" y="507"/>
                      <a:pt x="2300" y="505"/>
                    </a:cubicBezTo>
                    <a:cubicBezTo>
                      <a:pt x="2300" y="504"/>
                      <a:pt x="2299" y="504"/>
                      <a:pt x="2299" y="503"/>
                    </a:cubicBezTo>
                    <a:cubicBezTo>
                      <a:pt x="2298" y="501"/>
                      <a:pt x="2297" y="500"/>
                      <a:pt x="2298" y="499"/>
                    </a:cubicBezTo>
                    <a:cubicBezTo>
                      <a:pt x="2299" y="498"/>
                      <a:pt x="2300" y="497"/>
                      <a:pt x="2300" y="497"/>
                    </a:cubicBezTo>
                    <a:cubicBezTo>
                      <a:pt x="2301" y="498"/>
                      <a:pt x="2302" y="498"/>
                      <a:pt x="2302" y="499"/>
                    </a:cubicBezTo>
                    <a:cubicBezTo>
                      <a:pt x="2302" y="500"/>
                      <a:pt x="2301" y="501"/>
                      <a:pt x="2302" y="502"/>
                    </a:cubicBezTo>
                    <a:cubicBezTo>
                      <a:pt x="2303" y="503"/>
                      <a:pt x="2304" y="504"/>
                      <a:pt x="2305" y="504"/>
                    </a:cubicBezTo>
                    <a:cubicBezTo>
                      <a:pt x="2307" y="503"/>
                      <a:pt x="2306" y="501"/>
                      <a:pt x="2306" y="499"/>
                    </a:cubicBezTo>
                    <a:cubicBezTo>
                      <a:pt x="2306" y="498"/>
                      <a:pt x="2306" y="497"/>
                      <a:pt x="2307" y="495"/>
                    </a:cubicBezTo>
                    <a:cubicBezTo>
                      <a:pt x="2307" y="494"/>
                      <a:pt x="2307" y="493"/>
                      <a:pt x="2306" y="491"/>
                    </a:cubicBezTo>
                    <a:cubicBezTo>
                      <a:pt x="2306" y="490"/>
                      <a:pt x="2306" y="489"/>
                      <a:pt x="2305" y="488"/>
                    </a:cubicBezTo>
                    <a:cubicBezTo>
                      <a:pt x="2304" y="488"/>
                      <a:pt x="2303" y="488"/>
                      <a:pt x="2303" y="487"/>
                    </a:cubicBezTo>
                    <a:cubicBezTo>
                      <a:pt x="2302" y="486"/>
                      <a:pt x="2303" y="485"/>
                      <a:pt x="2303" y="483"/>
                    </a:cubicBezTo>
                    <a:cubicBezTo>
                      <a:pt x="2303" y="482"/>
                      <a:pt x="2302" y="481"/>
                      <a:pt x="2302" y="480"/>
                    </a:cubicBezTo>
                    <a:cubicBezTo>
                      <a:pt x="2301" y="479"/>
                      <a:pt x="2300" y="478"/>
                      <a:pt x="2300" y="477"/>
                    </a:cubicBezTo>
                    <a:cubicBezTo>
                      <a:pt x="2299" y="476"/>
                      <a:pt x="2299" y="475"/>
                      <a:pt x="2298" y="475"/>
                    </a:cubicBezTo>
                    <a:cubicBezTo>
                      <a:pt x="2297" y="475"/>
                      <a:pt x="2296" y="475"/>
                      <a:pt x="2295" y="475"/>
                    </a:cubicBezTo>
                    <a:cubicBezTo>
                      <a:pt x="2294" y="476"/>
                      <a:pt x="2295" y="477"/>
                      <a:pt x="2295" y="479"/>
                    </a:cubicBezTo>
                    <a:cubicBezTo>
                      <a:pt x="2295" y="480"/>
                      <a:pt x="2294" y="481"/>
                      <a:pt x="2294" y="482"/>
                    </a:cubicBezTo>
                    <a:cubicBezTo>
                      <a:pt x="2290" y="484"/>
                      <a:pt x="2290" y="484"/>
                      <a:pt x="2290" y="484"/>
                    </a:cubicBezTo>
                    <a:cubicBezTo>
                      <a:pt x="2289" y="485"/>
                      <a:pt x="2289" y="485"/>
                      <a:pt x="2288" y="486"/>
                    </a:cubicBezTo>
                    <a:cubicBezTo>
                      <a:pt x="2288" y="486"/>
                      <a:pt x="2287" y="487"/>
                      <a:pt x="2286" y="486"/>
                    </a:cubicBezTo>
                    <a:cubicBezTo>
                      <a:pt x="2285" y="486"/>
                      <a:pt x="2286" y="484"/>
                      <a:pt x="2285" y="483"/>
                    </a:cubicBezTo>
                    <a:cubicBezTo>
                      <a:pt x="2284" y="483"/>
                      <a:pt x="2283" y="483"/>
                      <a:pt x="2282" y="484"/>
                    </a:cubicBezTo>
                    <a:cubicBezTo>
                      <a:pt x="2280" y="484"/>
                      <a:pt x="2279" y="484"/>
                      <a:pt x="2278" y="486"/>
                    </a:cubicBezTo>
                    <a:cubicBezTo>
                      <a:pt x="2277" y="487"/>
                      <a:pt x="2278" y="488"/>
                      <a:pt x="2277" y="489"/>
                    </a:cubicBezTo>
                    <a:cubicBezTo>
                      <a:pt x="2276" y="490"/>
                      <a:pt x="2275" y="489"/>
                      <a:pt x="2274" y="490"/>
                    </a:cubicBezTo>
                    <a:cubicBezTo>
                      <a:pt x="2273" y="490"/>
                      <a:pt x="2272" y="491"/>
                      <a:pt x="2271" y="492"/>
                    </a:cubicBezTo>
                    <a:cubicBezTo>
                      <a:pt x="2270" y="493"/>
                      <a:pt x="2271" y="494"/>
                      <a:pt x="2270" y="495"/>
                    </a:cubicBezTo>
                    <a:moveTo>
                      <a:pt x="2309" y="524"/>
                    </a:moveTo>
                    <a:cubicBezTo>
                      <a:pt x="2308" y="524"/>
                      <a:pt x="2307" y="522"/>
                      <a:pt x="2308" y="521"/>
                    </a:cubicBezTo>
                    <a:cubicBezTo>
                      <a:pt x="2308" y="520"/>
                      <a:pt x="2309" y="519"/>
                      <a:pt x="2310" y="520"/>
                    </a:cubicBezTo>
                    <a:cubicBezTo>
                      <a:pt x="2310" y="520"/>
                      <a:pt x="2310" y="521"/>
                      <a:pt x="2310" y="521"/>
                    </a:cubicBezTo>
                    <a:cubicBezTo>
                      <a:pt x="2310" y="522"/>
                      <a:pt x="2310" y="523"/>
                      <a:pt x="2309" y="524"/>
                    </a:cubicBezTo>
                    <a:close/>
                    <a:moveTo>
                      <a:pt x="2264" y="506"/>
                    </a:moveTo>
                    <a:cubicBezTo>
                      <a:pt x="2266" y="506"/>
                      <a:pt x="2268" y="505"/>
                      <a:pt x="2268" y="506"/>
                    </a:cubicBezTo>
                    <a:cubicBezTo>
                      <a:pt x="2268" y="507"/>
                      <a:pt x="2268" y="508"/>
                      <a:pt x="2267" y="508"/>
                    </a:cubicBezTo>
                    <a:cubicBezTo>
                      <a:pt x="2266" y="509"/>
                      <a:pt x="2266" y="509"/>
                      <a:pt x="2265" y="508"/>
                    </a:cubicBezTo>
                    <a:cubicBezTo>
                      <a:pt x="2264" y="508"/>
                      <a:pt x="2263" y="508"/>
                      <a:pt x="2263" y="507"/>
                    </a:cubicBezTo>
                    <a:cubicBezTo>
                      <a:pt x="2264" y="506"/>
                      <a:pt x="2264" y="506"/>
                      <a:pt x="2264" y="506"/>
                    </a:cubicBezTo>
                    <a:close/>
                    <a:moveTo>
                      <a:pt x="2270" y="503"/>
                    </a:moveTo>
                    <a:cubicBezTo>
                      <a:pt x="2270" y="502"/>
                      <a:pt x="2272" y="502"/>
                      <a:pt x="2272" y="502"/>
                    </a:cubicBezTo>
                    <a:cubicBezTo>
                      <a:pt x="2273" y="502"/>
                      <a:pt x="2274" y="502"/>
                      <a:pt x="2275" y="502"/>
                    </a:cubicBezTo>
                    <a:cubicBezTo>
                      <a:pt x="2275" y="503"/>
                      <a:pt x="2274" y="504"/>
                      <a:pt x="2273" y="504"/>
                    </a:cubicBezTo>
                    <a:cubicBezTo>
                      <a:pt x="2272" y="504"/>
                      <a:pt x="2270" y="504"/>
                      <a:pt x="2270" y="503"/>
                    </a:cubicBezTo>
                    <a:close/>
                    <a:moveTo>
                      <a:pt x="2288" y="476"/>
                    </a:moveTo>
                    <a:cubicBezTo>
                      <a:pt x="2289" y="476"/>
                      <a:pt x="2290" y="476"/>
                      <a:pt x="2290" y="474"/>
                    </a:cubicBezTo>
                    <a:cubicBezTo>
                      <a:pt x="2291" y="473"/>
                      <a:pt x="2290" y="473"/>
                      <a:pt x="2290" y="472"/>
                    </a:cubicBezTo>
                    <a:cubicBezTo>
                      <a:pt x="2288" y="471"/>
                      <a:pt x="2287" y="471"/>
                      <a:pt x="2286" y="472"/>
                    </a:cubicBezTo>
                    <a:cubicBezTo>
                      <a:pt x="2285" y="473"/>
                      <a:pt x="2284" y="473"/>
                      <a:pt x="2284" y="474"/>
                    </a:cubicBezTo>
                    <a:cubicBezTo>
                      <a:pt x="2284" y="475"/>
                      <a:pt x="2284" y="476"/>
                      <a:pt x="2284" y="476"/>
                    </a:cubicBezTo>
                    <a:cubicBezTo>
                      <a:pt x="2285" y="477"/>
                      <a:pt x="2285" y="478"/>
                      <a:pt x="2286" y="478"/>
                    </a:cubicBezTo>
                    <a:cubicBezTo>
                      <a:pt x="2287" y="478"/>
                      <a:pt x="2288" y="477"/>
                      <a:pt x="2288" y="476"/>
                    </a:cubicBezTo>
                    <a:close/>
                    <a:moveTo>
                      <a:pt x="2272" y="475"/>
                    </a:moveTo>
                    <a:cubicBezTo>
                      <a:pt x="2272" y="474"/>
                      <a:pt x="2272" y="474"/>
                      <a:pt x="2273" y="473"/>
                    </a:cubicBezTo>
                    <a:cubicBezTo>
                      <a:pt x="2274" y="471"/>
                      <a:pt x="2275" y="471"/>
                      <a:pt x="2275" y="469"/>
                    </a:cubicBezTo>
                    <a:cubicBezTo>
                      <a:pt x="2275" y="468"/>
                      <a:pt x="2274" y="467"/>
                      <a:pt x="2275" y="466"/>
                    </a:cubicBezTo>
                    <a:cubicBezTo>
                      <a:pt x="2276" y="465"/>
                      <a:pt x="2276" y="465"/>
                      <a:pt x="2278" y="464"/>
                    </a:cubicBezTo>
                    <a:cubicBezTo>
                      <a:pt x="2279" y="464"/>
                      <a:pt x="2280" y="465"/>
                      <a:pt x="2281" y="464"/>
                    </a:cubicBezTo>
                    <a:cubicBezTo>
                      <a:pt x="2282" y="464"/>
                      <a:pt x="2283" y="464"/>
                      <a:pt x="2284" y="464"/>
                    </a:cubicBezTo>
                    <a:cubicBezTo>
                      <a:pt x="2284" y="463"/>
                      <a:pt x="2284" y="462"/>
                      <a:pt x="2285" y="461"/>
                    </a:cubicBezTo>
                    <a:cubicBezTo>
                      <a:pt x="2285" y="460"/>
                      <a:pt x="2285" y="459"/>
                      <a:pt x="2286" y="457"/>
                    </a:cubicBezTo>
                    <a:cubicBezTo>
                      <a:pt x="2286" y="455"/>
                      <a:pt x="2286" y="453"/>
                      <a:pt x="2287" y="451"/>
                    </a:cubicBezTo>
                    <a:cubicBezTo>
                      <a:pt x="2288" y="450"/>
                      <a:pt x="2288" y="450"/>
                      <a:pt x="2289" y="449"/>
                    </a:cubicBezTo>
                    <a:cubicBezTo>
                      <a:pt x="2290" y="449"/>
                      <a:pt x="2291" y="450"/>
                      <a:pt x="2292" y="450"/>
                    </a:cubicBezTo>
                    <a:cubicBezTo>
                      <a:pt x="2293" y="451"/>
                      <a:pt x="2293" y="452"/>
                      <a:pt x="2293" y="453"/>
                    </a:cubicBezTo>
                    <a:cubicBezTo>
                      <a:pt x="2294" y="454"/>
                      <a:pt x="2294" y="455"/>
                      <a:pt x="2294" y="457"/>
                    </a:cubicBezTo>
                    <a:cubicBezTo>
                      <a:pt x="2295" y="459"/>
                      <a:pt x="2295" y="461"/>
                      <a:pt x="2294" y="463"/>
                    </a:cubicBezTo>
                    <a:cubicBezTo>
                      <a:pt x="2294" y="464"/>
                      <a:pt x="2293" y="464"/>
                      <a:pt x="2293" y="465"/>
                    </a:cubicBezTo>
                    <a:cubicBezTo>
                      <a:pt x="2293" y="466"/>
                      <a:pt x="2294" y="466"/>
                      <a:pt x="2294" y="467"/>
                    </a:cubicBezTo>
                    <a:cubicBezTo>
                      <a:pt x="2294" y="468"/>
                      <a:pt x="2294" y="469"/>
                      <a:pt x="2294" y="470"/>
                    </a:cubicBezTo>
                    <a:cubicBezTo>
                      <a:pt x="2293" y="471"/>
                      <a:pt x="2292" y="471"/>
                      <a:pt x="2291" y="471"/>
                    </a:cubicBezTo>
                    <a:cubicBezTo>
                      <a:pt x="2289" y="471"/>
                      <a:pt x="2290" y="469"/>
                      <a:pt x="2289" y="467"/>
                    </a:cubicBezTo>
                    <a:cubicBezTo>
                      <a:pt x="2288" y="466"/>
                      <a:pt x="2289" y="464"/>
                      <a:pt x="2287" y="464"/>
                    </a:cubicBezTo>
                    <a:cubicBezTo>
                      <a:pt x="2286" y="464"/>
                      <a:pt x="2286" y="466"/>
                      <a:pt x="2286" y="467"/>
                    </a:cubicBezTo>
                    <a:cubicBezTo>
                      <a:pt x="2285" y="469"/>
                      <a:pt x="2284" y="470"/>
                      <a:pt x="2284" y="472"/>
                    </a:cubicBezTo>
                    <a:cubicBezTo>
                      <a:pt x="2283" y="473"/>
                      <a:pt x="2283" y="474"/>
                      <a:pt x="2282" y="476"/>
                    </a:cubicBezTo>
                    <a:cubicBezTo>
                      <a:pt x="2282" y="477"/>
                      <a:pt x="2281" y="477"/>
                      <a:pt x="2281" y="478"/>
                    </a:cubicBezTo>
                    <a:cubicBezTo>
                      <a:pt x="2280" y="479"/>
                      <a:pt x="2281" y="480"/>
                      <a:pt x="2280" y="481"/>
                    </a:cubicBezTo>
                    <a:cubicBezTo>
                      <a:pt x="2279" y="482"/>
                      <a:pt x="2278" y="482"/>
                      <a:pt x="2277" y="482"/>
                    </a:cubicBezTo>
                    <a:cubicBezTo>
                      <a:pt x="2276" y="481"/>
                      <a:pt x="2276" y="480"/>
                      <a:pt x="2275" y="480"/>
                    </a:cubicBezTo>
                    <a:cubicBezTo>
                      <a:pt x="2274" y="479"/>
                      <a:pt x="2273" y="478"/>
                      <a:pt x="2272" y="477"/>
                    </a:cubicBezTo>
                    <a:cubicBezTo>
                      <a:pt x="2272" y="476"/>
                      <a:pt x="2272" y="476"/>
                      <a:pt x="2272" y="475"/>
                    </a:cubicBezTo>
                    <a:close/>
                    <a:moveTo>
                      <a:pt x="2270" y="467"/>
                    </a:moveTo>
                    <a:cubicBezTo>
                      <a:pt x="2272" y="467"/>
                      <a:pt x="2272" y="466"/>
                      <a:pt x="2274" y="465"/>
                    </a:cubicBezTo>
                    <a:cubicBezTo>
                      <a:pt x="2275" y="464"/>
                      <a:pt x="2276" y="464"/>
                      <a:pt x="2277" y="462"/>
                    </a:cubicBezTo>
                    <a:cubicBezTo>
                      <a:pt x="2277" y="462"/>
                      <a:pt x="2277" y="461"/>
                      <a:pt x="2277" y="460"/>
                    </a:cubicBezTo>
                    <a:cubicBezTo>
                      <a:pt x="2276" y="459"/>
                      <a:pt x="2276" y="459"/>
                      <a:pt x="2275" y="458"/>
                    </a:cubicBezTo>
                    <a:cubicBezTo>
                      <a:pt x="2273" y="457"/>
                      <a:pt x="2272" y="459"/>
                      <a:pt x="2271" y="458"/>
                    </a:cubicBezTo>
                    <a:cubicBezTo>
                      <a:pt x="2270" y="457"/>
                      <a:pt x="2271" y="456"/>
                      <a:pt x="2270" y="455"/>
                    </a:cubicBezTo>
                    <a:cubicBezTo>
                      <a:pt x="2270" y="453"/>
                      <a:pt x="2269" y="450"/>
                      <a:pt x="2268" y="451"/>
                    </a:cubicBezTo>
                    <a:cubicBezTo>
                      <a:pt x="2267" y="452"/>
                      <a:pt x="2268" y="453"/>
                      <a:pt x="2268" y="454"/>
                    </a:cubicBezTo>
                    <a:cubicBezTo>
                      <a:pt x="2268" y="456"/>
                      <a:pt x="2268" y="456"/>
                      <a:pt x="2269" y="458"/>
                    </a:cubicBezTo>
                    <a:cubicBezTo>
                      <a:pt x="2269" y="460"/>
                      <a:pt x="2267" y="461"/>
                      <a:pt x="2267" y="463"/>
                    </a:cubicBezTo>
                    <a:cubicBezTo>
                      <a:pt x="2267" y="465"/>
                      <a:pt x="2267" y="466"/>
                      <a:pt x="2268" y="467"/>
                    </a:cubicBezTo>
                    <a:cubicBezTo>
                      <a:pt x="2268" y="467"/>
                      <a:pt x="2269" y="467"/>
                      <a:pt x="2270" y="467"/>
                    </a:cubicBezTo>
                    <a:close/>
                    <a:moveTo>
                      <a:pt x="2263" y="404"/>
                    </a:moveTo>
                    <a:cubicBezTo>
                      <a:pt x="2264" y="405"/>
                      <a:pt x="2264" y="406"/>
                      <a:pt x="2264" y="407"/>
                    </a:cubicBezTo>
                    <a:cubicBezTo>
                      <a:pt x="2265" y="408"/>
                      <a:pt x="2265" y="408"/>
                      <a:pt x="2266" y="409"/>
                    </a:cubicBezTo>
                    <a:cubicBezTo>
                      <a:pt x="2266" y="410"/>
                      <a:pt x="2267" y="410"/>
                      <a:pt x="2267" y="411"/>
                    </a:cubicBezTo>
                    <a:cubicBezTo>
                      <a:pt x="2268" y="413"/>
                      <a:pt x="2267" y="414"/>
                      <a:pt x="2266" y="416"/>
                    </a:cubicBezTo>
                    <a:cubicBezTo>
                      <a:pt x="2265" y="417"/>
                      <a:pt x="2265" y="418"/>
                      <a:pt x="2264" y="419"/>
                    </a:cubicBezTo>
                    <a:cubicBezTo>
                      <a:pt x="2263" y="420"/>
                      <a:pt x="2263" y="422"/>
                      <a:pt x="2262" y="423"/>
                    </a:cubicBezTo>
                    <a:cubicBezTo>
                      <a:pt x="2262" y="424"/>
                      <a:pt x="2261" y="424"/>
                      <a:pt x="2261" y="424"/>
                    </a:cubicBezTo>
                    <a:cubicBezTo>
                      <a:pt x="2261" y="426"/>
                      <a:pt x="2262" y="426"/>
                      <a:pt x="2262" y="427"/>
                    </a:cubicBezTo>
                    <a:cubicBezTo>
                      <a:pt x="2262" y="429"/>
                      <a:pt x="2261" y="430"/>
                      <a:pt x="2262" y="431"/>
                    </a:cubicBezTo>
                    <a:cubicBezTo>
                      <a:pt x="2263" y="432"/>
                      <a:pt x="2264" y="432"/>
                      <a:pt x="2265" y="433"/>
                    </a:cubicBezTo>
                    <a:cubicBezTo>
                      <a:pt x="2265" y="433"/>
                      <a:pt x="2265" y="434"/>
                      <a:pt x="2265" y="435"/>
                    </a:cubicBezTo>
                    <a:cubicBezTo>
                      <a:pt x="2266" y="436"/>
                      <a:pt x="2268" y="436"/>
                      <a:pt x="2269" y="436"/>
                    </a:cubicBezTo>
                    <a:cubicBezTo>
                      <a:pt x="2271" y="436"/>
                      <a:pt x="2272" y="435"/>
                      <a:pt x="2273" y="436"/>
                    </a:cubicBezTo>
                    <a:cubicBezTo>
                      <a:pt x="2274" y="436"/>
                      <a:pt x="2274" y="438"/>
                      <a:pt x="2275" y="438"/>
                    </a:cubicBezTo>
                    <a:cubicBezTo>
                      <a:pt x="2276" y="438"/>
                      <a:pt x="2276" y="437"/>
                      <a:pt x="2277" y="437"/>
                    </a:cubicBezTo>
                    <a:cubicBezTo>
                      <a:pt x="2278" y="437"/>
                      <a:pt x="2278" y="438"/>
                      <a:pt x="2279" y="439"/>
                    </a:cubicBezTo>
                    <a:cubicBezTo>
                      <a:pt x="2279" y="439"/>
                      <a:pt x="2280" y="439"/>
                      <a:pt x="2281" y="440"/>
                    </a:cubicBezTo>
                    <a:cubicBezTo>
                      <a:pt x="2281" y="441"/>
                      <a:pt x="2281" y="442"/>
                      <a:pt x="2281" y="443"/>
                    </a:cubicBezTo>
                    <a:cubicBezTo>
                      <a:pt x="2281" y="444"/>
                      <a:pt x="2281" y="445"/>
                      <a:pt x="2282" y="446"/>
                    </a:cubicBezTo>
                    <a:cubicBezTo>
                      <a:pt x="2283" y="447"/>
                      <a:pt x="2284" y="447"/>
                      <a:pt x="2284" y="448"/>
                    </a:cubicBezTo>
                    <a:cubicBezTo>
                      <a:pt x="2284" y="449"/>
                      <a:pt x="2283" y="449"/>
                      <a:pt x="2283" y="450"/>
                    </a:cubicBezTo>
                    <a:cubicBezTo>
                      <a:pt x="2282" y="452"/>
                      <a:pt x="2282" y="453"/>
                      <a:pt x="2282" y="454"/>
                    </a:cubicBezTo>
                    <a:cubicBezTo>
                      <a:pt x="2282" y="455"/>
                      <a:pt x="2283" y="456"/>
                      <a:pt x="2283" y="456"/>
                    </a:cubicBezTo>
                    <a:cubicBezTo>
                      <a:pt x="2282" y="457"/>
                      <a:pt x="2281" y="456"/>
                      <a:pt x="2280" y="456"/>
                    </a:cubicBezTo>
                    <a:cubicBezTo>
                      <a:pt x="2279" y="456"/>
                      <a:pt x="2278" y="456"/>
                      <a:pt x="2277" y="456"/>
                    </a:cubicBezTo>
                    <a:cubicBezTo>
                      <a:pt x="2276" y="455"/>
                      <a:pt x="2276" y="456"/>
                      <a:pt x="2275" y="455"/>
                    </a:cubicBezTo>
                    <a:cubicBezTo>
                      <a:pt x="2274" y="454"/>
                      <a:pt x="2276" y="453"/>
                      <a:pt x="2276" y="452"/>
                    </a:cubicBezTo>
                    <a:cubicBezTo>
                      <a:pt x="2277" y="451"/>
                      <a:pt x="2278" y="451"/>
                      <a:pt x="2278" y="450"/>
                    </a:cubicBezTo>
                    <a:cubicBezTo>
                      <a:pt x="2278" y="448"/>
                      <a:pt x="2276" y="449"/>
                      <a:pt x="2275" y="448"/>
                    </a:cubicBezTo>
                    <a:cubicBezTo>
                      <a:pt x="2275" y="447"/>
                      <a:pt x="2275" y="447"/>
                      <a:pt x="2275" y="446"/>
                    </a:cubicBezTo>
                    <a:cubicBezTo>
                      <a:pt x="2275" y="445"/>
                      <a:pt x="2276" y="446"/>
                      <a:pt x="2276" y="445"/>
                    </a:cubicBezTo>
                    <a:cubicBezTo>
                      <a:pt x="2277" y="444"/>
                      <a:pt x="2276" y="443"/>
                      <a:pt x="2275" y="442"/>
                    </a:cubicBezTo>
                    <a:cubicBezTo>
                      <a:pt x="2275" y="442"/>
                      <a:pt x="2274" y="441"/>
                      <a:pt x="2273" y="441"/>
                    </a:cubicBezTo>
                    <a:cubicBezTo>
                      <a:pt x="2272" y="442"/>
                      <a:pt x="2274" y="443"/>
                      <a:pt x="2273" y="444"/>
                    </a:cubicBezTo>
                    <a:cubicBezTo>
                      <a:pt x="2272" y="445"/>
                      <a:pt x="2271" y="444"/>
                      <a:pt x="2270" y="443"/>
                    </a:cubicBezTo>
                    <a:cubicBezTo>
                      <a:pt x="2269" y="443"/>
                      <a:pt x="2269" y="442"/>
                      <a:pt x="2269" y="441"/>
                    </a:cubicBezTo>
                    <a:cubicBezTo>
                      <a:pt x="2268" y="440"/>
                      <a:pt x="2268" y="440"/>
                      <a:pt x="2267" y="440"/>
                    </a:cubicBezTo>
                    <a:cubicBezTo>
                      <a:pt x="2266" y="439"/>
                      <a:pt x="2265" y="439"/>
                      <a:pt x="2264" y="439"/>
                    </a:cubicBezTo>
                    <a:cubicBezTo>
                      <a:pt x="2263" y="439"/>
                      <a:pt x="2263" y="439"/>
                      <a:pt x="2262" y="439"/>
                    </a:cubicBezTo>
                    <a:cubicBezTo>
                      <a:pt x="2260" y="439"/>
                      <a:pt x="2259" y="440"/>
                      <a:pt x="2258" y="439"/>
                    </a:cubicBezTo>
                    <a:cubicBezTo>
                      <a:pt x="2257" y="439"/>
                      <a:pt x="2257" y="438"/>
                      <a:pt x="2257" y="438"/>
                    </a:cubicBezTo>
                    <a:cubicBezTo>
                      <a:pt x="2257" y="437"/>
                      <a:pt x="2257" y="436"/>
                      <a:pt x="2257" y="435"/>
                    </a:cubicBezTo>
                    <a:cubicBezTo>
                      <a:pt x="2257" y="434"/>
                      <a:pt x="2258" y="434"/>
                      <a:pt x="2257" y="433"/>
                    </a:cubicBezTo>
                    <a:cubicBezTo>
                      <a:pt x="2257" y="432"/>
                      <a:pt x="2256" y="432"/>
                      <a:pt x="2255" y="432"/>
                    </a:cubicBezTo>
                    <a:cubicBezTo>
                      <a:pt x="2253" y="432"/>
                      <a:pt x="2252" y="431"/>
                      <a:pt x="2250" y="431"/>
                    </a:cubicBezTo>
                    <a:cubicBezTo>
                      <a:pt x="2249" y="429"/>
                      <a:pt x="2249" y="428"/>
                      <a:pt x="2248" y="427"/>
                    </a:cubicBezTo>
                    <a:cubicBezTo>
                      <a:pt x="2247" y="425"/>
                      <a:pt x="2246" y="425"/>
                      <a:pt x="2246" y="423"/>
                    </a:cubicBezTo>
                    <a:cubicBezTo>
                      <a:pt x="2245" y="422"/>
                      <a:pt x="2244" y="421"/>
                      <a:pt x="2245" y="420"/>
                    </a:cubicBezTo>
                    <a:cubicBezTo>
                      <a:pt x="2245" y="418"/>
                      <a:pt x="2246" y="418"/>
                      <a:pt x="2248" y="418"/>
                    </a:cubicBezTo>
                    <a:cubicBezTo>
                      <a:pt x="2249" y="418"/>
                      <a:pt x="2249" y="420"/>
                      <a:pt x="2250" y="419"/>
                    </a:cubicBezTo>
                    <a:cubicBezTo>
                      <a:pt x="2252" y="419"/>
                      <a:pt x="2250" y="417"/>
                      <a:pt x="2250" y="416"/>
                    </a:cubicBezTo>
                    <a:cubicBezTo>
                      <a:pt x="2249" y="415"/>
                      <a:pt x="2249" y="415"/>
                      <a:pt x="2249" y="414"/>
                    </a:cubicBezTo>
                    <a:cubicBezTo>
                      <a:pt x="2249" y="412"/>
                      <a:pt x="2249" y="411"/>
                      <a:pt x="2249" y="409"/>
                    </a:cubicBezTo>
                    <a:cubicBezTo>
                      <a:pt x="2249" y="407"/>
                      <a:pt x="2248" y="406"/>
                      <a:pt x="2248" y="404"/>
                    </a:cubicBezTo>
                    <a:cubicBezTo>
                      <a:pt x="2249" y="402"/>
                      <a:pt x="2249" y="400"/>
                      <a:pt x="2250" y="399"/>
                    </a:cubicBezTo>
                    <a:cubicBezTo>
                      <a:pt x="2252" y="399"/>
                      <a:pt x="2252" y="399"/>
                      <a:pt x="2254" y="399"/>
                    </a:cubicBezTo>
                    <a:cubicBezTo>
                      <a:pt x="2255" y="399"/>
                      <a:pt x="2255" y="399"/>
                      <a:pt x="2257" y="399"/>
                    </a:cubicBezTo>
                    <a:cubicBezTo>
                      <a:pt x="2258" y="400"/>
                      <a:pt x="2260" y="398"/>
                      <a:pt x="2261" y="399"/>
                    </a:cubicBezTo>
                    <a:cubicBezTo>
                      <a:pt x="2263" y="400"/>
                      <a:pt x="2262" y="402"/>
                      <a:pt x="2263" y="404"/>
                    </a:cubicBezTo>
                    <a:close/>
                    <a:moveTo>
                      <a:pt x="2259" y="447"/>
                    </a:moveTo>
                    <a:cubicBezTo>
                      <a:pt x="2259" y="448"/>
                      <a:pt x="2260" y="449"/>
                      <a:pt x="2260" y="450"/>
                    </a:cubicBezTo>
                    <a:cubicBezTo>
                      <a:pt x="2260" y="451"/>
                      <a:pt x="2257" y="452"/>
                      <a:pt x="2258" y="453"/>
                    </a:cubicBezTo>
                    <a:cubicBezTo>
                      <a:pt x="2259" y="454"/>
                      <a:pt x="2260" y="453"/>
                      <a:pt x="2261" y="453"/>
                    </a:cubicBezTo>
                    <a:cubicBezTo>
                      <a:pt x="2262" y="453"/>
                      <a:pt x="2263" y="453"/>
                      <a:pt x="2264" y="452"/>
                    </a:cubicBezTo>
                    <a:cubicBezTo>
                      <a:pt x="2264" y="451"/>
                      <a:pt x="2264" y="450"/>
                      <a:pt x="2264" y="448"/>
                    </a:cubicBezTo>
                    <a:cubicBezTo>
                      <a:pt x="2264" y="447"/>
                      <a:pt x="2265" y="446"/>
                      <a:pt x="2264" y="445"/>
                    </a:cubicBezTo>
                    <a:cubicBezTo>
                      <a:pt x="2264" y="444"/>
                      <a:pt x="2263" y="444"/>
                      <a:pt x="2262" y="443"/>
                    </a:cubicBezTo>
                    <a:cubicBezTo>
                      <a:pt x="2260" y="442"/>
                      <a:pt x="2259" y="442"/>
                      <a:pt x="2258" y="442"/>
                    </a:cubicBezTo>
                    <a:cubicBezTo>
                      <a:pt x="2257" y="442"/>
                      <a:pt x="2256" y="442"/>
                      <a:pt x="2255" y="443"/>
                    </a:cubicBezTo>
                    <a:cubicBezTo>
                      <a:pt x="2255" y="443"/>
                      <a:pt x="2256" y="443"/>
                      <a:pt x="2256" y="444"/>
                    </a:cubicBezTo>
                    <a:cubicBezTo>
                      <a:pt x="2257" y="445"/>
                      <a:pt x="2257" y="445"/>
                      <a:pt x="2258" y="445"/>
                    </a:cubicBezTo>
                    <a:cubicBezTo>
                      <a:pt x="2258" y="446"/>
                      <a:pt x="2259" y="446"/>
                      <a:pt x="2259" y="447"/>
                    </a:cubicBezTo>
                    <a:close/>
                    <a:moveTo>
                      <a:pt x="2253" y="457"/>
                    </a:moveTo>
                    <a:cubicBezTo>
                      <a:pt x="2254" y="457"/>
                      <a:pt x="2255" y="456"/>
                      <a:pt x="2256" y="455"/>
                    </a:cubicBezTo>
                    <a:cubicBezTo>
                      <a:pt x="2256" y="454"/>
                      <a:pt x="2256" y="454"/>
                      <a:pt x="2255" y="453"/>
                    </a:cubicBezTo>
                    <a:cubicBezTo>
                      <a:pt x="2254" y="452"/>
                      <a:pt x="2253" y="452"/>
                      <a:pt x="2252" y="452"/>
                    </a:cubicBezTo>
                    <a:cubicBezTo>
                      <a:pt x="2251" y="453"/>
                      <a:pt x="2251" y="453"/>
                      <a:pt x="2251" y="454"/>
                    </a:cubicBezTo>
                    <a:cubicBezTo>
                      <a:pt x="2251" y="455"/>
                      <a:pt x="2251" y="455"/>
                      <a:pt x="2252" y="456"/>
                    </a:cubicBezTo>
                    <a:cubicBezTo>
                      <a:pt x="2252" y="456"/>
                      <a:pt x="2253" y="457"/>
                      <a:pt x="2253" y="457"/>
                    </a:cubicBezTo>
                    <a:close/>
                    <a:moveTo>
                      <a:pt x="2233" y="484"/>
                    </a:moveTo>
                    <a:cubicBezTo>
                      <a:pt x="2233" y="483"/>
                      <a:pt x="2235" y="482"/>
                      <a:pt x="2236" y="481"/>
                    </a:cubicBezTo>
                    <a:cubicBezTo>
                      <a:pt x="2237" y="480"/>
                      <a:pt x="2237" y="479"/>
                      <a:pt x="2238" y="477"/>
                    </a:cubicBezTo>
                    <a:cubicBezTo>
                      <a:pt x="2240" y="476"/>
                      <a:pt x="2241" y="476"/>
                      <a:pt x="2242" y="474"/>
                    </a:cubicBezTo>
                    <a:cubicBezTo>
                      <a:pt x="2243" y="473"/>
                      <a:pt x="2243" y="473"/>
                      <a:pt x="2244" y="471"/>
                    </a:cubicBezTo>
                    <a:cubicBezTo>
                      <a:pt x="2244" y="470"/>
                      <a:pt x="2244" y="470"/>
                      <a:pt x="2245" y="469"/>
                    </a:cubicBezTo>
                    <a:cubicBezTo>
                      <a:pt x="2245" y="468"/>
                      <a:pt x="2246" y="468"/>
                      <a:pt x="2247" y="467"/>
                    </a:cubicBezTo>
                    <a:cubicBezTo>
                      <a:pt x="2248" y="465"/>
                      <a:pt x="2246" y="462"/>
                      <a:pt x="2248" y="462"/>
                    </a:cubicBezTo>
                    <a:cubicBezTo>
                      <a:pt x="2249" y="462"/>
                      <a:pt x="2249" y="463"/>
                      <a:pt x="2250" y="464"/>
                    </a:cubicBezTo>
                    <a:cubicBezTo>
                      <a:pt x="2251" y="465"/>
                      <a:pt x="2251" y="466"/>
                      <a:pt x="2251" y="468"/>
                    </a:cubicBezTo>
                    <a:cubicBezTo>
                      <a:pt x="2251" y="469"/>
                      <a:pt x="2250" y="469"/>
                      <a:pt x="2250" y="470"/>
                    </a:cubicBezTo>
                    <a:cubicBezTo>
                      <a:pt x="2249" y="471"/>
                      <a:pt x="2250" y="472"/>
                      <a:pt x="2249" y="472"/>
                    </a:cubicBezTo>
                    <a:cubicBezTo>
                      <a:pt x="2248" y="473"/>
                      <a:pt x="2247" y="472"/>
                      <a:pt x="2246" y="473"/>
                    </a:cubicBezTo>
                    <a:cubicBezTo>
                      <a:pt x="2245" y="474"/>
                      <a:pt x="2246" y="475"/>
                      <a:pt x="2245" y="476"/>
                    </a:cubicBezTo>
                    <a:cubicBezTo>
                      <a:pt x="2245" y="477"/>
                      <a:pt x="2245" y="478"/>
                      <a:pt x="2245" y="478"/>
                    </a:cubicBezTo>
                    <a:cubicBezTo>
                      <a:pt x="2244" y="479"/>
                      <a:pt x="2244" y="480"/>
                      <a:pt x="2243" y="480"/>
                    </a:cubicBezTo>
                    <a:cubicBezTo>
                      <a:pt x="2242" y="481"/>
                      <a:pt x="2241" y="481"/>
                      <a:pt x="2241" y="481"/>
                    </a:cubicBezTo>
                    <a:cubicBezTo>
                      <a:pt x="2240" y="482"/>
                      <a:pt x="2240" y="483"/>
                      <a:pt x="2240" y="484"/>
                    </a:cubicBezTo>
                    <a:cubicBezTo>
                      <a:pt x="2239" y="485"/>
                      <a:pt x="2238" y="485"/>
                      <a:pt x="2237" y="486"/>
                    </a:cubicBezTo>
                    <a:cubicBezTo>
                      <a:pt x="2236" y="486"/>
                      <a:pt x="2235" y="487"/>
                      <a:pt x="2234" y="487"/>
                    </a:cubicBezTo>
                    <a:cubicBezTo>
                      <a:pt x="2233" y="486"/>
                      <a:pt x="2233" y="485"/>
                      <a:pt x="2233" y="484"/>
                    </a:cubicBezTo>
                    <a:close/>
                    <a:moveTo>
                      <a:pt x="2359" y="511"/>
                    </a:moveTo>
                    <a:cubicBezTo>
                      <a:pt x="2358" y="512"/>
                      <a:pt x="2358" y="512"/>
                      <a:pt x="2358" y="513"/>
                    </a:cubicBezTo>
                    <a:moveTo>
                      <a:pt x="2356" y="518"/>
                    </a:moveTo>
                    <a:cubicBezTo>
                      <a:pt x="2355" y="518"/>
                      <a:pt x="2355" y="519"/>
                      <a:pt x="2356" y="520"/>
                    </a:cubicBezTo>
                    <a:cubicBezTo>
                      <a:pt x="2356" y="521"/>
                      <a:pt x="2359" y="522"/>
                      <a:pt x="2359" y="520"/>
                    </a:cubicBezTo>
                    <a:cubicBezTo>
                      <a:pt x="2360" y="519"/>
                      <a:pt x="2359" y="518"/>
                      <a:pt x="2358" y="518"/>
                    </a:cubicBezTo>
                    <a:cubicBezTo>
                      <a:pt x="2357" y="517"/>
                      <a:pt x="2356" y="517"/>
                      <a:pt x="2356" y="518"/>
                    </a:cubicBezTo>
                    <a:close/>
                    <a:moveTo>
                      <a:pt x="2366" y="497"/>
                    </a:moveTo>
                    <a:cubicBezTo>
                      <a:pt x="2367" y="498"/>
                      <a:pt x="2367" y="496"/>
                      <a:pt x="2368" y="495"/>
                    </a:cubicBezTo>
                    <a:cubicBezTo>
                      <a:pt x="2368" y="494"/>
                      <a:pt x="2370" y="494"/>
                      <a:pt x="2369" y="493"/>
                    </a:cubicBezTo>
                    <a:cubicBezTo>
                      <a:pt x="2369" y="492"/>
                      <a:pt x="2368" y="492"/>
                      <a:pt x="2367" y="492"/>
                    </a:cubicBezTo>
                    <a:cubicBezTo>
                      <a:pt x="2366" y="492"/>
                      <a:pt x="2366" y="493"/>
                      <a:pt x="2365" y="493"/>
                    </a:cubicBezTo>
                    <a:cubicBezTo>
                      <a:pt x="2365" y="494"/>
                      <a:pt x="2365" y="494"/>
                      <a:pt x="2365" y="495"/>
                    </a:cubicBezTo>
                    <a:cubicBezTo>
                      <a:pt x="2365" y="496"/>
                      <a:pt x="2365" y="497"/>
                      <a:pt x="2366" y="497"/>
                    </a:cubicBezTo>
                    <a:close/>
                    <a:moveTo>
                      <a:pt x="2403" y="473"/>
                    </a:moveTo>
                    <a:cubicBezTo>
                      <a:pt x="2404" y="473"/>
                      <a:pt x="2405" y="474"/>
                      <a:pt x="2406" y="474"/>
                    </a:cubicBezTo>
                    <a:moveTo>
                      <a:pt x="2410" y="471"/>
                    </a:moveTo>
                    <a:cubicBezTo>
                      <a:pt x="2410" y="472"/>
                      <a:pt x="2410" y="473"/>
                      <a:pt x="2410" y="474"/>
                    </a:cubicBezTo>
                    <a:moveTo>
                      <a:pt x="2433" y="495"/>
                    </a:moveTo>
                    <a:cubicBezTo>
                      <a:pt x="2433" y="496"/>
                      <a:pt x="2432" y="496"/>
                      <a:pt x="2432" y="497"/>
                    </a:cubicBezTo>
                    <a:moveTo>
                      <a:pt x="2443" y="492"/>
                    </a:moveTo>
                    <a:cubicBezTo>
                      <a:pt x="2443" y="493"/>
                      <a:pt x="2442" y="493"/>
                      <a:pt x="2442" y="494"/>
                    </a:cubicBezTo>
                    <a:moveTo>
                      <a:pt x="2631" y="459"/>
                    </a:moveTo>
                    <a:cubicBezTo>
                      <a:pt x="2631" y="458"/>
                      <a:pt x="2632" y="458"/>
                      <a:pt x="2632" y="458"/>
                    </a:cubicBezTo>
                    <a:moveTo>
                      <a:pt x="2650" y="499"/>
                    </a:moveTo>
                    <a:cubicBezTo>
                      <a:pt x="2651" y="499"/>
                      <a:pt x="2652" y="499"/>
                      <a:pt x="2653" y="498"/>
                    </a:cubicBezTo>
                    <a:moveTo>
                      <a:pt x="2646" y="498"/>
                    </a:moveTo>
                    <a:cubicBezTo>
                      <a:pt x="2647" y="498"/>
                      <a:pt x="2648" y="498"/>
                      <a:pt x="2649" y="497"/>
                    </a:cubicBezTo>
                    <a:moveTo>
                      <a:pt x="2635" y="478"/>
                    </a:moveTo>
                    <a:cubicBezTo>
                      <a:pt x="2634" y="478"/>
                      <a:pt x="2636" y="476"/>
                      <a:pt x="2637" y="476"/>
                    </a:cubicBezTo>
                    <a:cubicBezTo>
                      <a:pt x="2638" y="476"/>
                      <a:pt x="2639" y="478"/>
                      <a:pt x="2638" y="478"/>
                    </a:cubicBezTo>
                    <a:cubicBezTo>
                      <a:pt x="2637" y="478"/>
                      <a:pt x="2637" y="479"/>
                      <a:pt x="2635" y="478"/>
                    </a:cubicBezTo>
                    <a:close/>
                    <a:moveTo>
                      <a:pt x="2634" y="482"/>
                    </a:moveTo>
                    <a:cubicBezTo>
                      <a:pt x="2635" y="482"/>
                      <a:pt x="2635" y="482"/>
                      <a:pt x="2636" y="482"/>
                    </a:cubicBezTo>
                    <a:moveTo>
                      <a:pt x="2642" y="486"/>
                    </a:moveTo>
                    <a:cubicBezTo>
                      <a:pt x="2642" y="485"/>
                      <a:pt x="2642" y="485"/>
                      <a:pt x="2642" y="484"/>
                    </a:cubicBezTo>
                    <a:cubicBezTo>
                      <a:pt x="2642" y="483"/>
                      <a:pt x="2642" y="483"/>
                      <a:pt x="2643" y="483"/>
                    </a:cubicBezTo>
                    <a:cubicBezTo>
                      <a:pt x="2644" y="482"/>
                      <a:pt x="2644" y="482"/>
                      <a:pt x="2645" y="483"/>
                    </a:cubicBezTo>
                    <a:cubicBezTo>
                      <a:pt x="2646" y="483"/>
                      <a:pt x="2645" y="484"/>
                      <a:pt x="2646" y="484"/>
                    </a:cubicBezTo>
                    <a:cubicBezTo>
                      <a:pt x="2646" y="485"/>
                      <a:pt x="2647" y="485"/>
                      <a:pt x="2647" y="486"/>
                    </a:cubicBezTo>
                    <a:cubicBezTo>
                      <a:pt x="2647" y="487"/>
                      <a:pt x="2646" y="487"/>
                      <a:pt x="2645" y="487"/>
                    </a:cubicBezTo>
                    <a:cubicBezTo>
                      <a:pt x="2644" y="487"/>
                      <a:pt x="2643" y="487"/>
                      <a:pt x="2642" y="486"/>
                    </a:cubicBezTo>
                    <a:close/>
                    <a:moveTo>
                      <a:pt x="2627" y="497"/>
                    </a:moveTo>
                    <a:cubicBezTo>
                      <a:pt x="2627" y="497"/>
                      <a:pt x="2627" y="496"/>
                      <a:pt x="2627" y="496"/>
                    </a:cubicBezTo>
                    <a:cubicBezTo>
                      <a:pt x="2628" y="495"/>
                      <a:pt x="2628" y="496"/>
                      <a:pt x="2629" y="495"/>
                    </a:cubicBezTo>
                    <a:moveTo>
                      <a:pt x="2624" y="493"/>
                    </a:moveTo>
                    <a:cubicBezTo>
                      <a:pt x="2625" y="492"/>
                      <a:pt x="2625" y="491"/>
                      <a:pt x="2625" y="491"/>
                    </a:cubicBezTo>
                    <a:cubicBezTo>
                      <a:pt x="2625" y="490"/>
                      <a:pt x="2624" y="491"/>
                      <a:pt x="2623" y="491"/>
                    </a:cubicBezTo>
                    <a:moveTo>
                      <a:pt x="2630" y="465"/>
                    </a:moveTo>
                    <a:cubicBezTo>
                      <a:pt x="2630" y="465"/>
                      <a:pt x="2629" y="464"/>
                      <a:pt x="2629" y="464"/>
                    </a:cubicBezTo>
                    <a:cubicBezTo>
                      <a:pt x="2629" y="464"/>
                      <a:pt x="2630" y="463"/>
                      <a:pt x="2630" y="462"/>
                    </a:cubicBezTo>
                    <a:cubicBezTo>
                      <a:pt x="2631" y="462"/>
                      <a:pt x="2632" y="461"/>
                      <a:pt x="2632" y="462"/>
                    </a:cubicBezTo>
                    <a:cubicBezTo>
                      <a:pt x="2633" y="462"/>
                      <a:pt x="2633" y="463"/>
                      <a:pt x="2632" y="464"/>
                    </a:cubicBezTo>
                    <a:cubicBezTo>
                      <a:pt x="2632" y="464"/>
                      <a:pt x="2631" y="465"/>
                      <a:pt x="2630" y="465"/>
                    </a:cubicBezTo>
                    <a:close/>
                    <a:moveTo>
                      <a:pt x="2608" y="450"/>
                    </a:moveTo>
                    <a:cubicBezTo>
                      <a:pt x="2609" y="450"/>
                      <a:pt x="2611" y="450"/>
                      <a:pt x="2611" y="448"/>
                    </a:cubicBezTo>
                    <a:moveTo>
                      <a:pt x="2608" y="462"/>
                    </a:moveTo>
                    <a:cubicBezTo>
                      <a:pt x="2610" y="461"/>
                      <a:pt x="2608" y="462"/>
                      <a:pt x="2612" y="462"/>
                    </a:cubicBezTo>
                    <a:moveTo>
                      <a:pt x="2598" y="460"/>
                    </a:moveTo>
                    <a:cubicBezTo>
                      <a:pt x="2599" y="460"/>
                      <a:pt x="2599" y="462"/>
                      <a:pt x="2600" y="461"/>
                    </a:cubicBezTo>
                    <a:moveTo>
                      <a:pt x="2574" y="459"/>
                    </a:moveTo>
                    <a:cubicBezTo>
                      <a:pt x="2576" y="461"/>
                      <a:pt x="2574" y="460"/>
                      <a:pt x="2574" y="461"/>
                    </a:cubicBezTo>
                    <a:moveTo>
                      <a:pt x="2477" y="499"/>
                    </a:moveTo>
                    <a:cubicBezTo>
                      <a:pt x="2478" y="499"/>
                      <a:pt x="2478" y="499"/>
                      <a:pt x="2479" y="499"/>
                    </a:cubicBezTo>
                    <a:moveTo>
                      <a:pt x="2443" y="397"/>
                    </a:moveTo>
                    <a:cubicBezTo>
                      <a:pt x="2442" y="396"/>
                      <a:pt x="2442" y="396"/>
                      <a:pt x="2442" y="395"/>
                    </a:cubicBezTo>
                    <a:moveTo>
                      <a:pt x="2447" y="401"/>
                    </a:moveTo>
                    <a:cubicBezTo>
                      <a:pt x="2447" y="400"/>
                      <a:pt x="2447" y="400"/>
                      <a:pt x="2446" y="399"/>
                    </a:cubicBezTo>
                    <a:moveTo>
                      <a:pt x="2449" y="407"/>
                    </a:moveTo>
                    <a:cubicBezTo>
                      <a:pt x="2449" y="407"/>
                      <a:pt x="2449" y="406"/>
                      <a:pt x="2449" y="405"/>
                    </a:cubicBezTo>
                    <a:moveTo>
                      <a:pt x="2450" y="412"/>
                    </a:moveTo>
                    <a:cubicBezTo>
                      <a:pt x="2450" y="411"/>
                      <a:pt x="2450" y="410"/>
                      <a:pt x="2450" y="410"/>
                    </a:cubicBezTo>
                    <a:moveTo>
                      <a:pt x="2454" y="419"/>
                    </a:moveTo>
                    <a:cubicBezTo>
                      <a:pt x="2454" y="418"/>
                      <a:pt x="2454" y="418"/>
                      <a:pt x="2454" y="417"/>
                    </a:cubicBezTo>
                    <a:moveTo>
                      <a:pt x="2452" y="431"/>
                    </a:moveTo>
                    <a:cubicBezTo>
                      <a:pt x="2453" y="430"/>
                      <a:pt x="2453" y="429"/>
                      <a:pt x="2454" y="429"/>
                    </a:cubicBezTo>
                    <a:moveTo>
                      <a:pt x="2448" y="439"/>
                    </a:moveTo>
                    <a:cubicBezTo>
                      <a:pt x="2448" y="439"/>
                      <a:pt x="2448" y="439"/>
                      <a:pt x="2449" y="438"/>
                    </a:cubicBezTo>
                    <a:moveTo>
                      <a:pt x="2160" y="392"/>
                    </a:moveTo>
                    <a:cubicBezTo>
                      <a:pt x="2160" y="391"/>
                      <a:pt x="2160" y="390"/>
                      <a:pt x="2161" y="390"/>
                    </a:cubicBezTo>
                    <a:cubicBezTo>
                      <a:pt x="2162" y="389"/>
                      <a:pt x="2163" y="388"/>
                      <a:pt x="2165" y="388"/>
                    </a:cubicBezTo>
                    <a:cubicBezTo>
                      <a:pt x="2166" y="387"/>
                      <a:pt x="2167" y="386"/>
                      <a:pt x="2168" y="386"/>
                    </a:cubicBezTo>
                    <a:cubicBezTo>
                      <a:pt x="2170" y="385"/>
                      <a:pt x="2171" y="386"/>
                      <a:pt x="2173" y="386"/>
                    </a:cubicBezTo>
                    <a:cubicBezTo>
                      <a:pt x="2174" y="386"/>
                      <a:pt x="2174" y="386"/>
                      <a:pt x="2175" y="386"/>
                    </a:cubicBezTo>
                    <a:cubicBezTo>
                      <a:pt x="2176" y="390"/>
                      <a:pt x="2176" y="390"/>
                      <a:pt x="2176" y="390"/>
                    </a:cubicBezTo>
                    <a:cubicBezTo>
                      <a:pt x="2176" y="391"/>
                      <a:pt x="2176" y="392"/>
                      <a:pt x="2175" y="393"/>
                    </a:cubicBezTo>
                    <a:cubicBezTo>
                      <a:pt x="2175" y="393"/>
                      <a:pt x="2174" y="393"/>
                      <a:pt x="2174" y="393"/>
                    </a:cubicBezTo>
                    <a:cubicBezTo>
                      <a:pt x="2173" y="394"/>
                      <a:pt x="2174" y="394"/>
                      <a:pt x="2174" y="395"/>
                    </a:cubicBezTo>
                    <a:cubicBezTo>
                      <a:pt x="2174" y="396"/>
                      <a:pt x="2174" y="396"/>
                      <a:pt x="2174" y="397"/>
                    </a:cubicBezTo>
                    <a:cubicBezTo>
                      <a:pt x="2173" y="398"/>
                      <a:pt x="2172" y="397"/>
                      <a:pt x="2172" y="398"/>
                    </a:cubicBezTo>
                    <a:cubicBezTo>
                      <a:pt x="2171" y="399"/>
                      <a:pt x="2172" y="400"/>
                      <a:pt x="2171" y="401"/>
                    </a:cubicBezTo>
                    <a:cubicBezTo>
                      <a:pt x="2170" y="402"/>
                      <a:pt x="2169" y="401"/>
                      <a:pt x="2167" y="402"/>
                    </a:cubicBezTo>
                    <a:cubicBezTo>
                      <a:pt x="2166" y="402"/>
                      <a:pt x="2165" y="402"/>
                      <a:pt x="2163" y="401"/>
                    </a:cubicBezTo>
                    <a:cubicBezTo>
                      <a:pt x="2162" y="401"/>
                      <a:pt x="2161" y="401"/>
                      <a:pt x="2160" y="400"/>
                    </a:cubicBezTo>
                    <a:cubicBezTo>
                      <a:pt x="2159" y="400"/>
                      <a:pt x="2158" y="399"/>
                      <a:pt x="2158" y="397"/>
                    </a:cubicBezTo>
                    <a:cubicBezTo>
                      <a:pt x="2158" y="396"/>
                      <a:pt x="2158" y="395"/>
                      <a:pt x="2158" y="394"/>
                    </a:cubicBezTo>
                    <a:cubicBezTo>
                      <a:pt x="2158" y="393"/>
                      <a:pt x="2159" y="393"/>
                      <a:pt x="2160" y="392"/>
                    </a:cubicBezTo>
                    <a:close/>
                    <a:moveTo>
                      <a:pt x="2250" y="357"/>
                    </a:moveTo>
                    <a:cubicBezTo>
                      <a:pt x="2250" y="356"/>
                      <a:pt x="2249" y="356"/>
                      <a:pt x="2249" y="355"/>
                    </a:cubicBezTo>
                    <a:cubicBezTo>
                      <a:pt x="2249" y="354"/>
                      <a:pt x="2247" y="353"/>
                      <a:pt x="2247" y="352"/>
                    </a:cubicBezTo>
                    <a:cubicBezTo>
                      <a:pt x="2247" y="352"/>
                      <a:pt x="2248" y="351"/>
                      <a:pt x="2248" y="351"/>
                    </a:cubicBezTo>
                    <a:cubicBezTo>
                      <a:pt x="2249" y="350"/>
                      <a:pt x="2249" y="349"/>
                      <a:pt x="2249" y="348"/>
                    </a:cubicBezTo>
                    <a:cubicBezTo>
                      <a:pt x="2249" y="348"/>
                      <a:pt x="2249" y="347"/>
                      <a:pt x="2249" y="346"/>
                    </a:cubicBezTo>
                    <a:cubicBezTo>
                      <a:pt x="2249" y="345"/>
                      <a:pt x="2249" y="344"/>
                      <a:pt x="2249" y="343"/>
                    </a:cubicBezTo>
                    <a:cubicBezTo>
                      <a:pt x="2248" y="342"/>
                      <a:pt x="2248" y="342"/>
                      <a:pt x="2247" y="341"/>
                    </a:cubicBezTo>
                    <a:cubicBezTo>
                      <a:pt x="2246" y="340"/>
                      <a:pt x="2245" y="341"/>
                      <a:pt x="2244" y="341"/>
                    </a:cubicBezTo>
                    <a:cubicBezTo>
                      <a:pt x="2243" y="342"/>
                      <a:pt x="2243" y="342"/>
                      <a:pt x="2242" y="343"/>
                    </a:cubicBezTo>
                    <a:cubicBezTo>
                      <a:pt x="2241" y="345"/>
                      <a:pt x="2242" y="346"/>
                      <a:pt x="2241" y="347"/>
                    </a:cubicBezTo>
                    <a:cubicBezTo>
                      <a:pt x="2241" y="349"/>
                      <a:pt x="2240" y="349"/>
                      <a:pt x="2240" y="351"/>
                    </a:cubicBezTo>
                    <a:cubicBezTo>
                      <a:pt x="2239" y="353"/>
                      <a:pt x="2239" y="354"/>
                      <a:pt x="2239" y="355"/>
                    </a:cubicBezTo>
                    <a:cubicBezTo>
                      <a:pt x="2239" y="357"/>
                      <a:pt x="2239" y="358"/>
                      <a:pt x="2239" y="360"/>
                    </a:cubicBezTo>
                    <a:cubicBezTo>
                      <a:pt x="2240" y="361"/>
                      <a:pt x="2240" y="361"/>
                      <a:pt x="2240" y="362"/>
                    </a:cubicBezTo>
                    <a:cubicBezTo>
                      <a:pt x="2241" y="363"/>
                      <a:pt x="2241" y="364"/>
                      <a:pt x="2242" y="365"/>
                    </a:cubicBezTo>
                    <a:cubicBezTo>
                      <a:pt x="2243" y="366"/>
                      <a:pt x="2243" y="368"/>
                      <a:pt x="2245" y="367"/>
                    </a:cubicBezTo>
                    <a:cubicBezTo>
                      <a:pt x="2246" y="367"/>
                      <a:pt x="2246" y="367"/>
                      <a:pt x="2247" y="367"/>
                    </a:cubicBezTo>
                    <a:cubicBezTo>
                      <a:pt x="2247" y="366"/>
                      <a:pt x="2247" y="365"/>
                      <a:pt x="2247" y="364"/>
                    </a:cubicBezTo>
                    <a:cubicBezTo>
                      <a:pt x="2247" y="363"/>
                      <a:pt x="2247" y="362"/>
                      <a:pt x="2248" y="361"/>
                    </a:cubicBezTo>
                    <a:cubicBezTo>
                      <a:pt x="2248" y="360"/>
                      <a:pt x="2248" y="360"/>
                      <a:pt x="2249" y="359"/>
                    </a:cubicBezTo>
                    <a:cubicBezTo>
                      <a:pt x="2249" y="358"/>
                      <a:pt x="2249" y="358"/>
                      <a:pt x="2250" y="357"/>
                    </a:cubicBezTo>
                    <a:close/>
                    <a:moveTo>
                      <a:pt x="2291" y="332"/>
                    </a:moveTo>
                    <a:cubicBezTo>
                      <a:pt x="2292" y="332"/>
                      <a:pt x="2291" y="331"/>
                      <a:pt x="2292" y="330"/>
                    </a:cubicBezTo>
                    <a:cubicBezTo>
                      <a:pt x="2293" y="329"/>
                      <a:pt x="2294" y="329"/>
                      <a:pt x="2294" y="328"/>
                    </a:cubicBezTo>
                    <a:cubicBezTo>
                      <a:pt x="2294" y="327"/>
                      <a:pt x="2293" y="327"/>
                      <a:pt x="2292" y="327"/>
                    </a:cubicBezTo>
                    <a:cubicBezTo>
                      <a:pt x="2291" y="327"/>
                      <a:pt x="2290" y="328"/>
                      <a:pt x="2290" y="328"/>
                    </a:cubicBezTo>
                    <a:cubicBezTo>
                      <a:pt x="2289" y="329"/>
                      <a:pt x="2289" y="330"/>
                      <a:pt x="2289" y="331"/>
                    </a:cubicBezTo>
                    <a:cubicBezTo>
                      <a:pt x="2290" y="332"/>
                      <a:pt x="2290" y="332"/>
                      <a:pt x="2291" y="332"/>
                    </a:cubicBezTo>
                    <a:close/>
                    <a:moveTo>
                      <a:pt x="2297" y="317"/>
                    </a:moveTo>
                    <a:cubicBezTo>
                      <a:pt x="2298" y="316"/>
                      <a:pt x="2300" y="316"/>
                      <a:pt x="2300" y="315"/>
                    </a:cubicBezTo>
                    <a:cubicBezTo>
                      <a:pt x="2300" y="314"/>
                      <a:pt x="2300" y="314"/>
                      <a:pt x="2299" y="313"/>
                    </a:cubicBezTo>
                    <a:cubicBezTo>
                      <a:pt x="2298" y="312"/>
                      <a:pt x="2297" y="312"/>
                      <a:pt x="2296" y="313"/>
                    </a:cubicBezTo>
                    <a:cubicBezTo>
                      <a:pt x="2295" y="313"/>
                      <a:pt x="2295" y="314"/>
                      <a:pt x="2295" y="315"/>
                    </a:cubicBezTo>
                    <a:cubicBezTo>
                      <a:pt x="2294" y="315"/>
                      <a:pt x="2294" y="316"/>
                      <a:pt x="2294" y="317"/>
                    </a:cubicBezTo>
                    <a:cubicBezTo>
                      <a:pt x="2295" y="318"/>
                      <a:pt x="2296" y="317"/>
                      <a:pt x="2297" y="317"/>
                    </a:cubicBezTo>
                    <a:close/>
                    <a:moveTo>
                      <a:pt x="2299" y="297"/>
                    </a:moveTo>
                    <a:cubicBezTo>
                      <a:pt x="2299" y="298"/>
                      <a:pt x="2301" y="297"/>
                      <a:pt x="2302" y="297"/>
                    </a:cubicBezTo>
                    <a:cubicBezTo>
                      <a:pt x="2302" y="296"/>
                      <a:pt x="2303" y="296"/>
                      <a:pt x="2303" y="295"/>
                    </a:cubicBezTo>
                    <a:cubicBezTo>
                      <a:pt x="2303" y="295"/>
                      <a:pt x="2302" y="294"/>
                      <a:pt x="2301" y="294"/>
                    </a:cubicBezTo>
                    <a:cubicBezTo>
                      <a:pt x="2301" y="294"/>
                      <a:pt x="2300" y="295"/>
                      <a:pt x="2300" y="295"/>
                    </a:cubicBezTo>
                    <a:cubicBezTo>
                      <a:pt x="2299" y="296"/>
                      <a:pt x="2299" y="296"/>
                      <a:pt x="2299" y="297"/>
                    </a:cubicBezTo>
                    <a:close/>
                    <a:moveTo>
                      <a:pt x="2293" y="268"/>
                    </a:moveTo>
                    <a:cubicBezTo>
                      <a:pt x="2292" y="268"/>
                      <a:pt x="2292" y="267"/>
                      <a:pt x="2292" y="267"/>
                    </a:cubicBezTo>
                    <a:cubicBezTo>
                      <a:pt x="2291" y="266"/>
                      <a:pt x="2290" y="266"/>
                      <a:pt x="2289" y="266"/>
                    </a:cubicBezTo>
                    <a:cubicBezTo>
                      <a:pt x="2288" y="267"/>
                      <a:pt x="2288" y="267"/>
                      <a:pt x="2287" y="267"/>
                    </a:cubicBezTo>
                    <a:cubicBezTo>
                      <a:pt x="2286" y="268"/>
                      <a:pt x="2286" y="268"/>
                      <a:pt x="2285" y="269"/>
                    </a:cubicBezTo>
                    <a:cubicBezTo>
                      <a:pt x="2285" y="269"/>
                      <a:pt x="2284" y="270"/>
                      <a:pt x="2283" y="270"/>
                    </a:cubicBezTo>
                    <a:cubicBezTo>
                      <a:pt x="2283" y="271"/>
                      <a:pt x="2284" y="271"/>
                      <a:pt x="2285" y="272"/>
                    </a:cubicBezTo>
                    <a:cubicBezTo>
                      <a:pt x="2285" y="273"/>
                      <a:pt x="2284" y="274"/>
                      <a:pt x="2285" y="275"/>
                    </a:cubicBezTo>
                    <a:cubicBezTo>
                      <a:pt x="2286" y="276"/>
                      <a:pt x="2287" y="277"/>
                      <a:pt x="2288" y="276"/>
                    </a:cubicBezTo>
                    <a:cubicBezTo>
                      <a:pt x="2289" y="275"/>
                      <a:pt x="2289" y="274"/>
                      <a:pt x="2289" y="273"/>
                    </a:cubicBezTo>
                    <a:cubicBezTo>
                      <a:pt x="2290" y="272"/>
                      <a:pt x="2290" y="272"/>
                      <a:pt x="2291" y="272"/>
                    </a:cubicBezTo>
                    <a:cubicBezTo>
                      <a:pt x="2293" y="271"/>
                      <a:pt x="2295" y="274"/>
                      <a:pt x="2294" y="276"/>
                    </a:cubicBezTo>
                    <a:cubicBezTo>
                      <a:pt x="2294" y="277"/>
                      <a:pt x="2293" y="277"/>
                      <a:pt x="2293" y="277"/>
                    </a:cubicBezTo>
                    <a:cubicBezTo>
                      <a:pt x="2293" y="278"/>
                      <a:pt x="2294" y="278"/>
                      <a:pt x="2294" y="279"/>
                    </a:cubicBezTo>
                    <a:cubicBezTo>
                      <a:pt x="2294" y="281"/>
                      <a:pt x="2292" y="281"/>
                      <a:pt x="2293" y="282"/>
                    </a:cubicBezTo>
                    <a:cubicBezTo>
                      <a:pt x="2293" y="284"/>
                      <a:pt x="2294" y="284"/>
                      <a:pt x="2295" y="285"/>
                    </a:cubicBezTo>
                    <a:cubicBezTo>
                      <a:pt x="2295" y="286"/>
                      <a:pt x="2295" y="287"/>
                      <a:pt x="2295" y="288"/>
                    </a:cubicBezTo>
                    <a:cubicBezTo>
                      <a:pt x="2296" y="289"/>
                      <a:pt x="2296" y="289"/>
                      <a:pt x="2297" y="290"/>
                    </a:cubicBezTo>
                    <a:cubicBezTo>
                      <a:pt x="2298" y="291"/>
                      <a:pt x="2299" y="291"/>
                      <a:pt x="2300" y="291"/>
                    </a:cubicBezTo>
                    <a:cubicBezTo>
                      <a:pt x="2301" y="290"/>
                      <a:pt x="2301" y="289"/>
                      <a:pt x="2301" y="288"/>
                    </a:cubicBezTo>
                    <a:cubicBezTo>
                      <a:pt x="2302" y="287"/>
                      <a:pt x="2303" y="287"/>
                      <a:pt x="2303" y="286"/>
                    </a:cubicBezTo>
                    <a:cubicBezTo>
                      <a:pt x="2304" y="284"/>
                      <a:pt x="2302" y="283"/>
                      <a:pt x="2302" y="282"/>
                    </a:cubicBezTo>
                    <a:cubicBezTo>
                      <a:pt x="2302" y="280"/>
                      <a:pt x="2301" y="279"/>
                      <a:pt x="2302" y="277"/>
                    </a:cubicBezTo>
                    <a:cubicBezTo>
                      <a:pt x="2302" y="276"/>
                      <a:pt x="2302" y="276"/>
                      <a:pt x="2302" y="274"/>
                    </a:cubicBezTo>
                    <a:cubicBezTo>
                      <a:pt x="2302" y="273"/>
                      <a:pt x="2302" y="273"/>
                      <a:pt x="2301" y="272"/>
                    </a:cubicBezTo>
                    <a:cubicBezTo>
                      <a:pt x="2300" y="271"/>
                      <a:pt x="2300" y="270"/>
                      <a:pt x="2299" y="270"/>
                    </a:cubicBezTo>
                    <a:cubicBezTo>
                      <a:pt x="2298" y="269"/>
                      <a:pt x="2298" y="268"/>
                      <a:pt x="2298" y="268"/>
                    </a:cubicBezTo>
                    <a:cubicBezTo>
                      <a:pt x="2297" y="268"/>
                      <a:pt x="2296" y="268"/>
                      <a:pt x="2295" y="268"/>
                    </a:cubicBezTo>
                    <a:cubicBezTo>
                      <a:pt x="2294" y="268"/>
                      <a:pt x="2294" y="269"/>
                      <a:pt x="2293" y="268"/>
                    </a:cubicBezTo>
                    <a:close/>
                    <a:moveTo>
                      <a:pt x="2259" y="271"/>
                    </a:moveTo>
                    <a:cubicBezTo>
                      <a:pt x="2260" y="271"/>
                      <a:pt x="2260" y="271"/>
                      <a:pt x="2261" y="271"/>
                    </a:cubicBezTo>
                    <a:cubicBezTo>
                      <a:pt x="2261" y="271"/>
                      <a:pt x="2262" y="271"/>
                      <a:pt x="2263" y="270"/>
                    </a:cubicBezTo>
                    <a:cubicBezTo>
                      <a:pt x="2263" y="270"/>
                      <a:pt x="2264" y="270"/>
                      <a:pt x="2264" y="270"/>
                    </a:cubicBezTo>
                    <a:cubicBezTo>
                      <a:pt x="2265" y="269"/>
                      <a:pt x="2264" y="269"/>
                      <a:pt x="2263" y="268"/>
                    </a:cubicBezTo>
                    <a:cubicBezTo>
                      <a:pt x="2263" y="268"/>
                      <a:pt x="2262" y="268"/>
                      <a:pt x="2262" y="268"/>
                    </a:cubicBezTo>
                    <a:cubicBezTo>
                      <a:pt x="2261" y="268"/>
                      <a:pt x="2260" y="268"/>
                      <a:pt x="2260" y="269"/>
                    </a:cubicBezTo>
                    <a:cubicBezTo>
                      <a:pt x="2259" y="269"/>
                      <a:pt x="2259" y="270"/>
                      <a:pt x="2259" y="271"/>
                    </a:cubicBezTo>
                    <a:close/>
                    <a:moveTo>
                      <a:pt x="2304" y="273"/>
                    </a:moveTo>
                    <a:cubicBezTo>
                      <a:pt x="2303" y="272"/>
                      <a:pt x="2303" y="271"/>
                      <a:pt x="2302" y="270"/>
                    </a:cubicBezTo>
                    <a:cubicBezTo>
                      <a:pt x="2302" y="269"/>
                      <a:pt x="2304" y="269"/>
                      <a:pt x="2305" y="267"/>
                    </a:cubicBezTo>
                    <a:cubicBezTo>
                      <a:pt x="2305" y="266"/>
                      <a:pt x="2304" y="266"/>
                      <a:pt x="2305" y="265"/>
                    </a:cubicBezTo>
                    <a:cubicBezTo>
                      <a:pt x="2306" y="264"/>
                      <a:pt x="2307" y="265"/>
                      <a:pt x="2308" y="265"/>
                    </a:cubicBezTo>
                    <a:cubicBezTo>
                      <a:pt x="2309" y="265"/>
                      <a:pt x="2310" y="265"/>
                      <a:pt x="2310" y="264"/>
                    </a:cubicBezTo>
                    <a:cubicBezTo>
                      <a:pt x="2311" y="264"/>
                      <a:pt x="2310" y="263"/>
                      <a:pt x="2311" y="263"/>
                    </a:cubicBezTo>
                    <a:cubicBezTo>
                      <a:pt x="2311" y="261"/>
                      <a:pt x="2313" y="263"/>
                      <a:pt x="2315" y="263"/>
                    </a:cubicBezTo>
                    <a:cubicBezTo>
                      <a:pt x="2316" y="263"/>
                      <a:pt x="2316" y="263"/>
                      <a:pt x="2317" y="263"/>
                    </a:cubicBezTo>
                    <a:cubicBezTo>
                      <a:pt x="2318" y="264"/>
                      <a:pt x="2318" y="265"/>
                      <a:pt x="2318" y="266"/>
                    </a:cubicBezTo>
                    <a:cubicBezTo>
                      <a:pt x="2318" y="267"/>
                      <a:pt x="2318" y="268"/>
                      <a:pt x="2318" y="269"/>
                    </a:cubicBezTo>
                    <a:cubicBezTo>
                      <a:pt x="2317" y="270"/>
                      <a:pt x="2317" y="272"/>
                      <a:pt x="2316" y="272"/>
                    </a:cubicBezTo>
                    <a:cubicBezTo>
                      <a:pt x="2315" y="272"/>
                      <a:pt x="2315" y="271"/>
                      <a:pt x="2314" y="271"/>
                    </a:cubicBezTo>
                    <a:cubicBezTo>
                      <a:pt x="2312" y="271"/>
                      <a:pt x="2312" y="270"/>
                      <a:pt x="2310" y="270"/>
                    </a:cubicBezTo>
                    <a:cubicBezTo>
                      <a:pt x="2309" y="271"/>
                      <a:pt x="2309" y="272"/>
                      <a:pt x="2309" y="273"/>
                    </a:cubicBezTo>
                    <a:cubicBezTo>
                      <a:pt x="2309" y="274"/>
                      <a:pt x="2309" y="274"/>
                      <a:pt x="2309" y="274"/>
                    </a:cubicBezTo>
                    <a:cubicBezTo>
                      <a:pt x="2310" y="276"/>
                      <a:pt x="2307" y="277"/>
                      <a:pt x="2305" y="276"/>
                    </a:cubicBezTo>
                    <a:cubicBezTo>
                      <a:pt x="2305" y="276"/>
                      <a:pt x="2304" y="275"/>
                      <a:pt x="2304" y="275"/>
                    </a:cubicBezTo>
                    <a:cubicBezTo>
                      <a:pt x="2304" y="274"/>
                      <a:pt x="2304" y="274"/>
                      <a:pt x="2304" y="273"/>
                    </a:cubicBezTo>
                    <a:close/>
                    <a:moveTo>
                      <a:pt x="2187" y="369"/>
                    </a:moveTo>
                    <a:cubicBezTo>
                      <a:pt x="2189" y="369"/>
                      <a:pt x="2190" y="369"/>
                      <a:pt x="2191" y="368"/>
                    </a:cubicBezTo>
                    <a:cubicBezTo>
                      <a:pt x="2192" y="367"/>
                      <a:pt x="2191" y="366"/>
                      <a:pt x="2193" y="365"/>
                    </a:cubicBezTo>
                    <a:cubicBezTo>
                      <a:pt x="2193" y="365"/>
                      <a:pt x="2194" y="366"/>
                      <a:pt x="2195" y="366"/>
                    </a:cubicBezTo>
                    <a:cubicBezTo>
                      <a:pt x="2196" y="366"/>
                      <a:pt x="2197" y="366"/>
                      <a:pt x="2198" y="366"/>
                    </a:cubicBezTo>
                    <a:cubicBezTo>
                      <a:pt x="2201" y="366"/>
                      <a:pt x="2202" y="365"/>
                      <a:pt x="2204" y="363"/>
                    </a:cubicBezTo>
                    <a:cubicBezTo>
                      <a:pt x="2206" y="362"/>
                      <a:pt x="2207" y="361"/>
                      <a:pt x="2208" y="360"/>
                    </a:cubicBezTo>
                    <a:cubicBezTo>
                      <a:pt x="2210" y="360"/>
                      <a:pt x="2212" y="362"/>
                      <a:pt x="2213" y="360"/>
                    </a:cubicBezTo>
                    <a:cubicBezTo>
                      <a:pt x="2214" y="359"/>
                      <a:pt x="2213" y="358"/>
                      <a:pt x="2214" y="357"/>
                    </a:cubicBezTo>
                    <a:cubicBezTo>
                      <a:pt x="2214" y="357"/>
                      <a:pt x="2215" y="356"/>
                      <a:pt x="2216" y="356"/>
                    </a:cubicBezTo>
                    <a:cubicBezTo>
                      <a:pt x="2217" y="355"/>
                      <a:pt x="2218" y="354"/>
                      <a:pt x="2219" y="353"/>
                    </a:cubicBezTo>
                    <a:cubicBezTo>
                      <a:pt x="2220" y="352"/>
                      <a:pt x="2221" y="352"/>
                      <a:pt x="2222" y="351"/>
                    </a:cubicBezTo>
                    <a:cubicBezTo>
                      <a:pt x="2222" y="350"/>
                      <a:pt x="2222" y="349"/>
                      <a:pt x="2223" y="348"/>
                    </a:cubicBezTo>
                    <a:cubicBezTo>
                      <a:pt x="2224" y="346"/>
                      <a:pt x="2226" y="347"/>
                      <a:pt x="2227" y="345"/>
                    </a:cubicBezTo>
                    <a:cubicBezTo>
                      <a:pt x="2228" y="344"/>
                      <a:pt x="2227" y="342"/>
                      <a:pt x="2228" y="341"/>
                    </a:cubicBezTo>
                    <a:cubicBezTo>
                      <a:pt x="2229" y="340"/>
                      <a:pt x="2230" y="340"/>
                      <a:pt x="2231" y="339"/>
                    </a:cubicBezTo>
                    <a:cubicBezTo>
                      <a:pt x="2233" y="337"/>
                      <a:pt x="2231" y="335"/>
                      <a:pt x="2231" y="333"/>
                    </a:cubicBezTo>
                    <a:cubicBezTo>
                      <a:pt x="2231" y="331"/>
                      <a:pt x="2231" y="330"/>
                      <a:pt x="2231" y="328"/>
                    </a:cubicBezTo>
                    <a:cubicBezTo>
                      <a:pt x="2231" y="327"/>
                      <a:pt x="2231" y="326"/>
                      <a:pt x="2231" y="325"/>
                    </a:cubicBezTo>
                    <a:cubicBezTo>
                      <a:pt x="2232" y="323"/>
                      <a:pt x="2233" y="323"/>
                      <a:pt x="2233" y="321"/>
                    </a:cubicBezTo>
                    <a:cubicBezTo>
                      <a:pt x="2234" y="319"/>
                      <a:pt x="2233" y="317"/>
                      <a:pt x="2235" y="316"/>
                    </a:cubicBezTo>
                    <a:cubicBezTo>
                      <a:pt x="2236" y="315"/>
                      <a:pt x="2237" y="316"/>
                      <a:pt x="2238" y="315"/>
                    </a:cubicBezTo>
                    <a:cubicBezTo>
                      <a:pt x="2239" y="314"/>
                      <a:pt x="2239" y="313"/>
                      <a:pt x="2239" y="312"/>
                    </a:cubicBezTo>
                    <a:cubicBezTo>
                      <a:pt x="2239" y="311"/>
                      <a:pt x="2240" y="310"/>
                      <a:pt x="2239" y="309"/>
                    </a:cubicBezTo>
                    <a:cubicBezTo>
                      <a:pt x="2239" y="308"/>
                      <a:pt x="2239" y="308"/>
                      <a:pt x="2239" y="307"/>
                    </a:cubicBezTo>
                    <a:cubicBezTo>
                      <a:pt x="2238" y="305"/>
                      <a:pt x="2240" y="305"/>
                      <a:pt x="2240" y="303"/>
                    </a:cubicBezTo>
                    <a:cubicBezTo>
                      <a:pt x="2240" y="301"/>
                      <a:pt x="2240" y="300"/>
                      <a:pt x="2238" y="299"/>
                    </a:cubicBezTo>
                    <a:cubicBezTo>
                      <a:pt x="2237" y="298"/>
                      <a:pt x="2237" y="299"/>
                      <a:pt x="2236" y="298"/>
                    </a:cubicBezTo>
                    <a:cubicBezTo>
                      <a:pt x="2234" y="298"/>
                      <a:pt x="2233" y="298"/>
                      <a:pt x="2231" y="298"/>
                    </a:cubicBezTo>
                    <a:cubicBezTo>
                      <a:pt x="2230" y="298"/>
                      <a:pt x="2227" y="298"/>
                      <a:pt x="2228" y="297"/>
                    </a:cubicBezTo>
                    <a:cubicBezTo>
                      <a:pt x="2228" y="296"/>
                      <a:pt x="2229" y="296"/>
                      <a:pt x="2230" y="296"/>
                    </a:cubicBezTo>
                    <a:cubicBezTo>
                      <a:pt x="2232" y="295"/>
                      <a:pt x="2234" y="295"/>
                      <a:pt x="2235" y="293"/>
                    </a:cubicBezTo>
                    <a:cubicBezTo>
                      <a:pt x="2235" y="292"/>
                      <a:pt x="2235" y="291"/>
                      <a:pt x="2234" y="290"/>
                    </a:cubicBezTo>
                    <a:cubicBezTo>
                      <a:pt x="2234" y="289"/>
                      <a:pt x="2233" y="289"/>
                      <a:pt x="2233" y="288"/>
                    </a:cubicBezTo>
                    <a:cubicBezTo>
                      <a:pt x="2233" y="287"/>
                      <a:pt x="2233" y="286"/>
                      <a:pt x="2233" y="286"/>
                    </a:cubicBezTo>
                    <a:cubicBezTo>
                      <a:pt x="2233" y="284"/>
                      <a:pt x="2232" y="284"/>
                      <a:pt x="2232" y="282"/>
                    </a:cubicBezTo>
                    <a:cubicBezTo>
                      <a:pt x="2232" y="281"/>
                      <a:pt x="2232" y="280"/>
                      <a:pt x="2231" y="279"/>
                    </a:cubicBezTo>
                    <a:cubicBezTo>
                      <a:pt x="2230" y="278"/>
                      <a:pt x="2229" y="279"/>
                      <a:pt x="2227" y="278"/>
                    </a:cubicBezTo>
                    <a:cubicBezTo>
                      <a:pt x="2225" y="278"/>
                      <a:pt x="2224" y="277"/>
                      <a:pt x="2223" y="276"/>
                    </a:cubicBezTo>
                    <a:cubicBezTo>
                      <a:pt x="2222" y="276"/>
                      <a:pt x="2222" y="275"/>
                      <a:pt x="2221" y="274"/>
                    </a:cubicBezTo>
                    <a:cubicBezTo>
                      <a:pt x="2220" y="273"/>
                      <a:pt x="2220" y="272"/>
                      <a:pt x="2219" y="271"/>
                    </a:cubicBezTo>
                    <a:cubicBezTo>
                      <a:pt x="2218" y="269"/>
                      <a:pt x="2218" y="268"/>
                      <a:pt x="2217" y="267"/>
                    </a:cubicBezTo>
                    <a:cubicBezTo>
                      <a:pt x="2216" y="266"/>
                      <a:pt x="2216" y="265"/>
                      <a:pt x="2215" y="264"/>
                    </a:cubicBezTo>
                    <a:cubicBezTo>
                      <a:pt x="2214" y="263"/>
                      <a:pt x="2214" y="263"/>
                      <a:pt x="2214" y="262"/>
                    </a:cubicBezTo>
                    <a:cubicBezTo>
                      <a:pt x="2213" y="261"/>
                      <a:pt x="2212" y="260"/>
                      <a:pt x="2211" y="259"/>
                    </a:cubicBezTo>
                    <a:cubicBezTo>
                      <a:pt x="2210" y="259"/>
                      <a:pt x="2209" y="258"/>
                      <a:pt x="2208" y="258"/>
                    </a:cubicBezTo>
                    <a:cubicBezTo>
                      <a:pt x="2207" y="258"/>
                      <a:pt x="2207" y="258"/>
                      <a:pt x="2206" y="257"/>
                    </a:cubicBezTo>
                    <a:cubicBezTo>
                      <a:pt x="2205" y="257"/>
                      <a:pt x="2205" y="256"/>
                      <a:pt x="2204" y="255"/>
                    </a:cubicBezTo>
                    <a:cubicBezTo>
                      <a:pt x="2204" y="253"/>
                      <a:pt x="2205" y="252"/>
                      <a:pt x="2205" y="251"/>
                    </a:cubicBezTo>
                    <a:cubicBezTo>
                      <a:pt x="2206" y="248"/>
                      <a:pt x="2208" y="248"/>
                      <a:pt x="2208" y="246"/>
                    </a:cubicBezTo>
                    <a:cubicBezTo>
                      <a:pt x="2209" y="245"/>
                      <a:pt x="2209" y="244"/>
                      <a:pt x="2209" y="244"/>
                    </a:cubicBezTo>
                    <a:cubicBezTo>
                      <a:pt x="2209" y="242"/>
                      <a:pt x="2210" y="242"/>
                      <a:pt x="2211" y="241"/>
                    </a:cubicBezTo>
                    <a:cubicBezTo>
                      <a:pt x="2212" y="241"/>
                      <a:pt x="2213" y="241"/>
                      <a:pt x="2214" y="241"/>
                    </a:cubicBezTo>
                    <a:cubicBezTo>
                      <a:pt x="2216" y="241"/>
                      <a:pt x="2217" y="240"/>
                      <a:pt x="2217" y="239"/>
                    </a:cubicBezTo>
                    <a:cubicBezTo>
                      <a:pt x="2219" y="238"/>
                      <a:pt x="2219" y="237"/>
                      <a:pt x="2219" y="236"/>
                    </a:cubicBezTo>
                    <a:cubicBezTo>
                      <a:pt x="2219" y="235"/>
                      <a:pt x="2219" y="234"/>
                      <a:pt x="2219" y="234"/>
                    </a:cubicBezTo>
                    <a:cubicBezTo>
                      <a:pt x="2218" y="233"/>
                      <a:pt x="2217" y="233"/>
                      <a:pt x="2215" y="234"/>
                    </a:cubicBezTo>
                    <a:cubicBezTo>
                      <a:pt x="2214" y="234"/>
                      <a:pt x="2214" y="234"/>
                      <a:pt x="2213" y="234"/>
                    </a:cubicBezTo>
                    <a:cubicBezTo>
                      <a:pt x="2211" y="234"/>
                      <a:pt x="2211" y="233"/>
                      <a:pt x="2209" y="232"/>
                    </a:cubicBezTo>
                    <a:cubicBezTo>
                      <a:pt x="2208" y="232"/>
                      <a:pt x="2207" y="232"/>
                      <a:pt x="2206" y="232"/>
                    </a:cubicBezTo>
                    <a:cubicBezTo>
                      <a:pt x="2204" y="232"/>
                      <a:pt x="2203" y="232"/>
                      <a:pt x="2202" y="232"/>
                    </a:cubicBezTo>
                    <a:cubicBezTo>
                      <a:pt x="2201" y="233"/>
                      <a:pt x="2200" y="232"/>
                      <a:pt x="2200" y="233"/>
                    </a:cubicBezTo>
                    <a:cubicBezTo>
                      <a:pt x="2199" y="234"/>
                      <a:pt x="2200" y="234"/>
                      <a:pt x="2199" y="235"/>
                    </a:cubicBezTo>
                    <a:cubicBezTo>
                      <a:pt x="2199" y="235"/>
                      <a:pt x="2199" y="236"/>
                      <a:pt x="2198" y="236"/>
                    </a:cubicBezTo>
                    <a:cubicBezTo>
                      <a:pt x="2197" y="237"/>
                      <a:pt x="2197" y="236"/>
                      <a:pt x="2196" y="236"/>
                    </a:cubicBezTo>
                    <a:cubicBezTo>
                      <a:pt x="2195" y="236"/>
                      <a:pt x="2195" y="235"/>
                      <a:pt x="2194" y="235"/>
                    </a:cubicBezTo>
                    <a:cubicBezTo>
                      <a:pt x="2193" y="234"/>
                      <a:pt x="2193" y="234"/>
                      <a:pt x="2192" y="233"/>
                    </a:cubicBezTo>
                    <a:cubicBezTo>
                      <a:pt x="2191" y="232"/>
                      <a:pt x="2191" y="232"/>
                      <a:pt x="2190" y="231"/>
                    </a:cubicBezTo>
                    <a:cubicBezTo>
                      <a:pt x="2190" y="230"/>
                      <a:pt x="2190" y="229"/>
                      <a:pt x="2189" y="229"/>
                    </a:cubicBezTo>
                    <a:cubicBezTo>
                      <a:pt x="2188" y="227"/>
                      <a:pt x="2186" y="229"/>
                      <a:pt x="2184" y="228"/>
                    </a:cubicBezTo>
                    <a:cubicBezTo>
                      <a:pt x="2183" y="227"/>
                      <a:pt x="2183" y="226"/>
                      <a:pt x="2181" y="225"/>
                    </a:cubicBezTo>
                    <a:cubicBezTo>
                      <a:pt x="2180" y="225"/>
                      <a:pt x="2180" y="225"/>
                      <a:pt x="2179" y="224"/>
                    </a:cubicBezTo>
                    <a:cubicBezTo>
                      <a:pt x="2178" y="222"/>
                      <a:pt x="2177" y="220"/>
                      <a:pt x="2178" y="220"/>
                    </a:cubicBezTo>
                    <a:cubicBezTo>
                      <a:pt x="2179" y="219"/>
                      <a:pt x="2180" y="220"/>
                      <a:pt x="2181" y="220"/>
                    </a:cubicBezTo>
                    <a:cubicBezTo>
                      <a:pt x="2182" y="220"/>
                      <a:pt x="2183" y="220"/>
                      <a:pt x="2184" y="220"/>
                    </a:cubicBezTo>
                    <a:cubicBezTo>
                      <a:pt x="2185" y="220"/>
                      <a:pt x="2187" y="220"/>
                      <a:pt x="2188" y="219"/>
                    </a:cubicBezTo>
                    <a:cubicBezTo>
                      <a:pt x="2189" y="219"/>
                      <a:pt x="2189" y="218"/>
                      <a:pt x="2189" y="217"/>
                    </a:cubicBezTo>
                    <a:cubicBezTo>
                      <a:pt x="2189" y="216"/>
                      <a:pt x="2187" y="216"/>
                      <a:pt x="2187" y="215"/>
                    </a:cubicBezTo>
                    <a:cubicBezTo>
                      <a:pt x="2186" y="214"/>
                      <a:pt x="2188" y="214"/>
                      <a:pt x="2189" y="213"/>
                    </a:cubicBezTo>
                    <a:cubicBezTo>
                      <a:pt x="2190" y="212"/>
                      <a:pt x="2190" y="212"/>
                      <a:pt x="2190" y="212"/>
                    </a:cubicBezTo>
                    <a:cubicBezTo>
                      <a:pt x="2191" y="211"/>
                      <a:pt x="2192" y="210"/>
                      <a:pt x="2192" y="209"/>
                    </a:cubicBezTo>
                    <a:cubicBezTo>
                      <a:pt x="2193" y="208"/>
                      <a:pt x="2192" y="206"/>
                      <a:pt x="2193" y="206"/>
                    </a:cubicBezTo>
                    <a:cubicBezTo>
                      <a:pt x="2194" y="205"/>
                      <a:pt x="2195" y="205"/>
                      <a:pt x="2196" y="205"/>
                    </a:cubicBezTo>
                    <a:cubicBezTo>
                      <a:pt x="2198" y="205"/>
                      <a:pt x="2198" y="203"/>
                      <a:pt x="2200" y="203"/>
                    </a:cubicBezTo>
                    <a:cubicBezTo>
                      <a:pt x="2200" y="204"/>
                      <a:pt x="2200" y="204"/>
                      <a:pt x="2201" y="204"/>
                    </a:cubicBezTo>
                    <a:cubicBezTo>
                      <a:pt x="2202" y="205"/>
                      <a:pt x="2202" y="206"/>
                      <a:pt x="2203" y="207"/>
                    </a:cubicBezTo>
                    <a:cubicBezTo>
                      <a:pt x="2204" y="208"/>
                      <a:pt x="2204" y="208"/>
                      <a:pt x="2204" y="209"/>
                    </a:cubicBezTo>
                    <a:cubicBezTo>
                      <a:pt x="2204" y="210"/>
                      <a:pt x="2204" y="211"/>
                      <a:pt x="2203" y="212"/>
                    </a:cubicBezTo>
                    <a:cubicBezTo>
                      <a:pt x="2202" y="213"/>
                      <a:pt x="2201" y="214"/>
                      <a:pt x="2202" y="215"/>
                    </a:cubicBezTo>
                    <a:cubicBezTo>
                      <a:pt x="2202" y="216"/>
                      <a:pt x="2202" y="216"/>
                      <a:pt x="2203" y="217"/>
                    </a:cubicBezTo>
                    <a:cubicBezTo>
                      <a:pt x="2203" y="218"/>
                      <a:pt x="2203" y="218"/>
                      <a:pt x="2203" y="219"/>
                    </a:cubicBezTo>
                    <a:cubicBezTo>
                      <a:pt x="2203" y="221"/>
                      <a:pt x="2201" y="222"/>
                      <a:pt x="2203" y="223"/>
                    </a:cubicBezTo>
                    <a:cubicBezTo>
                      <a:pt x="2204" y="224"/>
                      <a:pt x="2205" y="223"/>
                      <a:pt x="2206" y="222"/>
                    </a:cubicBezTo>
                    <a:cubicBezTo>
                      <a:pt x="2207" y="221"/>
                      <a:pt x="2207" y="220"/>
                      <a:pt x="2208" y="219"/>
                    </a:cubicBezTo>
                    <a:cubicBezTo>
                      <a:pt x="2209" y="217"/>
                      <a:pt x="2210" y="217"/>
                      <a:pt x="2211" y="216"/>
                    </a:cubicBezTo>
                    <a:cubicBezTo>
                      <a:pt x="2212" y="216"/>
                      <a:pt x="2213" y="216"/>
                      <a:pt x="2214" y="215"/>
                    </a:cubicBezTo>
                    <a:cubicBezTo>
                      <a:pt x="2215" y="215"/>
                      <a:pt x="2216" y="214"/>
                      <a:pt x="2218" y="214"/>
                    </a:cubicBezTo>
                    <a:cubicBezTo>
                      <a:pt x="2219" y="214"/>
                      <a:pt x="2220" y="214"/>
                      <a:pt x="2221" y="215"/>
                    </a:cubicBezTo>
                    <a:cubicBezTo>
                      <a:pt x="2222" y="215"/>
                      <a:pt x="2223" y="215"/>
                      <a:pt x="2224" y="215"/>
                    </a:cubicBezTo>
                    <a:cubicBezTo>
                      <a:pt x="2226" y="216"/>
                      <a:pt x="2227" y="215"/>
                      <a:pt x="2228" y="216"/>
                    </a:cubicBezTo>
                    <a:cubicBezTo>
                      <a:pt x="2229" y="216"/>
                      <a:pt x="2230" y="216"/>
                      <a:pt x="2231" y="217"/>
                    </a:cubicBezTo>
                    <a:cubicBezTo>
                      <a:pt x="2232" y="219"/>
                      <a:pt x="2232" y="220"/>
                      <a:pt x="2232" y="222"/>
                    </a:cubicBezTo>
                    <a:cubicBezTo>
                      <a:pt x="2232" y="224"/>
                      <a:pt x="2231" y="225"/>
                      <a:pt x="2231" y="227"/>
                    </a:cubicBezTo>
                    <a:cubicBezTo>
                      <a:pt x="2231" y="229"/>
                      <a:pt x="2231" y="230"/>
                      <a:pt x="2232" y="232"/>
                    </a:cubicBezTo>
                    <a:cubicBezTo>
                      <a:pt x="2233" y="233"/>
                      <a:pt x="2235" y="232"/>
                      <a:pt x="2237" y="232"/>
                    </a:cubicBezTo>
                    <a:cubicBezTo>
                      <a:pt x="2238" y="232"/>
                      <a:pt x="2239" y="231"/>
                      <a:pt x="2241" y="232"/>
                    </a:cubicBezTo>
                    <a:cubicBezTo>
                      <a:pt x="2243" y="232"/>
                      <a:pt x="2243" y="232"/>
                      <a:pt x="2245" y="233"/>
                    </a:cubicBezTo>
                    <a:cubicBezTo>
                      <a:pt x="2246" y="233"/>
                      <a:pt x="2247" y="233"/>
                      <a:pt x="2247" y="234"/>
                    </a:cubicBezTo>
                    <a:cubicBezTo>
                      <a:pt x="2248" y="235"/>
                      <a:pt x="2248" y="236"/>
                      <a:pt x="2248" y="238"/>
                    </a:cubicBezTo>
                    <a:cubicBezTo>
                      <a:pt x="2247" y="239"/>
                      <a:pt x="2246" y="239"/>
                      <a:pt x="2246" y="241"/>
                    </a:cubicBezTo>
                    <a:cubicBezTo>
                      <a:pt x="2246" y="242"/>
                      <a:pt x="2246" y="243"/>
                      <a:pt x="2246" y="244"/>
                    </a:cubicBezTo>
                    <a:cubicBezTo>
                      <a:pt x="2247" y="245"/>
                      <a:pt x="2249" y="245"/>
                      <a:pt x="2250" y="246"/>
                    </a:cubicBezTo>
                    <a:cubicBezTo>
                      <a:pt x="2251" y="247"/>
                      <a:pt x="2251" y="247"/>
                      <a:pt x="2251" y="248"/>
                    </a:cubicBezTo>
                    <a:cubicBezTo>
                      <a:pt x="2251" y="251"/>
                      <a:pt x="2252" y="252"/>
                      <a:pt x="2252" y="255"/>
                    </a:cubicBezTo>
                    <a:cubicBezTo>
                      <a:pt x="2252" y="256"/>
                      <a:pt x="2252" y="257"/>
                      <a:pt x="2252" y="258"/>
                    </a:cubicBezTo>
                    <a:cubicBezTo>
                      <a:pt x="2252" y="260"/>
                      <a:pt x="2252" y="261"/>
                      <a:pt x="2253" y="262"/>
                    </a:cubicBezTo>
                    <a:cubicBezTo>
                      <a:pt x="2253" y="263"/>
                      <a:pt x="2254" y="264"/>
                      <a:pt x="2255" y="265"/>
                    </a:cubicBezTo>
                    <a:cubicBezTo>
                      <a:pt x="2255" y="266"/>
                      <a:pt x="2256" y="266"/>
                      <a:pt x="2257" y="267"/>
                    </a:cubicBezTo>
                    <a:cubicBezTo>
                      <a:pt x="2258" y="267"/>
                      <a:pt x="2259" y="267"/>
                      <a:pt x="2260" y="265"/>
                    </a:cubicBezTo>
                    <a:cubicBezTo>
                      <a:pt x="2261" y="264"/>
                      <a:pt x="2259" y="263"/>
                      <a:pt x="2259" y="262"/>
                    </a:cubicBezTo>
                    <a:cubicBezTo>
                      <a:pt x="2259" y="261"/>
                      <a:pt x="2259" y="260"/>
                      <a:pt x="2260" y="259"/>
                    </a:cubicBezTo>
                    <a:cubicBezTo>
                      <a:pt x="2260" y="257"/>
                      <a:pt x="2262" y="257"/>
                      <a:pt x="2263" y="257"/>
                    </a:cubicBezTo>
                    <a:cubicBezTo>
                      <a:pt x="2266" y="256"/>
                      <a:pt x="2267" y="255"/>
                      <a:pt x="2269" y="255"/>
                    </a:cubicBezTo>
                    <a:cubicBezTo>
                      <a:pt x="2270" y="256"/>
                      <a:pt x="2271" y="256"/>
                      <a:pt x="2272" y="256"/>
                    </a:cubicBezTo>
                    <a:cubicBezTo>
                      <a:pt x="2273" y="256"/>
                      <a:pt x="2274" y="256"/>
                      <a:pt x="2275" y="255"/>
                    </a:cubicBezTo>
                    <a:cubicBezTo>
                      <a:pt x="2276" y="253"/>
                      <a:pt x="2276" y="252"/>
                      <a:pt x="2276" y="251"/>
                    </a:cubicBezTo>
                    <a:cubicBezTo>
                      <a:pt x="2276" y="249"/>
                      <a:pt x="2276" y="248"/>
                      <a:pt x="2275" y="246"/>
                    </a:cubicBezTo>
                    <a:cubicBezTo>
                      <a:pt x="2274" y="244"/>
                      <a:pt x="2273" y="244"/>
                      <a:pt x="2272" y="242"/>
                    </a:cubicBezTo>
                    <a:cubicBezTo>
                      <a:pt x="2271" y="241"/>
                      <a:pt x="2271" y="240"/>
                      <a:pt x="2271" y="239"/>
                    </a:cubicBezTo>
                    <a:cubicBezTo>
                      <a:pt x="2270" y="237"/>
                      <a:pt x="2268" y="236"/>
                      <a:pt x="2266" y="234"/>
                    </a:cubicBezTo>
                    <a:cubicBezTo>
                      <a:pt x="2265" y="233"/>
                      <a:pt x="2264" y="233"/>
                      <a:pt x="2263" y="231"/>
                    </a:cubicBezTo>
                    <a:cubicBezTo>
                      <a:pt x="2262" y="230"/>
                      <a:pt x="2262" y="230"/>
                      <a:pt x="2261" y="229"/>
                    </a:cubicBezTo>
                    <a:cubicBezTo>
                      <a:pt x="2260" y="228"/>
                      <a:pt x="2259" y="227"/>
                      <a:pt x="2259" y="227"/>
                    </a:cubicBezTo>
                    <a:cubicBezTo>
                      <a:pt x="2257" y="225"/>
                      <a:pt x="2257" y="225"/>
                      <a:pt x="2256" y="224"/>
                    </a:cubicBezTo>
                    <a:cubicBezTo>
                      <a:pt x="2255" y="223"/>
                      <a:pt x="2254" y="223"/>
                      <a:pt x="2253" y="222"/>
                    </a:cubicBezTo>
                    <a:cubicBezTo>
                      <a:pt x="2251" y="221"/>
                      <a:pt x="2249" y="222"/>
                      <a:pt x="2248" y="220"/>
                    </a:cubicBezTo>
                    <a:cubicBezTo>
                      <a:pt x="2248" y="219"/>
                      <a:pt x="2249" y="219"/>
                      <a:pt x="2249" y="218"/>
                    </a:cubicBezTo>
                    <a:cubicBezTo>
                      <a:pt x="2249" y="217"/>
                      <a:pt x="2247" y="218"/>
                      <a:pt x="2246" y="217"/>
                    </a:cubicBezTo>
                    <a:cubicBezTo>
                      <a:pt x="2245" y="216"/>
                      <a:pt x="2244" y="215"/>
                      <a:pt x="2245" y="213"/>
                    </a:cubicBezTo>
                    <a:cubicBezTo>
                      <a:pt x="2245" y="212"/>
                      <a:pt x="2246" y="212"/>
                      <a:pt x="2247" y="212"/>
                    </a:cubicBezTo>
                    <a:cubicBezTo>
                      <a:pt x="2248" y="211"/>
                      <a:pt x="2249" y="211"/>
                      <a:pt x="2250" y="211"/>
                    </a:cubicBezTo>
                    <a:moveTo>
                      <a:pt x="2155" y="414"/>
                    </a:moveTo>
                    <a:cubicBezTo>
                      <a:pt x="2154" y="413"/>
                      <a:pt x="2153" y="413"/>
                      <a:pt x="2153" y="413"/>
                    </a:cubicBezTo>
                    <a:cubicBezTo>
                      <a:pt x="2151" y="412"/>
                      <a:pt x="2151" y="411"/>
                      <a:pt x="2150" y="410"/>
                    </a:cubicBezTo>
                    <a:cubicBezTo>
                      <a:pt x="2150" y="410"/>
                      <a:pt x="2149" y="410"/>
                      <a:pt x="2148" y="410"/>
                    </a:cubicBezTo>
                    <a:cubicBezTo>
                      <a:pt x="2148" y="409"/>
                      <a:pt x="2147" y="409"/>
                      <a:pt x="2147" y="408"/>
                    </a:cubicBezTo>
                    <a:cubicBezTo>
                      <a:pt x="2146" y="407"/>
                      <a:pt x="2145" y="406"/>
                      <a:pt x="2145" y="405"/>
                    </a:cubicBezTo>
                    <a:cubicBezTo>
                      <a:pt x="2145" y="404"/>
                      <a:pt x="2145" y="402"/>
                      <a:pt x="2144" y="402"/>
                    </a:cubicBezTo>
                    <a:cubicBezTo>
                      <a:pt x="2144" y="401"/>
                      <a:pt x="2143" y="402"/>
                      <a:pt x="2142" y="402"/>
                    </a:cubicBezTo>
                    <a:cubicBezTo>
                      <a:pt x="2141" y="401"/>
                      <a:pt x="2142" y="400"/>
                      <a:pt x="2141" y="400"/>
                    </a:cubicBezTo>
                    <a:cubicBezTo>
                      <a:pt x="2141" y="399"/>
                      <a:pt x="2140" y="399"/>
                      <a:pt x="2139" y="398"/>
                    </a:cubicBezTo>
                    <a:cubicBezTo>
                      <a:pt x="2139" y="398"/>
                      <a:pt x="2139" y="397"/>
                      <a:pt x="2139" y="396"/>
                    </a:cubicBezTo>
                    <a:cubicBezTo>
                      <a:pt x="2138" y="395"/>
                      <a:pt x="2139" y="394"/>
                      <a:pt x="2139" y="393"/>
                    </a:cubicBezTo>
                    <a:cubicBezTo>
                      <a:pt x="2139" y="391"/>
                      <a:pt x="2138" y="390"/>
                      <a:pt x="2138" y="389"/>
                    </a:cubicBezTo>
                    <a:cubicBezTo>
                      <a:pt x="2138" y="388"/>
                      <a:pt x="2139" y="388"/>
                      <a:pt x="2139" y="387"/>
                    </a:cubicBezTo>
                    <a:cubicBezTo>
                      <a:pt x="2140" y="386"/>
                      <a:pt x="2141" y="386"/>
                      <a:pt x="2142" y="384"/>
                    </a:cubicBezTo>
                    <a:cubicBezTo>
                      <a:pt x="2142" y="383"/>
                      <a:pt x="2142" y="382"/>
                      <a:pt x="2143" y="381"/>
                    </a:cubicBezTo>
                    <a:cubicBezTo>
                      <a:pt x="2143" y="380"/>
                      <a:pt x="2142" y="379"/>
                      <a:pt x="2143" y="379"/>
                    </a:cubicBezTo>
                    <a:cubicBezTo>
                      <a:pt x="2144" y="378"/>
                      <a:pt x="2145" y="379"/>
                      <a:pt x="2146" y="378"/>
                    </a:cubicBezTo>
                    <a:cubicBezTo>
                      <a:pt x="2148" y="377"/>
                      <a:pt x="2148" y="376"/>
                      <a:pt x="2149" y="375"/>
                    </a:cubicBezTo>
                    <a:cubicBezTo>
                      <a:pt x="2150" y="374"/>
                      <a:pt x="2151" y="374"/>
                      <a:pt x="2153" y="374"/>
                    </a:cubicBezTo>
                    <a:cubicBezTo>
                      <a:pt x="2154" y="373"/>
                      <a:pt x="2155" y="372"/>
                      <a:pt x="2157" y="372"/>
                    </a:cubicBezTo>
                    <a:cubicBezTo>
                      <a:pt x="2158" y="373"/>
                      <a:pt x="2159" y="373"/>
                      <a:pt x="2160" y="374"/>
                    </a:cubicBezTo>
                    <a:cubicBezTo>
                      <a:pt x="2161" y="374"/>
                      <a:pt x="2161" y="373"/>
                      <a:pt x="2162" y="373"/>
                    </a:cubicBezTo>
                    <a:cubicBezTo>
                      <a:pt x="2164" y="374"/>
                      <a:pt x="2162" y="376"/>
                      <a:pt x="2162" y="378"/>
                    </a:cubicBezTo>
                    <a:cubicBezTo>
                      <a:pt x="2163" y="380"/>
                      <a:pt x="2163" y="381"/>
                      <a:pt x="2164" y="382"/>
                    </a:cubicBezTo>
                    <a:cubicBezTo>
                      <a:pt x="2165" y="383"/>
                      <a:pt x="2166" y="384"/>
                      <a:pt x="2168" y="384"/>
                    </a:cubicBezTo>
                    <a:cubicBezTo>
                      <a:pt x="2169" y="384"/>
                      <a:pt x="2170" y="383"/>
                      <a:pt x="2171" y="382"/>
                    </a:cubicBezTo>
                    <a:cubicBezTo>
                      <a:pt x="2172" y="381"/>
                      <a:pt x="2171" y="379"/>
                      <a:pt x="2171" y="377"/>
                    </a:cubicBezTo>
                    <a:cubicBezTo>
                      <a:pt x="2171" y="376"/>
                      <a:pt x="2171" y="375"/>
                      <a:pt x="2171" y="374"/>
                    </a:cubicBezTo>
                    <a:cubicBezTo>
                      <a:pt x="2172" y="370"/>
                      <a:pt x="2177" y="373"/>
                      <a:pt x="2180" y="372"/>
                    </a:cubicBezTo>
                    <a:cubicBezTo>
                      <a:pt x="2183" y="371"/>
                      <a:pt x="2184" y="371"/>
                      <a:pt x="2187" y="369"/>
                    </a:cubicBezTo>
                    <a:moveTo>
                      <a:pt x="2056" y="237"/>
                    </a:moveTo>
                    <a:cubicBezTo>
                      <a:pt x="2057" y="236"/>
                      <a:pt x="2057" y="236"/>
                      <a:pt x="2058" y="236"/>
                    </a:cubicBezTo>
                    <a:cubicBezTo>
                      <a:pt x="2059" y="236"/>
                      <a:pt x="2059" y="236"/>
                      <a:pt x="2060" y="236"/>
                    </a:cubicBezTo>
                    <a:cubicBezTo>
                      <a:pt x="2061" y="237"/>
                      <a:pt x="2061" y="236"/>
                      <a:pt x="2062" y="237"/>
                    </a:cubicBezTo>
                    <a:cubicBezTo>
                      <a:pt x="2062" y="237"/>
                      <a:pt x="2061" y="238"/>
                      <a:pt x="2061" y="238"/>
                    </a:cubicBezTo>
                    <a:cubicBezTo>
                      <a:pt x="2062" y="239"/>
                      <a:pt x="2063" y="238"/>
                      <a:pt x="2063" y="239"/>
                    </a:cubicBezTo>
                    <a:cubicBezTo>
                      <a:pt x="2064" y="240"/>
                      <a:pt x="2064" y="240"/>
                      <a:pt x="2064" y="241"/>
                    </a:cubicBezTo>
                    <a:cubicBezTo>
                      <a:pt x="2063" y="242"/>
                      <a:pt x="2062" y="240"/>
                      <a:pt x="2061" y="240"/>
                    </a:cubicBezTo>
                    <a:cubicBezTo>
                      <a:pt x="2060" y="240"/>
                      <a:pt x="2059" y="240"/>
                      <a:pt x="2058" y="240"/>
                    </a:cubicBezTo>
                    <a:cubicBezTo>
                      <a:pt x="2058" y="239"/>
                      <a:pt x="2058" y="239"/>
                      <a:pt x="2057" y="238"/>
                    </a:cubicBezTo>
                    <a:cubicBezTo>
                      <a:pt x="2057" y="238"/>
                      <a:pt x="2056" y="237"/>
                      <a:pt x="2056" y="237"/>
                    </a:cubicBezTo>
                    <a:close/>
                    <a:moveTo>
                      <a:pt x="1755" y="328"/>
                    </a:moveTo>
                    <a:cubicBezTo>
                      <a:pt x="1756" y="329"/>
                      <a:pt x="1757" y="328"/>
                      <a:pt x="1758" y="328"/>
                    </a:cubicBezTo>
                    <a:cubicBezTo>
                      <a:pt x="1758" y="328"/>
                      <a:pt x="1759" y="327"/>
                      <a:pt x="1759" y="327"/>
                    </a:cubicBezTo>
                    <a:cubicBezTo>
                      <a:pt x="1759" y="326"/>
                      <a:pt x="1760" y="326"/>
                      <a:pt x="1759" y="325"/>
                    </a:cubicBezTo>
                    <a:cubicBezTo>
                      <a:pt x="1759" y="324"/>
                      <a:pt x="1759" y="324"/>
                      <a:pt x="1758" y="324"/>
                    </a:cubicBezTo>
                    <a:cubicBezTo>
                      <a:pt x="1757" y="324"/>
                      <a:pt x="1757" y="324"/>
                      <a:pt x="1756" y="324"/>
                    </a:cubicBezTo>
                    <a:cubicBezTo>
                      <a:pt x="1755" y="325"/>
                      <a:pt x="1754" y="325"/>
                      <a:pt x="1754" y="327"/>
                    </a:cubicBezTo>
                    <a:cubicBezTo>
                      <a:pt x="1754" y="327"/>
                      <a:pt x="1755" y="328"/>
                      <a:pt x="1755" y="328"/>
                    </a:cubicBezTo>
                    <a:close/>
                    <a:moveTo>
                      <a:pt x="1717" y="332"/>
                    </a:moveTo>
                    <a:cubicBezTo>
                      <a:pt x="1718" y="332"/>
                      <a:pt x="1718" y="331"/>
                      <a:pt x="1718" y="330"/>
                    </a:cubicBezTo>
                    <a:cubicBezTo>
                      <a:pt x="1718" y="329"/>
                      <a:pt x="1717" y="329"/>
                      <a:pt x="1717" y="329"/>
                    </a:cubicBezTo>
                    <a:cubicBezTo>
                      <a:pt x="1716" y="329"/>
                      <a:pt x="1716" y="330"/>
                      <a:pt x="1716" y="331"/>
                    </a:cubicBezTo>
                    <a:cubicBezTo>
                      <a:pt x="1716" y="331"/>
                      <a:pt x="1717" y="332"/>
                      <a:pt x="1717" y="332"/>
                    </a:cubicBezTo>
                    <a:close/>
                    <a:moveTo>
                      <a:pt x="1738" y="419"/>
                    </a:moveTo>
                    <a:cubicBezTo>
                      <a:pt x="1738" y="420"/>
                      <a:pt x="1738" y="421"/>
                      <a:pt x="1738" y="422"/>
                    </a:cubicBezTo>
                    <a:cubicBezTo>
                      <a:pt x="1738" y="423"/>
                      <a:pt x="1738" y="423"/>
                      <a:pt x="1738" y="424"/>
                    </a:cubicBezTo>
                    <a:cubicBezTo>
                      <a:pt x="1737" y="425"/>
                      <a:pt x="1736" y="425"/>
                      <a:pt x="1735" y="426"/>
                    </a:cubicBezTo>
                    <a:cubicBezTo>
                      <a:pt x="1733" y="426"/>
                      <a:pt x="1732" y="427"/>
                      <a:pt x="1731" y="427"/>
                    </a:cubicBezTo>
                    <a:cubicBezTo>
                      <a:pt x="1729" y="428"/>
                      <a:pt x="1728" y="428"/>
                      <a:pt x="1726" y="428"/>
                    </a:cubicBezTo>
                    <a:cubicBezTo>
                      <a:pt x="1725" y="429"/>
                      <a:pt x="1724" y="429"/>
                      <a:pt x="1722" y="430"/>
                    </a:cubicBezTo>
                    <a:cubicBezTo>
                      <a:pt x="1721" y="431"/>
                      <a:pt x="1720" y="431"/>
                      <a:pt x="1719" y="432"/>
                    </a:cubicBezTo>
                    <a:cubicBezTo>
                      <a:pt x="1718" y="432"/>
                      <a:pt x="1717" y="432"/>
                      <a:pt x="1715" y="433"/>
                    </a:cubicBezTo>
                    <a:cubicBezTo>
                      <a:pt x="1714" y="434"/>
                      <a:pt x="1714" y="435"/>
                      <a:pt x="1714" y="436"/>
                    </a:cubicBezTo>
                    <a:cubicBezTo>
                      <a:pt x="1712" y="437"/>
                      <a:pt x="1711" y="437"/>
                      <a:pt x="1710" y="437"/>
                    </a:cubicBezTo>
                    <a:cubicBezTo>
                      <a:pt x="1709" y="438"/>
                      <a:pt x="1709" y="438"/>
                      <a:pt x="1708" y="438"/>
                    </a:cubicBezTo>
                    <a:cubicBezTo>
                      <a:pt x="1707" y="438"/>
                      <a:pt x="1707" y="437"/>
                      <a:pt x="1707" y="437"/>
                    </a:cubicBezTo>
                    <a:cubicBezTo>
                      <a:pt x="1705" y="436"/>
                      <a:pt x="1705" y="438"/>
                      <a:pt x="1703" y="439"/>
                    </a:cubicBezTo>
                    <a:cubicBezTo>
                      <a:pt x="1702" y="440"/>
                      <a:pt x="1701" y="440"/>
                      <a:pt x="1699" y="441"/>
                    </a:cubicBezTo>
                    <a:cubicBezTo>
                      <a:pt x="1698" y="441"/>
                      <a:pt x="1697" y="441"/>
                      <a:pt x="1696" y="441"/>
                    </a:cubicBezTo>
                    <a:cubicBezTo>
                      <a:pt x="1695" y="441"/>
                      <a:pt x="1694" y="442"/>
                      <a:pt x="1692" y="442"/>
                    </a:cubicBezTo>
                    <a:cubicBezTo>
                      <a:pt x="1691" y="443"/>
                      <a:pt x="1691" y="443"/>
                      <a:pt x="1689" y="443"/>
                    </a:cubicBezTo>
                    <a:cubicBezTo>
                      <a:pt x="1688" y="444"/>
                      <a:pt x="1687" y="445"/>
                      <a:pt x="1685" y="445"/>
                    </a:cubicBezTo>
                    <a:cubicBezTo>
                      <a:pt x="1683" y="446"/>
                      <a:pt x="1682" y="447"/>
                      <a:pt x="1681" y="447"/>
                    </a:cubicBezTo>
                    <a:cubicBezTo>
                      <a:pt x="1679" y="448"/>
                      <a:pt x="1678" y="448"/>
                      <a:pt x="1676" y="448"/>
                    </a:cubicBezTo>
                    <a:cubicBezTo>
                      <a:pt x="1675" y="448"/>
                      <a:pt x="1675" y="448"/>
                      <a:pt x="1673" y="447"/>
                    </a:cubicBezTo>
                    <a:cubicBezTo>
                      <a:pt x="1672" y="446"/>
                      <a:pt x="1672" y="446"/>
                      <a:pt x="1671" y="445"/>
                    </a:cubicBezTo>
                    <a:cubicBezTo>
                      <a:pt x="1671" y="443"/>
                      <a:pt x="1672" y="442"/>
                      <a:pt x="1672" y="441"/>
                    </a:cubicBezTo>
                    <a:cubicBezTo>
                      <a:pt x="1672" y="439"/>
                      <a:pt x="1670" y="438"/>
                      <a:pt x="1670" y="437"/>
                    </a:cubicBezTo>
                    <a:cubicBezTo>
                      <a:pt x="1670" y="435"/>
                      <a:pt x="1670" y="435"/>
                      <a:pt x="1670" y="433"/>
                    </a:cubicBezTo>
                    <a:cubicBezTo>
                      <a:pt x="1669" y="432"/>
                      <a:pt x="1669" y="431"/>
                      <a:pt x="1669" y="430"/>
                    </a:cubicBezTo>
                    <a:cubicBezTo>
                      <a:pt x="1668" y="429"/>
                      <a:pt x="1668" y="428"/>
                      <a:pt x="1667" y="427"/>
                    </a:cubicBezTo>
                    <a:cubicBezTo>
                      <a:pt x="1667" y="425"/>
                      <a:pt x="1666" y="425"/>
                      <a:pt x="1666" y="424"/>
                    </a:cubicBezTo>
                    <a:cubicBezTo>
                      <a:pt x="1665" y="422"/>
                      <a:pt x="1665" y="421"/>
                      <a:pt x="1666" y="420"/>
                    </a:cubicBezTo>
                    <a:cubicBezTo>
                      <a:pt x="1667" y="419"/>
                      <a:pt x="1668" y="420"/>
                      <a:pt x="1669" y="418"/>
                    </a:cubicBezTo>
                    <a:cubicBezTo>
                      <a:pt x="1669" y="417"/>
                      <a:pt x="1669" y="417"/>
                      <a:pt x="1669" y="416"/>
                    </a:cubicBezTo>
                    <a:cubicBezTo>
                      <a:pt x="1668" y="414"/>
                      <a:pt x="1668" y="413"/>
                      <a:pt x="1666" y="412"/>
                    </a:cubicBezTo>
                    <a:cubicBezTo>
                      <a:pt x="1666" y="412"/>
                      <a:pt x="1665" y="412"/>
                      <a:pt x="1664" y="411"/>
                    </a:cubicBezTo>
                    <a:cubicBezTo>
                      <a:pt x="1663" y="410"/>
                      <a:pt x="1664" y="409"/>
                      <a:pt x="1663" y="408"/>
                    </a:cubicBezTo>
                    <a:cubicBezTo>
                      <a:pt x="1662" y="407"/>
                      <a:pt x="1662" y="406"/>
                      <a:pt x="1661" y="405"/>
                    </a:cubicBezTo>
                    <a:cubicBezTo>
                      <a:pt x="1660" y="404"/>
                      <a:pt x="1660" y="404"/>
                      <a:pt x="1659" y="403"/>
                    </a:cubicBezTo>
                    <a:cubicBezTo>
                      <a:pt x="1658" y="402"/>
                      <a:pt x="1658" y="402"/>
                      <a:pt x="1657" y="401"/>
                    </a:cubicBezTo>
                    <a:cubicBezTo>
                      <a:pt x="1657" y="400"/>
                      <a:pt x="1657" y="399"/>
                      <a:pt x="1656" y="398"/>
                    </a:cubicBezTo>
                    <a:cubicBezTo>
                      <a:pt x="1655" y="397"/>
                      <a:pt x="1654" y="397"/>
                      <a:pt x="1653" y="396"/>
                    </a:cubicBezTo>
                    <a:cubicBezTo>
                      <a:pt x="1653" y="395"/>
                      <a:pt x="1653" y="394"/>
                      <a:pt x="1653" y="393"/>
                    </a:cubicBezTo>
                    <a:cubicBezTo>
                      <a:pt x="1653" y="392"/>
                      <a:pt x="1652" y="392"/>
                      <a:pt x="1652" y="391"/>
                    </a:cubicBezTo>
                    <a:cubicBezTo>
                      <a:pt x="1652" y="391"/>
                      <a:pt x="1652" y="391"/>
                      <a:pt x="1652" y="391"/>
                    </a:cubicBezTo>
                    <a:cubicBezTo>
                      <a:pt x="1652" y="389"/>
                      <a:pt x="1652" y="388"/>
                      <a:pt x="1651" y="387"/>
                    </a:cubicBezTo>
                    <a:cubicBezTo>
                      <a:pt x="1651" y="386"/>
                      <a:pt x="1650" y="386"/>
                      <a:pt x="1649" y="385"/>
                    </a:cubicBezTo>
                    <a:cubicBezTo>
                      <a:pt x="1648" y="384"/>
                      <a:pt x="1648" y="383"/>
                      <a:pt x="1647" y="383"/>
                    </a:cubicBezTo>
                    <a:cubicBezTo>
                      <a:pt x="1646" y="382"/>
                      <a:pt x="1645" y="383"/>
                      <a:pt x="1644" y="383"/>
                    </a:cubicBezTo>
                    <a:cubicBezTo>
                      <a:pt x="1642" y="382"/>
                      <a:pt x="1642" y="381"/>
                      <a:pt x="1641" y="380"/>
                    </a:cubicBezTo>
                    <a:cubicBezTo>
                      <a:pt x="1640" y="379"/>
                      <a:pt x="1639" y="377"/>
                      <a:pt x="1638" y="376"/>
                    </a:cubicBezTo>
                    <a:cubicBezTo>
                      <a:pt x="1638" y="375"/>
                      <a:pt x="1637" y="375"/>
                      <a:pt x="1637" y="374"/>
                    </a:cubicBezTo>
                    <a:cubicBezTo>
                      <a:pt x="1636" y="372"/>
                      <a:pt x="1637" y="371"/>
                      <a:pt x="1636" y="369"/>
                    </a:cubicBezTo>
                    <a:cubicBezTo>
                      <a:pt x="1636" y="368"/>
                      <a:pt x="1636" y="367"/>
                      <a:pt x="1636" y="365"/>
                    </a:cubicBezTo>
                    <a:cubicBezTo>
                      <a:pt x="1635" y="364"/>
                      <a:pt x="1636" y="363"/>
                      <a:pt x="1636" y="362"/>
                    </a:cubicBezTo>
                    <a:cubicBezTo>
                      <a:pt x="1636" y="360"/>
                      <a:pt x="1636" y="359"/>
                      <a:pt x="1635" y="358"/>
                    </a:cubicBezTo>
                    <a:cubicBezTo>
                      <a:pt x="1634" y="357"/>
                      <a:pt x="1634" y="356"/>
                      <a:pt x="1633" y="355"/>
                    </a:cubicBezTo>
                    <a:cubicBezTo>
                      <a:pt x="1632" y="354"/>
                      <a:pt x="1632" y="353"/>
                      <a:pt x="1631" y="352"/>
                    </a:cubicBezTo>
                    <a:cubicBezTo>
                      <a:pt x="1629" y="351"/>
                      <a:pt x="1629" y="350"/>
                      <a:pt x="1628" y="349"/>
                    </a:cubicBezTo>
                    <a:cubicBezTo>
                      <a:pt x="1626" y="348"/>
                      <a:pt x="1625" y="349"/>
                      <a:pt x="1624" y="348"/>
                    </a:cubicBezTo>
                    <a:cubicBezTo>
                      <a:pt x="1623" y="347"/>
                      <a:pt x="1624" y="346"/>
                      <a:pt x="1623" y="345"/>
                    </a:cubicBezTo>
                    <a:cubicBezTo>
                      <a:pt x="1623" y="344"/>
                      <a:pt x="1622" y="344"/>
                      <a:pt x="1621" y="343"/>
                    </a:cubicBezTo>
                    <a:cubicBezTo>
                      <a:pt x="1620" y="341"/>
                      <a:pt x="1621" y="339"/>
                      <a:pt x="1620" y="337"/>
                    </a:cubicBezTo>
                    <a:cubicBezTo>
                      <a:pt x="1619" y="336"/>
                      <a:pt x="1618" y="335"/>
                      <a:pt x="1617" y="334"/>
                    </a:cubicBezTo>
                    <a:cubicBezTo>
                      <a:pt x="1616" y="332"/>
                      <a:pt x="1615" y="330"/>
                      <a:pt x="1614" y="329"/>
                    </a:cubicBezTo>
                    <a:cubicBezTo>
                      <a:pt x="1613" y="328"/>
                      <a:pt x="1612" y="327"/>
                      <a:pt x="1612" y="326"/>
                    </a:cubicBezTo>
                    <a:cubicBezTo>
                      <a:pt x="1610" y="325"/>
                      <a:pt x="1610" y="324"/>
                      <a:pt x="1609" y="322"/>
                    </a:cubicBezTo>
                    <a:cubicBezTo>
                      <a:pt x="1608" y="321"/>
                      <a:pt x="1607" y="319"/>
                      <a:pt x="1605" y="318"/>
                    </a:cubicBezTo>
                    <a:cubicBezTo>
                      <a:pt x="1604" y="318"/>
                      <a:pt x="1602" y="319"/>
                      <a:pt x="1601" y="317"/>
                    </a:cubicBezTo>
                    <a:cubicBezTo>
                      <a:pt x="1600" y="317"/>
                      <a:pt x="1600" y="316"/>
                      <a:pt x="1600" y="314"/>
                    </a:cubicBezTo>
                    <a:cubicBezTo>
                      <a:pt x="1599" y="312"/>
                      <a:pt x="1600" y="311"/>
                      <a:pt x="1600" y="309"/>
                    </a:cubicBezTo>
                    <a:cubicBezTo>
                      <a:pt x="1600" y="308"/>
                      <a:pt x="1602" y="307"/>
                      <a:pt x="1601" y="306"/>
                    </a:cubicBezTo>
                    <a:cubicBezTo>
                      <a:pt x="1601" y="305"/>
                      <a:pt x="1601" y="304"/>
                      <a:pt x="1600" y="304"/>
                    </a:cubicBezTo>
                    <a:cubicBezTo>
                      <a:pt x="1599" y="304"/>
                      <a:pt x="1600" y="306"/>
                      <a:pt x="1600" y="307"/>
                    </a:cubicBezTo>
                    <a:cubicBezTo>
                      <a:pt x="1599" y="308"/>
                      <a:pt x="1599" y="308"/>
                      <a:pt x="1599" y="309"/>
                    </a:cubicBezTo>
                    <a:cubicBezTo>
                      <a:pt x="1599" y="311"/>
                      <a:pt x="1599" y="312"/>
                      <a:pt x="1599" y="313"/>
                    </a:cubicBezTo>
                    <a:cubicBezTo>
                      <a:pt x="1598" y="314"/>
                      <a:pt x="1598" y="315"/>
                      <a:pt x="1597" y="316"/>
                    </a:cubicBezTo>
                    <a:cubicBezTo>
                      <a:pt x="1596" y="317"/>
                      <a:pt x="1596" y="318"/>
                      <a:pt x="1595" y="318"/>
                    </a:cubicBezTo>
                    <a:cubicBezTo>
                      <a:pt x="1593" y="318"/>
                      <a:pt x="1594" y="316"/>
                      <a:pt x="1593" y="314"/>
                    </a:cubicBezTo>
                    <a:cubicBezTo>
                      <a:pt x="1592" y="313"/>
                      <a:pt x="1591" y="312"/>
                      <a:pt x="1590" y="311"/>
                    </a:cubicBezTo>
                    <a:cubicBezTo>
                      <a:pt x="1589" y="309"/>
                      <a:pt x="1588" y="308"/>
                      <a:pt x="1587" y="306"/>
                    </a:cubicBezTo>
                    <a:cubicBezTo>
                      <a:pt x="1586" y="305"/>
                      <a:pt x="1587" y="304"/>
                      <a:pt x="1586" y="303"/>
                    </a:cubicBezTo>
                    <a:cubicBezTo>
                      <a:pt x="1585" y="301"/>
                      <a:pt x="1585" y="298"/>
                      <a:pt x="1584" y="299"/>
                    </a:cubicBezTo>
                    <a:cubicBezTo>
                      <a:pt x="1583" y="300"/>
                      <a:pt x="1583" y="300"/>
                      <a:pt x="1583" y="301"/>
                    </a:cubicBezTo>
                    <a:cubicBezTo>
                      <a:pt x="1582" y="302"/>
                      <a:pt x="1583" y="303"/>
                      <a:pt x="1584" y="305"/>
                    </a:cubicBezTo>
                    <a:cubicBezTo>
                      <a:pt x="1584" y="306"/>
                      <a:pt x="1585" y="307"/>
                      <a:pt x="1585" y="308"/>
                    </a:cubicBezTo>
                    <a:cubicBezTo>
                      <a:pt x="1586" y="310"/>
                      <a:pt x="1586" y="311"/>
                      <a:pt x="1588" y="312"/>
                    </a:cubicBezTo>
                    <a:cubicBezTo>
                      <a:pt x="1588" y="314"/>
                      <a:pt x="1589" y="314"/>
                      <a:pt x="1590" y="315"/>
                    </a:cubicBezTo>
                    <a:cubicBezTo>
                      <a:pt x="1591" y="317"/>
                      <a:pt x="1591" y="317"/>
                      <a:pt x="1592" y="318"/>
                    </a:cubicBezTo>
                    <a:cubicBezTo>
                      <a:pt x="1593" y="319"/>
                      <a:pt x="1594" y="319"/>
                      <a:pt x="1595" y="320"/>
                    </a:cubicBezTo>
                    <a:cubicBezTo>
                      <a:pt x="1595" y="321"/>
                      <a:pt x="1595" y="322"/>
                      <a:pt x="1595" y="323"/>
                    </a:cubicBezTo>
                    <a:cubicBezTo>
                      <a:pt x="1595" y="324"/>
                      <a:pt x="1595" y="325"/>
                      <a:pt x="1595" y="327"/>
                    </a:cubicBezTo>
                    <a:cubicBezTo>
                      <a:pt x="1596" y="328"/>
                      <a:pt x="1597" y="328"/>
                      <a:pt x="1598" y="329"/>
                    </a:cubicBezTo>
                    <a:cubicBezTo>
                      <a:pt x="1598" y="330"/>
                      <a:pt x="1599" y="330"/>
                      <a:pt x="1600" y="331"/>
                    </a:cubicBezTo>
                    <a:cubicBezTo>
                      <a:pt x="1600" y="332"/>
                      <a:pt x="1600" y="333"/>
                      <a:pt x="1600" y="333"/>
                    </a:cubicBezTo>
                    <a:cubicBezTo>
                      <a:pt x="1601" y="335"/>
                      <a:pt x="1602" y="335"/>
                      <a:pt x="1603" y="337"/>
                    </a:cubicBezTo>
                    <a:cubicBezTo>
                      <a:pt x="1604" y="338"/>
                      <a:pt x="1604" y="338"/>
                      <a:pt x="1604" y="339"/>
                    </a:cubicBezTo>
                    <a:cubicBezTo>
                      <a:pt x="1605" y="341"/>
                      <a:pt x="1606" y="342"/>
                      <a:pt x="1607" y="343"/>
                    </a:cubicBezTo>
                    <a:cubicBezTo>
                      <a:pt x="1607" y="345"/>
                      <a:pt x="1606" y="346"/>
                      <a:pt x="1607" y="347"/>
                    </a:cubicBezTo>
                    <a:cubicBezTo>
                      <a:pt x="1608" y="348"/>
                      <a:pt x="1609" y="348"/>
                      <a:pt x="1610" y="349"/>
                    </a:cubicBezTo>
                    <a:cubicBezTo>
                      <a:pt x="1611" y="350"/>
                      <a:pt x="1609" y="352"/>
                      <a:pt x="1609" y="354"/>
                    </a:cubicBezTo>
                    <a:cubicBezTo>
                      <a:pt x="1610" y="356"/>
                      <a:pt x="1610" y="357"/>
                      <a:pt x="1610" y="358"/>
                    </a:cubicBezTo>
                    <a:cubicBezTo>
                      <a:pt x="1611" y="359"/>
                      <a:pt x="1611" y="359"/>
                      <a:pt x="1612" y="360"/>
                    </a:cubicBezTo>
                    <a:cubicBezTo>
                      <a:pt x="1614" y="361"/>
                      <a:pt x="1615" y="361"/>
                      <a:pt x="1616" y="361"/>
                    </a:cubicBezTo>
                    <a:cubicBezTo>
                      <a:pt x="1619" y="365"/>
                      <a:pt x="1619" y="365"/>
                      <a:pt x="1619" y="365"/>
                    </a:cubicBezTo>
                    <a:cubicBezTo>
                      <a:pt x="1619" y="367"/>
                      <a:pt x="1620" y="368"/>
                      <a:pt x="1621" y="369"/>
                    </a:cubicBezTo>
                    <a:cubicBezTo>
                      <a:pt x="1621" y="371"/>
                      <a:pt x="1622" y="372"/>
                      <a:pt x="1622" y="373"/>
                    </a:cubicBezTo>
                    <a:cubicBezTo>
                      <a:pt x="1623" y="375"/>
                      <a:pt x="1623" y="376"/>
                      <a:pt x="1624" y="379"/>
                    </a:cubicBezTo>
                    <a:cubicBezTo>
                      <a:pt x="1624" y="380"/>
                      <a:pt x="1623" y="382"/>
                      <a:pt x="1624" y="384"/>
                    </a:cubicBezTo>
                    <a:cubicBezTo>
                      <a:pt x="1624" y="385"/>
                      <a:pt x="1623" y="387"/>
                      <a:pt x="1624" y="388"/>
                    </a:cubicBezTo>
                    <a:cubicBezTo>
                      <a:pt x="1624" y="390"/>
                      <a:pt x="1625" y="391"/>
                      <a:pt x="1626" y="393"/>
                    </a:cubicBezTo>
                    <a:cubicBezTo>
                      <a:pt x="1626" y="393"/>
                      <a:pt x="1626" y="394"/>
                      <a:pt x="1627" y="394"/>
                    </a:cubicBezTo>
                    <a:cubicBezTo>
                      <a:pt x="1628" y="395"/>
                      <a:pt x="1629" y="394"/>
                      <a:pt x="1630" y="395"/>
                    </a:cubicBezTo>
                    <a:cubicBezTo>
                      <a:pt x="1631" y="396"/>
                      <a:pt x="1630" y="397"/>
                      <a:pt x="1631" y="398"/>
                    </a:cubicBezTo>
                    <a:cubicBezTo>
                      <a:pt x="1632" y="398"/>
                      <a:pt x="1633" y="397"/>
                      <a:pt x="1634" y="398"/>
                    </a:cubicBezTo>
                    <a:cubicBezTo>
                      <a:pt x="1635" y="399"/>
                      <a:pt x="1635" y="400"/>
                      <a:pt x="1636" y="402"/>
                    </a:cubicBezTo>
                    <a:cubicBezTo>
                      <a:pt x="1636" y="403"/>
                      <a:pt x="1637" y="404"/>
                      <a:pt x="1637" y="405"/>
                    </a:cubicBezTo>
                    <a:cubicBezTo>
                      <a:pt x="1638" y="408"/>
                      <a:pt x="1638" y="409"/>
                      <a:pt x="1638" y="411"/>
                    </a:cubicBezTo>
                    <a:cubicBezTo>
                      <a:pt x="1639" y="413"/>
                      <a:pt x="1640" y="415"/>
                      <a:pt x="1640" y="417"/>
                    </a:cubicBezTo>
                    <a:cubicBezTo>
                      <a:pt x="1640" y="419"/>
                      <a:pt x="1639" y="420"/>
                      <a:pt x="1640" y="421"/>
                    </a:cubicBezTo>
                    <a:cubicBezTo>
                      <a:pt x="1641" y="423"/>
                      <a:pt x="1642" y="423"/>
                      <a:pt x="1644" y="424"/>
                    </a:cubicBezTo>
                    <a:moveTo>
                      <a:pt x="1898" y="419"/>
                    </a:moveTo>
                    <a:cubicBezTo>
                      <a:pt x="1897" y="418"/>
                      <a:pt x="1896" y="417"/>
                      <a:pt x="1895" y="415"/>
                    </a:cubicBezTo>
                    <a:cubicBezTo>
                      <a:pt x="1894" y="413"/>
                      <a:pt x="1895" y="412"/>
                      <a:pt x="1894" y="410"/>
                    </a:cubicBezTo>
                    <a:cubicBezTo>
                      <a:pt x="1894" y="408"/>
                      <a:pt x="1895" y="406"/>
                      <a:pt x="1894" y="404"/>
                    </a:cubicBezTo>
                    <a:cubicBezTo>
                      <a:pt x="1893" y="402"/>
                      <a:pt x="1893" y="402"/>
                      <a:pt x="1892" y="401"/>
                    </a:cubicBezTo>
                    <a:cubicBezTo>
                      <a:pt x="1892" y="399"/>
                      <a:pt x="1892" y="398"/>
                      <a:pt x="1891" y="396"/>
                    </a:cubicBezTo>
                    <a:cubicBezTo>
                      <a:pt x="1891" y="394"/>
                      <a:pt x="1890" y="394"/>
                      <a:pt x="1889" y="392"/>
                    </a:cubicBezTo>
                    <a:cubicBezTo>
                      <a:pt x="1889" y="391"/>
                      <a:pt x="1889" y="390"/>
                      <a:pt x="1888" y="388"/>
                    </a:cubicBezTo>
                    <a:cubicBezTo>
                      <a:pt x="1888" y="386"/>
                      <a:pt x="1888" y="385"/>
                      <a:pt x="1888" y="384"/>
                    </a:cubicBezTo>
                    <a:cubicBezTo>
                      <a:pt x="1889" y="383"/>
                      <a:pt x="1890" y="383"/>
                      <a:pt x="1890" y="381"/>
                    </a:cubicBezTo>
                    <a:cubicBezTo>
                      <a:pt x="1891" y="380"/>
                      <a:pt x="1890" y="379"/>
                      <a:pt x="1890" y="377"/>
                    </a:cubicBezTo>
                    <a:cubicBezTo>
                      <a:pt x="1889" y="376"/>
                      <a:pt x="1888" y="376"/>
                      <a:pt x="1887" y="374"/>
                    </a:cubicBezTo>
                    <a:cubicBezTo>
                      <a:pt x="1887" y="373"/>
                      <a:pt x="1888" y="372"/>
                      <a:pt x="1887" y="370"/>
                    </a:cubicBezTo>
                    <a:cubicBezTo>
                      <a:pt x="1887" y="369"/>
                      <a:pt x="1887" y="369"/>
                      <a:pt x="1886" y="368"/>
                    </a:cubicBezTo>
                    <a:cubicBezTo>
                      <a:pt x="1886" y="367"/>
                      <a:pt x="1886" y="365"/>
                      <a:pt x="1885" y="365"/>
                    </a:cubicBezTo>
                    <a:cubicBezTo>
                      <a:pt x="1884" y="365"/>
                      <a:pt x="1884" y="366"/>
                      <a:pt x="1884" y="366"/>
                    </a:cubicBezTo>
                    <a:cubicBezTo>
                      <a:pt x="1883" y="370"/>
                      <a:pt x="1883" y="370"/>
                      <a:pt x="1883" y="370"/>
                    </a:cubicBezTo>
                    <a:cubicBezTo>
                      <a:pt x="1883" y="371"/>
                      <a:pt x="1884" y="371"/>
                      <a:pt x="1884" y="372"/>
                    </a:cubicBezTo>
                    <a:cubicBezTo>
                      <a:pt x="1884" y="373"/>
                      <a:pt x="1883" y="373"/>
                      <a:pt x="1883" y="374"/>
                    </a:cubicBezTo>
                    <a:cubicBezTo>
                      <a:pt x="1883" y="375"/>
                      <a:pt x="1883" y="375"/>
                      <a:pt x="1882" y="376"/>
                    </a:cubicBezTo>
                    <a:cubicBezTo>
                      <a:pt x="1882" y="377"/>
                      <a:pt x="1881" y="377"/>
                      <a:pt x="1879" y="378"/>
                    </a:cubicBezTo>
                    <a:cubicBezTo>
                      <a:pt x="1878" y="378"/>
                      <a:pt x="1877" y="378"/>
                      <a:pt x="1876" y="379"/>
                    </a:cubicBezTo>
                    <a:cubicBezTo>
                      <a:pt x="1875" y="379"/>
                      <a:pt x="1874" y="380"/>
                      <a:pt x="1873" y="379"/>
                    </a:cubicBezTo>
                    <a:cubicBezTo>
                      <a:pt x="1872" y="379"/>
                      <a:pt x="1871" y="378"/>
                      <a:pt x="1871" y="377"/>
                    </a:cubicBezTo>
                    <a:cubicBezTo>
                      <a:pt x="1870" y="376"/>
                      <a:pt x="1869" y="375"/>
                      <a:pt x="1868" y="374"/>
                    </a:cubicBezTo>
                    <a:cubicBezTo>
                      <a:pt x="1866" y="373"/>
                      <a:pt x="1865" y="372"/>
                      <a:pt x="1864" y="371"/>
                    </a:cubicBezTo>
                    <a:cubicBezTo>
                      <a:pt x="1863" y="370"/>
                      <a:pt x="1863" y="370"/>
                      <a:pt x="1862" y="369"/>
                    </a:cubicBezTo>
                    <a:cubicBezTo>
                      <a:pt x="1862" y="368"/>
                      <a:pt x="1861" y="368"/>
                      <a:pt x="1861" y="367"/>
                    </a:cubicBezTo>
                    <a:cubicBezTo>
                      <a:pt x="1860" y="366"/>
                      <a:pt x="1858" y="365"/>
                      <a:pt x="1859" y="365"/>
                    </a:cubicBezTo>
                    <a:cubicBezTo>
                      <a:pt x="1860" y="364"/>
                      <a:pt x="1860" y="364"/>
                      <a:pt x="1861" y="364"/>
                    </a:cubicBezTo>
                    <a:cubicBezTo>
                      <a:pt x="1862" y="364"/>
                      <a:pt x="1863" y="364"/>
                      <a:pt x="1864" y="364"/>
                    </a:cubicBezTo>
                    <a:cubicBezTo>
                      <a:pt x="1866" y="364"/>
                      <a:pt x="1867" y="364"/>
                      <a:pt x="1868" y="363"/>
                    </a:cubicBezTo>
                    <a:cubicBezTo>
                      <a:pt x="1869" y="362"/>
                      <a:pt x="1869" y="362"/>
                      <a:pt x="1869" y="361"/>
                    </a:cubicBezTo>
                    <a:cubicBezTo>
                      <a:pt x="1869" y="359"/>
                      <a:pt x="1867" y="361"/>
                      <a:pt x="1865" y="361"/>
                    </a:cubicBezTo>
                    <a:cubicBezTo>
                      <a:pt x="1864" y="361"/>
                      <a:pt x="1863" y="361"/>
                      <a:pt x="1862" y="361"/>
                    </a:cubicBezTo>
                    <a:cubicBezTo>
                      <a:pt x="1861" y="361"/>
                      <a:pt x="1860" y="361"/>
                      <a:pt x="1859" y="360"/>
                    </a:cubicBezTo>
                    <a:cubicBezTo>
                      <a:pt x="1859" y="360"/>
                      <a:pt x="1859" y="360"/>
                      <a:pt x="1858" y="359"/>
                    </a:cubicBezTo>
                    <a:cubicBezTo>
                      <a:pt x="1857" y="359"/>
                      <a:pt x="1856" y="358"/>
                      <a:pt x="1856" y="357"/>
                    </a:cubicBezTo>
                    <a:cubicBezTo>
                      <a:pt x="1855" y="357"/>
                      <a:pt x="1855" y="356"/>
                      <a:pt x="1854" y="355"/>
                    </a:cubicBezTo>
                    <a:cubicBezTo>
                      <a:pt x="1853" y="355"/>
                      <a:pt x="1852" y="354"/>
                      <a:pt x="1851" y="353"/>
                    </a:cubicBezTo>
                    <a:cubicBezTo>
                      <a:pt x="1850" y="353"/>
                      <a:pt x="1849" y="353"/>
                      <a:pt x="1848" y="352"/>
                    </a:cubicBezTo>
                    <a:cubicBezTo>
                      <a:pt x="1847" y="351"/>
                      <a:pt x="1847" y="350"/>
                      <a:pt x="1846" y="349"/>
                    </a:cubicBezTo>
                    <a:cubicBezTo>
                      <a:pt x="1845" y="347"/>
                      <a:pt x="1845" y="346"/>
                      <a:pt x="1844" y="345"/>
                    </a:cubicBezTo>
                    <a:cubicBezTo>
                      <a:pt x="1843" y="344"/>
                      <a:pt x="1842" y="345"/>
                      <a:pt x="1841" y="344"/>
                    </a:cubicBezTo>
                    <a:cubicBezTo>
                      <a:pt x="1840" y="344"/>
                      <a:pt x="1839" y="343"/>
                      <a:pt x="1839" y="343"/>
                    </a:cubicBezTo>
                    <a:cubicBezTo>
                      <a:pt x="1838" y="341"/>
                      <a:pt x="1840" y="340"/>
                      <a:pt x="1840" y="339"/>
                    </a:cubicBezTo>
                    <a:cubicBezTo>
                      <a:pt x="1839" y="338"/>
                      <a:pt x="1838" y="338"/>
                      <a:pt x="1837" y="338"/>
                    </a:cubicBezTo>
                    <a:cubicBezTo>
                      <a:pt x="1836" y="337"/>
                      <a:pt x="1835" y="337"/>
                      <a:pt x="1835" y="338"/>
                    </a:cubicBezTo>
                    <a:cubicBezTo>
                      <a:pt x="1833" y="338"/>
                      <a:pt x="1833" y="339"/>
                      <a:pt x="1832" y="339"/>
                    </a:cubicBezTo>
                    <a:cubicBezTo>
                      <a:pt x="1831" y="340"/>
                      <a:pt x="1830" y="340"/>
                      <a:pt x="1828" y="340"/>
                    </a:cubicBezTo>
                    <a:cubicBezTo>
                      <a:pt x="1826" y="341"/>
                      <a:pt x="1825" y="341"/>
                      <a:pt x="1823" y="340"/>
                    </a:cubicBezTo>
                    <a:cubicBezTo>
                      <a:pt x="1822" y="340"/>
                      <a:pt x="1821" y="339"/>
                      <a:pt x="1820" y="339"/>
                    </a:cubicBezTo>
                    <a:cubicBezTo>
                      <a:pt x="1818" y="339"/>
                      <a:pt x="1818" y="339"/>
                      <a:pt x="1817" y="340"/>
                    </a:cubicBezTo>
                    <a:cubicBezTo>
                      <a:pt x="1815" y="340"/>
                      <a:pt x="1814" y="340"/>
                      <a:pt x="1813" y="341"/>
                    </a:cubicBezTo>
                    <a:cubicBezTo>
                      <a:pt x="1811" y="341"/>
                      <a:pt x="1809" y="340"/>
                      <a:pt x="1807" y="341"/>
                    </a:cubicBezTo>
                    <a:cubicBezTo>
                      <a:pt x="1805" y="341"/>
                      <a:pt x="1805" y="341"/>
                      <a:pt x="1803" y="342"/>
                    </a:cubicBezTo>
                    <a:cubicBezTo>
                      <a:pt x="1802" y="342"/>
                      <a:pt x="1801" y="342"/>
                      <a:pt x="1799" y="342"/>
                    </a:cubicBezTo>
                    <a:cubicBezTo>
                      <a:pt x="1797" y="342"/>
                      <a:pt x="1797" y="341"/>
                      <a:pt x="1795" y="340"/>
                    </a:cubicBezTo>
                    <a:cubicBezTo>
                      <a:pt x="1794" y="340"/>
                      <a:pt x="1793" y="339"/>
                      <a:pt x="1791" y="339"/>
                    </a:cubicBezTo>
                    <a:cubicBezTo>
                      <a:pt x="1790" y="339"/>
                      <a:pt x="1789" y="339"/>
                      <a:pt x="1787" y="339"/>
                    </a:cubicBezTo>
                    <a:cubicBezTo>
                      <a:pt x="1785" y="339"/>
                      <a:pt x="1783" y="339"/>
                      <a:pt x="1781" y="338"/>
                    </a:cubicBezTo>
                    <a:cubicBezTo>
                      <a:pt x="1780" y="338"/>
                      <a:pt x="1779" y="337"/>
                      <a:pt x="1778" y="337"/>
                    </a:cubicBezTo>
                    <a:cubicBezTo>
                      <a:pt x="1777" y="337"/>
                      <a:pt x="1776" y="337"/>
                      <a:pt x="1775" y="337"/>
                    </a:cubicBezTo>
                    <a:cubicBezTo>
                      <a:pt x="1774" y="337"/>
                      <a:pt x="1773" y="338"/>
                      <a:pt x="1772" y="337"/>
                    </a:cubicBezTo>
                    <a:cubicBezTo>
                      <a:pt x="1771" y="337"/>
                      <a:pt x="1771" y="336"/>
                      <a:pt x="1771" y="336"/>
                    </a:cubicBezTo>
                    <a:cubicBezTo>
                      <a:pt x="1770" y="335"/>
                      <a:pt x="1769" y="335"/>
                      <a:pt x="1769" y="334"/>
                    </a:cubicBezTo>
                    <a:cubicBezTo>
                      <a:pt x="1768" y="334"/>
                      <a:pt x="1768" y="333"/>
                      <a:pt x="1768" y="332"/>
                    </a:cubicBezTo>
                    <a:cubicBezTo>
                      <a:pt x="1767" y="331"/>
                      <a:pt x="1768" y="329"/>
                      <a:pt x="1767" y="327"/>
                    </a:cubicBezTo>
                    <a:cubicBezTo>
                      <a:pt x="1767" y="326"/>
                      <a:pt x="1766" y="326"/>
                      <a:pt x="1765" y="325"/>
                    </a:cubicBezTo>
                    <a:cubicBezTo>
                      <a:pt x="1765" y="324"/>
                      <a:pt x="1764" y="324"/>
                      <a:pt x="1764" y="323"/>
                    </a:cubicBezTo>
                    <a:cubicBezTo>
                      <a:pt x="1763" y="323"/>
                      <a:pt x="1762" y="323"/>
                      <a:pt x="1761" y="323"/>
                    </a:cubicBezTo>
                    <a:cubicBezTo>
                      <a:pt x="1759" y="323"/>
                      <a:pt x="1759" y="322"/>
                      <a:pt x="1757" y="323"/>
                    </a:cubicBezTo>
                    <a:cubicBezTo>
                      <a:pt x="1756" y="323"/>
                      <a:pt x="1756" y="323"/>
                      <a:pt x="1755" y="323"/>
                    </a:cubicBezTo>
                    <a:cubicBezTo>
                      <a:pt x="1754" y="324"/>
                      <a:pt x="1754" y="324"/>
                      <a:pt x="1754" y="325"/>
                    </a:cubicBezTo>
                    <a:cubicBezTo>
                      <a:pt x="1753" y="325"/>
                      <a:pt x="1753" y="325"/>
                      <a:pt x="1752" y="326"/>
                    </a:cubicBezTo>
                    <a:cubicBezTo>
                      <a:pt x="1751" y="327"/>
                      <a:pt x="1751" y="327"/>
                      <a:pt x="1749" y="328"/>
                    </a:cubicBezTo>
                    <a:cubicBezTo>
                      <a:pt x="1749" y="328"/>
                      <a:pt x="1748" y="329"/>
                      <a:pt x="1747" y="329"/>
                    </a:cubicBezTo>
                    <a:cubicBezTo>
                      <a:pt x="1746" y="328"/>
                      <a:pt x="1746" y="327"/>
                      <a:pt x="1745" y="327"/>
                    </a:cubicBezTo>
                    <a:cubicBezTo>
                      <a:pt x="1744" y="326"/>
                      <a:pt x="1743" y="326"/>
                      <a:pt x="1742" y="326"/>
                    </a:cubicBezTo>
                    <a:cubicBezTo>
                      <a:pt x="1741" y="326"/>
                      <a:pt x="1740" y="326"/>
                      <a:pt x="1740" y="326"/>
                    </a:cubicBezTo>
                    <a:cubicBezTo>
                      <a:pt x="1739" y="325"/>
                      <a:pt x="1738" y="325"/>
                      <a:pt x="1738" y="324"/>
                    </a:cubicBezTo>
                    <a:cubicBezTo>
                      <a:pt x="1736" y="324"/>
                      <a:pt x="1736" y="323"/>
                      <a:pt x="1735" y="323"/>
                    </a:cubicBezTo>
                    <a:cubicBezTo>
                      <a:pt x="1734" y="322"/>
                      <a:pt x="1733" y="322"/>
                      <a:pt x="1732" y="321"/>
                    </a:cubicBezTo>
                    <a:cubicBezTo>
                      <a:pt x="1731" y="320"/>
                      <a:pt x="1731" y="319"/>
                      <a:pt x="1729" y="319"/>
                    </a:cubicBezTo>
                    <a:cubicBezTo>
                      <a:pt x="1728" y="319"/>
                      <a:pt x="1728" y="319"/>
                      <a:pt x="1727" y="319"/>
                    </a:cubicBezTo>
                    <a:cubicBezTo>
                      <a:pt x="1726" y="320"/>
                      <a:pt x="1725" y="319"/>
                      <a:pt x="1724" y="319"/>
                    </a:cubicBezTo>
                    <a:cubicBezTo>
                      <a:pt x="1722" y="318"/>
                      <a:pt x="1722" y="316"/>
                      <a:pt x="1721" y="313"/>
                    </a:cubicBezTo>
                    <a:cubicBezTo>
                      <a:pt x="1720" y="312"/>
                      <a:pt x="1720" y="312"/>
                      <a:pt x="1719" y="310"/>
                    </a:cubicBezTo>
                    <a:cubicBezTo>
                      <a:pt x="1719" y="310"/>
                      <a:pt x="1719" y="309"/>
                      <a:pt x="1719" y="308"/>
                    </a:cubicBezTo>
                    <a:cubicBezTo>
                      <a:pt x="1718" y="307"/>
                      <a:pt x="1717" y="306"/>
                      <a:pt x="1716" y="305"/>
                    </a:cubicBezTo>
                    <a:cubicBezTo>
                      <a:pt x="1716" y="304"/>
                      <a:pt x="1715" y="304"/>
                      <a:pt x="1714" y="303"/>
                    </a:cubicBezTo>
                    <a:cubicBezTo>
                      <a:pt x="1714" y="301"/>
                      <a:pt x="1713" y="301"/>
                      <a:pt x="1712" y="300"/>
                    </a:cubicBezTo>
                    <a:cubicBezTo>
                      <a:pt x="1712" y="299"/>
                      <a:pt x="1712" y="298"/>
                      <a:pt x="1711" y="298"/>
                    </a:cubicBezTo>
                    <a:cubicBezTo>
                      <a:pt x="1710" y="297"/>
                      <a:pt x="1710" y="297"/>
                      <a:pt x="1709" y="297"/>
                    </a:cubicBezTo>
                    <a:cubicBezTo>
                      <a:pt x="1708" y="297"/>
                      <a:pt x="1708" y="299"/>
                      <a:pt x="1707" y="299"/>
                    </a:cubicBezTo>
                    <a:cubicBezTo>
                      <a:pt x="1707" y="298"/>
                      <a:pt x="1707" y="298"/>
                      <a:pt x="1707" y="297"/>
                    </a:cubicBezTo>
                    <a:cubicBezTo>
                      <a:pt x="1706" y="297"/>
                      <a:pt x="1706" y="297"/>
                      <a:pt x="1705" y="296"/>
                    </a:cubicBezTo>
                    <a:cubicBezTo>
                      <a:pt x="1704" y="296"/>
                      <a:pt x="1703" y="296"/>
                      <a:pt x="1702" y="296"/>
                    </a:cubicBezTo>
                    <a:cubicBezTo>
                      <a:pt x="1702" y="297"/>
                      <a:pt x="1703" y="298"/>
                      <a:pt x="1702" y="298"/>
                    </a:cubicBezTo>
                    <a:cubicBezTo>
                      <a:pt x="1702" y="299"/>
                      <a:pt x="1701" y="299"/>
                      <a:pt x="1700" y="299"/>
                    </a:cubicBezTo>
                    <a:cubicBezTo>
                      <a:pt x="1699" y="299"/>
                      <a:pt x="1699" y="300"/>
                      <a:pt x="1698" y="300"/>
                    </a:cubicBezTo>
                    <a:cubicBezTo>
                      <a:pt x="1695" y="302"/>
                      <a:pt x="1695" y="302"/>
                      <a:pt x="1695" y="302"/>
                    </a:cubicBezTo>
                    <a:cubicBezTo>
                      <a:pt x="1695" y="303"/>
                      <a:pt x="1695" y="304"/>
                      <a:pt x="1695" y="304"/>
                    </a:cubicBezTo>
                    <a:cubicBezTo>
                      <a:pt x="1696" y="305"/>
                      <a:pt x="1697" y="304"/>
                      <a:pt x="1698" y="305"/>
                    </a:cubicBezTo>
                    <a:cubicBezTo>
                      <a:pt x="1699" y="305"/>
                      <a:pt x="1699" y="306"/>
                      <a:pt x="1699" y="307"/>
                    </a:cubicBezTo>
                    <a:cubicBezTo>
                      <a:pt x="1700" y="310"/>
                      <a:pt x="1700" y="310"/>
                      <a:pt x="1700" y="310"/>
                    </a:cubicBezTo>
                    <a:cubicBezTo>
                      <a:pt x="1701" y="311"/>
                      <a:pt x="1701" y="311"/>
                      <a:pt x="1702" y="311"/>
                    </a:cubicBezTo>
                    <a:cubicBezTo>
                      <a:pt x="1703" y="312"/>
                      <a:pt x="1703" y="312"/>
                      <a:pt x="1703" y="313"/>
                    </a:cubicBezTo>
                    <a:cubicBezTo>
                      <a:pt x="1704" y="314"/>
                      <a:pt x="1704" y="315"/>
                      <a:pt x="1704" y="316"/>
                    </a:cubicBezTo>
                    <a:cubicBezTo>
                      <a:pt x="1705" y="317"/>
                      <a:pt x="1705" y="317"/>
                      <a:pt x="1705" y="318"/>
                    </a:cubicBezTo>
                    <a:cubicBezTo>
                      <a:pt x="1706" y="319"/>
                      <a:pt x="1707" y="319"/>
                      <a:pt x="1708" y="320"/>
                    </a:cubicBezTo>
                    <a:cubicBezTo>
                      <a:pt x="1708" y="321"/>
                      <a:pt x="1708" y="321"/>
                      <a:pt x="1709" y="322"/>
                    </a:cubicBezTo>
                    <a:cubicBezTo>
                      <a:pt x="1709" y="323"/>
                      <a:pt x="1710" y="324"/>
                      <a:pt x="1711" y="324"/>
                    </a:cubicBezTo>
                    <a:cubicBezTo>
                      <a:pt x="1711" y="325"/>
                      <a:pt x="1712" y="325"/>
                      <a:pt x="1713" y="325"/>
                    </a:cubicBezTo>
                    <a:cubicBezTo>
                      <a:pt x="1713" y="326"/>
                      <a:pt x="1714" y="326"/>
                      <a:pt x="1714" y="327"/>
                    </a:cubicBezTo>
                    <a:cubicBezTo>
                      <a:pt x="1715" y="327"/>
                      <a:pt x="1713" y="328"/>
                      <a:pt x="1714" y="329"/>
                    </a:cubicBezTo>
                    <a:cubicBezTo>
                      <a:pt x="1714" y="330"/>
                      <a:pt x="1715" y="330"/>
                      <a:pt x="1715" y="331"/>
                    </a:cubicBezTo>
                    <a:cubicBezTo>
                      <a:pt x="1715" y="332"/>
                      <a:pt x="1714" y="332"/>
                      <a:pt x="1714" y="333"/>
                    </a:cubicBezTo>
                    <a:cubicBezTo>
                      <a:pt x="1715" y="334"/>
                      <a:pt x="1715" y="334"/>
                      <a:pt x="1716" y="335"/>
                    </a:cubicBezTo>
                    <a:cubicBezTo>
                      <a:pt x="1717" y="336"/>
                      <a:pt x="1718" y="336"/>
                      <a:pt x="1718" y="337"/>
                    </a:cubicBezTo>
                    <a:cubicBezTo>
                      <a:pt x="1719" y="338"/>
                      <a:pt x="1719" y="338"/>
                      <a:pt x="1719" y="339"/>
                    </a:cubicBezTo>
                    <a:cubicBezTo>
                      <a:pt x="1719" y="340"/>
                      <a:pt x="1719" y="340"/>
                      <a:pt x="1719" y="341"/>
                    </a:cubicBezTo>
                    <a:cubicBezTo>
                      <a:pt x="1719" y="342"/>
                      <a:pt x="1719" y="343"/>
                      <a:pt x="1720" y="343"/>
                    </a:cubicBezTo>
                    <a:cubicBezTo>
                      <a:pt x="1721" y="343"/>
                      <a:pt x="1721" y="343"/>
                      <a:pt x="1722" y="343"/>
                    </a:cubicBezTo>
                    <a:cubicBezTo>
                      <a:pt x="1723" y="343"/>
                      <a:pt x="1723" y="341"/>
                      <a:pt x="1723" y="340"/>
                    </a:cubicBezTo>
                    <a:cubicBezTo>
                      <a:pt x="1723" y="339"/>
                      <a:pt x="1722" y="339"/>
                      <a:pt x="1722" y="338"/>
                    </a:cubicBezTo>
                    <a:cubicBezTo>
                      <a:pt x="1722" y="337"/>
                      <a:pt x="1722" y="336"/>
                      <a:pt x="1722" y="335"/>
                    </a:cubicBezTo>
                    <a:cubicBezTo>
                      <a:pt x="1722" y="334"/>
                      <a:pt x="1722" y="333"/>
                      <a:pt x="1723" y="333"/>
                    </a:cubicBezTo>
                    <a:cubicBezTo>
                      <a:pt x="1724" y="333"/>
                      <a:pt x="1724" y="333"/>
                      <a:pt x="1725" y="333"/>
                    </a:cubicBezTo>
                    <a:cubicBezTo>
                      <a:pt x="1726" y="334"/>
                      <a:pt x="1726" y="334"/>
                      <a:pt x="1727" y="335"/>
                    </a:cubicBezTo>
                    <a:cubicBezTo>
                      <a:pt x="1728" y="336"/>
                      <a:pt x="1727" y="337"/>
                      <a:pt x="1727" y="338"/>
                    </a:cubicBezTo>
                    <a:cubicBezTo>
                      <a:pt x="1727" y="339"/>
                      <a:pt x="1727" y="339"/>
                      <a:pt x="1727" y="340"/>
                    </a:cubicBezTo>
                    <a:cubicBezTo>
                      <a:pt x="1727" y="341"/>
                      <a:pt x="1727" y="341"/>
                      <a:pt x="1727" y="342"/>
                    </a:cubicBezTo>
                    <a:cubicBezTo>
                      <a:pt x="1727" y="343"/>
                      <a:pt x="1726" y="344"/>
                      <a:pt x="1726" y="345"/>
                    </a:cubicBezTo>
                    <a:cubicBezTo>
                      <a:pt x="1726" y="346"/>
                      <a:pt x="1726" y="346"/>
                      <a:pt x="1726" y="347"/>
                    </a:cubicBezTo>
                    <a:cubicBezTo>
                      <a:pt x="1727" y="348"/>
                      <a:pt x="1728" y="348"/>
                      <a:pt x="1730" y="348"/>
                    </a:cubicBezTo>
                    <a:cubicBezTo>
                      <a:pt x="1731" y="349"/>
                      <a:pt x="1731" y="350"/>
                      <a:pt x="1732" y="350"/>
                    </a:cubicBezTo>
                    <a:cubicBezTo>
                      <a:pt x="1732" y="350"/>
                      <a:pt x="1733" y="350"/>
                      <a:pt x="1734" y="350"/>
                    </a:cubicBezTo>
                    <a:cubicBezTo>
                      <a:pt x="1735" y="350"/>
                      <a:pt x="1735" y="348"/>
                      <a:pt x="1736" y="348"/>
                    </a:cubicBezTo>
                    <a:cubicBezTo>
                      <a:pt x="1737" y="348"/>
                      <a:pt x="1738" y="349"/>
                      <a:pt x="1739" y="350"/>
                    </a:cubicBezTo>
                    <a:cubicBezTo>
                      <a:pt x="1740" y="350"/>
                      <a:pt x="1740" y="350"/>
                      <a:pt x="1741" y="350"/>
                    </a:cubicBezTo>
                    <a:cubicBezTo>
                      <a:pt x="1742" y="351"/>
                      <a:pt x="1743" y="350"/>
                      <a:pt x="1744" y="350"/>
                    </a:cubicBezTo>
                    <a:cubicBezTo>
                      <a:pt x="1745" y="349"/>
                      <a:pt x="1746" y="349"/>
                      <a:pt x="1747" y="349"/>
                    </a:cubicBezTo>
                    <a:cubicBezTo>
                      <a:pt x="1748" y="348"/>
                      <a:pt x="1749" y="348"/>
                      <a:pt x="1750" y="347"/>
                    </a:cubicBezTo>
                    <a:cubicBezTo>
                      <a:pt x="1751" y="346"/>
                      <a:pt x="1751" y="346"/>
                      <a:pt x="1752" y="345"/>
                    </a:cubicBezTo>
                    <a:cubicBezTo>
                      <a:pt x="1752" y="344"/>
                      <a:pt x="1752" y="343"/>
                      <a:pt x="1752" y="342"/>
                    </a:cubicBezTo>
                    <a:cubicBezTo>
                      <a:pt x="1753" y="341"/>
                      <a:pt x="1754" y="341"/>
                      <a:pt x="1754" y="340"/>
                    </a:cubicBezTo>
                    <a:cubicBezTo>
                      <a:pt x="1755" y="339"/>
                      <a:pt x="1755" y="338"/>
                      <a:pt x="1756" y="337"/>
                    </a:cubicBezTo>
                    <a:cubicBezTo>
                      <a:pt x="1756" y="336"/>
                      <a:pt x="1757" y="335"/>
                      <a:pt x="1758" y="334"/>
                    </a:cubicBezTo>
                    <a:cubicBezTo>
                      <a:pt x="1759" y="333"/>
                      <a:pt x="1759" y="333"/>
                      <a:pt x="1760" y="332"/>
                    </a:cubicBezTo>
                    <a:cubicBezTo>
                      <a:pt x="1760" y="331"/>
                      <a:pt x="1760" y="330"/>
                      <a:pt x="1761" y="330"/>
                    </a:cubicBezTo>
                    <a:cubicBezTo>
                      <a:pt x="1762" y="329"/>
                      <a:pt x="1762" y="331"/>
                      <a:pt x="1762" y="331"/>
                    </a:cubicBezTo>
                    <a:cubicBezTo>
                      <a:pt x="1763" y="332"/>
                      <a:pt x="1762" y="333"/>
                      <a:pt x="1762" y="334"/>
                    </a:cubicBezTo>
                    <a:cubicBezTo>
                      <a:pt x="1762" y="334"/>
                      <a:pt x="1760" y="334"/>
                      <a:pt x="1760" y="335"/>
                    </a:cubicBezTo>
                    <a:cubicBezTo>
                      <a:pt x="1760" y="336"/>
                      <a:pt x="1761" y="336"/>
                      <a:pt x="1762" y="336"/>
                    </a:cubicBezTo>
                    <a:cubicBezTo>
                      <a:pt x="1762" y="337"/>
                      <a:pt x="1763" y="337"/>
                      <a:pt x="1763" y="338"/>
                    </a:cubicBezTo>
                    <a:cubicBezTo>
                      <a:pt x="1763" y="339"/>
                      <a:pt x="1763" y="340"/>
                      <a:pt x="1763" y="341"/>
                    </a:cubicBezTo>
                    <a:cubicBezTo>
                      <a:pt x="1763" y="342"/>
                      <a:pt x="1764" y="343"/>
                      <a:pt x="1764" y="344"/>
                    </a:cubicBezTo>
                    <a:cubicBezTo>
                      <a:pt x="1764" y="345"/>
                      <a:pt x="1764" y="345"/>
                      <a:pt x="1764" y="346"/>
                    </a:cubicBezTo>
                    <a:cubicBezTo>
                      <a:pt x="1765" y="347"/>
                      <a:pt x="1765" y="347"/>
                      <a:pt x="1766" y="347"/>
                    </a:cubicBezTo>
                    <a:cubicBezTo>
                      <a:pt x="1767" y="348"/>
                      <a:pt x="1767" y="348"/>
                      <a:pt x="1768" y="349"/>
                    </a:cubicBezTo>
                    <a:cubicBezTo>
                      <a:pt x="1769" y="350"/>
                      <a:pt x="1770" y="351"/>
                      <a:pt x="1771" y="352"/>
                    </a:cubicBezTo>
                    <a:cubicBezTo>
                      <a:pt x="1772" y="353"/>
                      <a:pt x="1772" y="353"/>
                      <a:pt x="1773" y="354"/>
                    </a:cubicBezTo>
                    <a:cubicBezTo>
                      <a:pt x="1774" y="354"/>
                      <a:pt x="1775" y="354"/>
                      <a:pt x="1775" y="354"/>
                    </a:cubicBezTo>
                    <a:cubicBezTo>
                      <a:pt x="1777" y="354"/>
                      <a:pt x="1778" y="354"/>
                      <a:pt x="1779" y="355"/>
                    </a:cubicBezTo>
                    <a:cubicBezTo>
                      <a:pt x="1780" y="355"/>
                      <a:pt x="1780" y="355"/>
                      <a:pt x="1781" y="355"/>
                    </a:cubicBezTo>
                    <a:cubicBezTo>
                      <a:pt x="1782" y="355"/>
                      <a:pt x="1783" y="355"/>
                      <a:pt x="1784" y="356"/>
                    </a:cubicBezTo>
                    <a:cubicBezTo>
                      <a:pt x="1785" y="357"/>
                      <a:pt x="1783" y="358"/>
                      <a:pt x="1784" y="360"/>
                    </a:cubicBezTo>
                    <a:cubicBezTo>
                      <a:pt x="1785" y="360"/>
                      <a:pt x="1785" y="360"/>
                      <a:pt x="1786" y="361"/>
                    </a:cubicBezTo>
                    <a:cubicBezTo>
                      <a:pt x="1787" y="361"/>
                      <a:pt x="1786" y="362"/>
                      <a:pt x="1787" y="363"/>
                    </a:cubicBezTo>
                    <a:cubicBezTo>
                      <a:pt x="1788" y="364"/>
                      <a:pt x="1790" y="362"/>
                      <a:pt x="1791" y="364"/>
                    </a:cubicBezTo>
                    <a:cubicBezTo>
                      <a:pt x="1791" y="364"/>
                      <a:pt x="1791" y="365"/>
                      <a:pt x="1790" y="366"/>
                    </a:cubicBezTo>
                    <a:cubicBezTo>
                      <a:pt x="1790" y="367"/>
                      <a:pt x="1790" y="368"/>
                      <a:pt x="1790" y="370"/>
                    </a:cubicBezTo>
                    <a:cubicBezTo>
                      <a:pt x="1789" y="371"/>
                      <a:pt x="1789" y="371"/>
                      <a:pt x="1788" y="372"/>
                    </a:cubicBezTo>
                    <a:cubicBezTo>
                      <a:pt x="1787" y="373"/>
                      <a:pt x="1787" y="374"/>
                      <a:pt x="1786" y="374"/>
                    </a:cubicBezTo>
                    <a:cubicBezTo>
                      <a:pt x="1785" y="375"/>
                      <a:pt x="1784" y="375"/>
                      <a:pt x="1784" y="376"/>
                    </a:cubicBezTo>
                    <a:cubicBezTo>
                      <a:pt x="1783" y="377"/>
                      <a:pt x="1784" y="378"/>
                      <a:pt x="1783" y="379"/>
                    </a:cubicBezTo>
                    <a:cubicBezTo>
                      <a:pt x="1783" y="380"/>
                      <a:pt x="1782" y="380"/>
                      <a:pt x="1782" y="380"/>
                    </a:cubicBezTo>
                    <a:cubicBezTo>
                      <a:pt x="1781" y="381"/>
                      <a:pt x="1779" y="380"/>
                      <a:pt x="1778" y="381"/>
                    </a:cubicBezTo>
                    <a:cubicBezTo>
                      <a:pt x="1778" y="382"/>
                      <a:pt x="1779" y="382"/>
                      <a:pt x="1778" y="384"/>
                    </a:cubicBezTo>
                    <a:cubicBezTo>
                      <a:pt x="1778" y="385"/>
                      <a:pt x="1778" y="386"/>
                      <a:pt x="1777" y="387"/>
                    </a:cubicBezTo>
                    <a:cubicBezTo>
                      <a:pt x="1777" y="388"/>
                      <a:pt x="1777" y="389"/>
                      <a:pt x="1776" y="390"/>
                    </a:cubicBezTo>
                    <a:cubicBezTo>
                      <a:pt x="1776" y="391"/>
                      <a:pt x="1775" y="392"/>
                      <a:pt x="1774" y="393"/>
                    </a:cubicBezTo>
                    <a:cubicBezTo>
                      <a:pt x="1773" y="394"/>
                      <a:pt x="1772" y="394"/>
                      <a:pt x="1771" y="395"/>
                    </a:cubicBezTo>
                    <a:cubicBezTo>
                      <a:pt x="1770" y="396"/>
                      <a:pt x="1770" y="397"/>
                      <a:pt x="1769" y="398"/>
                    </a:cubicBezTo>
                    <a:cubicBezTo>
                      <a:pt x="1769" y="399"/>
                      <a:pt x="1770" y="400"/>
                      <a:pt x="1769" y="401"/>
                    </a:cubicBezTo>
                    <a:cubicBezTo>
                      <a:pt x="1769" y="402"/>
                      <a:pt x="1768" y="402"/>
                      <a:pt x="1768" y="402"/>
                    </a:cubicBezTo>
                    <a:cubicBezTo>
                      <a:pt x="1766" y="403"/>
                      <a:pt x="1765" y="403"/>
                      <a:pt x="1764" y="403"/>
                    </a:cubicBezTo>
                    <a:cubicBezTo>
                      <a:pt x="1762" y="404"/>
                      <a:pt x="1761" y="403"/>
                      <a:pt x="1760" y="405"/>
                    </a:cubicBezTo>
                    <a:cubicBezTo>
                      <a:pt x="1760" y="406"/>
                      <a:pt x="1761" y="407"/>
                      <a:pt x="1761" y="408"/>
                    </a:cubicBezTo>
                    <a:cubicBezTo>
                      <a:pt x="1761" y="408"/>
                      <a:pt x="1762" y="409"/>
                      <a:pt x="1762" y="409"/>
                    </a:cubicBezTo>
                    <a:cubicBezTo>
                      <a:pt x="1762" y="410"/>
                      <a:pt x="1762" y="411"/>
                      <a:pt x="1761" y="411"/>
                    </a:cubicBezTo>
                    <a:cubicBezTo>
                      <a:pt x="1760" y="412"/>
                      <a:pt x="1759" y="411"/>
                      <a:pt x="1758" y="411"/>
                    </a:cubicBezTo>
                    <a:cubicBezTo>
                      <a:pt x="1757" y="410"/>
                      <a:pt x="1756" y="410"/>
                      <a:pt x="1755" y="410"/>
                    </a:cubicBezTo>
                    <a:cubicBezTo>
                      <a:pt x="1754" y="410"/>
                      <a:pt x="1754" y="411"/>
                      <a:pt x="1752" y="411"/>
                    </a:cubicBezTo>
                    <a:cubicBezTo>
                      <a:pt x="1751" y="412"/>
                      <a:pt x="1751" y="412"/>
                      <a:pt x="1749" y="412"/>
                    </a:cubicBezTo>
                    <a:cubicBezTo>
                      <a:pt x="1748" y="413"/>
                      <a:pt x="1747" y="413"/>
                      <a:pt x="1745" y="413"/>
                    </a:cubicBezTo>
                    <a:cubicBezTo>
                      <a:pt x="1744" y="413"/>
                      <a:pt x="1743" y="413"/>
                      <a:pt x="1742" y="414"/>
                    </a:cubicBezTo>
                    <a:cubicBezTo>
                      <a:pt x="1741" y="414"/>
                      <a:pt x="1741" y="415"/>
                      <a:pt x="1741" y="415"/>
                    </a:cubicBezTo>
                    <a:cubicBezTo>
                      <a:pt x="1740" y="416"/>
                      <a:pt x="1738" y="416"/>
                      <a:pt x="1738" y="417"/>
                    </a:cubicBezTo>
                    <a:cubicBezTo>
                      <a:pt x="1737" y="418"/>
                      <a:pt x="1737" y="419"/>
                      <a:pt x="1738" y="419"/>
                    </a:cubicBezTo>
                    <a:moveTo>
                      <a:pt x="1593" y="289"/>
                    </a:moveTo>
                    <a:cubicBezTo>
                      <a:pt x="1593" y="287"/>
                      <a:pt x="1594" y="287"/>
                      <a:pt x="1595" y="286"/>
                    </a:cubicBezTo>
                    <a:cubicBezTo>
                      <a:pt x="1596" y="285"/>
                      <a:pt x="1596" y="284"/>
                      <a:pt x="1596" y="283"/>
                    </a:cubicBezTo>
                    <a:cubicBezTo>
                      <a:pt x="1597" y="281"/>
                      <a:pt x="1597" y="280"/>
                      <a:pt x="1598" y="278"/>
                    </a:cubicBezTo>
                    <a:cubicBezTo>
                      <a:pt x="1598" y="276"/>
                      <a:pt x="1598" y="275"/>
                      <a:pt x="1599" y="274"/>
                    </a:cubicBezTo>
                    <a:cubicBezTo>
                      <a:pt x="1600" y="272"/>
                      <a:pt x="1601" y="271"/>
                      <a:pt x="1601" y="269"/>
                    </a:cubicBezTo>
                    <a:cubicBezTo>
                      <a:pt x="1601" y="268"/>
                      <a:pt x="1601" y="268"/>
                      <a:pt x="1601" y="267"/>
                    </a:cubicBezTo>
                    <a:cubicBezTo>
                      <a:pt x="1601" y="265"/>
                      <a:pt x="1601" y="264"/>
                      <a:pt x="1601" y="263"/>
                    </a:cubicBezTo>
                    <a:cubicBezTo>
                      <a:pt x="1601" y="261"/>
                      <a:pt x="1602" y="260"/>
                      <a:pt x="1602" y="258"/>
                    </a:cubicBezTo>
                    <a:cubicBezTo>
                      <a:pt x="1602" y="257"/>
                      <a:pt x="1602" y="256"/>
                      <a:pt x="1602" y="254"/>
                    </a:cubicBezTo>
                    <a:cubicBezTo>
                      <a:pt x="1602" y="253"/>
                      <a:pt x="1602" y="252"/>
                      <a:pt x="1602" y="251"/>
                    </a:cubicBezTo>
                    <a:cubicBezTo>
                      <a:pt x="1602" y="250"/>
                      <a:pt x="1601" y="250"/>
                      <a:pt x="1601" y="249"/>
                    </a:cubicBezTo>
                    <a:cubicBezTo>
                      <a:pt x="1601" y="248"/>
                      <a:pt x="1602" y="247"/>
                      <a:pt x="1602" y="246"/>
                    </a:cubicBezTo>
                    <a:cubicBezTo>
                      <a:pt x="1602" y="245"/>
                      <a:pt x="1602" y="244"/>
                      <a:pt x="1602" y="243"/>
                    </a:cubicBezTo>
                    <a:cubicBezTo>
                      <a:pt x="1604" y="239"/>
                      <a:pt x="1604" y="239"/>
                      <a:pt x="1604" y="239"/>
                    </a:cubicBezTo>
                    <a:cubicBezTo>
                      <a:pt x="1603" y="239"/>
                      <a:pt x="1602" y="239"/>
                      <a:pt x="1601" y="239"/>
                    </a:cubicBezTo>
                    <a:cubicBezTo>
                      <a:pt x="1600" y="240"/>
                      <a:pt x="1600" y="241"/>
                      <a:pt x="1598" y="241"/>
                    </a:cubicBezTo>
                    <a:cubicBezTo>
                      <a:pt x="1597" y="241"/>
                      <a:pt x="1596" y="240"/>
                      <a:pt x="1595" y="240"/>
                    </a:cubicBezTo>
                    <a:cubicBezTo>
                      <a:pt x="1594" y="240"/>
                      <a:pt x="1593" y="240"/>
                      <a:pt x="1592" y="240"/>
                    </a:cubicBezTo>
                    <a:cubicBezTo>
                      <a:pt x="1592" y="240"/>
                      <a:pt x="1591" y="240"/>
                      <a:pt x="1590" y="241"/>
                    </a:cubicBezTo>
                    <a:cubicBezTo>
                      <a:pt x="1590" y="241"/>
                      <a:pt x="1589" y="242"/>
                      <a:pt x="1588" y="243"/>
                    </a:cubicBezTo>
                    <a:cubicBezTo>
                      <a:pt x="1588" y="243"/>
                      <a:pt x="1587" y="244"/>
                      <a:pt x="1586" y="244"/>
                    </a:cubicBezTo>
                    <a:cubicBezTo>
                      <a:pt x="1585" y="245"/>
                      <a:pt x="1584" y="244"/>
                      <a:pt x="1583" y="244"/>
                    </a:cubicBezTo>
                    <a:cubicBezTo>
                      <a:pt x="1581" y="245"/>
                      <a:pt x="1580" y="245"/>
                      <a:pt x="1579" y="245"/>
                    </a:cubicBezTo>
                    <a:cubicBezTo>
                      <a:pt x="1578" y="244"/>
                      <a:pt x="1577" y="243"/>
                      <a:pt x="1576" y="243"/>
                    </a:cubicBezTo>
                    <a:cubicBezTo>
                      <a:pt x="1575" y="242"/>
                      <a:pt x="1574" y="242"/>
                      <a:pt x="1573" y="241"/>
                    </a:cubicBezTo>
                    <a:cubicBezTo>
                      <a:pt x="1571" y="240"/>
                      <a:pt x="1571" y="239"/>
                      <a:pt x="1570" y="239"/>
                    </a:cubicBezTo>
                    <a:cubicBezTo>
                      <a:pt x="1568" y="239"/>
                      <a:pt x="1567" y="239"/>
                      <a:pt x="1566" y="239"/>
                    </a:cubicBezTo>
                    <a:cubicBezTo>
                      <a:pt x="1565" y="240"/>
                      <a:pt x="1564" y="240"/>
                      <a:pt x="1564" y="241"/>
                    </a:cubicBezTo>
                    <a:cubicBezTo>
                      <a:pt x="1562" y="244"/>
                      <a:pt x="1562" y="244"/>
                      <a:pt x="1562" y="244"/>
                    </a:cubicBezTo>
                    <a:cubicBezTo>
                      <a:pt x="1560" y="244"/>
                      <a:pt x="1559" y="244"/>
                      <a:pt x="1557" y="244"/>
                    </a:cubicBezTo>
                    <a:cubicBezTo>
                      <a:pt x="1555" y="244"/>
                      <a:pt x="1554" y="245"/>
                      <a:pt x="1553" y="244"/>
                    </a:cubicBezTo>
                    <a:cubicBezTo>
                      <a:pt x="1552" y="243"/>
                      <a:pt x="1552" y="242"/>
                      <a:pt x="1552" y="241"/>
                    </a:cubicBezTo>
                    <a:cubicBezTo>
                      <a:pt x="1551" y="240"/>
                      <a:pt x="1550" y="240"/>
                      <a:pt x="1549" y="240"/>
                    </a:cubicBezTo>
                    <a:cubicBezTo>
                      <a:pt x="1548" y="239"/>
                      <a:pt x="1547" y="239"/>
                      <a:pt x="1546" y="239"/>
                    </a:cubicBezTo>
                    <a:cubicBezTo>
                      <a:pt x="1545" y="239"/>
                      <a:pt x="1545" y="240"/>
                      <a:pt x="1544" y="240"/>
                    </a:cubicBezTo>
                    <a:cubicBezTo>
                      <a:pt x="1543" y="240"/>
                      <a:pt x="1542" y="239"/>
                      <a:pt x="1541" y="238"/>
                    </a:cubicBezTo>
                    <a:cubicBezTo>
                      <a:pt x="1540" y="238"/>
                      <a:pt x="1540" y="237"/>
                      <a:pt x="1540" y="236"/>
                    </a:cubicBezTo>
                    <a:cubicBezTo>
                      <a:pt x="1540" y="235"/>
                      <a:pt x="1541" y="235"/>
                      <a:pt x="1541" y="234"/>
                    </a:cubicBezTo>
                    <a:cubicBezTo>
                      <a:pt x="1540" y="233"/>
                      <a:pt x="1539" y="233"/>
                      <a:pt x="1538" y="232"/>
                    </a:cubicBezTo>
                    <a:cubicBezTo>
                      <a:pt x="1537" y="232"/>
                      <a:pt x="1538" y="230"/>
                      <a:pt x="1538" y="229"/>
                    </a:cubicBezTo>
                    <a:cubicBezTo>
                      <a:pt x="1537" y="229"/>
                      <a:pt x="1537" y="229"/>
                      <a:pt x="1536" y="228"/>
                    </a:cubicBezTo>
                    <a:cubicBezTo>
                      <a:pt x="1535" y="228"/>
                      <a:pt x="1535" y="228"/>
                      <a:pt x="1534" y="228"/>
                    </a:cubicBezTo>
                    <a:cubicBezTo>
                      <a:pt x="1532" y="228"/>
                      <a:pt x="1531" y="228"/>
                      <a:pt x="1530" y="227"/>
                    </a:cubicBezTo>
                    <a:cubicBezTo>
                      <a:pt x="1529" y="227"/>
                      <a:pt x="1529" y="227"/>
                      <a:pt x="1528" y="226"/>
                    </a:cubicBezTo>
                    <a:cubicBezTo>
                      <a:pt x="1527" y="225"/>
                      <a:pt x="1526" y="224"/>
                      <a:pt x="1527" y="223"/>
                    </a:cubicBezTo>
                    <a:cubicBezTo>
                      <a:pt x="1528" y="222"/>
                      <a:pt x="1529" y="223"/>
                      <a:pt x="1530" y="223"/>
                    </a:cubicBezTo>
                    <a:cubicBezTo>
                      <a:pt x="1531" y="224"/>
                      <a:pt x="1531" y="224"/>
                      <a:pt x="1532" y="224"/>
                    </a:cubicBezTo>
                    <a:cubicBezTo>
                      <a:pt x="1533" y="224"/>
                      <a:pt x="1534" y="224"/>
                      <a:pt x="1535" y="223"/>
                    </a:cubicBezTo>
                    <a:cubicBezTo>
                      <a:pt x="1536" y="222"/>
                      <a:pt x="1536" y="222"/>
                      <a:pt x="1536" y="220"/>
                    </a:cubicBezTo>
                    <a:cubicBezTo>
                      <a:pt x="1537" y="219"/>
                      <a:pt x="1536" y="218"/>
                      <a:pt x="1536" y="217"/>
                    </a:cubicBezTo>
                    <a:cubicBezTo>
                      <a:pt x="1535" y="217"/>
                      <a:pt x="1534" y="217"/>
                      <a:pt x="1534" y="217"/>
                    </a:cubicBezTo>
                    <a:cubicBezTo>
                      <a:pt x="1533" y="217"/>
                      <a:pt x="1532" y="217"/>
                      <a:pt x="1531" y="216"/>
                    </a:cubicBezTo>
                    <a:cubicBezTo>
                      <a:pt x="1531" y="216"/>
                      <a:pt x="1530" y="216"/>
                      <a:pt x="1530" y="215"/>
                    </a:cubicBezTo>
                    <a:cubicBezTo>
                      <a:pt x="1529" y="214"/>
                      <a:pt x="1530" y="213"/>
                      <a:pt x="1531" y="212"/>
                    </a:cubicBezTo>
                    <a:cubicBezTo>
                      <a:pt x="1531" y="211"/>
                      <a:pt x="1530" y="210"/>
                      <a:pt x="1531" y="209"/>
                    </a:cubicBezTo>
                    <a:cubicBezTo>
                      <a:pt x="1531" y="208"/>
                      <a:pt x="1532" y="208"/>
                      <a:pt x="1534" y="208"/>
                    </a:cubicBezTo>
                    <a:cubicBezTo>
                      <a:pt x="1535" y="207"/>
                      <a:pt x="1536" y="208"/>
                      <a:pt x="1538" y="208"/>
                    </a:cubicBezTo>
                    <a:cubicBezTo>
                      <a:pt x="1539" y="207"/>
                      <a:pt x="1540" y="208"/>
                      <a:pt x="1542" y="208"/>
                    </a:cubicBezTo>
                    <a:cubicBezTo>
                      <a:pt x="1544" y="208"/>
                      <a:pt x="1545" y="208"/>
                      <a:pt x="1547" y="208"/>
                    </a:cubicBezTo>
                    <a:cubicBezTo>
                      <a:pt x="1549" y="207"/>
                      <a:pt x="1549" y="207"/>
                      <a:pt x="1549" y="207"/>
                    </a:cubicBezTo>
                    <a:cubicBezTo>
                      <a:pt x="1550" y="206"/>
                      <a:pt x="1552" y="206"/>
                      <a:pt x="1552" y="205"/>
                    </a:cubicBezTo>
                    <a:cubicBezTo>
                      <a:pt x="1552" y="204"/>
                      <a:pt x="1549" y="204"/>
                      <a:pt x="1549" y="202"/>
                    </a:cubicBezTo>
                    <a:moveTo>
                      <a:pt x="1578" y="256"/>
                    </a:moveTo>
                    <a:cubicBezTo>
                      <a:pt x="1578" y="255"/>
                      <a:pt x="1578" y="254"/>
                      <a:pt x="1579" y="253"/>
                    </a:cubicBezTo>
                    <a:cubicBezTo>
                      <a:pt x="1579" y="252"/>
                      <a:pt x="1580" y="252"/>
                      <a:pt x="1581" y="252"/>
                    </a:cubicBezTo>
                    <a:cubicBezTo>
                      <a:pt x="1582" y="252"/>
                      <a:pt x="1583" y="252"/>
                      <a:pt x="1585" y="252"/>
                    </a:cubicBezTo>
                    <a:cubicBezTo>
                      <a:pt x="1586" y="252"/>
                      <a:pt x="1586" y="250"/>
                      <a:pt x="1587" y="250"/>
                    </a:cubicBezTo>
                    <a:cubicBezTo>
                      <a:pt x="1588" y="250"/>
                      <a:pt x="1589" y="249"/>
                      <a:pt x="1590" y="249"/>
                    </a:cubicBezTo>
                    <a:cubicBezTo>
                      <a:pt x="1591" y="250"/>
                      <a:pt x="1591" y="251"/>
                      <a:pt x="1590" y="252"/>
                    </a:cubicBezTo>
                    <a:cubicBezTo>
                      <a:pt x="1590" y="254"/>
                      <a:pt x="1589" y="254"/>
                      <a:pt x="1588" y="255"/>
                    </a:cubicBezTo>
                    <a:cubicBezTo>
                      <a:pt x="1587" y="256"/>
                      <a:pt x="1586" y="256"/>
                      <a:pt x="1585" y="257"/>
                    </a:cubicBezTo>
                    <a:cubicBezTo>
                      <a:pt x="1584" y="257"/>
                      <a:pt x="1583" y="258"/>
                      <a:pt x="1581" y="258"/>
                    </a:cubicBezTo>
                    <a:cubicBezTo>
                      <a:pt x="1580" y="257"/>
                      <a:pt x="1578" y="257"/>
                      <a:pt x="1578" y="256"/>
                    </a:cubicBezTo>
                    <a:close/>
                    <a:moveTo>
                      <a:pt x="1517" y="252"/>
                    </a:moveTo>
                    <a:cubicBezTo>
                      <a:pt x="1516" y="252"/>
                      <a:pt x="1515" y="252"/>
                      <a:pt x="1514" y="252"/>
                    </a:cubicBezTo>
                    <a:cubicBezTo>
                      <a:pt x="1513" y="251"/>
                      <a:pt x="1513" y="250"/>
                      <a:pt x="1513" y="249"/>
                    </a:cubicBezTo>
                    <a:cubicBezTo>
                      <a:pt x="1513" y="249"/>
                      <a:pt x="1514" y="248"/>
                      <a:pt x="1514" y="248"/>
                    </a:cubicBezTo>
                    <a:cubicBezTo>
                      <a:pt x="1515" y="247"/>
                      <a:pt x="1516" y="248"/>
                      <a:pt x="1517" y="248"/>
                    </a:cubicBezTo>
                    <a:cubicBezTo>
                      <a:pt x="1518" y="248"/>
                      <a:pt x="1518" y="249"/>
                      <a:pt x="1520" y="250"/>
                    </a:cubicBezTo>
                    <a:cubicBezTo>
                      <a:pt x="1520" y="250"/>
                      <a:pt x="1521" y="251"/>
                      <a:pt x="1522" y="251"/>
                    </a:cubicBezTo>
                    <a:cubicBezTo>
                      <a:pt x="1522" y="251"/>
                      <a:pt x="1522" y="250"/>
                      <a:pt x="1523" y="250"/>
                    </a:cubicBezTo>
                    <a:cubicBezTo>
                      <a:pt x="1524" y="250"/>
                      <a:pt x="1525" y="250"/>
                      <a:pt x="1526" y="250"/>
                    </a:cubicBezTo>
                    <a:cubicBezTo>
                      <a:pt x="1527" y="250"/>
                      <a:pt x="1528" y="250"/>
                      <a:pt x="1529" y="250"/>
                    </a:cubicBezTo>
                    <a:cubicBezTo>
                      <a:pt x="1530" y="251"/>
                      <a:pt x="1531" y="251"/>
                      <a:pt x="1531" y="252"/>
                    </a:cubicBezTo>
                    <a:cubicBezTo>
                      <a:pt x="1532" y="253"/>
                      <a:pt x="1532" y="253"/>
                      <a:pt x="1532" y="254"/>
                    </a:cubicBezTo>
                    <a:cubicBezTo>
                      <a:pt x="1532" y="255"/>
                      <a:pt x="1532" y="255"/>
                      <a:pt x="1531" y="256"/>
                    </a:cubicBezTo>
                    <a:cubicBezTo>
                      <a:pt x="1531" y="257"/>
                      <a:pt x="1529" y="256"/>
                      <a:pt x="1528" y="256"/>
                    </a:cubicBezTo>
                    <a:cubicBezTo>
                      <a:pt x="1527" y="256"/>
                      <a:pt x="1526" y="256"/>
                      <a:pt x="1525" y="255"/>
                    </a:cubicBezTo>
                    <a:cubicBezTo>
                      <a:pt x="1524" y="255"/>
                      <a:pt x="1523" y="254"/>
                      <a:pt x="1522" y="254"/>
                    </a:cubicBezTo>
                    <a:cubicBezTo>
                      <a:pt x="1522" y="253"/>
                      <a:pt x="1521" y="253"/>
                      <a:pt x="1520" y="253"/>
                    </a:cubicBezTo>
                    <a:cubicBezTo>
                      <a:pt x="1519" y="252"/>
                      <a:pt x="1518" y="253"/>
                      <a:pt x="1517" y="252"/>
                    </a:cubicBezTo>
                    <a:close/>
                    <a:moveTo>
                      <a:pt x="1526" y="241"/>
                    </a:moveTo>
                    <a:cubicBezTo>
                      <a:pt x="1525" y="242"/>
                      <a:pt x="1526" y="243"/>
                      <a:pt x="1527" y="243"/>
                    </a:cubicBezTo>
                    <a:cubicBezTo>
                      <a:pt x="1528" y="243"/>
                      <a:pt x="1528" y="243"/>
                      <a:pt x="1529" y="242"/>
                    </a:cubicBezTo>
                    <a:cubicBezTo>
                      <a:pt x="1529" y="242"/>
                      <a:pt x="1528" y="242"/>
                      <a:pt x="1527" y="241"/>
                    </a:cubicBezTo>
                    <a:cubicBezTo>
                      <a:pt x="1527" y="241"/>
                      <a:pt x="1526" y="241"/>
                      <a:pt x="1526" y="241"/>
                    </a:cubicBezTo>
                    <a:close/>
                    <a:moveTo>
                      <a:pt x="1519" y="239"/>
                    </a:moveTo>
                    <a:cubicBezTo>
                      <a:pt x="1518" y="238"/>
                      <a:pt x="1520" y="237"/>
                      <a:pt x="1521" y="237"/>
                    </a:cubicBezTo>
                    <a:cubicBezTo>
                      <a:pt x="1522" y="237"/>
                      <a:pt x="1522" y="236"/>
                      <a:pt x="1523" y="237"/>
                    </a:cubicBezTo>
                    <a:cubicBezTo>
                      <a:pt x="1524" y="237"/>
                      <a:pt x="1522" y="238"/>
                      <a:pt x="1521" y="239"/>
                    </a:cubicBezTo>
                    <a:cubicBezTo>
                      <a:pt x="1520" y="239"/>
                      <a:pt x="1519" y="239"/>
                      <a:pt x="1519" y="239"/>
                    </a:cubicBezTo>
                    <a:close/>
                    <a:moveTo>
                      <a:pt x="1523" y="231"/>
                    </a:moveTo>
                    <a:cubicBezTo>
                      <a:pt x="1524" y="231"/>
                      <a:pt x="1524" y="230"/>
                      <a:pt x="1524" y="229"/>
                    </a:cubicBezTo>
                    <a:cubicBezTo>
                      <a:pt x="1523" y="228"/>
                      <a:pt x="1522" y="228"/>
                      <a:pt x="1521" y="228"/>
                    </a:cubicBezTo>
                    <a:cubicBezTo>
                      <a:pt x="1520" y="228"/>
                      <a:pt x="1519" y="227"/>
                      <a:pt x="1519" y="227"/>
                    </a:cubicBezTo>
                    <a:cubicBezTo>
                      <a:pt x="1519" y="228"/>
                      <a:pt x="1519" y="228"/>
                      <a:pt x="1519" y="229"/>
                    </a:cubicBezTo>
                    <a:cubicBezTo>
                      <a:pt x="1520" y="230"/>
                      <a:pt x="1520" y="229"/>
                      <a:pt x="1521" y="229"/>
                    </a:cubicBezTo>
                    <a:cubicBezTo>
                      <a:pt x="1522" y="230"/>
                      <a:pt x="1522" y="232"/>
                      <a:pt x="1523" y="231"/>
                    </a:cubicBezTo>
                    <a:close/>
                    <a:moveTo>
                      <a:pt x="1500" y="237"/>
                    </a:moveTo>
                    <a:cubicBezTo>
                      <a:pt x="1499" y="236"/>
                      <a:pt x="1500" y="234"/>
                      <a:pt x="1499" y="233"/>
                    </a:cubicBezTo>
                    <a:cubicBezTo>
                      <a:pt x="1498" y="233"/>
                      <a:pt x="1498" y="233"/>
                      <a:pt x="1497" y="232"/>
                    </a:cubicBezTo>
                    <a:cubicBezTo>
                      <a:pt x="1496" y="232"/>
                      <a:pt x="1496" y="232"/>
                      <a:pt x="1495" y="231"/>
                    </a:cubicBezTo>
                    <a:cubicBezTo>
                      <a:pt x="1495" y="230"/>
                      <a:pt x="1496" y="229"/>
                      <a:pt x="1497" y="228"/>
                    </a:cubicBezTo>
                    <a:cubicBezTo>
                      <a:pt x="1497" y="228"/>
                      <a:pt x="1498" y="228"/>
                      <a:pt x="1499" y="227"/>
                    </a:cubicBezTo>
                    <a:cubicBezTo>
                      <a:pt x="1500" y="227"/>
                      <a:pt x="1500" y="227"/>
                      <a:pt x="1502" y="227"/>
                    </a:cubicBezTo>
                    <a:cubicBezTo>
                      <a:pt x="1503" y="227"/>
                      <a:pt x="1504" y="228"/>
                      <a:pt x="1505" y="229"/>
                    </a:cubicBezTo>
                    <a:cubicBezTo>
                      <a:pt x="1506" y="229"/>
                      <a:pt x="1507" y="228"/>
                      <a:pt x="1508" y="229"/>
                    </a:cubicBezTo>
                    <a:cubicBezTo>
                      <a:pt x="1509" y="229"/>
                      <a:pt x="1509" y="230"/>
                      <a:pt x="1510" y="231"/>
                    </a:cubicBezTo>
                    <a:cubicBezTo>
                      <a:pt x="1510" y="232"/>
                      <a:pt x="1512" y="233"/>
                      <a:pt x="1511" y="234"/>
                    </a:cubicBezTo>
                    <a:cubicBezTo>
                      <a:pt x="1510" y="234"/>
                      <a:pt x="1509" y="233"/>
                      <a:pt x="1509" y="234"/>
                    </a:cubicBezTo>
                    <a:cubicBezTo>
                      <a:pt x="1508" y="234"/>
                      <a:pt x="1509" y="235"/>
                      <a:pt x="1510" y="236"/>
                    </a:cubicBezTo>
                    <a:cubicBezTo>
                      <a:pt x="1510" y="238"/>
                      <a:pt x="1510" y="238"/>
                      <a:pt x="1510" y="240"/>
                    </a:cubicBezTo>
                    <a:cubicBezTo>
                      <a:pt x="1510" y="241"/>
                      <a:pt x="1511" y="242"/>
                      <a:pt x="1510" y="242"/>
                    </a:cubicBezTo>
                    <a:cubicBezTo>
                      <a:pt x="1509" y="243"/>
                      <a:pt x="1509" y="241"/>
                      <a:pt x="1508" y="240"/>
                    </a:cubicBezTo>
                    <a:cubicBezTo>
                      <a:pt x="1507" y="240"/>
                      <a:pt x="1507" y="240"/>
                      <a:pt x="1506" y="240"/>
                    </a:cubicBezTo>
                    <a:cubicBezTo>
                      <a:pt x="1505" y="240"/>
                      <a:pt x="1507" y="243"/>
                      <a:pt x="1506" y="242"/>
                    </a:cubicBezTo>
                    <a:cubicBezTo>
                      <a:pt x="1505" y="242"/>
                      <a:pt x="1505" y="241"/>
                      <a:pt x="1505" y="241"/>
                    </a:cubicBezTo>
                    <a:cubicBezTo>
                      <a:pt x="1505" y="240"/>
                      <a:pt x="1505" y="239"/>
                      <a:pt x="1504" y="238"/>
                    </a:cubicBezTo>
                    <a:cubicBezTo>
                      <a:pt x="1503" y="238"/>
                      <a:pt x="1502" y="239"/>
                      <a:pt x="1501" y="239"/>
                    </a:cubicBezTo>
                    <a:cubicBezTo>
                      <a:pt x="1500" y="239"/>
                      <a:pt x="1500" y="238"/>
                      <a:pt x="1500" y="237"/>
                    </a:cubicBezTo>
                    <a:close/>
                    <a:moveTo>
                      <a:pt x="1505" y="211"/>
                    </a:moveTo>
                    <a:cubicBezTo>
                      <a:pt x="1506" y="212"/>
                      <a:pt x="1506" y="213"/>
                      <a:pt x="1507" y="214"/>
                    </a:cubicBezTo>
                    <a:cubicBezTo>
                      <a:pt x="1508" y="214"/>
                      <a:pt x="1509" y="215"/>
                      <a:pt x="1509" y="216"/>
                    </a:cubicBezTo>
                    <a:cubicBezTo>
                      <a:pt x="1509" y="217"/>
                      <a:pt x="1507" y="217"/>
                      <a:pt x="1507" y="218"/>
                    </a:cubicBezTo>
                    <a:cubicBezTo>
                      <a:pt x="1508" y="219"/>
                      <a:pt x="1509" y="219"/>
                      <a:pt x="1510" y="220"/>
                    </a:cubicBezTo>
                    <a:cubicBezTo>
                      <a:pt x="1510" y="220"/>
                      <a:pt x="1511" y="219"/>
                      <a:pt x="1512" y="219"/>
                    </a:cubicBezTo>
                    <a:cubicBezTo>
                      <a:pt x="1513" y="219"/>
                      <a:pt x="1513" y="220"/>
                      <a:pt x="1514" y="220"/>
                    </a:cubicBezTo>
                    <a:cubicBezTo>
                      <a:pt x="1515" y="221"/>
                      <a:pt x="1516" y="221"/>
                      <a:pt x="1517" y="222"/>
                    </a:cubicBezTo>
                    <a:cubicBezTo>
                      <a:pt x="1517" y="222"/>
                      <a:pt x="1518" y="223"/>
                      <a:pt x="1518" y="224"/>
                    </a:cubicBezTo>
                    <a:cubicBezTo>
                      <a:pt x="1517" y="225"/>
                      <a:pt x="1517" y="224"/>
                      <a:pt x="1516" y="225"/>
                    </a:cubicBezTo>
                    <a:cubicBezTo>
                      <a:pt x="1512" y="224"/>
                      <a:pt x="1512" y="224"/>
                      <a:pt x="1512" y="224"/>
                    </a:cubicBezTo>
                    <a:cubicBezTo>
                      <a:pt x="1513" y="224"/>
                      <a:pt x="1514" y="225"/>
                      <a:pt x="1515" y="225"/>
                    </a:cubicBezTo>
                    <a:cubicBezTo>
                      <a:pt x="1516" y="226"/>
                      <a:pt x="1516" y="226"/>
                      <a:pt x="1517" y="227"/>
                    </a:cubicBezTo>
                    <a:cubicBezTo>
                      <a:pt x="1517" y="227"/>
                      <a:pt x="1518" y="228"/>
                      <a:pt x="1518" y="229"/>
                    </a:cubicBezTo>
                    <a:cubicBezTo>
                      <a:pt x="1518" y="230"/>
                      <a:pt x="1518" y="231"/>
                      <a:pt x="1517" y="231"/>
                    </a:cubicBezTo>
                    <a:cubicBezTo>
                      <a:pt x="1516" y="232"/>
                      <a:pt x="1515" y="232"/>
                      <a:pt x="1515" y="231"/>
                    </a:cubicBezTo>
                    <a:cubicBezTo>
                      <a:pt x="1513" y="231"/>
                      <a:pt x="1513" y="229"/>
                      <a:pt x="1512" y="229"/>
                    </a:cubicBezTo>
                    <a:cubicBezTo>
                      <a:pt x="1512" y="229"/>
                      <a:pt x="1511" y="229"/>
                      <a:pt x="1511" y="229"/>
                    </a:cubicBezTo>
                    <a:cubicBezTo>
                      <a:pt x="1510" y="229"/>
                      <a:pt x="1510" y="230"/>
                      <a:pt x="1509" y="229"/>
                    </a:cubicBezTo>
                    <a:cubicBezTo>
                      <a:pt x="1509" y="229"/>
                      <a:pt x="1509" y="228"/>
                      <a:pt x="1509" y="227"/>
                    </a:cubicBezTo>
                    <a:cubicBezTo>
                      <a:pt x="1508" y="226"/>
                      <a:pt x="1507" y="226"/>
                      <a:pt x="1506" y="225"/>
                    </a:cubicBezTo>
                    <a:cubicBezTo>
                      <a:pt x="1505" y="225"/>
                      <a:pt x="1504" y="225"/>
                      <a:pt x="1503" y="225"/>
                    </a:cubicBezTo>
                    <a:cubicBezTo>
                      <a:pt x="1502" y="225"/>
                      <a:pt x="1501" y="225"/>
                      <a:pt x="1500" y="225"/>
                    </a:cubicBezTo>
                    <a:cubicBezTo>
                      <a:pt x="1499" y="225"/>
                      <a:pt x="1498" y="226"/>
                      <a:pt x="1496" y="225"/>
                    </a:cubicBezTo>
                    <a:cubicBezTo>
                      <a:pt x="1496" y="225"/>
                      <a:pt x="1496" y="225"/>
                      <a:pt x="1495" y="224"/>
                    </a:cubicBezTo>
                    <a:cubicBezTo>
                      <a:pt x="1494" y="224"/>
                      <a:pt x="1493" y="224"/>
                      <a:pt x="1492" y="223"/>
                    </a:cubicBezTo>
                    <a:cubicBezTo>
                      <a:pt x="1491" y="222"/>
                      <a:pt x="1491" y="221"/>
                      <a:pt x="1490" y="220"/>
                    </a:cubicBezTo>
                    <a:cubicBezTo>
                      <a:pt x="1490" y="219"/>
                      <a:pt x="1490" y="219"/>
                      <a:pt x="1489" y="218"/>
                    </a:cubicBezTo>
                    <a:cubicBezTo>
                      <a:pt x="1489" y="218"/>
                      <a:pt x="1488" y="217"/>
                      <a:pt x="1487" y="217"/>
                    </a:cubicBezTo>
                    <a:cubicBezTo>
                      <a:pt x="1486" y="216"/>
                      <a:pt x="1486" y="217"/>
                      <a:pt x="1485" y="216"/>
                    </a:cubicBezTo>
                    <a:cubicBezTo>
                      <a:pt x="1484" y="216"/>
                      <a:pt x="1484" y="215"/>
                      <a:pt x="1484" y="214"/>
                    </a:cubicBezTo>
                    <a:cubicBezTo>
                      <a:pt x="1484" y="213"/>
                      <a:pt x="1484" y="212"/>
                      <a:pt x="1484" y="212"/>
                    </a:cubicBezTo>
                    <a:cubicBezTo>
                      <a:pt x="1483" y="210"/>
                      <a:pt x="1482" y="211"/>
                      <a:pt x="1481" y="210"/>
                    </a:cubicBezTo>
                    <a:cubicBezTo>
                      <a:pt x="1481" y="209"/>
                      <a:pt x="1481" y="208"/>
                      <a:pt x="1481" y="207"/>
                    </a:cubicBezTo>
                    <a:cubicBezTo>
                      <a:pt x="1482" y="205"/>
                      <a:pt x="1481" y="204"/>
                      <a:pt x="1481" y="203"/>
                    </a:cubicBezTo>
                    <a:cubicBezTo>
                      <a:pt x="1481" y="201"/>
                      <a:pt x="1481" y="201"/>
                      <a:pt x="1481" y="200"/>
                    </a:cubicBezTo>
                    <a:cubicBezTo>
                      <a:pt x="1482" y="198"/>
                      <a:pt x="1482" y="197"/>
                      <a:pt x="1482" y="196"/>
                    </a:cubicBezTo>
                    <a:cubicBezTo>
                      <a:pt x="1481" y="195"/>
                      <a:pt x="1480" y="195"/>
                      <a:pt x="1479" y="194"/>
                    </a:cubicBezTo>
                    <a:cubicBezTo>
                      <a:pt x="1478" y="194"/>
                      <a:pt x="1478" y="194"/>
                      <a:pt x="1477" y="193"/>
                    </a:cubicBezTo>
                    <a:cubicBezTo>
                      <a:pt x="1475" y="193"/>
                      <a:pt x="1475" y="192"/>
                      <a:pt x="1473" y="191"/>
                    </a:cubicBezTo>
                    <a:cubicBezTo>
                      <a:pt x="1472" y="191"/>
                      <a:pt x="1471" y="191"/>
                      <a:pt x="1470" y="190"/>
                    </a:cubicBezTo>
                    <a:cubicBezTo>
                      <a:pt x="1468" y="189"/>
                      <a:pt x="1468" y="188"/>
                      <a:pt x="1467" y="187"/>
                    </a:cubicBezTo>
                    <a:cubicBezTo>
                      <a:pt x="1466" y="185"/>
                      <a:pt x="1466" y="184"/>
                      <a:pt x="1465" y="184"/>
                    </a:cubicBezTo>
                    <a:cubicBezTo>
                      <a:pt x="1464" y="183"/>
                      <a:pt x="1463" y="184"/>
                      <a:pt x="1461" y="184"/>
                    </a:cubicBezTo>
                    <a:cubicBezTo>
                      <a:pt x="1460" y="184"/>
                      <a:pt x="1459" y="183"/>
                      <a:pt x="1458" y="182"/>
                    </a:cubicBezTo>
                    <a:cubicBezTo>
                      <a:pt x="1457" y="182"/>
                      <a:pt x="1456" y="181"/>
                      <a:pt x="1455" y="181"/>
                    </a:cubicBezTo>
                    <a:cubicBezTo>
                      <a:pt x="1453" y="179"/>
                      <a:pt x="1451" y="179"/>
                      <a:pt x="1450" y="177"/>
                    </a:cubicBezTo>
                    <a:cubicBezTo>
                      <a:pt x="1449" y="176"/>
                      <a:pt x="1450" y="175"/>
                      <a:pt x="1449" y="174"/>
                    </a:cubicBezTo>
                    <a:cubicBezTo>
                      <a:pt x="1449" y="173"/>
                      <a:pt x="1448" y="173"/>
                      <a:pt x="1448" y="172"/>
                    </a:cubicBezTo>
                    <a:cubicBezTo>
                      <a:pt x="1447" y="171"/>
                      <a:pt x="1449" y="170"/>
                      <a:pt x="1448" y="170"/>
                    </a:cubicBezTo>
                    <a:cubicBezTo>
                      <a:pt x="1447" y="169"/>
                      <a:pt x="1446" y="172"/>
                      <a:pt x="1445" y="172"/>
                    </a:cubicBezTo>
                    <a:cubicBezTo>
                      <a:pt x="1444" y="172"/>
                      <a:pt x="1445" y="170"/>
                      <a:pt x="1444" y="170"/>
                    </a:cubicBezTo>
                    <a:cubicBezTo>
                      <a:pt x="1443" y="169"/>
                      <a:pt x="1442" y="170"/>
                      <a:pt x="1441" y="170"/>
                    </a:cubicBezTo>
                    <a:cubicBezTo>
                      <a:pt x="1440" y="169"/>
                      <a:pt x="1440" y="168"/>
                      <a:pt x="1439" y="168"/>
                    </a:cubicBezTo>
                    <a:cubicBezTo>
                      <a:pt x="1439" y="166"/>
                      <a:pt x="1440" y="164"/>
                      <a:pt x="1439" y="163"/>
                    </a:cubicBezTo>
                    <a:cubicBezTo>
                      <a:pt x="1438" y="162"/>
                      <a:pt x="1438" y="161"/>
                      <a:pt x="1437" y="161"/>
                    </a:cubicBezTo>
                    <a:cubicBezTo>
                      <a:pt x="1435" y="161"/>
                      <a:pt x="1436" y="163"/>
                      <a:pt x="1434" y="164"/>
                    </a:cubicBezTo>
                    <a:cubicBezTo>
                      <a:pt x="1433" y="164"/>
                      <a:pt x="1432" y="164"/>
                      <a:pt x="1431" y="165"/>
                    </a:cubicBezTo>
                    <a:cubicBezTo>
                      <a:pt x="1431" y="166"/>
                      <a:pt x="1431" y="167"/>
                      <a:pt x="1431" y="168"/>
                    </a:cubicBezTo>
                    <a:cubicBezTo>
                      <a:pt x="1431" y="170"/>
                      <a:pt x="1430" y="172"/>
                      <a:pt x="1431" y="174"/>
                    </a:cubicBezTo>
                    <a:cubicBezTo>
                      <a:pt x="1432" y="175"/>
                      <a:pt x="1432" y="175"/>
                      <a:pt x="1433" y="176"/>
                    </a:cubicBezTo>
                    <a:cubicBezTo>
                      <a:pt x="1434" y="176"/>
                      <a:pt x="1436" y="176"/>
                      <a:pt x="1437" y="176"/>
                    </a:cubicBezTo>
                    <a:cubicBezTo>
                      <a:pt x="1439" y="177"/>
                      <a:pt x="1439" y="179"/>
                      <a:pt x="1440" y="181"/>
                    </a:cubicBezTo>
                    <a:cubicBezTo>
                      <a:pt x="1441" y="182"/>
                      <a:pt x="1442" y="183"/>
                      <a:pt x="1442" y="184"/>
                    </a:cubicBezTo>
                    <a:cubicBezTo>
                      <a:pt x="1443" y="186"/>
                      <a:pt x="1443" y="187"/>
                      <a:pt x="1444" y="188"/>
                    </a:cubicBezTo>
                    <a:cubicBezTo>
                      <a:pt x="1445" y="190"/>
                      <a:pt x="1445" y="191"/>
                      <a:pt x="1446" y="192"/>
                    </a:cubicBezTo>
                    <a:cubicBezTo>
                      <a:pt x="1447" y="193"/>
                      <a:pt x="1448" y="193"/>
                      <a:pt x="1449" y="193"/>
                    </a:cubicBezTo>
                    <a:cubicBezTo>
                      <a:pt x="1451" y="194"/>
                      <a:pt x="1452" y="193"/>
                      <a:pt x="1454" y="194"/>
                    </a:cubicBezTo>
                    <a:cubicBezTo>
                      <a:pt x="1455" y="194"/>
                      <a:pt x="1457" y="193"/>
                      <a:pt x="1458" y="194"/>
                    </a:cubicBezTo>
                    <a:cubicBezTo>
                      <a:pt x="1458" y="195"/>
                      <a:pt x="1458" y="195"/>
                      <a:pt x="1458" y="196"/>
                    </a:cubicBezTo>
                    <a:cubicBezTo>
                      <a:pt x="1459" y="197"/>
                      <a:pt x="1457" y="198"/>
                      <a:pt x="1458" y="199"/>
                    </a:cubicBezTo>
                    <a:cubicBezTo>
                      <a:pt x="1458" y="200"/>
                      <a:pt x="1460" y="199"/>
                      <a:pt x="1461" y="200"/>
                    </a:cubicBezTo>
                    <a:cubicBezTo>
                      <a:pt x="1463" y="201"/>
                      <a:pt x="1464" y="202"/>
                      <a:pt x="1466" y="203"/>
                    </a:cubicBezTo>
                    <a:cubicBezTo>
                      <a:pt x="1467" y="203"/>
                      <a:pt x="1467" y="203"/>
                      <a:pt x="1468" y="204"/>
                    </a:cubicBezTo>
                    <a:cubicBezTo>
                      <a:pt x="1469" y="205"/>
                      <a:pt x="1470" y="205"/>
                      <a:pt x="1472" y="206"/>
                    </a:cubicBezTo>
                    <a:cubicBezTo>
                      <a:pt x="1473" y="207"/>
                      <a:pt x="1474" y="207"/>
                      <a:pt x="1475" y="208"/>
                    </a:cubicBezTo>
                    <a:cubicBezTo>
                      <a:pt x="1475" y="209"/>
                      <a:pt x="1475" y="210"/>
                      <a:pt x="1475" y="211"/>
                    </a:cubicBezTo>
                    <a:cubicBezTo>
                      <a:pt x="1474" y="211"/>
                      <a:pt x="1473" y="213"/>
                      <a:pt x="1472" y="213"/>
                    </a:cubicBezTo>
                    <a:cubicBezTo>
                      <a:pt x="1471" y="212"/>
                      <a:pt x="1471" y="212"/>
                      <a:pt x="1471" y="212"/>
                    </a:cubicBezTo>
                    <a:cubicBezTo>
                      <a:pt x="1470" y="211"/>
                      <a:pt x="1471" y="210"/>
                      <a:pt x="1471" y="209"/>
                    </a:cubicBezTo>
                    <a:cubicBezTo>
                      <a:pt x="1470" y="208"/>
                      <a:pt x="1469" y="208"/>
                      <a:pt x="1468" y="208"/>
                    </a:cubicBezTo>
                    <a:cubicBezTo>
                      <a:pt x="1467" y="207"/>
                      <a:pt x="1467" y="207"/>
                      <a:pt x="1466" y="207"/>
                    </a:cubicBezTo>
                    <a:cubicBezTo>
                      <a:pt x="1465" y="207"/>
                      <a:pt x="1465" y="207"/>
                      <a:pt x="1465" y="207"/>
                    </a:cubicBezTo>
                    <a:cubicBezTo>
                      <a:pt x="1464" y="208"/>
                      <a:pt x="1465" y="208"/>
                      <a:pt x="1464" y="209"/>
                    </a:cubicBezTo>
                    <a:cubicBezTo>
                      <a:pt x="1464" y="210"/>
                      <a:pt x="1463" y="210"/>
                      <a:pt x="1463" y="211"/>
                    </a:cubicBezTo>
                    <a:cubicBezTo>
                      <a:pt x="1463" y="211"/>
                      <a:pt x="1462" y="212"/>
                      <a:pt x="1462" y="212"/>
                    </a:cubicBezTo>
                    <a:cubicBezTo>
                      <a:pt x="1462" y="213"/>
                      <a:pt x="1462" y="213"/>
                      <a:pt x="1463" y="214"/>
                    </a:cubicBezTo>
                    <a:cubicBezTo>
                      <a:pt x="1463" y="215"/>
                      <a:pt x="1464" y="214"/>
                      <a:pt x="1465" y="215"/>
                    </a:cubicBezTo>
                    <a:cubicBezTo>
                      <a:pt x="1466" y="215"/>
                      <a:pt x="1467" y="215"/>
                      <a:pt x="1467" y="216"/>
                    </a:cubicBezTo>
                    <a:cubicBezTo>
                      <a:pt x="1469" y="218"/>
                      <a:pt x="1469" y="220"/>
                      <a:pt x="1467" y="221"/>
                    </a:cubicBezTo>
                    <a:cubicBezTo>
                      <a:pt x="1466" y="221"/>
                      <a:pt x="1466" y="221"/>
                      <a:pt x="1465" y="221"/>
                    </a:cubicBezTo>
                    <a:cubicBezTo>
                      <a:pt x="1464" y="222"/>
                      <a:pt x="1464" y="223"/>
                      <a:pt x="1464" y="224"/>
                    </a:cubicBezTo>
                    <a:cubicBezTo>
                      <a:pt x="1463" y="225"/>
                      <a:pt x="1463" y="226"/>
                      <a:pt x="1462" y="227"/>
                    </a:cubicBezTo>
                    <a:cubicBezTo>
                      <a:pt x="1461" y="228"/>
                      <a:pt x="1460" y="230"/>
                      <a:pt x="1460" y="230"/>
                    </a:cubicBezTo>
                    <a:cubicBezTo>
                      <a:pt x="1458" y="230"/>
                      <a:pt x="1457" y="229"/>
                      <a:pt x="1457" y="227"/>
                    </a:cubicBezTo>
                    <a:cubicBezTo>
                      <a:pt x="1457" y="226"/>
                      <a:pt x="1457" y="226"/>
                      <a:pt x="1458" y="225"/>
                    </a:cubicBezTo>
                    <a:cubicBezTo>
                      <a:pt x="1458" y="224"/>
                      <a:pt x="1457" y="223"/>
                      <a:pt x="1458" y="222"/>
                    </a:cubicBezTo>
                    <a:cubicBezTo>
                      <a:pt x="1459" y="222"/>
                      <a:pt x="1459" y="222"/>
                      <a:pt x="1460" y="222"/>
                    </a:cubicBezTo>
                    <a:cubicBezTo>
                      <a:pt x="1461" y="221"/>
                      <a:pt x="1460" y="220"/>
                      <a:pt x="1460" y="219"/>
                    </a:cubicBezTo>
                    <a:cubicBezTo>
                      <a:pt x="1460" y="218"/>
                      <a:pt x="1460" y="217"/>
                      <a:pt x="1459" y="216"/>
                    </a:cubicBezTo>
                    <a:cubicBezTo>
                      <a:pt x="1459" y="215"/>
                      <a:pt x="1458" y="215"/>
                      <a:pt x="1458" y="214"/>
                    </a:cubicBezTo>
                    <a:cubicBezTo>
                      <a:pt x="1457" y="213"/>
                      <a:pt x="1456" y="213"/>
                      <a:pt x="1455" y="212"/>
                    </a:cubicBezTo>
                    <a:cubicBezTo>
                      <a:pt x="1454" y="211"/>
                      <a:pt x="1452" y="211"/>
                      <a:pt x="1452" y="210"/>
                    </a:cubicBezTo>
                    <a:cubicBezTo>
                      <a:pt x="1451" y="209"/>
                      <a:pt x="1453" y="207"/>
                      <a:pt x="1452" y="207"/>
                    </a:cubicBezTo>
                    <a:cubicBezTo>
                      <a:pt x="1451" y="206"/>
                      <a:pt x="1451" y="206"/>
                      <a:pt x="1450" y="206"/>
                    </a:cubicBezTo>
                    <a:cubicBezTo>
                      <a:pt x="1449" y="206"/>
                      <a:pt x="1448" y="207"/>
                      <a:pt x="1446" y="206"/>
                    </a:cubicBezTo>
                    <a:cubicBezTo>
                      <a:pt x="1446" y="206"/>
                      <a:pt x="1445" y="206"/>
                      <a:pt x="1444" y="205"/>
                    </a:cubicBezTo>
                    <a:cubicBezTo>
                      <a:pt x="1443" y="204"/>
                      <a:pt x="1444" y="202"/>
                      <a:pt x="1443" y="201"/>
                    </a:cubicBezTo>
                    <a:cubicBezTo>
                      <a:pt x="1441" y="200"/>
                      <a:pt x="1440" y="201"/>
                      <a:pt x="1438" y="201"/>
                    </a:cubicBezTo>
                    <a:cubicBezTo>
                      <a:pt x="1437" y="200"/>
                      <a:pt x="1436" y="200"/>
                      <a:pt x="1435" y="199"/>
                    </a:cubicBezTo>
                    <a:cubicBezTo>
                      <a:pt x="1434" y="199"/>
                      <a:pt x="1433" y="198"/>
                      <a:pt x="1432" y="198"/>
                    </a:cubicBezTo>
                    <a:cubicBezTo>
                      <a:pt x="1431" y="197"/>
                      <a:pt x="1430" y="197"/>
                      <a:pt x="1429" y="196"/>
                    </a:cubicBezTo>
                    <a:cubicBezTo>
                      <a:pt x="1428" y="195"/>
                      <a:pt x="1429" y="194"/>
                      <a:pt x="1428" y="194"/>
                    </a:cubicBezTo>
                    <a:cubicBezTo>
                      <a:pt x="1427" y="193"/>
                      <a:pt x="1426" y="194"/>
                      <a:pt x="1424" y="193"/>
                    </a:cubicBezTo>
                    <a:cubicBezTo>
                      <a:pt x="1423" y="192"/>
                      <a:pt x="1424" y="190"/>
                      <a:pt x="1423" y="189"/>
                    </a:cubicBezTo>
                    <a:cubicBezTo>
                      <a:pt x="1422" y="188"/>
                      <a:pt x="1421" y="188"/>
                      <a:pt x="1420" y="187"/>
                    </a:cubicBezTo>
                    <a:cubicBezTo>
                      <a:pt x="1419" y="185"/>
                      <a:pt x="1419" y="184"/>
                      <a:pt x="1418" y="183"/>
                    </a:cubicBezTo>
                    <a:cubicBezTo>
                      <a:pt x="1418" y="182"/>
                      <a:pt x="1417" y="181"/>
                      <a:pt x="1416" y="179"/>
                    </a:cubicBezTo>
                    <a:cubicBezTo>
                      <a:pt x="1416" y="178"/>
                      <a:pt x="1416" y="178"/>
                      <a:pt x="1415" y="177"/>
                    </a:cubicBezTo>
                    <a:cubicBezTo>
                      <a:pt x="1414" y="177"/>
                      <a:pt x="1413" y="177"/>
                      <a:pt x="1412" y="176"/>
                    </a:cubicBezTo>
                    <a:cubicBezTo>
                      <a:pt x="1411" y="176"/>
                      <a:pt x="1410" y="176"/>
                      <a:pt x="1409" y="175"/>
                    </a:cubicBezTo>
                    <a:cubicBezTo>
                      <a:pt x="1408" y="175"/>
                      <a:pt x="1408" y="175"/>
                      <a:pt x="1406" y="175"/>
                    </a:cubicBezTo>
                    <a:cubicBezTo>
                      <a:pt x="1405" y="174"/>
                      <a:pt x="1404" y="174"/>
                      <a:pt x="1403" y="175"/>
                    </a:cubicBezTo>
                    <a:cubicBezTo>
                      <a:pt x="1403" y="176"/>
                      <a:pt x="1404" y="176"/>
                      <a:pt x="1403" y="177"/>
                    </a:cubicBezTo>
                    <a:cubicBezTo>
                      <a:pt x="1403" y="178"/>
                      <a:pt x="1403" y="179"/>
                      <a:pt x="1402" y="179"/>
                    </a:cubicBezTo>
                    <a:cubicBezTo>
                      <a:pt x="1401" y="180"/>
                      <a:pt x="1400" y="180"/>
                      <a:pt x="1399" y="180"/>
                    </a:cubicBezTo>
                    <a:cubicBezTo>
                      <a:pt x="1397" y="181"/>
                      <a:pt x="1397" y="181"/>
                      <a:pt x="1395" y="182"/>
                    </a:cubicBezTo>
                    <a:cubicBezTo>
                      <a:pt x="1394" y="183"/>
                      <a:pt x="1393" y="183"/>
                      <a:pt x="1392" y="184"/>
                    </a:cubicBezTo>
                    <a:cubicBezTo>
                      <a:pt x="1391" y="185"/>
                      <a:pt x="1390" y="185"/>
                      <a:pt x="1389" y="186"/>
                    </a:cubicBezTo>
                    <a:cubicBezTo>
                      <a:pt x="1388" y="186"/>
                      <a:pt x="1387" y="186"/>
                      <a:pt x="1386" y="185"/>
                    </a:cubicBezTo>
                    <a:cubicBezTo>
                      <a:pt x="1385" y="185"/>
                      <a:pt x="1384" y="185"/>
                      <a:pt x="1383" y="184"/>
                    </a:cubicBezTo>
                    <a:cubicBezTo>
                      <a:pt x="1382" y="184"/>
                      <a:pt x="1382" y="183"/>
                      <a:pt x="1381" y="182"/>
                    </a:cubicBezTo>
                    <a:cubicBezTo>
                      <a:pt x="1379" y="182"/>
                      <a:pt x="1379" y="182"/>
                      <a:pt x="1377" y="182"/>
                    </a:cubicBezTo>
                    <a:cubicBezTo>
                      <a:pt x="1375" y="182"/>
                      <a:pt x="1374" y="182"/>
                      <a:pt x="1372" y="182"/>
                    </a:cubicBezTo>
                    <a:cubicBezTo>
                      <a:pt x="1371" y="183"/>
                      <a:pt x="1370" y="183"/>
                      <a:pt x="1369" y="184"/>
                    </a:cubicBezTo>
                    <a:cubicBezTo>
                      <a:pt x="1368" y="185"/>
                      <a:pt x="1368" y="186"/>
                      <a:pt x="1368" y="188"/>
                    </a:cubicBezTo>
                    <a:cubicBezTo>
                      <a:pt x="1368" y="190"/>
                      <a:pt x="1370" y="190"/>
                      <a:pt x="1370" y="192"/>
                    </a:cubicBezTo>
                    <a:cubicBezTo>
                      <a:pt x="1369" y="193"/>
                      <a:pt x="1369" y="194"/>
                      <a:pt x="1368" y="196"/>
                    </a:cubicBezTo>
                    <a:cubicBezTo>
                      <a:pt x="1367" y="197"/>
                      <a:pt x="1365" y="196"/>
                      <a:pt x="1364" y="197"/>
                    </a:cubicBezTo>
                    <a:cubicBezTo>
                      <a:pt x="1363" y="197"/>
                      <a:pt x="1363" y="198"/>
                      <a:pt x="1362" y="199"/>
                    </a:cubicBezTo>
                    <a:cubicBezTo>
                      <a:pt x="1360" y="200"/>
                      <a:pt x="1358" y="201"/>
                      <a:pt x="1356" y="202"/>
                    </a:cubicBezTo>
                    <a:cubicBezTo>
                      <a:pt x="1355" y="202"/>
                      <a:pt x="1354" y="202"/>
                      <a:pt x="1352" y="203"/>
                    </a:cubicBezTo>
                    <a:cubicBezTo>
                      <a:pt x="1351" y="205"/>
                      <a:pt x="1351" y="206"/>
                      <a:pt x="1350" y="207"/>
                    </a:cubicBezTo>
                    <a:cubicBezTo>
                      <a:pt x="1349" y="209"/>
                      <a:pt x="1349" y="210"/>
                      <a:pt x="1349" y="211"/>
                    </a:cubicBezTo>
                    <a:moveTo>
                      <a:pt x="1444" y="227"/>
                    </a:moveTo>
                    <a:cubicBezTo>
                      <a:pt x="1443" y="226"/>
                      <a:pt x="1443" y="226"/>
                      <a:pt x="1442" y="226"/>
                    </a:cubicBezTo>
                    <a:cubicBezTo>
                      <a:pt x="1441" y="226"/>
                      <a:pt x="1441" y="226"/>
                      <a:pt x="1440" y="226"/>
                    </a:cubicBezTo>
                    <a:cubicBezTo>
                      <a:pt x="1439" y="226"/>
                      <a:pt x="1439" y="226"/>
                      <a:pt x="1438" y="226"/>
                    </a:cubicBezTo>
                    <a:cubicBezTo>
                      <a:pt x="1437" y="226"/>
                      <a:pt x="1436" y="226"/>
                      <a:pt x="1435" y="227"/>
                    </a:cubicBezTo>
                    <a:cubicBezTo>
                      <a:pt x="1434" y="227"/>
                      <a:pt x="1434" y="228"/>
                      <a:pt x="1434" y="229"/>
                    </a:cubicBezTo>
                    <a:cubicBezTo>
                      <a:pt x="1435" y="230"/>
                      <a:pt x="1435" y="231"/>
                      <a:pt x="1435" y="231"/>
                    </a:cubicBezTo>
                    <a:cubicBezTo>
                      <a:pt x="1436" y="232"/>
                      <a:pt x="1438" y="232"/>
                      <a:pt x="1439" y="233"/>
                    </a:cubicBezTo>
                    <a:cubicBezTo>
                      <a:pt x="1440" y="233"/>
                      <a:pt x="1440" y="235"/>
                      <a:pt x="1441" y="235"/>
                    </a:cubicBezTo>
                    <a:cubicBezTo>
                      <a:pt x="1442" y="235"/>
                      <a:pt x="1442" y="233"/>
                      <a:pt x="1443" y="234"/>
                    </a:cubicBezTo>
                    <a:cubicBezTo>
                      <a:pt x="1444" y="234"/>
                      <a:pt x="1443" y="235"/>
                      <a:pt x="1444" y="236"/>
                    </a:cubicBezTo>
                    <a:cubicBezTo>
                      <a:pt x="1444" y="236"/>
                      <a:pt x="1445" y="235"/>
                      <a:pt x="1446" y="236"/>
                    </a:cubicBezTo>
                    <a:cubicBezTo>
                      <a:pt x="1447" y="236"/>
                      <a:pt x="1447" y="237"/>
                      <a:pt x="1447" y="238"/>
                    </a:cubicBezTo>
                    <a:cubicBezTo>
                      <a:pt x="1449" y="239"/>
                      <a:pt x="1450" y="238"/>
                      <a:pt x="1452" y="239"/>
                    </a:cubicBezTo>
                    <a:cubicBezTo>
                      <a:pt x="1453" y="239"/>
                      <a:pt x="1453" y="240"/>
                      <a:pt x="1453" y="240"/>
                    </a:cubicBezTo>
                    <a:cubicBezTo>
                      <a:pt x="1454" y="240"/>
                      <a:pt x="1455" y="240"/>
                      <a:pt x="1456" y="239"/>
                    </a:cubicBezTo>
                    <a:cubicBezTo>
                      <a:pt x="1457" y="238"/>
                      <a:pt x="1457" y="237"/>
                      <a:pt x="1456" y="236"/>
                    </a:cubicBezTo>
                    <a:cubicBezTo>
                      <a:pt x="1455" y="235"/>
                      <a:pt x="1454" y="235"/>
                      <a:pt x="1454" y="235"/>
                    </a:cubicBezTo>
                    <a:cubicBezTo>
                      <a:pt x="1453" y="234"/>
                      <a:pt x="1453" y="234"/>
                      <a:pt x="1453" y="233"/>
                    </a:cubicBezTo>
                    <a:cubicBezTo>
                      <a:pt x="1453" y="232"/>
                      <a:pt x="1454" y="232"/>
                      <a:pt x="1454" y="232"/>
                    </a:cubicBezTo>
                    <a:cubicBezTo>
                      <a:pt x="1455" y="231"/>
                      <a:pt x="1456" y="230"/>
                      <a:pt x="1456" y="229"/>
                    </a:cubicBezTo>
                    <a:cubicBezTo>
                      <a:pt x="1456" y="228"/>
                      <a:pt x="1456" y="228"/>
                      <a:pt x="1456" y="227"/>
                    </a:cubicBezTo>
                    <a:cubicBezTo>
                      <a:pt x="1455" y="226"/>
                      <a:pt x="1455" y="225"/>
                      <a:pt x="1454" y="225"/>
                    </a:cubicBezTo>
                    <a:cubicBezTo>
                      <a:pt x="1453" y="225"/>
                      <a:pt x="1453" y="226"/>
                      <a:pt x="1452" y="226"/>
                    </a:cubicBezTo>
                    <a:cubicBezTo>
                      <a:pt x="1451" y="226"/>
                      <a:pt x="1450" y="227"/>
                      <a:pt x="1449" y="227"/>
                    </a:cubicBezTo>
                    <a:cubicBezTo>
                      <a:pt x="1448" y="227"/>
                      <a:pt x="1448" y="227"/>
                      <a:pt x="1447" y="227"/>
                    </a:cubicBezTo>
                    <a:cubicBezTo>
                      <a:pt x="1446" y="227"/>
                      <a:pt x="1445" y="227"/>
                      <a:pt x="1444" y="227"/>
                    </a:cubicBezTo>
                    <a:close/>
                    <a:moveTo>
                      <a:pt x="1423" y="266"/>
                    </a:moveTo>
                    <a:cubicBezTo>
                      <a:pt x="1424" y="266"/>
                      <a:pt x="1425" y="265"/>
                      <a:pt x="1426" y="266"/>
                    </a:cubicBezTo>
                    <a:cubicBezTo>
                      <a:pt x="1426" y="267"/>
                      <a:pt x="1426" y="267"/>
                      <a:pt x="1427" y="268"/>
                    </a:cubicBezTo>
                    <a:cubicBezTo>
                      <a:pt x="1427" y="269"/>
                      <a:pt x="1427" y="269"/>
                      <a:pt x="1428" y="270"/>
                    </a:cubicBezTo>
                    <a:cubicBezTo>
                      <a:pt x="1429" y="270"/>
                      <a:pt x="1430" y="270"/>
                      <a:pt x="1431" y="270"/>
                    </a:cubicBezTo>
                    <a:cubicBezTo>
                      <a:pt x="1435" y="271"/>
                      <a:pt x="1436" y="270"/>
                      <a:pt x="1439" y="271"/>
                    </a:cubicBezTo>
                    <a:cubicBezTo>
                      <a:pt x="1441" y="271"/>
                      <a:pt x="1442" y="271"/>
                      <a:pt x="1443" y="272"/>
                    </a:cubicBezTo>
                    <a:cubicBezTo>
                      <a:pt x="1444" y="273"/>
                      <a:pt x="1444" y="274"/>
                      <a:pt x="1445" y="274"/>
                    </a:cubicBezTo>
                    <a:cubicBezTo>
                      <a:pt x="1446" y="276"/>
                      <a:pt x="1448" y="275"/>
                      <a:pt x="1450" y="275"/>
                    </a:cubicBezTo>
                    <a:cubicBezTo>
                      <a:pt x="1451" y="275"/>
                      <a:pt x="1451" y="275"/>
                      <a:pt x="1453" y="276"/>
                    </a:cubicBezTo>
                    <a:cubicBezTo>
                      <a:pt x="1454" y="276"/>
                      <a:pt x="1455" y="276"/>
                      <a:pt x="1456" y="277"/>
                    </a:cubicBezTo>
                    <a:cubicBezTo>
                      <a:pt x="1457" y="278"/>
                      <a:pt x="1457" y="279"/>
                      <a:pt x="1457" y="280"/>
                    </a:cubicBezTo>
                    <a:cubicBezTo>
                      <a:pt x="1458" y="282"/>
                      <a:pt x="1458" y="283"/>
                      <a:pt x="1459" y="284"/>
                    </a:cubicBezTo>
                    <a:cubicBezTo>
                      <a:pt x="1460" y="285"/>
                      <a:pt x="1460" y="285"/>
                      <a:pt x="1461" y="286"/>
                    </a:cubicBezTo>
                    <a:cubicBezTo>
                      <a:pt x="1462" y="287"/>
                      <a:pt x="1464" y="287"/>
                      <a:pt x="1465" y="287"/>
                    </a:cubicBezTo>
                    <a:cubicBezTo>
                      <a:pt x="1467" y="288"/>
                      <a:pt x="1468" y="289"/>
                      <a:pt x="1469" y="289"/>
                    </a:cubicBezTo>
                    <a:cubicBezTo>
                      <a:pt x="1472" y="290"/>
                      <a:pt x="1475" y="289"/>
                      <a:pt x="1477" y="290"/>
                    </a:cubicBezTo>
                    <a:cubicBezTo>
                      <a:pt x="1479" y="291"/>
                      <a:pt x="1479" y="292"/>
                      <a:pt x="1480" y="292"/>
                    </a:cubicBezTo>
                    <a:cubicBezTo>
                      <a:pt x="1482" y="293"/>
                      <a:pt x="1483" y="295"/>
                      <a:pt x="1485" y="295"/>
                    </a:cubicBezTo>
                    <a:cubicBezTo>
                      <a:pt x="1487" y="295"/>
                      <a:pt x="1488" y="294"/>
                      <a:pt x="1489" y="293"/>
                    </a:cubicBezTo>
                    <a:cubicBezTo>
                      <a:pt x="1490" y="293"/>
                      <a:pt x="1491" y="292"/>
                      <a:pt x="1492" y="291"/>
                    </a:cubicBezTo>
                    <a:cubicBezTo>
                      <a:pt x="1493" y="289"/>
                      <a:pt x="1493" y="288"/>
                      <a:pt x="1492" y="286"/>
                    </a:cubicBezTo>
                    <a:cubicBezTo>
                      <a:pt x="1492" y="284"/>
                      <a:pt x="1491" y="284"/>
                      <a:pt x="1491" y="282"/>
                    </a:cubicBezTo>
                    <a:cubicBezTo>
                      <a:pt x="1491" y="280"/>
                      <a:pt x="1491" y="279"/>
                      <a:pt x="1492" y="278"/>
                    </a:cubicBezTo>
                    <a:cubicBezTo>
                      <a:pt x="1493" y="276"/>
                      <a:pt x="1494" y="276"/>
                      <a:pt x="1496" y="276"/>
                    </a:cubicBezTo>
                    <a:cubicBezTo>
                      <a:pt x="1498" y="275"/>
                      <a:pt x="1499" y="275"/>
                      <a:pt x="1500" y="274"/>
                    </a:cubicBezTo>
                    <a:cubicBezTo>
                      <a:pt x="1501" y="273"/>
                      <a:pt x="1501" y="272"/>
                      <a:pt x="1503" y="272"/>
                    </a:cubicBezTo>
                    <a:cubicBezTo>
                      <a:pt x="1504" y="271"/>
                      <a:pt x="1505" y="271"/>
                      <a:pt x="1506" y="272"/>
                    </a:cubicBezTo>
                    <a:cubicBezTo>
                      <a:pt x="1507" y="272"/>
                      <a:pt x="1507" y="273"/>
                      <a:pt x="1508" y="274"/>
                    </a:cubicBezTo>
                    <a:cubicBezTo>
                      <a:pt x="1509" y="275"/>
                      <a:pt x="1510" y="274"/>
                      <a:pt x="1512" y="275"/>
                    </a:cubicBezTo>
                    <a:cubicBezTo>
                      <a:pt x="1512" y="276"/>
                      <a:pt x="1513" y="276"/>
                      <a:pt x="1513" y="277"/>
                    </a:cubicBezTo>
                    <a:cubicBezTo>
                      <a:pt x="1513" y="278"/>
                      <a:pt x="1513" y="279"/>
                      <a:pt x="1513" y="279"/>
                    </a:cubicBezTo>
                    <a:cubicBezTo>
                      <a:pt x="1514" y="281"/>
                      <a:pt x="1516" y="280"/>
                      <a:pt x="1518" y="280"/>
                    </a:cubicBezTo>
                    <a:cubicBezTo>
                      <a:pt x="1520" y="281"/>
                      <a:pt x="1521" y="281"/>
                      <a:pt x="1522" y="281"/>
                    </a:cubicBezTo>
                    <a:cubicBezTo>
                      <a:pt x="1524" y="282"/>
                      <a:pt x="1526" y="281"/>
                      <a:pt x="1528" y="282"/>
                    </a:cubicBezTo>
                    <a:cubicBezTo>
                      <a:pt x="1529" y="283"/>
                      <a:pt x="1529" y="283"/>
                      <a:pt x="1529" y="284"/>
                    </a:cubicBezTo>
                    <a:cubicBezTo>
                      <a:pt x="1530" y="285"/>
                      <a:pt x="1530" y="287"/>
                      <a:pt x="1531" y="286"/>
                    </a:cubicBezTo>
                    <a:cubicBezTo>
                      <a:pt x="1532" y="286"/>
                      <a:pt x="1532" y="285"/>
                      <a:pt x="1533" y="285"/>
                    </a:cubicBezTo>
                    <a:cubicBezTo>
                      <a:pt x="1534" y="284"/>
                      <a:pt x="1535" y="285"/>
                      <a:pt x="1536" y="285"/>
                    </a:cubicBezTo>
                    <a:cubicBezTo>
                      <a:pt x="1538" y="286"/>
                      <a:pt x="1539" y="286"/>
                      <a:pt x="1541" y="286"/>
                    </a:cubicBezTo>
                    <a:cubicBezTo>
                      <a:pt x="1542" y="286"/>
                      <a:pt x="1542" y="286"/>
                      <a:pt x="1543" y="287"/>
                    </a:cubicBezTo>
                    <a:cubicBezTo>
                      <a:pt x="1545" y="287"/>
                      <a:pt x="1545" y="288"/>
                      <a:pt x="1547" y="289"/>
                    </a:cubicBezTo>
                    <a:cubicBezTo>
                      <a:pt x="1548" y="289"/>
                      <a:pt x="1549" y="289"/>
                      <a:pt x="1551" y="290"/>
                    </a:cubicBezTo>
                    <a:cubicBezTo>
                      <a:pt x="1553" y="290"/>
                      <a:pt x="1555" y="291"/>
                      <a:pt x="1557" y="291"/>
                    </a:cubicBezTo>
                    <a:cubicBezTo>
                      <a:pt x="1559" y="291"/>
                      <a:pt x="1560" y="292"/>
                      <a:pt x="1562" y="291"/>
                    </a:cubicBezTo>
                    <a:cubicBezTo>
                      <a:pt x="1563" y="290"/>
                      <a:pt x="1562" y="288"/>
                      <a:pt x="1564" y="287"/>
                    </a:cubicBezTo>
                    <a:cubicBezTo>
                      <a:pt x="1565" y="287"/>
                      <a:pt x="1566" y="287"/>
                      <a:pt x="1567" y="286"/>
                    </a:cubicBezTo>
                    <a:cubicBezTo>
                      <a:pt x="1568" y="286"/>
                      <a:pt x="1568" y="285"/>
                      <a:pt x="1569" y="284"/>
                    </a:cubicBezTo>
                    <a:cubicBezTo>
                      <a:pt x="1570" y="283"/>
                      <a:pt x="1572" y="285"/>
                      <a:pt x="1574" y="285"/>
                    </a:cubicBezTo>
                    <a:cubicBezTo>
                      <a:pt x="1576" y="285"/>
                      <a:pt x="1577" y="286"/>
                      <a:pt x="1579" y="286"/>
                    </a:cubicBezTo>
                    <a:cubicBezTo>
                      <a:pt x="1581" y="287"/>
                      <a:pt x="1582" y="288"/>
                      <a:pt x="1584" y="288"/>
                    </a:cubicBezTo>
                    <a:cubicBezTo>
                      <a:pt x="1586" y="288"/>
                      <a:pt x="1587" y="288"/>
                      <a:pt x="1589" y="288"/>
                    </a:cubicBezTo>
                    <a:cubicBezTo>
                      <a:pt x="1591" y="288"/>
                      <a:pt x="1592" y="288"/>
                      <a:pt x="1593" y="288"/>
                    </a:cubicBezTo>
                    <a:moveTo>
                      <a:pt x="1410" y="220"/>
                    </a:moveTo>
                    <a:cubicBezTo>
                      <a:pt x="1409" y="221"/>
                      <a:pt x="1408" y="221"/>
                      <a:pt x="1407" y="220"/>
                    </a:cubicBezTo>
                    <a:cubicBezTo>
                      <a:pt x="1407" y="220"/>
                      <a:pt x="1407" y="219"/>
                      <a:pt x="1407" y="219"/>
                    </a:cubicBezTo>
                    <a:cubicBezTo>
                      <a:pt x="1407" y="218"/>
                      <a:pt x="1406" y="218"/>
                      <a:pt x="1405" y="218"/>
                    </a:cubicBezTo>
                    <a:cubicBezTo>
                      <a:pt x="1405" y="217"/>
                      <a:pt x="1405" y="217"/>
                      <a:pt x="1405" y="216"/>
                    </a:cubicBezTo>
                    <a:cubicBezTo>
                      <a:pt x="1405" y="216"/>
                      <a:pt x="1406" y="216"/>
                      <a:pt x="1406" y="215"/>
                    </a:cubicBezTo>
                    <a:cubicBezTo>
                      <a:pt x="1406" y="214"/>
                      <a:pt x="1406" y="214"/>
                      <a:pt x="1406" y="213"/>
                    </a:cubicBezTo>
                    <a:cubicBezTo>
                      <a:pt x="1406" y="213"/>
                      <a:pt x="1406" y="212"/>
                      <a:pt x="1406" y="212"/>
                    </a:cubicBezTo>
                    <a:cubicBezTo>
                      <a:pt x="1406" y="211"/>
                      <a:pt x="1406" y="211"/>
                      <a:pt x="1406" y="210"/>
                    </a:cubicBezTo>
                    <a:cubicBezTo>
                      <a:pt x="1406" y="209"/>
                      <a:pt x="1404" y="210"/>
                      <a:pt x="1404" y="209"/>
                    </a:cubicBezTo>
                    <a:cubicBezTo>
                      <a:pt x="1404" y="208"/>
                      <a:pt x="1404" y="208"/>
                      <a:pt x="1404" y="208"/>
                    </a:cubicBezTo>
                    <a:cubicBezTo>
                      <a:pt x="1404" y="207"/>
                      <a:pt x="1405" y="206"/>
                      <a:pt x="1404" y="205"/>
                    </a:cubicBezTo>
                    <a:cubicBezTo>
                      <a:pt x="1404" y="205"/>
                      <a:pt x="1403" y="205"/>
                      <a:pt x="1403" y="205"/>
                    </a:cubicBezTo>
                    <a:cubicBezTo>
                      <a:pt x="1402" y="204"/>
                      <a:pt x="1403" y="203"/>
                      <a:pt x="1403" y="203"/>
                    </a:cubicBezTo>
                    <a:cubicBezTo>
                      <a:pt x="1404" y="202"/>
                      <a:pt x="1405" y="203"/>
                      <a:pt x="1406" y="203"/>
                    </a:cubicBezTo>
                    <a:cubicBezTo>
                      <a:pt x="1408" y="202"/>
                      <a:pt x="1408" y="202"/>
                      <a:pt x="1409" y="202"/>
                    </a:cubicBezTo>
                    <a:cubicBezTo>
                      <a:pt x="1410" y="201"/>
                      <a:pt x="1410" y="201"/>
                      <a:pt x="1411" y="201"/>
                    </a:cubicBezTo>
                    <a:cubicBezTo>
                      <a:pt x="1412" y="201"/>
                      <a:pt x="1413" y="201"/>
                      <a:pt x="1413" y="202"/>
                    </a:cubicBezTo>
                    <a:cubicBezTo>
                      <a:pt x="1414" y="203"/>
                      <a:pt x="1414" y="204"/>
                      <a:pt x="1415" y="205"/>
                    </a:cubicBezTo>
                    <a:cubicBezTo>
                      <a:pt x="1415" y="207"/>
                      <a:pt x="1415" y="208"/>
                      <a:pt x="1415" y="209"/>
                    </a:cubicBezTo>
                    <a:cubicBezTo>
                      <a:pt x="1414" y="210"/>
                      <a:pt x="1414" y="211"/>
                      <a:pt x="1414" y="212"/>
                    </a:cubicBezTo>
                    <a:cubicBezTo>
                      <a:pt x="1414" y="213"/>
                      <a:pt x="1414" y="213"/>
                      <a:pt x="1415" y="214"/>
                    </a:cubicBezTo>
                    <a:cubicBezTo>
                      <a:pt x="1415" y="215"/>
                      <a:pt x="1415" y="216"/>
                      <a:pt x="1415" y="217"/>
                    </a:cubicBezTo>
                    <a:cubicBezTo>
                      <a:pt x="1414" y="218"/>
                      <a:pt x="1413" y="217"/>
                      <a:pt x="1412" y="218"/>
                    </a:cubicBezTo>
                    <a:cubicBezTo>
                      <a:pt x="1411" y="218"/>
                      <a:pt x="1411" y="220"/>
                      <a:pt x="1410" y="220"/>
                    </a:cubicBezTo>
                    <a:close/>
                    <a:moveTo>
                      <a:pt x="1222" y="393"/>
                    </a:moveTo>
                    <a:cubicBezTo>
                      <a:pt x="1221" y="391"/>
                      <a:pt x="1220" y="390"/>
                      <a:pt x="1221" y="389"/>
                    </a:cubicBezTo>
                    <a:cubicBezTo>
                      <a:pt x="1221" y="388"/>
                      <a:pt x="1223" y="388"/>
                      <a:pt x="1223" y="387"/>
                    </a:cubicBezTo>
                    <a:cubicBezTo>
                      <a:pt x="1224" y="386"/>
                      <a:pt x="1224" y="385"/>
                      <a:pt x="1223" y="384"/>
                    </a:cubicBezTo>
                    <a:cubicBezTo>
                      <a:pt x="1223" y="382"/>
                      <a:pt x="1223" y="381"/>
                      <a:pt x="1222" y="379"/>
                    </a:cubicBezTo>
                    <a:cubicBezTo>
                      <a:pt x="1221" y="378"/>
                      <a:pt x="1220" y="378"/>
                      <a:pt x="1220" y="377"/>
                    </a:cubicBezTo>
                    <a:cubicBezTo>
                      <a:pt x="1219" y="376"/>
                      <a:pt x="1219" y="376"/>
                      <a:pt x="1218" y="375"/>
                    </a:cubicBezTo>
                    <a:cubicBezTo>
                      <a:pt x="1217" y="372"/>
                      <a:pt x="1217" y="372"/>
                      <a:pt x="1217" y="372"/>
                    </a:cubicBezTo>
                    <a:cubicBezTo>
                      <a:pt x="1217" y="371"/>
                      <a:pt x="1217" y="370"/>
                      <a:pt x="1218" y="369"/>
                    </a:cubicBezTo>
                    <a:cubicBezTo>
                      <a:pt x="1218" y="368"/>
                      <a:pt x="1218" y="367"/>
                      <a:pt x="1219" y="365"/>
                    </a:cubicBezTo>
                    <a:cubicBezTo>
                      <a:pt x="1220" y="365"/>
                      <a:pt x="1221" y="365"/>
                      <a:pt x="1221" y="364"/>
                    </a:cubicBezTo>
                    <a:cubicBezTo>
                      <a:pt x="1222" y="363"/>
                      <a:pt x="1222" y="362"/>
                      <a:pt x="1223" y="361"/>
                    </a:cubicBezTo>
                    <a:cubicBezTo>
                      <a:pt x="1224" y="360"/>
                      <a:pt x="1224" y="359"/>
                      <a:pt x="1225" y="357"/>
                    </a:cubicBezTo>
                    <a:cubicBezTo>
                      <a:pt x="1226" y="355"/>
                      <a:pt x="1226" y="355"/>
                      <a:pt x="1227" y="353"/>
                    </a:cubicBezTo>
                    <a:cubicBezTo>
                      <a:pt x="1227" y="352"/>
                      <a:pt x="1227" y="351"/>
                      <a:pt x="1228" y="350"/>
                    </a:cubicBezTo>
                    <a:cubicBezTo>
                      <a:pt x="1228" y="349"/>
                      <a:pt x="1229" y="349"/>
                      <a:pt x="1230" y="348"/>
                    </a:cubicBezTo>
                    <a:cubicBezTo>
                      <a:pt x="1231" y="346"/>
                      <a:pt x="1231" y="345"/>
                      <a:pt x="1233" y="344"/>
                    </a:cubicBezTo>
                    <a:cubicBezTo>
                      <a:pt x="1234" y="344"/>
                      <a:pt x="1234" y="344"/>
                      <a:pt x="1235" y="343"/>
                    </a:cubicBezTo>
                    <a:cubicBezTo>
                      <a:pt x="1237" y="342"/>
                      <a:pt x="1236" y="341"/>
                      <a:pt x="1236" y="339"/>
                    </a:cubicBezTo>
                    <a:cubicBezTo>
                      <a:pt x="1236" y="337"/>
                      <a:pt x="1236" y="336"/>
                      <a:pt x="1236" y="335"/>
                    </a:cubicBezTo>
                    <a:cubicBezTo>
                      <a:pt x="1237" y="333"/>
                      <a:pt x="1237" y="332"/>
                      <a:pt x="1238" y="331"/>
                    </a:cubicBezTo>
                    <a:cubicBezTo>
                      <a:pt x="1239" y="329"/>
                      <a:pt x="1240" y="329"/>
                      <a:pt x="1241" y="328"/>
                    </a:cubicBezTo>
                    <a:cubicBezTo>
                      <a:pt x="1242" y="327"/>
                      <a:pt x="1242" y="327"/>
                      <a:pt x="1243" y="327"/>
                    </a:cubicBezTo>
                    <a:cubicBezTo>
                      <a:pt x="1244" y="326"/>
                      <a:pt x="1245" y="325"/>
                      <a:pt x="1246" y="323"/>
                    </a:cubicBezTo>
                    <a:cubicBezTo>
                      <a:pt x="1247" y="322"/>
                      <a:pt x="1247" y="320"/>
                      <a:pt x="1248" y="319"/>
                    </a:cubicBezTo>
                    <a:cubicBezTo>
                      <a:pt x="1249" y="317"/>
                      <a:pt x="1249" y="316"/>
                      <a:pt x="1250" y="315"/>
                    </a:cubicBezTo>
                    <a:cubicBezTo>
                      <a:pt x="1251" y="314"/>
                      <a:pt x="1252" y="314"/>
                      <a:pt x="1253" y="313"/>
                    </a:cubicBezTo>
                    <a:cubicBezTo>
                      <a:pt x="1255" y="313"/>
                      <a:pt x="1255" y="313"/>
                      <a:pt x="1257" y="313"/>
                    </a:cubicBezTo>
                    <a:cubicBezTo>
                      <a:pt x="1258" y="313"/>
                      <a:pt x="1259" y="312"/>
                      <a:pt x="1261" y="311"/>
                    </a:cubicBezTo>
                    <a:cubicBezTo>
                      <a:pt x="1262" y="311"/>
                      <a:pt x="1263" y="310"/>
                      <a:pt x="1263" y="310"/>
                    </a:cubicBezTo>
                    <a:cubicBezTo>
                      <a:pt x="1264" y="309"/>
                      <a:pt x="1265" y="308"/>
                      <a:pt x="1265" y="307"/>
                    </a:cubicBezTo>
                    <a:cubicBezTo>
                      <a:pt x="1267" y="306"/>
                      <a:pt x="1267" y="306"/>
                      <a:pt x="1268" y="305"/>
                    </a:cubicBezTo>
                    <a:cubicBezTo>
                      <a:pt x="1270" y="303"/>
                      <a:pt x="1270" y="302"/>
                      <a:pt x="1271" y="301"/>
                    </a:cubicBezTo>
                    <a:cubicBezTo>
                      <a:pt x="1272" y="299"/>
                      <a:pt x="1273" y="299"/>
                      <a:pt x="1274" y="298"/>
                    </a:cubicBezTo>
                    <a:cubicBezTo>
                      <a:pt x="1274" y="296"/>
                      <a:pt x="1274" y="295"/>
                      <a:pt x="1274" y="294"/>
                    </a:cubicBezTo>
                    <a:cubicBezTo>
                      <a:pt x="1274" y="292"/>
                      <a:pt x="1273" y="292"/>
                      <a:pt x="1273" y="291"/>
                    </a:cubicBezTo>
                    <a:cubicBezTo>
                      <a:pt x="1272" y="290"/>
                      <a:pt x="1272" y="289"/>
                      <a:pt x="1272" y="289"/>
                    </a:cubicBezTo>
                    <a:cubicBezTo>
                      <a:pt x="1272" y="287"/>
                      <a:pt x="1272" y="287"/>
                      <a:pt x="1272" y="286"/>
                    </a:cubicBezTo>
                    <a:cubicBezTo>
                      <a:pt x="1273" y="285"/>
                      <a:pt x="1274" y="284"/>
                      <a:pt x="1274" y="283"/>
                    </a:cubicBezTo>
                    <a:cubicBezTo>
                      <a:pt x="1274" y="282"/>
                      <a:pt x="1274" y="282"/>
                      <a:pt x="1274" y="281"/>
                    </a:cubicBezTo>
                    <a:cubicBezTo>
                      <a:pt x="1274" y="280"/>
                      <a:pt x="1275" y="279"/>
                      <a:pt x="1275" y="278"/>
                    </a:cubicBezTo>
                    <a:cubicBezTo>
                      <a:pt x="1275" y="276"/>
                      <a:pt x="1273" y="275"/>
                      <a:pt x="1273" y="274"/>
                    </a:cubicBezTo>
                    <a:cubicBezTo>
                      <a:pt x="1274" y="272"/>
                      <a:pt x="1276" y="271"/>
                      <a:pt x="1277" y="270"/>
                    </a:cubicBezTo>
                    <a:cubicBezTo>
                      <a:pt x="1280" y="269"/>
                      <a:pt x="1281" y="270"/>
                      <a:pt x="1283" y="269"/>
                    </a:cubicBezTo>
                    <a:cubicBezTo>
                      <a:pt x="1285" y="268"/>
                      <a:pt x="1286" y="268"/>
                      <a:pt x="1288" y="267"/>
                    </a:cubicBezTo>
                    <a:cubicBezTo>
                      <a:pt x="1289" y="267"/>
                      <a:pt x="1290" y="266"/>
                      <a:pt x="1292" y="265"/>
                    </a:cubicBezTo>
                    <a:cubicBezTo>
                      <a:pt x="1293" y="265"/>
                      <a:pt x="1294" y="264"/>
                      <a:pt x="1295" y="263"/>
                    </a:cubicBezTo>
                    <a:cubicBezTo>
                      <a:pt x="1295" y="262"/>
                      <a:pt x="1296" y="262"/>
                      <a:pt x="1296" y="261"/>
                    </a:cubicBezTo>
                    <a:cubicBezTo>
                      <a:pt x="1298" y="259"/>
                      <a:pt x="1298" y="258"/>
                      <a:pt x="1299" y="256"/>
                    </a:cubicBezTo>
                    <a:cubicBezTo>
                      <a:pt x="1300" y="255"/>
                      <a:pt x="1300" y="254"/>
                      <a:pt x="1301" y="253"/>
                    </a:cubicBezTo>
                    <a:cubicBezTo>
                      <a:pt x="1302" y="251"/>
                      <a:pt x="1301" y="249"/>
                      <a:pt x="1302" y="248"/>
                    </a:cubicBezTo>
                    <a:cubicBezTo>
                      <a:pt x="1303" y="247"/>
                      <a:pt x="1303" y="246"/>
                      <a:pt x="1304" y="246"/>
                    </a:cubicBezTo>
                    <a:cubicBezTo>
                      <a:pt x="1305" y="246"/>
                      <a:pt x="1305" y="246"/>
                      <a:pt x="1306" y="247"/>
                    </a:cubicBezTo>
                    <a:cubicBezTo>
                      <a:pt x="1308" y="248"/>
                      <a:pt x="1308" y="249"/>
                      <a:pt x="1309" y="250"/>
                    </a:cubicBezTo>
                    <a:cubicBezTo>
                      <a:pt x="1310" y="251"/>
                      <a:pt x="1311" y="252"/>
                      <a:pt x="1313" y="253"/>
                    </a:cubicBezTo>
                    <a:cubicBezTo>
                      <a:pt x="1315" y="253"/>
                      <a:pt x="1315" y="252"/>
                      <a:pt x="1317" y="251"/>
                    </a:cubicBezTo>
                    <a:cubicBezTo>
                      <a:pt x="1318" y="251"/>
                      <a:pt x="1319" y="251"/>
                      <a:pt x="1320" y="251"/>
                    </a:cubicBezTo>
                    <a:cubicBezTo>
                      <a:pt x="1322" y="251"/>
                      <a:pt x="1323" y="251"/>
                      <a:pt x="1325" y="251"/>
                    </a:cubicBezTo>
                    <a:cubicBezTo>
                      <a:pt x="1327" y="252"/>
                      <a:pt x="1327" y="252"/>
                      <a:pt x="1327" y="252"/>
                    </a:cubicBezTo>
                    <a:cubicBezTo>
                      <a:pt x="1329" y="252"/>
                      <a:pt x="1330" y="253"/>
                      <a:pt x="1332" y="252"/>
                    </a:cubicBezTo>
                    <a:cubicBezTo>
                      <a:pt x="1333" y="251"/>
                      <a:pt x="1333" y="250"/>
                      <a:pt x="1334" y="249"/>
                    </a:cubicBezTo>
                    <a:cubicBezTo>
                      <a:pt x="1335" y="249"/>
                      <a:pt x="1336" y="248"/>
                      <a:pt x="1337" y="248"/>
                    </a:cubicBezTo>
                    <a:cubicBezTo>
                      <a:pt x="1338" y="247"/>
                      <a:pt x="1338" y="247"/>
                      <a:pt x="1339" y="246"/>
                    </a:cubicBezTo>
                    <a:cubicBezTo>
                      <a:pt x="1341" y="246"/>
                      <a:pt x="1342" y="246"/>
                      <a:pt x="1343" y="246"/>
                    </a:cubicBezTo>
                    <a:cubicBezTo>
                      <a:pt x="1345" y="246"/>
                      <a:pt x="1346" y="247"/>
                      <a:pt x="1347" y="246"/>
                    </a:cubicBezTo>
                    <a:cubicBezTo>
                      <a:pt x="1349" y="245"/>
                      <a:pt x="1348" y="243"/>
                      <a:pt x="1349" y="242"/>
                    </a:cubicBezTo>
                    <a:cubicBezTo>
                      <a:pt x="1350" y="241"/>
                      <a:pt x="1351" y="241"/>
                      <a:pt x="1352" y="241"/>
                    </a:cubicBezTo>
                    <a:cubicBezTo>
                      <a:pt x="1353" y="241"/>
                      <a:pt x="1354" y="241"/>
                      <a:pt x="1356" y="241"/>
                    </a:cubicBezTo>
                    <a:cubicBezTo>
                      <a:pt x="1358" y="240"/>
                      <a:pt x="1359" y="241"/>
                      <a:pt x="1361" y="240"/>
                    </a:cubicBezTo>
                    <a:cubicBezTo>
                      <a:pt x="1362" y="240"/>
                      <a:pt x="1363" y="241"/>
                      <a:pt x="1364" y="240"/>
                    </a:cubicBezTo>
                    <a:cubicBezTo>
                      <a:pt x="1365" y="239"/>
                      <a:pt x="1365" y="238"/>
                      <a:pt x="1366" y="238"/>
                    </a:cubicBezTo>
                    <a:cubicBezTo>
                      <a:pt x="1367" y="236"/>
                      <a:pt x="1369" y="237"/>
                      <a:pt x="1371" y="237"/>
                    </a:cubicBezTo>
                    <a:cubicBezTo>
                      <a:pt x="1373" y="237"/>
                      <a:pt x="1374" y="237"/>
                      <a:pt x="1376" y="237"/>
                    </a:cubicBezTo>
                    <a:cubicBezTo>
                      <a:pt x="1377" y="237"/>
                      <a:pt x="1379" y="237"/>
                      <a:pt x="1380" y="238"/>
                    </a:cubicBezTo>
                    <a:cubicBezTo>
                      <a:pt x="1382" y="238"/>
                      <a:pt x="1382" y="239"/>
                      <a:pt x="1383" y="239"/>
                    </a:cubicBezTo>
                    <a:cubicBezTo>
                      <a:pt x="1384" y="239"/>
                      <a:pt x="1384" y="240"/>
                      <a:pt x="1385" y="240"/>
                    </a:cubicBezTo>
                    <a:cubicBezTo>
                      <a:pt x="1386" y="240"/>
                      <a:pt x="1386" y="239"/>
                      <a:pt x="1386" y="238"/>
                    </a:cubicBezTo>
                    <a:cubicBezTo>
                      <a:pt x="1387" y="237"/>
                      <a:pt x="1389" y="239"/>
                      <a:pt x="1390" y="238"/>
                    </a:cubicBezTo>
                    <a:cubicBezTo>
                      <a:pt x="1390" y="237"/>
                      <a:pt x="1390" y="236"/>
                      <a:pt x="1391" y="236"/>
                    </a:cubicBezTo>
                    <a:cubicBezTo>
                      <a:pt x="1392" y="235"/>
                      <a:pt x="1392" y="236"/>
                      <a:pt x="1393" y="236"/>
                    </a:cubicBezTo>
                    <a:cubicBezTo>
                      <a:pt x="1396" y="236"/>
                      <a:pt x="1396" y="236"/>
                      <a:pt x="1396" y="236"/>
                    </a:cubicBezTo>
                    <a:cubicBezTo>
                      <a:pt x="1398" y="236"/>
                      <a:pt x="1399" y="236"/>
                      <a:pt x="1400" y="237"/>
                    </a:cubicBezTo>
                    <a:cubicBezTo>
                      <a:pt x="1402" y="237"/>
                      <a:pt x="1403" y="239"/>
                      <a:pt x="1405" y="238"/>
                    </a:cubicBezTo>
                    <a:cubicBezTo>
                      <a:pt x="1406" y="238"/>
                      <a:pt x="1407" y="237"/>
                      <a:pt x="1408" y="237"/>
                    </a:cubicBezTo>
                    <a:cubicBezTo>
                      <a:pt x="1409" y="236"/>
                      <a:pt x="1409" y="235"/>
                      <a:pt x="1410" y="234"/>
                    </a:cubicBezTo>
                    <a:cubicBezTo>
                      <a:pt x="1411" y="234"/>
                      <a:pt x="1412" y="233"/>
                      <a:pt x="1413" y="233"/>
                    </a:cubicBezTo>
                    <a:cubicBezTo>
                      <a:pt x="1414" y="232"/>
                      <a:pt x="1415" y="233"/>
                      <a:pt x="1416" y="234"/>
                    </a:cubicBezTo>
                    <a:cubicBezTo>
                      <a:pt x="1417" y="234"/>
                      <a:pt x="1418" y="235"/>
                      <a:pt x="1419" y="236"/>
                    </a:cubicBezTo>
                    <a:cubicBezTo>
                      <a:pt x="1420" y="237"/>
                      <a:pt x="1420" y="237"/>
                      <a:pt x="1420" y="237"/>
                    </a:cubicBezTo>
                    <a:cubicBezTo>
                      <a:pt x="1421" y="239"/>
                      <a:pt x="1421" y="239"/>
                      <a:pt x="1421" y="239"/>
                    </a:cubicBezTo>
                    <a:cubicBezTo>
                      <a:pt x="1424" y="236"/>
                      <a:pt x="1424" y="236"/>
                      <a:pt x="1424" y="236"/>
                    </a:cubicBezTo>
                    <a:cubicBezTo>
                      <a:pt x="1424" y="236"/>
                      <a:pt x="1425" y="236"/>
                      <a:pt x="1425" y="236"/>
                    </a:cubicBezTo>
                    <a:cubicBezTo>
                      <a:pt x="1426" y="237"/>
                      <a:pt x="1425" y="238"/>
                      <a:pt x="1425" y="238"/>
                    </a:cubicBezTo>
                    <a:cubicBezTo>
                      <a:pt x="1424" y="239"/>
                      <a:pt x="1423" y="240"/>
                      <a:pt x="1423" y="241"/>
                    </a:cubicBezTo>
                    <a:cubicBezTo>
                      <a:pt x="1422" y="242"/>
                      <a:pt x="1422" y="243"/>
                      <a:pt x="1422" y="245"/>
                    </a:cubicBezTo>
                    <a:cubicBezTo>
                      <a:pt x="1422" y="246"/>
                      <a:pt x="1422" y="246"/>
                      <a:pt x="1423" y="247"/>
                    </a:cubicBezTo>
                    <a:cubicBezTo>
                      <a:pt x="1423" y="248"/>
                      <a:pt x="1424" y="247"/>
                      <a:pt x="1425" y="248"/>
                    </a:cubicBezTo>
                    <a:cubicBezTo>
                      <a:pt x="1425" y="249"/>
                      <a:pt x="1426" y="249"/>
                      <a:pt x="1426" y="250"/>
                    </a:cubicBezTo>
                    <a:cubicBezTo>
                      <a:pt x="1426" y="251"/>
                      <a:pt x="1426" y="252"/>
                      <a:pt x="1426" y="253"/>
                    </a:cubicBezTo>
                    <a:cubicBezTo>
                      <a:pt x="1425" y="254"/>
                      <a:pt x="1424" y="254"/>
                      <a:pt x="1424" y="255"/>
                    </a:cubicBezTo>
                    <a:cubicBezTo>
                      <a:pt x="1423" y="256"/>
                      <a:pt x="1423" y="257"/>
                      <a:pt x="1422" y="258"/>
                    </a:cubicBezTo>
                    <a:cubicBezTo>
                      <a:pt x="1422" y="258"/>
                      <a:pt x="1421" y="258"/>
                      <a:pt x="1420" y="258"/>
                    </a:cubicBezTo>
                    <a:cubicBezTo>
                      <a:pt x="1419" y="259"/>
                      <a:pt x="1418" y="260"/>
                      <a:pt x="1418" y="261"/>
                    </a:cubicBezTo>
                    <a:cubicBezTo>
                      <a:pt x="1418" y="262"/>
                      <a:pt x="1419" y="263"/>
                      <a:pt x="1419" y="264"/>
                    </a:cubicBezTo>
                    <a:cubicBezTo>
                      <a:pt x="1420" y="265"/>
                      <a:pt x="1421" y="265"/>
                      <a:pt x="1422" y="265"/>
                    </a:cubicBezTo>
                    <a:cubicBezTo>
                      <a:pt x="1422" y="266"/>
                      <a:pt x="1422" y="266"/>
                      <a:pt x="1423" y="267"/>
                    </a:cubicBezTo>
                    <a:moveTo>
                      <a:pt x="1365" y="216"/>
                    </a:moveTo>
                    <a:cubicBezTo>
                      <a:pt x="1364" y="215"/>
                      <a:pt x="1363" y="215"/>
                      <a:pt x="1363" y="215"/>
                    </a:cubicBezTo>
                    <a:cubicBezTo>
                      <a:pt x="1363" y="214"/>
                      <a:pt x="1363" y="214"/>
                      <a:pt x="1364" y="213"/>
                    </a:cubicBezTo>
                    <a:cubicBezTo>
                      <a:pt x="1365" y="212"/>
                      <a:pt x="1366" y="212"/>
                      <a:pt x="1367" y="213"/>
                    </a:cubicBezTo>
                    <a:cubicBezTo>
                      <a:pt x="1368" y="213"/>
                      <a:pt x="1368" y="213"/>
                      <a:pt x="1369" y="213"/>
                    </a:cubicBezTo>
                    <a:cubicBezTo>
                      <a:pt x="1369" y="214"/>
                      <a:pt x="1370" y="214"/>
                      <a:pt x="1370" y="215"/>
                    </a:cubicBezTo>
                    <a:cubicBezTo>
                      <a:pt x="1369" y="216"/>
                      <a:pt x="1369" y="216"/>
                      <a:pt x="1368" y="217"/>
                    </a:cubicBezTo>
                    <a:cubicBezTo>
                      <a:pt x="1368" y="217"/>
                      <a:pt x="1367" y="217"/>
                      <a:pt x="1366" y="217"/>
                    </a:cubicBezTo>
                    <a:cubicBezTo>
                      <a:pt x="1366" y="216"/>
                      <a:pt x="1365" y="216"/>
                      <a:pt x="1365" y="216"/>
                    </a:cubicBezTo>
                    <a:close/>
                    <a:moveTo>
                      <a:pt x="1355" y="221"/>
                    </a:moveTo>
                    <a:cubicBezTo>
                      <a:pt x="1355" y="220"/>
                      <a:pt x="1354" y="220"/>
                      <a:pt x="1355" y="219"/>
                    </a:cubicBezTo>
                    <a:cubicBezTo>
                      <a:pt x="1355" y="219"/>
                      <a:pt x="1356" y="218"/>
                      <a:pt x="1357" y="218"/>
                    </a:cubicBezTo>
                    <a:cubicBezTo>
                      <a:pt x="1358" y="218"/>
                      <a:pt x="1358" y="219"/>
                      <a:pt x="1358" y="220"/>
                    </a:cubicBezTo>
                    <a:cubicBezTo>
                      <a:pt x="1358" y="220"/>
                      <a:pt x="1358" y="221"/>
                      <a:pt x="1358" y="221"/>
                    </a:cubicBezTo>
                    <a:cubicBezTo>
                      <a:pt x="1357" y="222"/>
                      <a:pt x="1356" y="222"/>
                      <a:pt x="1355" y="221"/>
                    </a:cubicBezTo>
                    <a:close/>
                    <a:moveTo>
                      <a:pt x="1349" y="211"/>
                    </a:moveTo>
                    <a:cubicBezTo>
                      <a:pt x="1349" y="212"/>
                      <a:pt x="1348" y="212"/>
                      <a:pt x="1348" y="213"/>
                    </a:cubicBezTo>
                    <a:cubicBezTo>
                      <a:pt x="1348" y="214"/>
                      <a:pt x="1348" y="214"/>
                      <a:pt x="1348" y="215"/>
                    </a:cubicBezTo>
                    <a:cubicBezTo>
                      <a:pt x="1348" y="216"/>
                      <a:pt x="1347" y="217"/>
                      <a:pt x="1348" y="218"/>
                    </a:cubicBezTo>
                    <a:cubicBezTo>
                      <a:pt x="1349" y="219"/>
                      <a:pt x="1350" y="218"/>
                      <a:pt x="1351" y="219"/>
                    </a:cubicBezTo>
                    <a:cubicBezTo>
                      <a:pt x="1351" y="220"/>
                      <a:pt x="1351" y="221"/>
                      <a:pt x="1351" y="222"/>
                    </a:cubicBezTo>
                    <a:cubicBezTo>
                      <a:pt x="1350" y="223"/>
                      <a:pt x="1349" y="222"/>
                      <a:pt x="1348" y="223"/>
                    </a:cubicBezTo>
                    <a:cubicBezTo>
                      <a:pt x="1348" y="224"/>
                      <a:pt x="1348" y="224"/>
                      <a:pt x="1347" y="225"/>
                    </a:cubicBezTo>
                    <a:cubicBezTo>
                      <a:pt x="1346" y="225"/>
                      <a:pt x="1346" y="225"/>
                      <a:pt x="1345" y="225"/>
                    </a:cubicBezTo>
                    <a:cubicBezTo>
                      <a:pt x="1344" y="226"/>
                      <a:pt x="1343" y="225"/>
                      <a:pt x="1342" y="226"/>
                    </a:cubicBezTo>
                    <a:cubicBezTo>
                      <a:pt x="1342" y="227"/>
                      <a:pt x="1342" y="227"/>
                      <a:pt x="1342" y="228"/>
                    </a:cubicBezTo>
                    <a:cubicBezTo>
                      <a:pt x="1342" y="229"/>
                      <a:pt x="1342" y="229"/>
                      <a:pt x="1341" y="230"/>
                    </a:cubicBezTo>
                    <a:cubicBezTo>
                      <a:pt x="1341" y="231"/>
                      <a:pt x="1341" y="232"/>
                      <a:pt x="1341" y="232"/>
                    </a:cubicBezTo>
                    <a:cubicBezTo>
                      <a:pt x="1340" y="233"/>
                      <a:pt x="1339" y="232"/>
                      <a:pt x="1339" y="232"/>
                    </a:cubicBezTo>
                    <a:cubicBezTo>
                      <a:pt x="1337" y="233"/>
                      <a:pt x="1337" y="232"/>
                      <a:pt x="1335" y="233"/>
                    </a:cubicBezTo>
                    <a:cubicBezTo>
                      <a:pt x="1334" y="233"/>
                      <a:pt x="1334" y="233"/>
                      <a:pt x="1333" y="234"/>
                    </a:cubicBezTo>
                    <a:cubicBezTo>
                      <a:pt x="1332" y="235"/>
                      <a:pt x="1332" y="236"/>
                      <a:pt x="1332" y="237"/>
                    </a:cubicBezTo>
                    <a:cubicBezTo>
                      <a:pt x="1332" y="238"/>
                      <a:pt x="1332" y="238"/>
                      <a:pt x="1331" y="239"/>
                    </a:cubicBezTo>
                    <a:cubicBezTo>
                      <a:pt x="1330" y="241"/>
                      <a:pt x="1328" y="239"/>
                      <a:pt x="1326" y="239"/>
                    </a:cubicBezTo>
                    <a:cubicBezTo>
                      <a:pt x="1324" y="240"/>
                      <a:pt x="1323" y="240"/>
                      <a:pt x="1320" y="240"/>
                    </a:cubicBezTo>
                    <a:cubicBezTo>
                      <a:pt x="1318" y="240"/>
                      <a:pt x="1316" y="239"/>
                      <a:pt x="1314" y="240"/>
                    </a:cubicBezTo>
                    <a:cubicBezTo>
                      <a:pt x="1313" y="240"/>
                      <a:pt x="1312" y="240"/>
                      <a:pt x="1310" y="241"/>
                    </a:cubicBezTo>
                    <a:cubicBezTo>
                      <a:pt x="1309" y="241"/>
                      <a:pt x="1309" y="241"/>
                      <a:pt x="1308" y="241"/>
                    </a:cubicBezTo>
                    <a:cubicBezTo>
                      <a:pt x="1307" y="242"/>
                      <a:pt x="1307" y="243"/>
                      <a:pt x="1306" y="243"/>
                    </a:cubicBezTo>
                    <a:cubicBezTo>
                      <a:pt x="1305" y="244"/>
                      <a:pt x="1305" y="245"/>
                      <a:pt x="1304" y="245"/>
                    </a:cubicBezTo>
                    <a:cubicBezTo>
                      <a:pt x="1303" y="245"/>
                      <a:pt x="1303" y="243"/>
                      <a:pt x="1302" y="243"/>
                    </a:cubicBezTo>
                    <a:cubicBezTo>
                      <a:pt x="1301" y="242"/>
                      <a:pt x="1300" y="242"/>
                      <a:pt x="1299" y="240"/>
                    </a:cubicBezTo>
                    <a:cubicBezTo>
                      <a:pt x="1299" y="240"/>
                      <a:pt x="1299" y="239"/>
                      <a:pt x="1299" y="238"/>
                    </a:cubicBezTo>
                    <a:cubicBezTo>
                      <a:pt x="1299" y="237"/>
                      <a:pt x="1299" y="237"/>
                      <a:pt x="1299" y="236"/>
                    </a:cubicBezTo>
                    <a:cubicBezTo>
                      <a:pt x="1298" y="235"/>
                      <a:pt x="1298" y="235"/>
                      <a:pt x="1297" y="234"/>
                    </a:cubicBezTo>
                    <a:cubicBezTo>
                      <a:pt x="1296" y="234"/>
                      <a:pt x="1295" y="234"/>
                      <a:pt x="1294" y="234"/>
                    </a:cubicBezTo>
                    <a:cubicBezTo>
                      <a:pt x="1293" y="234"/>
                      <a:pt x="1293" y="234"/>
                      <a:pt x="1292" y="235"/>
                    </a:cubicBezTo>
                    <a:cubicBezTo>
                      <a:pt x="1291" y="235"/>
                      <a:pt x="1291" y="236"/>
                      <a:pt x="1289" y="236"/>
                    </a:cubicBezTo>
                    <a:cubicBezTo>
                      <a:pt x="1288" y="236"/>
                      <a:pt x="1288" y="236"/>
                      <a:pt x="1287" y="236"/>
                    </a:cubicBezTo>
                    <a:cubicBezTo>
                      <a:pt x="1285" y="235"/>
                      <a:pt x="1284" y="236"/>
                      <a:pt x="1284" y="235"/>
                    </a:cubicBezTo>
                    <a:cubicBezTo>
                      <a:pt x="1283" y="234"/>
                      <a:pt x="1284" y="233"/>
                      <a:pt x="1284" y="232"/>
                    </a:cubicBezTo>
                    <a:cubicBezTo>
                      <a:pt x="1284" y="230"/>
                      <a:pt x="1284" y="230"/>
                      <a:pt x="1284" y="228"/>
                    </a:cubicBezTo>
                    <a:cubicBezTo>
                      <a:pt x="1284" y="225"/>
                      <a:pt x="1284" y="225"/>
                      <a:pt x="1284" y="225"/>
                    </a:cubicBezTo>
                    <a:cubicBezTo>
                      <a:pt x="1283" y="224"/>
                      <a:pt x="1283" y="223"/>
                      <a:pt x="1282" y="222"/>
                    </a:cubicBezTo>
                    <a:cubicBezTo>
                      <a:pt x="1281" y="222"/>
                      <a:pt x="1281" y="223"/>
                      <a:pt x="1280" y="223"/>
                    </a:cubicBezTo>
                    <a:cubicBezTo>
                      <a:pt x="1279" y="223"/>
                      <a:pt x="1280" y="222"/>
                      <a:pt x="1280" y="221"/>
                    </a:cubicBezTo>
                    <a:cubicBezTo>
                      <a:pt x="1279" y="219"/>
                      <a:pt x="1279" y="219"/>
                      <a:pt x="1280" y="217"/>
                    </a:cubicBezTo>
                    <a:cubicBezTo>
                      <a:pt x="1280" y="216"/>
                      <a:pt x="1280" y="216"/>
                      <a:pt x="1280" y="215"/>
                    </a:cubicBezTo>
                    <a:cubicBezTo>
                      <a:pt x="1281" y="215"/>
                      <a:pt x="1281" y="215"/>
                      <a:pt x="1282" y="214"/>
                    </a:cubicBezTo>
                    <a:cubicBezTo>
                      <a:pt x="1282" y="213"/>
                      <a:pt x="1282" y="213"/>
                      <a:pt x="1282" y="212"/>
                    </a:cubicBezTo>
                    <a:cubicBezTo>
                      <a:pt x="1282" y="210"/>
                      <a:pt x="1284" y="209"/>
                      <a:pt x="1285" y="207"/>
                    </a:cubicBezTo>
                    <a:cubicBezTo>
                      <a:pt x="1285" y="206"/>
                      <a:pt x="1286" y="205"/>
                      <a:pt x="1286" y="203"/>
                    </a:cubicBezTo>
                    <a:cubicBezTo>
                      <a:pt x="1286" y="202"/>
                      <a:pt x="1287" y="202"/>
                      <a:pt x="1287" y="201"/>
                    </a:cubicBezTo>
                    <a:cubicBezTo>
                      <a:pt x="1286" y="199"/>
                      <a:pt x="1285" y="200"/>
                      <a:pt x="1284" y="198"/>
                    </a:cubicBezTo>
                    <a:cubicBezTo>
                      <a:pt x="1284" y="197"/>
                      <a:pt x="1285" y="197"/>
                      <a:pt x="1285" y="195"/>
                    </a:cubicBezTo>
                    <a:cubicBezTo>
                      <a:pt x="1285" y="194"/>
                      <a:pt x="1286" y="193"/>
                      <a:pt x="1286" y="192"/>
                    </a:cubicBezTo>
                    <a:cubicBezTo>
                      <a:pt x="1285" y="191"/>
                      <a:pt x="1285" y="190"/>
                      <a:pt x="1284" y="189"/>
                    </a:cubicBezTo>
                    <a:cubicBezTo>
                      <a:pt x="1284" y="188"/>
                      <a:pt x="1283" y="188"/>
                      <a:pt x="1282" y="187"/>
                    </a:cubicBezTo>
                    <a:cubicBezTo>
                      <a:pt x="1282" y="185"/>
                      <a:pt x="1282" y="184"/>
                      <a:pt x="1283" y="183"/>
                    </a:cubicBezTo>
                    <a:cubicBezTo>
                      <a:pt x="1284" y="182"/>
                      <a:pt x="1285" y="182"/>
                      <a:pt x="1287" y="182"/>
                    </a:cubicBezTo>
                    <a:cubicBezTo>
                      <a:pt x="1288" y="182"/>
                      <a:pt x="1288" y="183"/>
                      <a:pt x="1289" y="182"/>
                    </a:cubicBezTo>
                    <a:cubicBezTo>
                      <a:pt x="1291" y="181"/>
                      <a:pt x="1290" y="180"/>
                      <a:pt x="1291" y="179"/>
                    </a:cubicBezTo>
                    <a:cubicBezTo>
                      <a:pt x="1292" y="179"/>
                      <a:pt x="1292" y="178"/>
                      <a:pt x="1293" y="178"/>
                    </a:cubicBezTo>
                    <a:cubicBezTo>
                      <a:pt x="1295" y="178"/>
                      <a:pt x="1295" y="180"/>
                      <a:pt x="1296" y="180"/>
                    </a:cubicBezTo>
                    <a:cubicBezTo>
                      <a:pt x="1297" y="180"/>
                      <a:pt x="1298" y="180"/>
                      <a:pt x="1299" y="180"/>
                    </a:cubicBezTo>
                    <a:cubicBezTo>
                      <a:pt x="1301" y="180"/>
                      <a:pt x="1303" y="180"/>
                      <a:pt x="1305" y="180"/>
                    </a:cubicBezTo>
                    <a:cubicBezTo>
                      <a:pt x="1306" y="180"/>
                      <a:pt x="1307" y="179"/>
                      <a:pt x="1308" y="180"/>
                    </a:cubicBezTo>
                    <a:cubicBezTo>
                      <a:pt x="1309" y="180"/>
                      <a:pt x="1310" y="180"/>
                      <a:pt x="1311" y="181"/>
                    </a:cubicBezTo>
                    <a:cubicBezTo>
                      <a:pt x="1313" y="182"/>
                      <a:pt x="1313" y="182"/>
                      <a:pt x="1315" y="182"/>
                    </a:cubicBezTo>
                    <a:cubicBezTo>
                      <a:pt x="1317" y="183"/>
                      <a:pt x="1318" y="183"/>
                      <a:pt x="1320" y="182"/>
                    </a:cubicBezTo>
                    <a:cubicBezTo>
                      <a:pt x="1322" y="182"/>
                      <a:pt x="1322" y="180"/>
                      <a:pt x="1324" y="181"/>
                    </a:cubicBezTo>
                    <a:cubicBezTo>
                      <a:pt x="1324" y="181"/>
                      <a:pt x="1324" y="182"/>
                      <a:pt x="1325" y="182"/>
                    </a:cubicBezTo>
                    <a:cubicBezTo>
                      <a:pt x="1326" y="183"/>
                      <a:pt x="1327" y="182"/>
                      <a:pt x="1328" y="182"/>
                    </a:cubicBezTo>
                    <a:cubicBezTo>
                      <a:pt x="1330" y="182"/>
                      <a:pt x="1331" y="182"/>
                      <a:pt x="1332" y="182"/>
                    </a:cubicBezTo>
                    <a:cubicBezTo>
                      <a:pt x="1333" y="182"/>
                      <a:pt x="1334" y="181"/>
                      <a:pt x="1335" y="180"/>
                    </a:cubicBezTo>
                    <a:cubicBezTo>
                      <a:pt x="1336" y="179"/>
                      <a:pt x="1336" y="178"/>
                      <a:pt x="1336" y="177"/>
                    </a:cubicBezTo>
                    <a:cubicBezTo>
                      <a:pt x="1337" y="175"/>
                      <a:pt x="1337" y="174"/>
                      <a:pt x="1338" y="172"/>
                    </a:cubicBezTo>
                    <a:cubicBezTo>
                      <a:pt x="1338" y="171"/>
                      <a:pt x="1339" y="170"/>
                      <a:pt x="1339" y="168"/>
                    </a:cubicBezTo>
                    <a:cubicBezTo>
                      <a:pt x="1339" y="167"/>
                      <a:pt x="1339" y="166"/>
                      <a:pt x="1339" y="165"/>
                    </a:cubicBezTo>
                    <a:cubicBezTo>
                      <a:pt x="1339" y="163"/>
                      <a:pt x="1339" y="162"/>
                      <a:pt x="1339" y="161"/>
                    </a:cubicBezTo>
                    <a:cubicBezTo>
                      <a:pt x="1338" y="159"/>
                      <a:pt x="1339" y="158"/>
                      <a:pt x="1338" y="157"/>
                    </a:cubicBezTo>
                    <a:cubicBezTo>
                      <a:pt x="1337" y="156"/>
                      <a:pt x="1337" y="157"/>
                      <a:pt x="1336" y="156"/>
                    </a:cubicBezTo>
                    <a:cubicBezTo>
                      <a:pt x="1335" y="156"/>
                      <a:pt x="1335" y="155"/>
                      <a:pt x="1334" y="155"/>
                    </a:cubicBezTo>
                    <a:cubicBezTo>
                      <a:pt x="1333" y="154"/>
                      <a:pt x="1333" y="153"/>
                      <a:pt x="1332" y="152"/>
                    </a:cubicBezTo>
                    <a:cubicBezTo>
                      <a:pt x="1332" y="151"/>
                      <a:pt x="1333" y="150"/>
                      <a:pt x="1332" y="149"/>
                    </a:cubicBezTo>
                    <a:cubicBezTo>
                      <a:pt x="1331" y="149"/>
                      <a:pt x="1331" y="150"/>
                      <a:pt x="1330" y="149"/>
                    </a:cubicBezTo>
                    <a:cubicBezTo>
                      <a:pt x="1329" y="149"/>
                      <a:pt x="1329" y="147"/>
                      <a:pt x="1328" y="146"/>
                    </a:cubicBezTo>
                    <a:cubicBezTo>
                      <a:pt x="1327" y="146"/>
                      <a:pt x="1326" y="146"/>
                      <a:pt x="1325" y="145"/>
                    </a:cubicBezTo>
                    <a:cubicBezTo>
                      <a:pt x="1324" y="145"/>
                      <a:pt x="1324" y="145"/>
                      <a:pt x="1323" y="145"/>
                    </a:cubicBezTo>
                    <a:cubicBezTo>
                      <a:pt x="1322" y="145"/>
                      <a:pt x="1321" y="145"/>
                      <a:pt x="1320" y="144"/>
                    </a:cubicBezTo>
                    <a:cubicBezTo>
                      <a:pt x="1319" y="144"/>
                      <a:pt x="1318" y="145"/>
                      <a:pt x="1318" y="144"/>
                    </a:cubicBezTo>
                    <a:cubicBezTo>
                      <a:pt x="1317" y="144"/>
                      <a:pt x="1316" y="143"/>
                      <a:pt x="1316" y="142"/>
                    </a:cubicBezTo>
                    <a:cubicBezTo>
                      <a:pt x="1316" y="142"/>
                      <a:pt x="1317" y="141"/>
                      <a:pt x="1317" y="141"/>
                    </a:cubicBezTo>
                    <a:cubicBezTo>
                      <a:pt x="1317" y="140"/>
                      <a:pt x="1316" y="140"/>
                      <a:pt x="1316" y="140"/>
                    </a:cubicBezTo>
                    <a:cubicBezTo>
                      <a:pt x="1315" y="139"/>
                      <a:pt x="1315" y="139"/>
                      <a:pt x="1315" y="138"/>
                    </a:cubicBezTo>
                    <a:cubicBezTo>
                      <a:pt x="1315" y="137"/>
                      <a:pt x="1316" y="138"/>
                      <a:pt x="1317" y="137"/>
                    </a:cubicBezTo>
                    <a:cubicBezTo>
                      <a:pt x="1319" y="137"/>
                      <a:pt x="1320" y="138"/>
                      <a:pt x="1322" y="137"/>
                    </a:cubicBezTo>
                    <a:cubicBezTo>
                      <a:pt x="1323" y="137"/>
                      <a:pt x="1324" y="136"/>
                      <a:pt x="1325" y="135"/>
                    </a:cubicBezTo>
                    <a:cubicBezTo>
                      <a:pt x="1326" y="135"/>
                      <a:pt x="1327" y="135"/>
                      <a:pt x="1328" y="136"/>
                    </a:cubicBezTo>
                    <a:cubicBezTo>
                      <a:pt x="1329" y="136"/>
                      <a:pt x="1329" y="137"/>
                      <a:pt x="1329" y="137"/>
                    </a:cubicBezTo>
                    <a:cubicBezTo>
                      <a:pt x="1330" y="137"/>
                      <a:pt x="1331" y="137"/>
                      <a:pt x="1332" y="137"/>
                    </a:cubicBezTo>
                    <a:cubicBezTo>
                      <a:pt x="1333" y="137"/>
                      <a:pt x="1333" y="137"/>
                      <a:pt x="1334" y="137"/>
                    </a:cubicBezTo>
                    <a:cubicBezTo>
                      <a:pt x="1334" y="137"/>
                      <a:pt x="1335" y="137"/>
                      <a:pt x="1336" y="137"/>
                    </a:cubicBezTo>
                    <a:cubicBezTo>
                      <a:pt x="1336" y="136"/>
                      <a:pt x="1336" y="135"/>
                      <a:pt x="1336" y="134"/>
                    </a:cubicBezTo>
                    <a:cubicBezTo>
                      <a:pt x="1336" y="133"/>
                      <a:pt x="1335" y="133"/>
                      <a:pt x="1335" y="132"/>
                    </a:cubicBezTo>
                    <a:cubicBezTo>
                      <a:pt x="1335" y="131"/>
                      <a:pt x="1334" y="131"/>
                      <a:pt x="1334" y="130"/>
                    </a:cubicBezTo>
                    <a:cubicBezTo>
                      <a:pt x="1334" y="129"/>
                      <a:pt x="1334" y="128"/>
                      <a:pt x="1335" y="127"/>
                    </a:cubicBezTo>
                    <a:cubicBezTo>
                      <a:pt x="1336" y="127"/>
                      <a:pt x="1337" y="127"/>
                      <a:pt x="1338" y="127"/>
                    </a:cubicBezTo>
                    <a:cubicBezTo>
                      <a:pt x="1338" y="128"/>
                      <a:pt x="1338" y="128"/>
                      <a:pt x="1339" y="129"/>
                    </a:cubicBezTo>
                    <a:cubicBezTo>
                      <a:pt x="1339" y="130"/>
                      <a:pt x="1340" y="130"/>
                      <a:pt x="1341" y="131"/>
                    </a:cubicBezTo>
                    <a:cubicBezTo>
                      <a:pt x="1341" y="131"/>
                      <a:pt x="1342" y="131"/>
                      <a:pt x="1343" y="131"/>
                    </a:cubicBezTo>
                    <a:cubicBezTo>
                      <a:pt x="1344" y="131"/>
                      <a:pt x="1344" y="131"/>
                      <a:pt x="1345" y="131"/>
                    </a:cubicBezTo>
                    <a:cubicBezTo>
                      <a:pt x="1346" y="131"/>
                      <a:pt x="1347" y="131"/>
                      <a:pt x="1348" y="131"/>
                    </a:cubicBezTo>
                    <a:cubicBezTo>
                      <a:pt x="1349" y="131"/>
                      <a:pt x="1350" y="132"/>
                      <a:pt x="1350" y="132"/>
                    </a:cubicBezTo>
                    <a:cubicBezTo>
                      <a:pt x="1351" y="131"/>
                      <a:pt x="1351" y="131"/>
                      <a:pt x="1351" y="130"/>
                    </a:cubicBezTo>
                    <a:cubicBezTo>
                      <a:pt x="1351" y="129"/>
                      <a:pt x="1350" y="128"/>
                      <a:pt x="1350" y="127"/>
                    </a:cubicBezTo>
                    <a:cubicBezTo>
                      <a:pt x="1350" y="126"/>
                      <a:pt x="1352" y="127"/>
                      <a:pt x="1353" y="127"/>
                    </a:cubicBezTo>
                    <a:cubicBezTo>
                      <a:pt x="1354" y="126"/>
                      <a:pt x="1354" y="126"/>
                      <a:pt x="1355" y="126"/>
                    </a:cubicBezTo>
                    <a:cubicBezTo>
                      <a:pt x="1356" y="125"/>
                      <a:pt x="1356" y="124"/>
                      <a:pt x="1357" y="123"/>
                    </a:cubicBezTo>
                    <a:cubicBezTo>
                      <a:pt x="1357" y="122"/>
                      <a:pt x="1357" y="122"/>
                      <a:pt x="1358" y="120"/>
                    </a:cubicBezTo>
                    <a:cubicBezTo>
                      <a:pt x="1358" y="119"/>
                      <a:pt x="1357" y="119"/>
                      <a:pt x="1358" y="118"/>
                    </a:cubicBezTo>
                    <a:cubicBezTo>
                      <a:pt x="1358" y="117"/>
                      <a:pt x="1359" y="117"/>
                      <a:pt x="1360" y="117"/>
                    </a:cubicBezTo>
                    <a:cubicBezTo>
                      <a:pt x="1361" y="116"/>
                      <a:pt x="1362" y="117"/>
                      <a:pt x="1363" y="117"/>
                    </a:cubicBezTo>
                    <a:cubicBezTo>
                      <a:pt x="1365" y="116"/>
                      <a:pt x="1365" y="115"/>
                      <a:pt x="1367" y="114"/>
                    </a:cubicBezTo>
                    <a:cubicBezTo>
                      <a:pt x="1367" y="114"/>
                      <a:pt x="1368" y="114"/>
                      <a:pt x="1369" y="114"/>
                    </a:cubicBezTo>
                    <a:cubicBezTo>
                      <a:pt x="1371" y="114"/>
                      <a:pt x="1373" y="116"/>
                      <a:pt x="1374" y="114"/>
                    </a:cubicBezTo>
                    <a:cubicBezTo>
                      <a:pt x="1374" y="113"/>
                      <a:pt x="1373" y="112"/>
                      <a:pt x="1372" y="111"/>
                    </a:cubicBezTo>
                    <a:cubicBezTo>
                      <a:pt x="1372" y="111"/>
                      <a:pt x="1372" y="110"/>
                      <a:pt x="1372" y="109"/>
                    </a:cubicBezTo>
                    <a:cubicBezTo>
                      <a:pt x="1372" y="108"/>
                      <a:pt x="1373" y="107"/>
                      <a:pt x="1374" y="106"/>
                    </a:cubicBezTo>
                    <a:cubicBezTo>
                      <a:pt x="1374" y="105"/>
                      <a:pt x="1375" y="104"/>
                      <a:pt x="1375" y="103"/>
                    </a:cubicBezTo>
                    <a:cubicBezTo>
                      <a:pt x="1376" y="102"/>
                      <a:pt x="1375" y="102"/>
                      <a:pt x="1376" y="101"/>
                    </a:cubicBezTo>
                    <a:cubicBezTo>
                      <a:pt x="1376" y="101"/>
                      <a:pt x="1377" y="101"/>
                      <a:pt x="1378" y="101"/>
                    </a:cubicBezTo>
                    <a:cubicBezTo>
                      <a:pt x="1379" y="101"/>
                      <a:pt x="1380" y="100"/>
                      <a:pt x="1381" y="100"/>
                    </a:cubicBezTo>
                    <a:cubicBezTo>
                      <a:pt x="1382" y="99"/>
                      <a:pt x="1383" y="98"/>
                      <a:pt x="1384" y="98"/>
                    </a:cubicBezTo>
                    <a:cubicBezTo>
                      <a:pt x="1385" y="97"/>
                      <a:pt x="1385" y="97"/>
                      <a:pt x="1386" y="96"/>
                    </a:cubicBezTo>
                    <a:cubicBezTo>
                      <a:pt x="1387" y="96"/>
                      <a:pt x="1388" y="96"/>
                      <a:pt x="1389" y="96"/>
                    </a:cubicBezTo>
                    <a:cubicBezTo>
                      <a:pt x="1390" y="96"/>
                      <a:pt x="1391" y="97"/>
                      <a:pt x="1392" y="96"/>
                    </a:cubicBezTo>
                    <a:cubicBezTo>
                      <a:pt x="1393" y="96"/>
                      <a:pt x="1392" y="95"/>
                      <a:pt x="1393" y="94"/>
                    </a:cubicBezTo>
                    <a:cubicBezTo>
                      <a:pt x="1393" y="94"/>
                      <a:pt x="1394" y="94"/>
                      <a:pt x="1395" y="94"/>
                    </a:cubicBezTo>
                    <a:cubicBezTo>
                      <a:pt x="1396" y="94"/>
                      <a:pt x="1396" y="94"/>
                      <a:pt x="1397" y="94"/>
                    </a:cubicBezTo>
                    <a:cubicBezTo>
                      <a:pt x="1398" y="94"/>
                      <a:pt x="1398" y="95"/>
                      <a:pt x="1399" y="95"/>
                    </a:cubicBezTo>
                    <a:cubicBezTo>
                      <a:pt x="1400" y="95"/>
                      <a:pt x="1400" y="96"/>
                      <a:pt x="1401" y="96"/>
                    </a:cubicBezTo>
                    <a:cubicBezTo>
                      <a:pt x="1401" y="96"/>
                      <a:pt x="1401" y="95"/>
                      <a:pt x="1402" y="95"/>
                    </a:cubicBezTo>
                    <a:cubicBezTo>
                      <a:pt x="1402" y="94"/>
                      <a:pt x="1403" y="94"/>
                      <a:pt x="1404" y="93"/>
                    </a:cubicBezTo>
                    <a:cubicBezTo>
                      <a:pt x="1404" y="92"/>
                      <a:pt x="1404" y="91"/>
                      <a:pt x="1404" y="90"/>
                    </a:cubicBezTo>
                    <a:cubicBezTo>
                      <a:pt x="1404" y="89"/>
                      <a:pt x="1403" y="88"/>
                      <a:pt x="1402" y="86"/>
                    </a:cubicBezTo>
                    <a:cubicBezTo>
                      <a:pt x="1402" y="85"/>
                      <a:pt x="1401" y="85"/>
                      <a:pt x="1401" y="84"/>
                    </a:cubicBezTo>
                    <a:cubicBezTo>
                      <a:pt x="1400" y="83"/>
                      <a:pt x="1401" y="82"/>
                      <a:pt x="1400" y="80"/>
                    </a:cubicBezTo>
                    <a:cubicBezTo>
                      <a:pt x="1399" y="79"/>
                      <a:pt x="1399" y="79"/>
                      <a:pt x="1398" y="78"/>
                    </a:cubicBezTo>
                    <a:cubicBezTo>
                      <a:pt x="1398" y="77"/>
                      <a:pt x="1397" y="77"/>
                      <a:pt x="1397" y="75"/>
                    </a:cubicBezTo>
                    <a:cubicBezTo>
                      <a:pt x="1397" y="74"/>
                      <a:pt x="1397" y="73"/>
                      <a:pt x="1398" y="71"/>
                    </a:cubicBezTo>
                    <a:cubicBezTo>
                      <a:pt x="1398" y="70"/>
                      <a:pt x="1399" y="69"/>
                      <a:pt x="1400" y="68"/>
                    </a:cubicBezTo>
                    <a:cubicBezTo>
                      <a:pt x="1401" y="67"/>
                      <a:pt x="1402" y="67"/>
                      <a:pt x="1403" y="66"/>
                    </a:cubicBezTo>
                    <a:cubicBezTo>
                      <a:pt x="1405" y="66"/>
                      <a:pt x="1406" y="67"/>
                      <a:pt x="1407" y="66"/>
                    </a:cubicBezTo>
                    <a:cubicBezTo>
                      <a:pt x="1408" y="66"/>
                      <a:pt x="1408" y="65"/>
                      <a:pt x="1408" y="65"/>
                    </a:cubicBezTo>
                    <a:cubicBezTo>
                      <a:pt x="1409" y="64"/>
                      <a:pt x="1410" y="62"/>
                      <a:pt x="1411" y="63"/>
                    </a:cubicBezTo>
                    <a:cubicBezTo>
                      <a:pt x="1412" y="63"/>
                      <a:pt x="1412" y="63"/>
                      <a:pt x="1412" y="64"/>
                    </a:cubicBezTo>
                    <a:cubicBezTo>
                      <a:pt x="1413" y="65"/>
                      <a:pt x="1413" y="66"/>
                      <a:pt x="1413" y="67"/>
                    </a:cubicBezTo>
                    <a:cubicBezTo>
                      <a:pt x="1413" y="68"/>
                      <a:pt x="1412" y="69"/>
                      <a:pt x="1412" y="70"/>
                    </a:cubicBezTo>
                    <a:cubicBezTo>
                      <a:pt x="1412" y="71"/>
                      <a:pt x="1412" y="71"/>
                      <a:pt x="1413" y="71"/>
                    </a:cubicBezTo>
                    <a:cubicBezTo>
                      <a:pt x="1413" y="72"/>
                      <a:pt x="1414" y="72"/>
                      <a:pt x="1415" y="73"/>
                    </a:cubicBezTo>
                    <a:cubicBezTo>
                      <a:pt x="1415" y="73"/>
                      <a:pt x="1415" y="74"/>
                      <a:pt x="1414" y="75"/>
                    </a:cubicBezTo>
                    <a:cubicBezTo>
                      <a:pt x="1413" y="76"/>
                      <a:pt x="1412" y="75"/>
                      <a:pt x="1411" y="76"/>
                    </a:cubicBezTo>
                    <a:cubicBezTo>
                      <a:pt x="1411" y="76"/>
                      <a:pt x="1410" y="76"/>
                      <a:pt x="1410" y="77"/>
                    </a:cubicBezTo>
                    <a:cubicBezTo>
                      <a:pt x="1410" y="78"/>
                      <a:pt x="1410" y="78"/>
                      <a:pt x="1409" y="79"/>
                    </a:cubicBezTo>
                    <a:cubicBezTo>
                      <a:pt x="1409" y="79"/>
                      <a:pt x="1408" y="79"/>
                      <a:pt x="1408" y="80"/>
                    </a:cubicBezTo>
                    <a:cubicBezTo>
                      <a:pt x="1407" y="81"/>
                      <a:pt x="1408" y="81"/>
                      <a:pt x="1408" y="82"/>
                    </a:cubicBezTo>
                    <a:cubicBezTo>
                      <a:pt x="1409" y="83"/>
                      <a:pt x="1408" y="84"/>
                      <a:pt x="1409" y="85"/>
                    </a:cubicBezTo>
                    <a:cubicBezTo>
                      <a:pt x="1409" y="86"/>
                      <a:pt x="1411" y="85"/>
                      <a:pt x="1412" y="86"/>
                    </a:cubicBezTo>
                    <a:cubicBezTo>
                      <a:pt x="1412" y="86"/>
                      <a:pt x="1411" y="87"/>
                      <a:pt x="1412" y="88"/>
                    </a:cubicBezTo>
                    <a:cubicBezTo>
                      <a:pt x="1412" y="88"/>
                      <a:pt x="1413" y="88"/>
                      <a:pt x="1413" y="89"/>
                    </a:cubicBezTo>
                    <a:cubicBezTo>
                      <a:pt x="1414" y="89"/>
                      <a:pt x="1414" y="89"/>
                      <a:pt x="1415" y="89"/>
                    </a:cubicBezTo>
                    <a:cubicBezTo>
                      <a:pt x="1416" y="90"/>
                      <a:pt x="1416" y="89"/>
                      <a:pt x="1417" y="90"/>
                    </a:cubicBezTo>
                    <a:cubicBezTo>
                      <a:pt x="1418" y="91"/>
                      <a:pt x="1418" y="92"/>
                      <a:pt x="1419" y="93"/>
                    </a:cubicBezTo>
                    <a:cubicBezTo>
                      <a:pt x="1420" y="93"/>
                      <a:pt x="1421" y="93"/>
                      <a:pt x="1422" y="92"/>
                    </a:cubicBezTo>
                    <a:cubicBezTo>
                      <a:pt x="1422" y="92"/>
                      <a:pt x="1422" y="91"/>
                      <a:pt x="1422" y="91"/>
                    </a:cubicBezTo>
                    <a:cubicBezTo>
                      <a:pt x="1423" y="90"/>
                      <a:pt x="1424" y="90"/>
                      <a:pt x="1425" y="89"/>
                    </a:cubicBezTo>
                    <a:cubicBezTo>
                      <a:pt x="1427" y="89"/>
                      <a:pt x="1428" y="89"/>
                      <a:pt x="1430" y="89"/>
                    </a:cubicBezTo>
                    <a:cubicBezTo>
                      <a:pt x="1431" y="90"/>
                      <a:pt x="1432" y="90"/>
                      <a:pt x="1433" y="91"/>
                    </a:cubicBezTo>
                    <a:cubicBezTo>
                      <a:pt x="1434" y="91"/>
                      <a:pt x="1434" y="91"/>
                      <a:pt x="1435" y="92"/>
                    </a:cubicBezTo>
                    <a:cubicBezTo>
                      <a:pt x="1436" y="93"/>
                      <a:pt x="1437" y="93"/>
                      <a:pt x="1438" y="93"/>
                    </a:cubicBezTo>
                    <a:cubicBezTo>
                      <a:pt x="1440" y="93"/>
                      <a:pt x="1440" y="93"/>
                      <a:pt x="1441" y="92"/>
                    </a:cubicBezTo>
                    <a:cubicBezTo>
                      <a:pt x="1442" y="92"/>
                      <a:pt x="1442" y="91"/>
                      <a:pt x="1443" y="91"/>
                    </a:cubicBezTo>
                    <a:cubicBezTo>
                      <a:pt x="1445" y="90"/>
                      <a:pt x="1446" y="91"/>
                      <a:pt x="1447" y="90"/>
                    </a:cubicBezTo>
                    <a:cubicBezTo>
                      <a:pt x="1449" y="90"/>
                      <a:pt x="1450" y="91"/>
                      <a:pt x="1451" y="90"/>
                    </a:cubicBezTo>
                    <a:cubicBezTo>
                      <a:pt x="1453" y="89"/>
                      <a:pt x="1452" y="88"/>
                      <a:pt x="1453" y="87"/>
                    </a:cubicBezTo>
                    <a:cubicBezTo>
                      <a:pt x="1454" y="87"/>
                      <a:pt x="1455" y="87"/>
                      <a:pt x="1455" y="87"/>
                    </a:cubicBezTo>
                    <a:cubicBezTo>
                      <a:pt x="1457" y="87"/>
                      <a:pt x="1458" y="87"/>
                      <a:pt x="1459" y="87"/>
                    </a:cubicBezTo>
                    <a:cubicBezTo>
                      <a:pt x="1460" y="87"/>
                      <a:pt x="1461" y="86"/>
                      <a:pt x="1463" y="86"/>
                    </a:cubicBezTo>
                    <a:cubicBezTo>
                      <a:pt x="1464" y="87"/>
                      <a:pt x="1465" y="87"/>
                      <a:pt x="1465" y="88"/>
                    </a:cubicBezTo>
                    <a:cubicBezTo>
                      <a:pt x="1465" y="88"/>
                      <a:pt x="1465" y="89"/>
                      <a:pt x="1465" y="89"/>
                    </a:cubicBezTo>
                    <a:cubicBezTo>
                      <a:pt x="1465" y="90"/>
                      <a:pt x="1466" y="90"/>
                      <a:pt x="1467" y="90"/>
                    </a:cubicBezTo>
                    <a:cubicBezTo>
                      <a:pt x="1468" y="91"/>
                      <a:pt x="1469" y="90"/>
                      <a:pt x="1470" y="89"/>
                    </a:cubicBezTo>
                    <a:cubicBezTo>
                      <a:pt x="1471" y="89"/>
                      <a:pt x="1472" y="89"/>
                      <a:pt x="1473" y="88"/>
                    </a:cubicBezTo>
                    <a:cubicBezTo>
                      <a:pt x="1474" y="87"/>
                      <a:pt x="1473" y="86"/>
                      <a:pt x="1474" y="85"/>
                    </a:cubicBezTo>
                    <a:cubicBezTo>
                      <a:pt x="1475" y="84"/>
                      <a:pt x="1476" y="85"/>
                      <a:pt x="1477" y="84"/>
                    </a:cubicBezTo>
                    <a:cubicBezTo>
                      <a:pt x="1478" y="84"/>
                      <a:pt x="1479" y="83"/>
                      <a:pt x="1480" y="82"/>
                    </a:cubicBezTo>
                    <a:cubicBezTo>
                      <a:pt x="1481" y="80"/>
                      <a:pt x="1481" y="79"/>
                      <a:pt x="1481" y="78"/>
                    </a:cubicBezTo>
                    <a:cubicBezTo>
                      <a:pt x="1481" y="77"/>
                      <a:pt x="1480" y="76"/>
                      <a:pt x="1480" y="75"/>
                    </a:cubicBezTo>
                    <a:cubicBezTo>
                      <a:pt x="1480" y="74"/>
                      <a:pt x="1479" y="73"/>
                      <a:pt x="1479" y="72"/>
                    </a:cubicBezTo>
                    <a:cubicBezTo>
                      <a:pt x="1479" y="71"/>
                      <a:pt x="1478" y="70"/>
                      <a:pt x="1479" y="70"/>
                    </a:cubicBezTo>
                    <a:cubicBezTo>
                      <a:pt x="1480" y="67"/>
                      <a:pt x="1479" y="67"/>
                      <a:pt x="1481" y="65"/>
                    </a:cubicBezTo>
                    <a:cubicBezTo>
                      <a:pt x="1482" y="64"/>
                      <a:pt x="1483" y="64"/>
                      <a:pt x="1484" y="63"/>
                    </a:cubicBezTo>
                    <a:cubicBezTo>
                      <a:pt x="1485" y="63"/>
                      <a:pt x="1485" y="62"/>
                      <a:pt x="1486" y="62"/>
                    </a:cubicBezTo>
                    <a:cubicBezTo>
                      <a:pt x="1488" y="62"/>
                      <a:pt x="1488" y="62"/>
                      <a:pt x="1489" y="63"/>
                    </a:cubicBezTo>
                    <a:cubicBezTo>
                      <a:pt x="1490" y="64"/>
                      <a:pt x="1490" y="64"/>
                      <a:pt x="1491" y="65"/>
                    </a:cubicBezTo>
                    <a:cubicBezTo>
                      <a:pt x="1492" y="66"/>
                      <a:pt x="1493" y="67"/>
                      <a:pt x="1494" y="68"/>
                    </a:cubicBezTo>
                    <a:cubicBezTo>
                      <a:pt x="1496" y="68"/>
                      <a:pt x="1496" y="67"/>
                      <a:pt x="1497" y="66"/>
                    </a:cubicBezTo>
                    <a:cubicBezTo>
                      <a:pt x="1498" y="66"/>
                      <a:pt x="1499" y="66"/>
                      <a:pt x="1499" y="65"/>
                    </a:cubicBezTo>
                    <a:cubicBezTo>
                      <a:pt x="1500" y="64"/>
                      <a:pt x="1499" y="63"/>
                      <a:pt x="1499" y="62"/>
                    </a:cubicBezTo>
                    <a:cubicBezTo>
                      <a:pt x="1499" y="61"/>
                      <a:pt x="1499" y="60"/>
                      <a:pt x="1499" y="59"/>
                    </a:cubicBezTo>
                    <a:cubicBezTo>
                      <a:pt x="1498" y="58"/>
                      <a:pt x="1498" y="58"/>
                      <a:pt x="1497" y="57"/>
                    </a:cubicBezTo>
                    <a:cubicBezTo>
                      <a:pt x="1496" y="56"/>
                      <a:pt x="1495" y="56"/>
                      <a:pt x="1494" y="55"/>
                    </a:cubicBezTo>
                    <a:cubicBezTo>
                      <a:pt x="1493" y="54"/>
                      <a:pt x="1493" y="54"/>
                      <a:pt x="1492" y="52"/>
                    </a:cubicBezTo>
                    <a:cubicBezTo>
                      <a:pt x="1492" y="51"/>
                      <a:pt x="1492" y="51"/>
                      <a:pt x="1492" y="50"/>
                    </a:cubicBezTo>
                    <a:cubicBezTo>
                      <a:pt x="1493" y="49"/>
                      <a:pt x="1493" y="49"/>
                      <a:pt x="1494" y="49"/>
                    </a:cubicBezTo>
                    <a:cubicBezTo>
                      <a:pt x="1495" y="49"/>
                      <a:pt x="1496" y="49"/>
                      <a:pt x="1496" y="49"/>
                    </a:cubicBezTo>
                    <a:cubicBezTo>
                      <a:pt x="1497" y="48"/>
                      <a:pt x="1498" y="48"/>
                      <a:pt x="1498" y="48"/>
                    </a:cubicBezTo>
                    <a:cubicBezTo>
                      <a:pt x="1500" y="47"/>
                      <a:pt x="1500" y="48"/>
                      <a:pt x="1502" y="47"/>
                    </a:cubicBezTo>
                    <a:cubicBezTo>
                      <a:pt x="1503" y="47"/>
                      <a:pt x="1503" y="47"/>
                      <a:pt x="1505" y="47"/>
                    </a:cubicBezTo>
                    <a:cubicBezTo>
                      <a:pt x="1506" y="46"/>
                      <a:pt x="1506" y="46"/>
                      <a:pt x="1507" y="47"/>
                    </a:cubicBezTo>
                    <a:cubicBezTo>
                      <a:pt x="1509" y="47"/>
                      <a:pt x="1509" y="47"/>
                      <a:pt x="1510" y="47"/>
                    </a:cubicBezTo>
                    <a:cubicBezTo>
                      <a:pt x="1512" y="48"/>
                      <a:pt x="1512" y="49"/>
                      <a:pt x="1514" y="49"/>
                    </a:cubicBezTo>
                    <a:cubicBezTo>
                      <a:pt x="1515" y="49"/>
                      <a:pt x="1517" y="49"/>
                      <a:pt x="1518" y="49"/>
                    </a:cubicBezTo>
                    <a:cubicBezTo>
                      <a:pt x="1519" y="48"/>
                      <a:pt x="1519" y="48"/>
                      <a:pt x="1520" y="47"/>
                    </a:cubicBezTo>
                    <a:cubicBezTo>
                      <a:pt x="1522" y="46"/>
                      <a:pt x="1522" y="46"/>
                      <a:pt x="1524" y="45"/>
                    </a:cubicBezTo>
                    <a:cubicBezTo>
                      <a:pt x="1525" y="44"/>
                      <a:pt x="1526" y="44"/>
                      <a:pt x="1528" y="44"/>
                    </a:cubicBezTo>
                    <a:cubicBezTo>
                      <a:pt x="1529" y="44"/>
                      <a:pt x="1532" y="47"/>
                      <a:pt x="1532" y="46"/>
                    </a:cubicBezTo>
                    <a:cubicBezTo>
                      <a:pt x="1532" y="45"/>
                      <a:pt x="1531" y="44"/>
                      <a:pt x="1531" y="44"/>
                    </a:cubicBezTo>
                    <a:cubicBezTo>
                      <a:pt x="1530" y="43"/>
                      <a:pt x="1528" y="43"/>
                      <a:pt x="1527" y="43"/>
                    </a:cubicBezTo>
                    <a:cubicBezTo>
                      <a:pt x="1526" y="43"/>
                      <a:pt x="1526" y="43"/>
                      <a:pt x="1525" y="42"/>
                    </a:cubicBezTo>
                    <a:cubicBezTo>
                      <a:pt x="1523" y="42"/>
                      <a:pt x="1522" y="42"/>
                      <a:pt x="1522" y="42"/>
                    </a:cubicBezTo>
                    <a:cubicBezTo>
                      <a:pt x="1521" y="41"/>
                      <a:pt x="1521" y="40"/>
                      <a:pt x="1521" y="40"/>
                    </a:cubicBezTo>
                    <a:cubicBezTo>
                      <a:pt x="1519" y="39"/>
                      <a:pt x="1518" y="41"/>
                      <a:pt x="1517" y="41"/>
                    </a:cubicBezTo>
                    <a:cubicBezTo>
                      <a:pt x="1516" y="41"/>
                      <a:pt x="1515" y="41"/>
                      <a:pt x="1515" y="41"/>
                    </a:cubicBezTo>
                    <a:cubicBezTo>
                      <a:pt x="1514" y="41"/>
                      <a:pt x="1513" y="41"/>
                      <a:pt x="1512" y="41"/>
                    </a:cubicBezTo>
                    <a:cubicBezTo>
                      <a:pt x="1511" y="41"/>
                      <a:pt x="1510" y="41"/>
                      <a:pt x="1509" y="41"/>
                    </a:cubicBezTo>
                    <a:cubicBezTo>
                      <a:pt x="1507" y="41"/>
                      <a:pt x="1507" y="41"/>
                      <a:pt x="1506" y="42"/>
                    </a:cubicBezTo>
                    <a:cubicBezTo>
                      <a:pt x="1505" y="42"/>
                      <a:pt x="1504" y="42"/>
                      <a:pt x="1503" y="42"/>
                    </a:cubicBezTo>
                    <a:cubicBezTo>
                      <a:pt x="1501" y="43"/>
                      <a:pt x="1500" y="42"/>
                      <a:pt x="1499" y="42"/>
                    </a:cubicBezTo>
                    <a:cubicBezTo>
                      <a:pt x="1497" y="43"/>
                      <a:pt x="1497" y="44"/>
                      <a:pt x="1495" y="44"/>
                    </a:cubicBezTo>
                    <a:cubicBezTo>
                      <a:pt x="1493" y="45"/>
                      <a:pt x="1492" y="46"/>
                      <a:pt x="1491" y="45"/>
                    </a:cubicBezTo>
                    <a:cubicBezTo>
                      <a:pt x="1490" y="45"/>
                      <a:pt x="1489" y="45"/>
                      <a:pt x="1488" y="44"/>
                    </a:cubicBezTo>
                    <a:cubicBezTo>
                      <a:pt x="1487" y="44"/>
                      <a:pt x="1487" y="43"/>
                      <a:pt x="1486" y="42"/>
                    </a:cubicBezTo>
                    <a:cubicBezTo>
                      <a:pt x="1486" y="42"/>
                      <a:pt x="1485" y="42"/>
                      <a:pt x="1485" y="42"/>
                    </a:cubicBezTo>
                    <a:cubicBezTo>
                      <a:pt x="1483" y="41"/>
                      <a:pt x="1482" y="42"/>
                      <a:pt x="1481" y="42"/>
                    </a:cubicBezTo>
                    <a:cubicBezTo>
                      <a:pt x="1480" y="41"/>
                      <a:pt x="1480" y="40"/>
                      <a:pt x="1480" y="40"/>
                    </a:cubicBezTo>
                    <a:cubicBezTo>
                      <a:pt x="1479" y="39"/>
                      <a:pt x="1478" y="40"/>
                      <a:pt x="1477" y="39"/>
                    </a:cubicBezTo>
                    <a:cubicBezTo>
                      <a:pt x="1477" y="39"/>
                      <a:pt x="1477" y="38"/>
                      <a:pt x="1477" y="37"/>
                    </a:cubicBezTo>
                    <a:cubicBezTo>
                      <a:pt x="1476" y="36"/>
                      <a:pt x="1475" y="35"/>
                      <a:pt x="1475" y="33"/>
                    </a:cubicBezTo>
                    <a:cubicBezTo>
                      <a:pt x="1475" y="32"/>
                      <a:pt x="1477" y="31"/>
                      <a:pt x="1477" y="30"/>
                    </a:cubicBezTo>
                    <a:cubicBezTo>
                      <a:pt x="1476" y="29"/>
                      <a:pt x="1475" y="29"/>
                      <a:pt x="1474" y="28"/>
                    </a:cubicBezTo>
                    <a:cubicBezTo>
                      <a:pt x="1474" y="27"/>
                      <a:pt x="1473" y="26"/>
                      <a:pt x="1473" y="25"/>
                    </a:cubicBezTo>
                    <a:cubicBezTo>
                      <a:pt x="1473" y="24"/>
                      <a:pt x="1472" y="23"/>
                      <a:pt x="1472" y="22"/>
                    </a:cubicBezTo>
                    <a:cubicBezTo>
                      <a:pt x="1473" y="21"/>
                      <a:pt x="1474" y="21"/>
                      <a:pt x="1474" y="20"/>
                    </a:cubicBezTo>
                    <a:cubicBezTo>
                      <a:pt x="1475" y="19"/>
                      <a:pt x="1475" y="19"/>
                      <a:pt x="1476" y="18"/>
                    </a:cubicBezTo>
                    <a:cubicBezTo>
                      <a:pt x="1477" y="17"/>
                      <a:pt x="1478" y="18"/>
                      <a:pt x="1479" y="18"/>
                    </a:cubicBezTo>
                    <a:cubicBezTo>
                      <a:pt x="1480" y="17"/>
                      <a:pt x="1480" y="16"/>
                      <a:pt x="1481" y="16"/>
                    </a:cubicBezTo>
                    <a:cubicBezTo>
                      <a:pt x="1482" y="15"/>
                      <a:pt x="1483" y="15"/>
                      <a:pt x="1484" y="14"/>
                    </a:cubicBezTo>
                    <a:cubicBezTo>
                      <a:pt x="1485" y="14"/>
                      <a:pt x="1485" y="13"/>
                      <a:pt x="1485" y="12"/>
                    </a:cubicBezTo>
                    <a:cubicBezTo>
                      <a:pt x="1486" y="11"/>
                      <a:pt x="1487" y="12"/>
                      <a:pt x="1488" y="11"/>
                    </a:cubicBezTo>
                    <a:cubicBezTo>
                      <a:pt x="1489" y="10"/>
                      <a:pt x="1489" y="9"/>
                      <a:pt x="1489" y="8"/>
                    </a:cubicBezTo>
                    <a:cubicBezTo>
                      <a:pt x="1490" y="8"/>
                      <a:pt x="1490" y="7"/>
                      <a:pt x="1491" y="7"/>
                    </a:cubicBezTo>
                    <a:cubicBezTo>
                      <a:pt x="1492" y="6"/>
                      <a:pt x="1494" y="8"/>
                      <a:pt x="1495" y="6"/>
                    </a:cubicBezTo>
                    <a:cubicBezTo>
                      <a:pt x="1495" y="5"/>
                      <a:pt x="1493" y="5"/>
                      <a:pt x="1493" y="4"/>
                    </a:cubicBezTo>
                    <a:cubicBezTo>
                      <a:pt x="1493" y="3"/>
                      <a:pt x="1494" y="2"/>
                      <a:pt x="1493" y="2"/>
                    </a:cubicBezTo>
                    <a:cubicBezTo>
                      <a:pt x="1492" y="1"/>
                      <a:pt x="1492" y="1"/>
                      <a:pt x="1491" y="1"/>
                    </a:cubicBezTo>
                    <a:cubicBezTo>
                      <a:pt x="1490" y="1"/>
                      <a:pt x="1489" y="1"/>
                      <a:pt x="1488" y="1"/>
                    </a:cubicBezTo>
                    <a:cubicBezTo>
                      <a:pt x="1487" y="0"/>
                      <a:pt x="1486" y="0"/>
                      <a:pt x="1485" y="0"/>
                    </a:cubicBezTo>
                    <a:cubicBezTo>
                      <a:pt x="1484" y="0"/>
                      <a:pt x="1483" y="0"/>
                      <a:pt x="1482" y="0"/>
                    </a:cubicBezTo>
                    <a:cubicBezTo>
                      <a:pt x="1481" y="0"/>
                      <a:pt x="1480" y="0"/>
                      <a:pt x="1479" y="0"/>
                    </a:cubicBezTo>
                    <a:cubicBezTo>
                      <a:pt x="1478" y="0"/>
                      <a:pt x="1477" y="0"/>
                      <a:pt x="1477" y="2"/>
                    </a:cubicBezTo>
                    <a:cubicBezTo>
                      <a:pt x="1476" y="2"/>
                      <a:pt x="1477" y="3"/>
                      <a:pt x="1477" y="3"/>
                    </a:cubicBezTo>
                    <a:cubicBezTo>
                      <a:pt x="1477" y="4"/>
                      <a:pt x="1476" y="4"/>
                      <a:pt x="1475" y="4"/>
                    </a:cubicBezTo>
                    <a:cubicBezTo>
                      <a:pt x="1474" y="5"/>
                      <a:pt x="1472" y="5"/>
                      <a:pt x="1472" y="6"/>
                    </a:cubicBezTo>
                    <a:cubicBezTo>
                      <a:pt x="1471" y="7"/>
                      <a:pt x="1471" y="8"/>
                      <a:pt x="1472" y="9"/>
                    </a:cubicBezTo>
                    <a:cubicBezTo>
                      <a:pt x="1472" y="9"/>
                      <a:pt x="1472" y="9"/>
                      <a:pt x="1472" y="10"/>
                    </a:cubicBezTo>
                    <a:cubicBezTo>
                      <a:pt x="1473" y="11"/>
                      <a:pt x="1473" y="11"/>
                      <a:pt x="1473" y="12"/>
                    </a:cubicBezTo>
                    <a:cubicBezTo>
                      <a:pt x="1473" y="13"/>
                      <a:pt x="1472" y="12"/>
                      <a:pt x="1471" y="13"/>
                    </a:cubicBezTo>
                    <a:cubicBezTo>
                      <a:pt x="1470" y="14"/>
                      <a:pt x="1470" y="15"/>
                      <a:pt x="1469" y="15"/>
                    </a:cubicBezTo>
                    <a:cubicBezTo>
                      <a:pt x="1468" y="16"/>
                      <a:pt x="1467" y="16"/>
                      <a:pt x="1467" y="16"/>
                    </a:cubicBezTo>
                    <a:cubicBezTo>
                      <a:pt x="1466" y="17"/>
                      <a:pt x="1465" y="17"/>
                      <a:pt x="1464" y="17"/>
                    </a:cubicBezTo>
                    <a:cubicBezTo>
                      <a:pt x="1464" y="18"/>
                      <a:pt x="1464" y="18"/>
                      <a:pt x="1463" y="19"/>
                    </a:cubicBezTo>
                    <a:cubicBezTo>
                      <a:pt x="1462" y="20"/>
                      <a:pt x="1462" y="20"/>
                      <a:pt x="1461" y="21"/>
                    </a:cubicBezTo>
                    <a:cubicBezTo>
                      <a:pt x="1460" y="21"/>
                      <a:pt x="1458" y="21"/>
                      <a:pt x="1458" y="22"/>
                    </a:cubicBezTo>
                    <a:cubicBezTo>
                      <a:pt x="1457" y="23"/>
                      <a:pt x="1457" y="23"/>
                      <a:pt x="1457" y="24"/>
                    </a:cubicBezTo>
                    <a:cubicBezTo>
                      <a:pt x="1456" y="25"/>
                      <a:pt x="1455" y="25"/>
                      <a:pt x="1454" y="25"/>
                    </a:cubicBezTo>
                    <a:cubicBezTo>
                      <a:pt x="1453" y="27"/>
                      <a:pt x="1453" y="27"/>
                      <a:pt x="1453" y="27"/>
                    </a:cubicBezTo>
                    <a:cubicBezTo>
                      <a:pt x="1453" y="28"/>
                      <a:pt x="1452" y="29"/>
                      <a:pt x="1452" y="30"/>
                    </a:cubicBezTo>
                    <a:cubicBezTo>
                      <a:pt x="1451" y="32"/>
                      <a:pt x="1451" y="32"/>
                      <a:pt x="1451" y="32"/>
                    </a:cubicBezTo>
                    <a:cubicBezTo>
                      <a:pt x="1451" y="33"/>
                      <a:pt x="1452" y="33"/>
                      <a:pt x="1452" y="34"/>
                    </a:cubicBezTo>
                    <a:cubicBezTo>
                      <a:pt x="1452" y="35"/>
                      <a:pt x="1452" y="36"/>
                      <a:pt x="1452" y="37"/>
                    </a:cubicBezTo>
                    <a:cubicBezTo>
                      <a:pt x="1452" y="38"/>
                      <a:pt x="1452" y="39"/>
                      <a:pt x="1453" y="40"/>
                    </a:cubicBezTo>
                    <a:cubicBezTo>
                      <a:pt x="1454" y="40"/>
                      <a:pt x="1455" y="39"/>
                      <a:pt x="1456" y="39"/>
                    </a:cubicBezTo>
                    <a:cubicBezTo>
                      <a:pt x="1457" y="39"/>
                      <a:pt x="1457" y="40"/>
                      <a:pt x="1458" y="40"/>
                    </a:cubicBezTo>
                    <a:cubicBezTo>
                      <a:pt x="1459" y="41"/>
                      <a:pt x="1458" y="42"/>
                      <a:pt x="1459" y="43"/>
                    </a:cubicBezTo>
                    <a:cubicBezTo>
                      <a:pt x="1460" y="43"/>
                      <a:pt x="1461" y="43"/>
                      <a:pt x="1462" y="44"/>
                    </a:cubicBezTo>
                    <a:cubicBezTo>
                      <a:pt x="1463" y="45"/>
                      <a:pt x="1463" y="46"/>
                      <a:pt x="1462" y="47"/>
                    </a:cubicBezTo>
                    <a:cubicBezTo>
                      <a:pt x="1462" y="47"/>
                      <a:pt x="1461" y="47"/>
                      <a:pt x="1460" y="48"/>
                    </a:cubicBezTo>
                    <a:cubicBezTo>
                      <a:pt x="1460" y="49"/>
                      <a:pt x="1460" y="49"/>
                      <a:pt x="1460" y="50"/>
                    </a:cubicBezTo>
                    <a:cubicBezTo>
                      <a:pt x="1460" y="51"/>
                      <a:pt x="1460" y="52"/>
                      <a:pt x="1459" y="53"/>
                    </a:cubicBezTo>
                    <a:cubicBezTo>
                      <a:pt x="1458" y="53"/>
                      <a:pt x="1457" y="51"/>
                      <a:pt x="1456" y="52"/>
                    </a:cubicBezTo>
                    <a:cubicBezTo>
                      <a:pt x="1455" y="52"/>
                      <a:pt x="1455" y="53"/>
                      <a:pt x="1455" y="53"/>
                    </a:cubicBezTo>
                    <a:cubicBezTo>
                      <a:pt x="1454" y="54"/>
                      <a:pt x="1453" y="53"/>
                      <a:pt x="1452" y="54"/>
                    </a:cubicBezTo>
                    <a:cubicBezTo>
                      <a:pt x="1451" y="55"/>
                      <a:pt x="1451" y="57"/>
                      <a:pt x="1451" y="58"/>
                    </a:cubicBezTo>
                    <a:cubicBezTo>
                      <a:pt x="1451" y="59"/>
                      <a:pt x="1451" y="60"/>
                      <a:pt x="1451" y="61"/>
                    </a:cubicBezTo>
                    <a:cubicBezTo>
                      <a:pt x="1451" y="63"/>
                      <a:pt x="1450" y="63"/>
                      <a:pt x="1450" y="64"/>
                    </a:cubicBezTo>
                    <a:cubicBezTo>
                      <a:pt x="1450" y="65"/>
                      <a:pt x="1450" y="66"/>
                      <a:pt x="1450" y="66"/>
                    </a:cubicBezTo>
                    <a:cubicBezTo>
                      <a:pt x="1449" y="68"/>
                      <a:pt x="1450" y="68"/>
                      <a:pt x="1449" y="70"/>
                    </a:cubicBezTo>
                    <a:cubicBezTo>
                      <a:pt x="1449" y="71"/>
                      <a:pt x="1449" y="71"/>
                      <a:pt x="1448" y="72"/>
                    </a:cubicBezTo>
                    <a:cubicBezTo>
                      <a:pt x="1448" y="74"/>
                      <a:pt x="1447" y="75"/>
                      <a:pt x="1446" y="75"/>
                    </a:cubicBezTo>
                    <a:cubicBezTo>
                      <a:pt x="1445" y="75"/>
                      <a:pt x="1444" y="75"/>
                      <a:pt x="1443" y="75"/>
                    </a:cubicBezTo>
                    <a:cubicBezTo>
                      <a:pt x="1442" y="75"/>
                      <a:pt x="1442" y="74"/>
                      <a:pt x="1441" y="74"/>
                    </a:cubicBezTo>
                    <a:cubicBezTo>
                      <a:pt x="1440" y="74"/>
                      <a:pt x="1439" y="75"/>
                      <a:pt x="1439" y="76"/>
                    </a:cubicBezTo>
                    <a:cubicBezTo>
                      <a:pt x="1438" y="76"/>
                      <a:pt x="1438" y="77"/>
                      <a:pt x="1438" y="78"/>
                    </a:cubicBezTo>
                    <a:cubicBezTo>
                      <a:pt x="1438" y="79"/>
                      <a:pt x="1438" y="79"/>
                      <a:pt x="1438" y="80"/>
                    </a:cubicBezTo>
                    <a:cubicBezTo>
                      <a:pt x="1437" y="81"/>
                      <a:pt x="1436" y="80"/>
                      <a:pt x="1435" y="81"/>
                    </a:cubicBezTo>
                    <a:cubicBezTo>
                      <a:pt x="1433" y="81"/>
                      <a:pt x="1431" y="83"/>
                      <a:pt x="1430" y="82"/>
                    </a:cubicBezTo>
                    <a:cubicBezTo>
                      <a:pt x="1429" y="81"/>
                      <a:pt x="1430" y="80"/>
                      <a:pt x="1429" y="79"/>
                    </a:cubicBezTo>
                    <a:cubicBezTo>
                      <a:pt x="1429" y="78"/>
                      <a:pt x="1429" y="77"/>
                      <a:pt x="1429" y="77"/>
                    </a:cubicBezTo>
                    <a:cubicBezTo>
                      <a:pt x="1428" y="76"/>
                      <a:pt x="1427" y="75"/>
                      <a:pt x="1427" y="74"/>
                    </a:cubicBezTo>
                    <a:cubicBezTo>
                      <a:pt x="1427" y="73"/>
                      <a:pt x="1428" y="72"/>
                      <a:pt x="1428" y="71"/>
                    </a:cubicBezTo>
                    <a:cubicBezTo>
                      <a:pt x="1428" y="71"/>
                      <a:pt x="1427" y="70"/>
                      <a:pt x="1427" y="70"/>
                    </a:cubicBezTo>
                    <a:cubicBezTo>
                      <a:pt x="1426" y="69"/>
                      <a:pt x="1425" y="69"/>
                      <a:pt x="1424" y="68"/>
                    </a:cubicBezTo>
                    <a:cubicBezTo>
                      <a:pt x="1424" y="67"/>
                      <a:pt x="1424" y="66"/>
                      <a:pt x="1423" y="65"/>
                    </a:cubicBezTo>
                    <a:cubicBezTo>
                      <a:pt x="1423" y="63"/>
                      <a:pt x="1422" y="63"/>
                      <a:pt x="1422" y="61"/>
                    </a:cubicBezTo>
                    <a:cubicBezTo>
                      <a:pt x="1421" y="60"/>
                      <a:pt x="1422" y="59"/>
                      <a:pt x="1421" y="58"/>
                    </a:cubicBezTo>
                    <a:cubicBezTo>
                      <a:pt x="1420" y="58"/>
                      <a:pt x="1419" y="58"/>
                      <a:pt x="1419" y="58"/>
                    </a:cubicBezTo>
                    <a:cubicBezTo>
                      <a:pt x="1418" y="57"/>
                      <a:pt x="1417" y="56"/>
                      <a:pt x="1417" y="55"/>
                    </a:cubicBezTo>
                    <a:cubicBezTo>
                      <a:pt x="1417" y="54"/>
                      <a:pt x="1417" y="54"/>
                      <a:pt x="1417" y="53"/>
                    </a:cubicBezTo>
                    <a:cubicBezTo>
                      <a:pt x="1416" y="52"/>
                      <a:pt x="1416" y="51"/>
                      <a:pt x="1415" y="51"/>
                    </a:cubicBezTo>
                    <a:moveTo>
                      <a:pt x="1243" y="305"/>
                    </a:moveTo>
                    <a:cubicBezTo>
                      <a:pt x="1243" y="305"/>
                      <a:pt x="1243" y="305"/>
                      <a:pt x="1243" y="305"/>
                    </a:cubicBezTo>
                    <a:cubicBezTo>
                      <a:pt x="1243" y="304"/>
                      <a:pt x="1244" y="303"/>
                      <a:pt x="1245" y="303"/>
                    </a:cubicBezTo>
                    <a:cubicBezTo>
                      <a:pt x="1246" y="303"/>
                      <a:pt x="1246" y="303"/>
                      <a:pt x="1246" y="303"/>
                    </a:cubicBezTo>
                    <a:cubicBezTo>
                      <a:pt x="1247" y="304"/>
                      <a:pt x="1246" y="304"/>
                      <a:pt x="1246" y="305"/>
                    </a:cubicBezTo>
                    <a:cubicBezTo>
                      <a:pt x="1245" y="306"/>
                      <a:pt x="1245" y="307"/>
                      <a:pt x="1244" y="307"/>
                    </a:cubicBezTo>
                    <a:cubicBezTo>
                      <a:pt x="1243" y="307"/>
                      <a:pt x="1243" y="306"/>
                      <a:pt x="1243" y="305"/>
                    </a:cubicBezTo>
                    <a:close/>
                    <a:moveTo>
                      <a:pt x="1239" y="313"/>
                    </a:moveTo>
                    <a:cubicBezTo>
                      <a:pt x="1239" y="313"/>
                      <a:pt x="1239" y="312"/>
                      <a:pt x="1239" y="311"/>
                    </a:cubicBezTo>
                    <a:cubicBezTo>
                      <a:pt x="1239" y="310"/>
                      <a:pt x="1240" y="310"/>
                      <a:pt x="1241" y="309"/>
                    </a:cubicBezTo>
                    <a:cubicBezTo>
                      <a:pt x="1241" y="308"/>
                      <a:pt x="1241" y="307"/>
                      <a:pt x="1242" y="307"/>
                    </a:cubicBezTo>
                    <a:cubicBezTo>
                      <a:pt x="1242" y="307"/>
                      <a:pt x="1243" y="308"/>
                      <a:pt x="1243" y="308"/>
                    </a:cubicBezTo>
                    <a:cubicBezTo>
                      <a:pt x="1244" y="309"/>
                      <a:pt x="1244" y="309"/>
                      <a:pt x="1244" y="310"/>
                    </a:cubicBezTo>
                    <a:cubicBezTo>
                      <a:pt x="1244" y="311"/>
                      <a:pt x="1244" y="311"/>
                      <a:pt x="1244" y="312"/>
                    </a:cubicBezTo>
                    <a:cubicBezTo>
                      <a:pt x="1243" y="313"/>
                      <a:pt x="1243" y="313"/>
                      <a:pt x="1243" y="313"/>
                    </a:cubicBezTo>
                    <a:cubicBezTo>
                      <a:pt x="1242" y="314"/>
                      <a:pt x="1242" y="314"/>
                      <a:pt x="1241" y="314"/>
                    </a:cubicBezTo>
                    <a:cubicBezTo>
                      <a:pt x="1240" y="314"/>
                      <a:pt x="1240" y="314"/>
                      <a:pt x="1239" y="313"/>
                    </a:cubicBezTo>
                    <a:close/>
                    <a:moveTo>
                      <a:pt x="1228" y="314"/>
                    </a:moveTo>
                    <a:cubicBezTo>
                      <a:pt x="1228" y="314"/>
                      <a:pt x="1228" y="313"/>
                      <a:pt x="1229" y="313"/>
                    </a:cubicBezTo>
                    <a:cubicBezTo>
                      <a:pt x="1229" y="312"/>
                      <a:pt x="1230" y="312"/>
                      <a:pt x="1231" y="312"/>
                    </a:cubicBezTo>
                    <a:cubicBezTo>
                      <a:pt x="1231" y="313"/>
                      <a:pt x="1232" y="313"/>
                      <a:pt x="1232" y="314"/>
                    </a:cubicBezTo>
                    <a:cubicBezTo>
                      <a:pt x="1233" y="314"/>
                      <a:pt x="1233" y="315"/>
                      <a:pt x="1232" y="316"/>
                    </a:cubicBezTo>
                    <a:cubicBezTo>
                      <a:pt x="1232" y="317"/>
                      <a:pt x="1232" y="317"/>
                      <a:pt x="1231" y="317"/>
                    </a:cubicBezTo>
                    <a:cubicBezTo>
                      <a:pt x="1230" y="317"/>
                      <a:pt x="1229" y="317"/>
                      <a:pt x="1229" y="316"/>
                    </a:cubicBezTo>
                    <a:cubicBezTo>
                      <a:pt x="1228" y="315"/>
                      <a:pt x="1228" y="315"/>
                      <a:pt x="1228" y="314"/>
                    </a:cubicBezTo>
                    <a:close/>
                    <a:moveTo>
                      <a:pt x="1221" y="313"/>
                    </a:moveTo>
                    <a:cubicBezTo>
                      <a:pt x="1221" y="312"/>
                      <a:pt x="1220" y="312"/>
                      <a:pt x="1220" y="312"/>
                    </a:cubicBezTo>
                    <a:cubicBezTo>
                      <a:pt x="1220" y="311"/>
                      <a:pt x="1221" y="310"/>
                      <a:pt x="1221" y="310"/>
                    </a:cubicBezTo>
                    <a:cubicBezTo>
                      <a:pt x="1222" y="309"/>
                      <a:pt x="1223" y="309"/>
                      <a:pt x="1224" y="309"/>
                    </a:cubicBezTo>
                    <a:cubicBezTo>
                      <a:pt x="1225" y="309"/>
                      <a:pt x="1226" y="308"/>
                      <a:pt x="1226" y="309"/>
                    </a:cubicBezTo>
                    <a:cubicBezTo>
                      <a:pt x="1227" y="310"/>
                      <a:pt x="1226" y="310"/>
                      <a:pt x="1226" y="311"/>
                    </a:cubicBezTo>
                    <a:cubicBezTo>
                      <a:pt x="1226" y="312"/>
                      <a:pt x="1226" y="312"/>
                      <a:pt x="1225" y="313"/>
                    </a:cubicBezTo>
                    <a:cubicBezTo>
                      <a:pt x="1224" y="314"/>
                      <a:pt x="1224" y="314"/>
                      <a:pt x="1223" y="314"/>
                    </a:cubicBezTo>
                    <a:cubicBezTo>
                      <a:pt x="1222" y="314"/>
                      <a:pt x="1222" y="313"/>
                      <a:pt x="1221" y="313"/>
                    </a:cubicBezTo>
                    <a:close/>
                    <a:moveTo>
                      <a:pt x="1211" y="310"/>
                    </a:moveTo>
                    <a:cubicBezTo>
                      <a:pt x="1211" y="310"/>
                      <a:pt x="1211" y="310"/>
                      <a:pt x="1211" y="310"/>
                    </a:cubicBezTo>
                    <a:cubicBezTo>
                      <a:pt x="1211" y="311"/>
                      <a:pt x="1212" y="308"/>
                      <a:pt x="1213" y="308"/>
                    </a:cubicBezTo>
                    <a:cubicBezTo>
                      <a:pt x="1214" y="308"/>
                      <a:pt x="1215" y="307"/>
                      <a:pt x="1215" y="308"/>
                    </a:cubicBezTo>
                    <a:cubicBezTo>
                      <a:pt x="1215" y="309"/>
                      <a:pt x="1214" y="309"/>
                      <a:pt x="1213" y="309"/>
                    </a:cubicBezTo>
                    <a:cubicBezTo>
                      <a:pt x="1213" y="310"/>
                      <a:pt x="1212" y="309"/>
                      <a:pt x="1211" y="310"/>
                    </a:cubicBezTo>
                    <a:close/>
                    <a:moveTo>
                      <a:pt x="1163" y="231"/>
                    </a:moveTo>
                    <a:cubicBezTo>
                      <a:pt x="1162" y="231"/>
                      <a:pt x="1161" y="230"/>
                      <a:pt x="1162" y="229"/>
                    </a:cubicBezTo>
                    <a:cubicBezTo>
                      <a:pt x="1162" y="228"/>
                      <a:pt x="1163" y="228"/>
                      <a:pt x="1164" y="228"/>
                    </a:cubicBezTo>
                    <a:cubicBezTo>
                      <a:pt x="1165" y="228"/>
                      <a:pt x="1167" y="228"/>
                      <a:pt x="1168" y="229"/>
                    </a:cubicBezTo>
                    <a:cubicBezTo>
                      <a:pt x="1168" y="230"/>
                      <a:pt x="1169" y="230"/>
                      <a:pt x="1168" y="231"/>
                    </a:cubicBezTo>
                    <a:cubicBezTo>
                      <a:pt x="1168" y="232"/>
                      <a:pt x="1167" y="231"/>
                      <a:pt x="1166" y="231"/>
                    </a:cubicBezTo>
                    <a:cubicBezTo>
                      <a:pt x="1164" y="231"/>
                      <a:pt x="1164" y="232"/>
                      <a:pt x="1163" y="231"/>
                    </a:cubicBezTo>
                    <a:close/>
                    <a:moveTo>
                      <a:pt x="728" y="372"/>
                    </a:moveTo>
                    <a:cubicBezTo>
                      <a:pt x="727" y="372"/>
                      <a:pt x="726" y="372"/>
                      <a:pt x="726" y="371"/>
                    </a:cubicBezTo>
                    <a:cubicBezTo>
                      <a:pt x="726" y="370"/>
                      <a:pt x="726" y="370"/>
                      <a:pt x="727" y="369"/>
                    </a:cubicBezTo>
                    <a:cubicBezTo>
                      <a:pt x="727" y="368"/>
                      <a:pt x="728" y="368"/>
                      <a:pt x="729" y="368"/>
                    </a:cubicBezTo>
                    <a:cubicBezTo>
                      <a:pt x="730" y="367"/>
                      <a:pt x="731" y="367"/>
                      <a:pt x="732" y="367"/>
                    </a:cubicBezTo>
                    <a:cubicBezTo>
                      <a:pt x="733" y="368"/>
                      <a:pt x="733" y="368"/>
                      <a:pt x="734" y="369"/>
                    </a:cubicBezTo>
                    <a:cubicBezTo>
                      <a:pt x="734" y="370"/>
                      <a:pt x="734" y="371"/>
                      <a:pt x="734" y="372"/>
                    </a:cubicBezTo>
                    <a:cubicBezTo>
                      <a:pt x="733" y="373"/>
                      <a:pt x="732" y="373"/>
                      <a:pt x="731" y="373"/>
                    </a:cubicBezTo>
                    <a:cubicBezTo>
                      <a:pt x="730" y="373"/>
                      <a:pt x="729" y="373"/>
                      <a:pt x="728" y="372"/>
                    </a:cubicBezTo>
                    <a:close/>
                    <a:moveTo>
                      <a:pt x="795" y="365"/>
                    </a:moveTo>
                    <a:cubicBezTo>
                      <a:pt x="795" y="364"/>
                      <a:pt x="796" y="364"/>
                      <a:pt x="797" y="364"/>
                    </a:cubicBezTo>
                    <a:cubicBezTo>
                      <a:pt x="797" y="362"/>
                      <a:pt x="794" y="361"/>
                      <a:pt x="795" y="361"/>
                    </a:cubicBezTo>
                    <a:cubicBezTo>
                      <a:pt x="796" y="360"/>
                      <a:pt x="797" y="361"/>
                      <a:pt x="797" y="361"/>
                    </a:cubicBezTo>
                    <a:cubicBezTo>
                      <a:pt x="798" y="361"/>
                      <a:pt x="799" y="362"/>
                      <a:pt x="799" y="363"/>
                    </a:cubicBezTo>
                    <a:cubicBezTo>
                      <a:pt x="799" y="364"/>
                      <a:pt x="799" y="365"/>
                      <a:pt x="798" y="366"/>
                    </a:cubicBezTo>
                    <a:cubicBezTo>
                      <a:pt x="797" y="367"/>
                      <a:pt x="795" y="366"/>
                      <a:pt x="795" y="365"/>
                    </a:cubicBezTo>
                    <a:close/>
                    <a:moveTo>
                      <a:pt x="789" y="358"/>
                    </a:moveTo>
                    <a:cubicBezTo>
                      <a:pt x="789" y="357"/>
                      <a:pt x="789" y="356"/>
                      <a:pt x="789" y="355"/>
                    </a:cubicBezTo>
                    <a:cubicBezTo>
                      <a:pt x="789" y="355"/>
                      <a:pt x="789" y="353"/>
                      <a:pt x="790" y="353"/>
                    </a:cubicBezTo>
                    <a:cubicBezTo>
                      <a:pt x="790" y="353"/>
                      <a:pt x="791" y="354"/>
                      <a:pt x="791" y="355"/>
                    </a:cubicBezTo>
                    <a:cubicBezTo>
                      <a:pt x="792" y="356"/>
                      <a:pt x="792" y="356"/>
                      <a:pt x="791" y="357"/>
                    </a:cubicBezTo>
                    <a:cubicBezTo>
                      <a:pt x="791" y="358"/>
                      <a:pt x="791" y="359"/>
                      <a:pt x="791" y="359"/>
                    </a:cubicBezTo>
                    <a:cubicBezTo>
                      <a:pt x="790" y="359"/>
                      <a:pt x="790" y="358"/>
                      <a:pt x="789" y="358"/>
                    </a:cubicBezTo>
                    <a:close/>
                  </a:path>
                </a:pathLst>
              </a:custGeom>
              <a:noFill/>
              <a:ln w="2">
                <a:solidFill>
                  <a:srgbClr val="231F2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886"/>
              </a:p>
            </p:txBody>
          </p:sp>
          <p:sp>
            <p:nvSpPr>
              <p:cNvPr id="201" name="Freeform 1223"/>
              <p:cNvSpPr>
                <a:spLocks noEditPoints="1"/>
              </p:cNvSpPr>
              <p:nvPr/>
            </p:nvSpPr>
            <p:spPr bwMode="auto">
              <a:xfrm>
                <a:off x="1052" y="1133"/>
                <a:ext cx="4666" cy="2701"/>
              </a:xfrm>
              <a:custGeom>
                <a:avLst/>
                <a:gdLst>
                  <a:gd name="T0" fmla="*/ 34081 w 2328"/>
                  <a:gd name="T1" fmla="*/ 13731 h 1348"/>
                  <a:gd name="T2" fmla="*/ 35484 w 2328"/>
                  <a:gd name="T3" fmla="*/ 13329 h 1348"/>
                  <a:gd name="T4" fmla="*/ 33456 w 2328"/>
                  <a:gd name="T5" fmla="*/ 12752 h 1348"/>
                  <a:gd name="T6" fmla="*/ 21496 w 2328"/>
                  <a:gd name="T7" fmla="*/ 12752 h 1348"/>
                  <a:gd name="T8" fmla="*/ 21159 w 2328"/>
                  <a:gd name="T9" fmla="*/ 14280 h 1348"/>
                  <a:gd name="T10" fmla="*/ 34953 w 2328"/>
                  <a:gd name="T11" fmla="*/ 11848 h 1348"/>
                  <a:gd name="T12" fmla="*/ 16507 w 2328"/>
                  <a:gd name="T13" fmla="*/ 10652 h 1348"/>
                  <a:gd name="T14" fmla="*/ 6989 w 2328"/>
                  <a:gd name="T15" fmla="*/ 4737 h 1348"/>
                  <a:gd name="T16" fmla="*/ 15217 w 2328"/>
                  <a:gd name="T17" fmla="*/ 3032 h 1348"/>
                  <a:gd name="T18" fmla="*/ 3133 w 2328"/>
                  <a:gd name="T19" fmla="*/ 21199 h 1348"/>
                  <a:gd name="T20" fmla="*/ 5147 w 2328"/>
                  <a:gd name="T21" fmla="*/ 20652 h 1348"/>
                  <a:gd name="T22" fmla="*/ 10072 w 2328"/>
                  <a:gd name="T23" fmla="*/ 19324 h 1348"/>
                  <a:gd name="T24" fmla="*/ 9556 w 2328"/>
                  <a:gd name="T25" fmla="*/ 20456 h 1348"/>
                  <a:gd name="T26" fmla="*/ 9132 w 2328"/>
                  <a:gd name="T27" fmla="*/ 20488 h 1348"/>
                  <a:gd name="T28" fmla="*/ 6572 w 2328"/>
                  <a:gd name="T29" fmla="*/ 20636 h 1348"/>
                  <a:gd name="T30" fmla="*/ 6021 w 2328"/>
                  <a:gd name="T31" fmla="*/ 21696 h 1348"/>
                  <a:gd name="T32" fmla="*/ 4387 w 2328"/>
                  <a:gd name="T33" fmla="*/ 21247 h 1348"/>
                  <a:gd name="T34" fmla="*/ 4259 w 2328"/>
                  <a:gd name="T35" fmla="*/ 20780 h 1348"/>
                  <a:gd name="T36" fmla="*/ 6604 w 2328"/>
                  <a:gd name="T37" fmla="*/ 20684 h 1348"/>
                  <a:gd name="T38" fmla="*/ 7825 w 2328"/>
                  <a:gd name="T39" fmla="*/ 20600 h 1348"/>
                  <a:gd name="T40" fmla="*/ 9863 w 2328"/>
                  <a:gd name="T41" fmla="*/ 20568 h 1348"/>
                  <a:gd name="T42" fmla="*/ 10120 w 2328"/>
                  <a:gd name="T43" fmla="*/ 19620 h 1348"/>
                  <a:gd name="T44" fmla="*/ 10637 w 2328"/>
                  <a:gd name="T45" fmla="*/ 20504 h 1348"/>
                  <a:gd name="T46" fmla="*/ 9943 w 2328"/>
                  <a:gd name="T47" fmla="*/ 21021 h 1348"/>
                  <a:gd name="T48" fmla="*/ 10216 w 2328"/>
                  <a:gd name="T49" fmla="*/ 21327 h 1348"/>
                  <a:gd name="T50" fmla="*/ 13541 w 2328"/>
                  <a:gd name="T51" fmla="*/ 21231 h 1348"/>
                  <a:gd name="T52" fmla="*/ 14413 w 2328"/>
                  <a:gd name="T53" fmla="*/ 20620 h 1348"/>
                  <a:gd name="T54" fmla="*/ 16056 w 2328"/>
                  <a:gd name="T55" fmla="*/ 20264 h 1348"/>
                  <a:gd name="T56" fmla="*/ 18608 w 2328"/>
                  <a:gd name="T57" fmla="*/ 20087 h 1348"/>
                  <a:gd name="T58" fmla="*/ 20853 w 2328"/>
                  <a:gd name="T59" fmla="*/ 19765 h 1348"/>
                  <a:gd name="T60" fmla="*/ 21853 w 2328"/>
                  <a:gd name="T61" fmla="*/ 20392 h 1348"/>
                  <a:gd name="T62" fmla="*/ 24468 w 2328"/>
                  <a:gd name="T63" fmla="*/ 19829 h 1348"/>
                  <a:gd name="T64" fmla="*/ 27108 w 2328"/>
                  <a:gd name="T65" fmla="*/ 19829 h 1348"/>
                  <a:gd name="T66" fmla="*/ 28952 w 2328"/>
                  <a:gd name="T67" fmla="*/ 19893 h 1348"/>
                  <a:gd name="T68" fmla="*/ 30483 w 2328"/>
                  <a:gd name="T69" fmla="*/ 20408 h 1348"/>
                  <a:gd name="T70" fmla="*/ 28695 w 2328"/>
                  <a:gd name="T71" fmla="*/ 21085 h 1348"/>
                  <a:gd name="T72" fmla="*/ 35276 w 2328"/>
                  <a:gd name="T73" fmla="*/ 16428 h 1348"/>
                  <a:gd name="T74" fmla="*/ 34195 w 2328"/>
                  <a:gd name="T75" fmla="*/ 16991 h 1348"/>
                  <a:gd name="T76" fmla="*/ 32391 w 2328"/>
                  <a:gd name="T77" fmla="*/ 16541 h 1348"/>
                  <a:gd name="T78" fmla="*/ 11956 w 2328"/>
                  <a:gd name="T79" fmla="*/ 18276 h 1348"/>
                  <a:gd name="T80" fmla="*/ 8520 w 2328"/>
                  <a:gd name="T81" fmla="*/ 18292 h 1348"/>
                  <a:gd name="T82" fmla="*/ 8745 w 2328"/>
                  <a:gd name="T83" fmla="*/ 18340 h 1348"/>
                  <a:gd name="T84" fmla="*/ 8035 w 2328"/>
                  <a:gd name="T85" fmla="*/ 18019 h 1348"/>
                  <a:gd name="T86" fmla="*/ 7696 w 2328"/>
                  <a:gd name="T87" fmla="*/ 17007 h 1348"/>
                  <a:gd name="T88" fmla="*/ 10669 w 2328"/>
                  <a:gd name="T89" fmla="*/ 11093 h 1348"/>
                  <a:gd name="T90" fmla="*/ 11072 w 2328"/>
                  <a:gd name="T91" fmla="*/ 12832 h 1348"/>
                  <a:gd name="T92" fmla="*/ 9879 w 2328"/>
                  <a:gd name="T93" fmla="*/ 14972 h 1348"/>
                  <a:gd name="T94" fmla="*/ 8777 w 2328"/>
                  <a:gd name="T95" fmla="*/ 16136 h 1348"/>
                  <a:gd name="T96" fmla="*/ 19636 w 2328"/>
                  <a:gd name="T97" fmla="*/ 14345 h 1348"/>
                  <a:gd name="T98" fmla="*/ 17852 w 2328"/>
                  <a:gd name="T99" fmla="*/ 15445 h 1348"/>
                  <a:gd name="T100" fmla="*/ 20773 w 2328"/>
                  <a:gd name="T101" fmla="*/ 8688 h 1348"/>
                  <a:gd name="T102" fmla="*/ 21885 w 2328"/>
                  <a:gd name="T103" fmla="*/ 9540 h 1348"/>
                  <a:gd name="T104" fmla="*/ 20508 w 2328"/>
                  <a:gd name="T105" fmla="*/ 11527 h 1348"/>
                  <a:gd name="T106" fmla="*/ 32456 w 2328"/>
                  <a:gd name="T107" fmla="*/ 16332 h 1348"/>
                  <a:gd name="T108" fmla="*/ 35829 w 2328"/>
                  <a:gd name="T109" fmla="*/ 15799 h 1348"/>
                  <a:gd name="T110" fmla="*/ 35628 w 2328"/>
                  <a:gd name="T111" fmla="*/ 13763 h 1348"/>
                  <a:gd name="T112" fmla="*/ 37312 w 2328"/>
                  <a:gd name="T113" fmla="*/ 13313 h 1348"/>
                  <a:gd name="T114" fmla="*/ 35516 w 2328"/>
                  <a:gd name="T115" fmla="*/ 12189 h 1348"/>
                  <a:gd name="T116" fmla="*/ 35227 w 2328"/>
                  <a:gd name="T117" fmla="*/ 11896 h 1348"/>
                  <a:gd name="T118" fmla="*/ 34452 w 2328"/>
                  <a:gd name="T119" fmla="*/ 12381 h 1348"/>
                  <a:gd name="T120" fmla="*/ 34081 w 2328"/>
                  <a:gd name="T121" fmla="*/ 12205 h 1348"/>
                  <a:gd name="T122" fmla="*/ 32728 w 2328"/>
                  <a:gd name="T123" fmla="*/ 11527 h 1348"/>
                  <a:gd name="T124" fmla="*/ 32261 w 2328"/>
                  <a:gd name="T125" fmla="*/ 10900 h 134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328"/>
                  <a:gd name="T190" fmla="*/ 0 h 1348"/>
                  <a:gd name="T191" fmla="*/ 2328 w 2328"/>
                  <a:gd name="T192" fmla="*/ 1348 h 134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328" h="1348">
                    <a:moveTo>
                      <a:pt x="496" y="1113"/>
                    </a:moveTo>
                    <a:cubicBezTo>
                      <a:pt x="497" y="1114"/>
                      <a:pt x="496" y="1115"/>
                      <a:pt x="497" y="1115"/>
                    </a:cubicBezTo>
                    <a:moveTo>
                      <a:pt x="495" y="1112"/>
                    </a:moveTo>
                    <a:cubicBezTo>
                      <a:pt x="496" y="1112"/>
                      <a:pt x="497" y="1111"/>
                      <a:pt x="497" y="1112"/>
                    </a:cubicBezTo>
                    <a:moveTo>
                      <a:pt x="486" y="1108"/>
                    </a:moveTo>
                    <a:cubicBezTo>
                      <a:pt x="487" y="1108"/>
                      <a:pt x="487" y="1107"/>
                      <a:pt x="488" y="1107"/>
                    </a:cubicBezTo>
                    <a:moveTo>
                      <a:pt x="490" y="1105"/>
                    </a:moveTo>
                    <a:cubicBezTo>
                      <a:pt x="490" y="1104"/>
                      <a:pt x="489" y="1104"/>
                      <a:pt x="489" y="1103"/>
                    </a:cubicBezTo>
                    <a:moveTo>
                      <a:pt x="696" y="1101"/>
                    </a:moveTo>
                    <a:cubicBezTo>
                      <a:pt x="696" y="1102"/>
                      <a:pt x="696" y="1103"/>
                      <a:pt x="696" y="1105"/>
                    </a:cubicBezTo>
                    <a:moveTo>
                      <a:pt x="473" y="1075"/>
                    </a:moveTo>
                    <a:cubicBezTo>
                      <a:pt x="474" y="1075"/>
                      <a:pt x="474" y="1076"/>
                      <a:pt x="475" y="1076"/>
                    </a:cubicBezTo>
                    <a:moveTo>
                      <a:pt x="482" y="1101"/>
                    </a:moveTo>
                    <a:cubicBezTo>
                      <a:pt x="482" y="1100"/>
                      <a:pt x="482" y="1099"/>
                      <a:pt x="482" y="1098"/>
                    </a:cubicBezTo>
                    <a:moveTo>
                      <a:pt x="484" y="1097"/>
                    </a:moveTo>
                    <a:cubicBezTo>
                      <a:pt x="484" y="1097"/>
                      <a:pt x="485" y="1096"/>
                      <a:pt x="485" y="1096"/>
                    </a:cubicBezTo>
                    <a:moveTo>
                      <a:pt x="471" y="1051"/>
                    </a:moveTo>
                    <a:cubicBezTo>
                      <a:pt x="472" y="1050"/>
                      <a:pt x="472" y="1051"/>
                      <a:pt x="473" y="1050"/>
                    </a:cubicBezTo>
                    <a:moveTo>
                      <a:pt x="472" y="1043"/>
                    </a:moveTo>
                    <a:cubicBezTo>
                      <a:pt x="472" y="1044"/>
                      <a:pt x="473" y="1044"/>
                      <a:pt x="473" y="1044"/>
                    </a:cubicBezTo>
                    <a:moveTo>
                      <a:pt x="471" y="1047"/>
                    </a:moveTo>
                    <a:cubicBezTo>
                      <a:pt x="472" y="1047"/>
                      <a:pt x="472" y="1048"/>
                      <a:pt x="473" y="1048"/>
                    </a:cubicBezTo>
                    <a:moveTo>
                      <a:pt x="477" y="1049"/>
                    </a:moveTo>
                    <a:cubicBezTo>
                      <a:pt x="478" y="1049"/>
                      <a:pt x="478" y="1049"/>
                      <a:pt x="479" y="1049"/>
                    </a:cubicBezTo>
                    <a:cubicBezTo>
                      <a:pt x="479" y="1049"/>
                      <a:pt x="480" y="1049"/>
                      <a:pt x="480" y="1050"/>
                    </a:cubicBezTo>
                    <a:cubicBezTo>
                      <a:pt x="481" y="1050"/>
                      <a:pt x="479" y="1053"/>
                      <a:pt x="479" y="1052"/>
                    </a:cubicBezTo>
                    <a:cubicBezTo>
                      <a:pt x="479" y="1052"/>
                      <a:pt x="479" y="1052"/>
                      <a:pt x="479" y="1052"/>
                    </a:cubicBezTo>
                    <a:cubicBezTo>
                      <a:pt x="479" y="1052"/>
                      <a:pt x="477" y="1052"/>
                      <a:pt x="478" y="1051"/>
                    </a:cubicBezTo>
                    <a:cubicBezTo>
                      <a:pt x="478" y="1050"/>
                      <a:pt x="477" y="1049"/>
                      <a:pt x="477" y="1049"/>
                    </a:cubicBezTo>
                    <a:close/>
                    <a:moveTo>
                      <a:pt x="2076" y="827"/>
                    </a:moveTo>
                    <a:cubicBezTo>
                      <a:pt x="2077" y="827"/>
                      <a:pt x="2078" y="826"/>
                      <a:pt x="2079" y="826"/>
                    </a:cubicBezTo>
                    <a:moveTo>
                      <a:pt x="2077" y="823"/>
                    </a:moveTo>
                    <a:cubicBezTo>
                      <a:pt x="2077" y="823"/>
                      <a:pt x="2078" y="822"/>
                      <a:pt x="2078" y="822"/>
                    </a:cubicBezTo>
                    <a:moveTo>
                      <a:pt x="2077" y="820"/>
                    </a:moveTo>
                    <a:cubicBezTo>
                      <a:pt x="2077" y="819"/>
                      <a:pt x="2077" y="819"/>
                      <a:pt x="2078" y="818"/>
                    </a:cubicBezTo>
                    <a:moveTo>
                      <a:pt x="2112" y="861"/>
                    </a:moveTo>
                    <a:cubicBezTo>
                      <a:pt x="2113" y="861"/>
                      <a:pt x="2112" y="860"/>
                      <a:pt x="2112" y="859"/>
                    </a:cubicBezTo>
                    <a:moveTo>
                      <a:pt x="2113" y="855"/>
                    </a:moveTo>
                    <a:cubicBezTo>
                      <a:pt x="2114" y="855"/>
                      <a:pt x="2114" y="855"/>
                      <a:pt x="2115" y="855"/>
                    </a:cubicBezTo>
                    <a:moveTo>
                      <a:pt x="2110" y="853"/>
                    </a:moveTo>
                    <a:cubicBezTo>
                      <a:pt x="2110" y="853"/>
                      <a:pt x="2111" y="853"/>
                      <a:pt x="2112" y="852"/>
                    </a:cubicBezTo>
                    <a:moveTo>
                      <a:pt x="2105" y="853"/>
                    </a:moveTo>
                    <a:cubicBezTo>
                      <a:pt x="2106" y="852"/>
                      <a:pt x="2105" y="852"/>
                      <a:pt x="2106" y="851"/>
                    </a:cubicBezTo>
                    <a:moveTo>
                      <a:pt x="2098" y="850"/>
                    </a:moveTo>
                    <a:cubicBezTo>
                      <a:pt x="2099" y="849"/>
                      <a:pt x="2100" y="850"/>
                      <a:pt x="2101" y="850"/>
                    </a:cubicBezTo>
                    <a:moveTo>
                      <a:pt x="2098" y="846"/>
                    </a:moveTo>
                    <a:cubicBezTo>
                      <a:pt x="2099" y="846"/>
                      <a:pt x="2099" y="846"/>
                      <a:pt x="2100" y="845"/>
                    </a:cubicBezTo>
                    <a:moveTo>
                      <a:pt x="2097" y="845"/>
                    </a:moveTo>
                    <a:cubicBezTo>
                      <a:pt x="2099" y="844"/>
                      <a:pt x="2096" y="844"/>
                      <a:pt x="2097" y="843"/>
                    </a:cubicBezTo>
                    <a:moveTo>
                      <a:pt x="2096" y="839"/>
                    </a:moveTo>
                    <a:cubicBezTo>
                      <a:pt x="2096" y="838"/>
                      <a:pt x="2097" y="839"/>
                      <a:pt x="2098" y="837"/>
                    </a:cubicBezTo>
                    <a:moveTo>
                      <a:pt x="2091" y="836"/>
                    </a:moveTo>
                    <a:cubicBezTo>
                      <a:pt x="2091" y="836"/>
                      <a:pt x="2092" y="835"/>
                      <a:pt x="2092" y="835"/>
                    </a:cubicBezTo>
                    <a:moveTo>
                      <a:pt x="2167" y="835"/>
                    </a:moveTo>
                    <a:cubicBezTo>
                      <a:pt x="2167" y="834"/>
                      <a:pt x="2168" y="833"/>
                      <a:pt x="2168" y="832"/>
                    </a:cubicBezTo>
                    <a:moveTo>
                      <a:pt x="2160" y="836"/>
                    </a:moveTo>
                    <a:cubicBezTo>
                      <a:pt x="2161" y="835"/>
                      <a:pt x="2161" y="835"/>
                      <a:pt x="2162" y="834"/>
                    </a:cubicBezTo>
                    <a:moveTo>
                      <a:pt x="2160" y="840"/>
                    </a:moveTo>
                    <a:cubicBezTo>
                      <a:pt x="2161" y="840"/>
                      <a:pt x="2161" y="840"/>
                      <a:pt x="2162" y="840"/>
                    </a:cubicBezTo>
                    <a:moveTo>
                      <a:pt x="2086" y="833"/>
                    </a:moveTo>
                    <a:cubicBezTo>
                      <a:pt x="2088" y="834"/>
                      <a:pt x="2086" y="835"/>
                      <a:pt x="2088" y="834"/>
                    </a:cubicBezTo>
                    <a:moveTo>
                      <a:pt x="2248" y="833"/>
                    </a:moveTo>
                    <a:cubicBezTo>
                      <a:pt x="2248" y="833"/>
                      <a:pt x="2248" y="834"/>
                      <a:pt x="2248" y="834"/>
                    </a:cubicBezTo>
                    <a:moveTo>
                      <a:pt x="2244" y="836"/>
                    </a:moveTo>
                    <a:cubicBezTo>
                      <a:pt x="2244" y="836"/>
                      <a:pt x="2245" y="836"/>
                      <a:pt x="2245" y="835"/>
                    </a:cubicBezTo>
                    <a:moveTo>
                      <a:pt x="2244" y="832"/>
                    </a:moveTo>
                    <a:cubicBezTo>
                      <a:pt x="2245" y="832"/>
                      <a:pt x="2245" y="832"/>
                      <a:pt x="2246" y="832"/>
                    </a:cubicBezTo>
                    <a:moveTo>
                      <a:pt x="2243" y="829"/>
                    </a:moveTo>
                    <a:cubicBezTo>
                      <a:pt x="2243" y="829"/>
                      <a:pt x="2243" y="829"/>
                      <a:pt x="2244" y="828"/>
                    </a:cubicBezTo>
                    <a:moveTo>
                      <a:pt x="2228" y="856"/>
                    </a:moveTo>
                    <a:cubicBezTo>
                      <a:pt x="2228" y="855"/>
                      <a:pt x="2228" y="855"/>
                      <a:pt x="2229" y="854"/>
                    </a:cubicBezTo>
                    <a:cubicBezTo>
                      <a:pt x="2229" y="853"/>
                      <a:pt x="2230" y="853"/>
                      <a:pt x="2231" y="853"/>
                    </a:cubicBezTo>
                    <a:moveTo>
                      <a:pt x="2224" y="851"/>
                    </a:moveTo>
                    <a:cubicBezTo>
                      <a:pt x="2225" y="850"/>
                      <a:pt x="2225" y="850"/>
                      <a:pt x="2225" y="849"/>
                    </a:cubicBezTo>
                    <a:moveTo>
                      <a:pt x="2217" y="848"/>
                    </a:moveTo>
                    <a:cubicBezTo>
                      <a:pt x="2219" y="847"/>
                      <a:pt x="2219" y="848"/>
                      <a:pt x="2221" y="846"/>
                    </a:cubicBezTo>
                    <a:moveTo>
                      <a:pt x="2203" y="835"/>
                    </a:moveTo>
                    <a:cubicBezTo>
                      <a:pt x="2204" y="833"/>
                      <a:pt x="2203" y="836"/>
                      <a:pt x="2204" y="834"/>
                    </a:cubicBezTo>
                    <a:moveTo>
                      <a:pt x="2200" y="831"/>
                    </a:moveTo>
                    <a:cubicBezTo>
                      <a:pt x="2202" y="831"/>
                      <a:pt x="2201" y="832"/>
                      <a:pt x="2203" y="832"/>
                    </a:cubicBezTo>
                    <a:moveTo>
                      <a:pt x="2196" y="828"/>
                    </a:moveTo>
                    <a:cubicBezTo>
                      <a:pt x="2197" y="828"/>
                      <a:pt x="2196" y="826"/>
                      <a:pt x="2199" y="827"/>
                    </a:cubicBezTo>
                    <a:moveTo>
                      <a:pt x="2239" y="821"/>
                    </a:moveTo>
                    <a:cubicBezTo>
                      <a:pt x="2240" y="820"/>
                      <a:pt x="2240" y="820"/>
                      <a:pt x="2241" y="819"/>
                    </a:cubicBezTo>
                    <a:moveTo>
                      <a:pt x="2241" y="801"/>
                    </a:moveTo>
                    <a:cubicBezTo>
                      <a:pt x="2242" y="800"/>
                      <a:pt x="2243" y="799"/>
                      <a:pt x="2244" y="798"/>
                    </a:cubicBezTo>
                    <a:moveTo>
                      <a:pt x="2246" y="801"/>
                    </a:moveTo>
                    <a:cubicBezTo>
                      <a:pt x="2246" y="800"/>
                      <a:pt x="2246" y="800"/>
                      <a:pt x="2246" y="799"/>
                    </a:cubicBezTo>
                    <a:moveTo>
                      <a:pt x="2244" y="806"/>
                    </a:moveTo>
                    <a:cubicBezTo>
                      <a:pt x="2244" y="805"/>
                      <a:pt x="2244" y="805"/>
                      <a:pt x="2244" y="804"/>
                    </a:cubicBezTo>
                    <a:moveTo>
                      <a:pt x="2235" y="780"/>
                    </a:moveTo>
                    <a:cubicBezTo>
                      <a:pt x="2236" y="780"/>
                      <a:pt x="2236" y="781"/>
                      <a:pt x="2237" y="782"/>
                    </a:cubicBezTo>
                    <a:moveTo>
                      <a:pt x="2238" y="767"/>
                    </a:moveTo>
                    <a:cubicBezTo>
                      <a:pt x="2239" y="767"/>
                      <a:pt x="2240" y="767"/>
                      <a:pt x="2240" y="767"/>
                    </a:cubicBezTo>
                    <a:cubicBezTo>
                      <a:pt x="2240" y="768"/>
                      <a:pt x="2239" y="768"/>
                      <a:pt x="2238" y="769"/>
                    </a:cubicBezTo>
                    <a:moveTo>
                      <a:pt x="2236" y="765"/>
                    </a:moveTo>
                    <a:cubicBezTo>
                      <a:pt x="2236" y="765"/>
                      <a:pt x="2237" y="765"/>
                      <a:pt x="2238" y="764"/>
                    </a:cubicBezTo>
                    <a:moveTo>
                      <a:pt x="2233" y="761"/>
                    </a:moveTo>
                    <a:cubicBezTo>
                      <a:pt x="2233" y="761"/>
                      <a:pt x="2235" y="760"/>
                      <a:pt x="2236" y="759"/>
                    </a:cubicBezTo>
                    <a:moveTo>
                      <a:pt x="2227" y="758"/>
                    </a:moveTo>
                    <a:cubicBezTo>
                      <a:pt x="2228" y="757"/>
                      <a:pt x="2228" y="757"/>
                      <a:pt x="2228" y="756"/>
                    </a:cubicBezTo>
                    <a:moveTo>
                      <a:pt x="2326" y="735"/>
                    </a:moveTo>
                    <a:cubicBezTo>
                      <a:pt x="2327" y="736"/>
                      <a:pt x="2327" y="735"/>
                      <a:pt x="2328" y="736"/>
                    </a:cubicBezTo>
                    <a:cubicBezTo>
                      <a:pt x="2328" y="737"/>
                      <a:pt x="2327" y="737"/>
                      <a:pt x="2326" y="737"/>
                    </a:cubicBezTo>
                    <a:moveTo>
                      <a:pt x="2323" y="734"/>
                    </a:moveTo>
                    <a:cubicBezTo>
                      <a:pt x="2324" y="733"/>
                      <a:pt x="2324" y="733"/>
                      <a:pt x="2325" y="733"/>
                    </a:cubicBezTo>
                    <a:moveTo>
                      <a:pt x="2321" y="730"/>
                    </a:moveTo>
                    <a:cubicBezTo>
                      <a:pt x="2321" y="730"/>
                      <a:pt x="2322" y="729"/>
                      <a:pt x="2323" y="728"/>
                    </a:cubicBezTo>
                    <a:moveTo>
                      <a:pt x="2315" y="726"/>
                    </a:moveTo>
                    <a:cubicBezTo>
                      <a:pt x="2315" y="726"/>
                      <a:pt x="2316" y="725"/>
                      <a:pt x="2316" y="725"/>
                    </a:cubicBezTo>
                    <a:moveTo>
                      <a:pt x="2143" y="766"/>
                    </a:moveTo>
                    <a:cubicBezTo>
                      <a:pt x="2144" y="766"/>
                      <a:pt x="2145" y="766"/>
                      <a:pt x="2146" y="766"/>
                    </a:cubicBezTo>
                    <a:moveTo>
                      <a:pt x="2129" y="749"/>
                    </a:moveTo>
                    <a:cubicBezTo>
                      <a:pt x="2130" y="749"/>
                      <a:pt x="2130" y="749"/>
                      <a:pt x="2131" y="749"/>
                    </a:cubicBezTo>
                    <a:moveTo>
                      <a:pt x="2075" y="806"/>
                    </a:moveTo>
                    <a:cubicBezTo>
                      <a:pt x="2075" y="806"/>
                      <a:pt x="2076" y="807"/>
                      <a:pt x="2077" y="806"/>
                    </a:cubicBezTo>
                    <a:moveTo>
                      <a:pt x="2074" y="802"/>
                    </a:moveTo>
                    <a:cubicBezTo>
                      <a:pt x="2075" y="804"/>
                      <a:pt x="2075" y="803"/>
                      <a:pt x="2077" y="804"/>
                    </a:cubicBezTo>
                    <a:moveTo>
                      <a:pt x="2074" y="799"/>
                    </a:moveTo>
                    <a:cubicBezTo>
                      <a:pt x="2075" y="798"/>
                      <a:pt x="2075" y="798"/>
                      <a:pt x="2076" y="797"/>
                    </a:cubicBezTo>
                    <a:moveTo>
                      <a:pt x="2074" y="795"/>
                    </a:moveTo>
                    <a:cubicBezTo>
                      <a:pt x="2075" y="794"/>
                      <a:pt x="2077" y="796"/>
                      <a:pt x="2076" y="793"/>
                    </a:cubicBezTo>
                    <a:moveTo>
                      <a:pt x="2073" y="791"/>
                    </a:moveTo>
                    <a:cubicBezTo>
                      <a:pt x="2074" y="791"/>
                      <a:pt x="2074" y="790"/>
                      <a:pt x="2075" y="790"/>
                    </a:cubicBezTo>
                    <a:moveTo>
                      <a:pt x="2069" y="787"/>
                    </a:moveTo>
                    <a:cubicBezTo>
                      <a:pt x="2070" y="787"/>
                      <a:pt x="2071" y="786"/>
                      <a:pt x="2071" y="788"/>
                    </a:cubicBezTo>
                    <a:moveTo>
                      <a:pt x="2064" y="782"/>
                    </a:moveTo>
                    <a:cubicBezTo>
                      <a:pt x="2065" y="781"/>
                      <a:pt x="2065" y="781"/>
                      <a:pt x="2066" y="781"/>
                    </a:cubicBezTo>
                    <a:moveTo>
                      <a:pt x="2063" y="777"/>
                    </a:moveTo>
                    <a:cubicBezTo>
                      <a:pt x="2064" y="778"/>
                      <a:pt x="2065" y="778"/>
                      <a:pt x="2065" y="778"/>
                    </a:cubicBezTo>
                    <a:moveTo>
                      <a:pt x="2063" y="772"/>
                    </a:moveTo>
                    <a:cubicBezTo>
                      <a:pt x="2064" y="772"/>
                      <a:pt x="2064" y="772"/>
                      <a:pt x="2065" y="771"/>
                    </a:cubicBezTo>
                    <a:moveTo>
                      <a:pt x="2065" y="768"/>
                    </a:moveTo>
                    <a:cubicBezTo>
                      <a:pt x="2066" y="768"/>
                      <a:pt x="2067" y="770"/>
                      <a:pt x="2068" y="768"/>
                    </a:cubicBezTo>
                    <a:moveTo>
                      <a:pt x="2066" y="765"/>
                    </a:moveTo>
                    <a:cubicBezTo>
                      <a:pt x="2067" y="765"/>
                      <a:pt x="2068" y="765"/>
                      <a:pt x="2068" y="764"/>
                    </a:cubicBezTo>
                    <a:moveTo>
                      <a:pt x="2067" y="760"/>
                    </a:moveTo>
                    <a:cubicBezTo>
                      <a:pt x="2067" y="760"/>
                      <a:pt x="2068" y="760"/>
                      <a:pt x="2068" y="760"/>
                    </a:cubicBezTo>
                    <a:moveTo>
                      <a:pt x="2065" y="754"/>
                    </a:moveTo>
                    <a:cubicBezTo>
                      <a:pt x="2066" y="754"/>
                      <a:pt x="2066" y="754"/>
                      <a:pt x="2068" y="754"/>
                    </a:cubicBezTo>
                    <a:moveTo>
                      <a:pt x="2080" y="755"/>
                    </a:moveTo>
                    <a:cubicBezTo>
                      <a:pt x="2080" y="754"/>
                      <a:pt x="2080" y="753"/>
                      <a:pt x="2080" y="753"/>
                    </a:cubicBezTo>
                    <a:moveTo>
                      <a:pt x="2075" y="752"/>
                    </a:moveTo>
                    <a:cubicBezTo>
                      <a:pt x="2075" y="751"/>
                      <a:pt x="2076" y="750"/>
                      <a:pt x="2076" y="750"/>
                    </a:cubicBezTo>
                    <a:moveTo>
                      <a:pt x="2066" y="749"/>
                    </a:moveTo>
                    <a:cubicBezTo>
                      <a:pt x="2067" y="749"/>
                      <a:pt x="2067" y="749"/>
                      <a:pt x="2068" y="749"/>
                    </a:cubicBezTo>
                    <a:moveTo>
                      <a:pt x="1307" y="834"/>
                    </a:moveTo>
                    <a:cubicBezTo>
                      <a:pt x="1307" y="832"/>
                      <a:pt x="1306" y="831"/>
                      <a:pt x="1306" y="830"/>
                    </a:cubicBezTo>
                    <a:cubicBezTo>
                      <a:pt x="1306" y="829"/>
                      <a:pt x="1306" y="828"/>
                      <a:pt x="1305" y="826"/>
                    </a:cubicBezTo>
                    <a:cubicBezTo>
                      <a:pt x="1304" y="825"/>
                      <a:pt x="1303" y="825"/>
                      <a:pt x="1303" y="824"/>
                    </a:cubicBezTo>
                    <a:cubicBezTo>
                      <a:pt x="1301" y="821"/>
                      <a:pt x="1302" y="820"/>
                      <a:pt x="1303" y="817"/>
                    </a:cubicBezTo>
                    <a:cubicBezTo>
                      <a:pt x="1303" y="815"/>
                      <a:pt x="1304" y="814"/>
                      <a:pt x="1305" y="812"/>
                    </a:cubicBezTo>
                    <a:cubicBezTo>
                      <a:pt x="1306" y="811"/>
                      <a:pt x="1307" y="811"/>
                      <a:pt x="1307" y="810"/>
                    </a:cubicBezTo>
                    <a:cubicBezTo>
                      <a:pt x="1308" y="808"/>
                      <a:pt x="1307" y="807"/>
                      <a:pt x="1308" y="806"/>
                    </a:cubicBezTo>
                    <a:cubicBezTo>
                      <a:pt x="1309" y="805"/>
                      <a:pt x="1309" y="805"/>
                      <a:pt x="1310" y="805"/>
                    </a:cubicBezTo>
                    <a:cubicBezTo>
                      <a:pt x="1311" y="805"/>
                      <a:pt x="1311" y="804"/>
                      <a:pt x="1313" y="803"/>
                    </a:cubicBezTo>
                    <a:cubicBezTo>
                      <a:pt x="1314" y="803"/>
                      <a:pt x="1314" y="803"/>
                      <a:pt x="1315" y="803"/>
                    </a:cubicBezTo>
                    <a:cubicBezTo>
                      <a:pt x="1317" y="802"/>
                      <a:pt x="1317" y="801"/>
                      <a:pt x="1318" y="801"/>
                    </a:cubicBezTo>
                    <a:cubicBezTo>
                      <a:pt x="1319" y="800"/>
                      <a:pt x="1320" y="800"/>
                      <a:pt x="1321" y="800"/>
                    </a:cubicBezTo>
                    <a:cubicBezTo>
                      <a:pt x="1323" y="799"/>
                      <a:pt x="1325" y="799"/>
                      <a:pt x="1326" y="797"/>
                    </a:cubicBezTo>
                    <a:cubicBezTo>
                      <a:pt x="1326" y="796"/>
                      <a:pt x="1325" y="795"/>
                      <a:pt x="1326" y="794"/>
                    </a:cubicBezTo>
                    <a:cubicBezTo>
                      <a:pt x="1327" y="794"/>
                      <a:pt x="1327" y="795"/>
                      <a:pt x="1328" y="794"/>
                    </a:cubicBezTo>
                    <a:cubicBezTo>
                      <a:pt x="1330" y="794"/>
                      <a:pt x="1329" y="792"/>
                      <a:pt x="1330" y="791"/>
                    </a:cubicBezTo>
                    <a:cubicBezTo>
                      <a:pt x="1331" y="791"/>
                      <a:pt x="1331" y="791"/>
                      <a:pt x="1332" y="791"/>
                    </a:cubicBezTo>
                    <a:cubicBezTo>
                      <a:pt x="1332" y="791"/>
                      <a:pt x="1333" y="792"/>
                      <a:pt x="1334" y="791"/>
                    </a:cubicBezTo>
                    <a:cubicBezTo>
                      <a:pt x="1335" y="791"/>
                      <a:pt x="1334" y="790"/>
                      <a:pt x="1334" y="789"/>
                    </a:cubicBezTo>
                    <a:cubicBezTo>
                      <a:pt x="1335" y="788"/>
                      <a:pt x="1336" y="787"/>
                      <a:pt x="1336" y="786"/>
                    </a:cubicBezTo>
                    <a:cubicBezTo>
                      <a:pt x="1337" y="785"/>
                      <a:pt x="1336" y="783"/>
                      <a:pt x="1337" y="782"/>
                    </a:cubicBezTo>
                    <a:cubicBezTo>
                      <a:pt x="1338" y="782"/>
                      <a:pt x="1339" y="782"/>
                      <a:pt x="1340" y="782"/>
                    </a:cubicBezTo>
                    <a:cubicBezTo>
                      <a:pt x="1341" y="781"/>
                      <a:pt x="1342" y="780"/>
                      <a:pt x="1343" y="779"/>
                    </a:cubicBezTo>
                    <a:cubicBezTo>
                      <a:pt x="1344" y="778"/>
                      <a:pt x="1345" y="777"/>
                      <a:pt x="1345" y="776"/>
                    </a:cubicBezTo>
                    <a:cubicBezTo>
                      <a:pt x="1344" y="775"/>
                      <a:pt x="1343" y="775"/>
                      <a:pt x="1343" y="774"/>
                    </a:cubicBezTo>
                    <a:cubicBezTo>
                      <a:pt x="1342" y="773"/>
                      <a:pt x="1343" y="772"/>
                      <a:pt x="1344" y="771"/>
                    </a:cubicBezTo>
                    <a:cubicBezTo>
                      <a:pt x="1345" y="770"/>
                      <a:pt x="1345" y="770"/>
                      <a:pt x="1346" y="769"/>
                    </a:cubicBezTo>
                    <a:cubicBezTo>
                      <a:pt x="1348" y="769"/>
                      <a:pt x="1348" y="770"/>
                      <a:pt x="1349" y="770"/>
                    </a:cubicBezTo>
                    <a:cubicBezTo>
                      <a:pt x="1351" y="771"/>
                      <a:pt x="1350" y="773"/>
                      <a:pt x="1351" y="775"/>
                    </a:cubicBezTo>
                    <a:cubicBezTo>
                      <a:pt x="1352" y="777"/>
                      <a:pt x="1353" y="777"/>
                      <a:pt x="1353" y="780"/>
                    </a:cubicBezTo>
                    <a:cubicBezTo>
                      <a:pt x="1354" y="781"/>
                      <a:pt x="1353" y="782"/>
                      <a:pt x="1353" y="783"/>
                    </a:cubicBezTo>
                    <a:cubicBezTo>
                      <a:pt x="1353" y="786"/>
                      <a:pt x="1353" y="787"/>
                      <a:pt x="1353" y="790"/>
                    </a:cubicBezTo>
                    <a:cubicBezTo>
                      <a:pt x="1354" y="792"/>
                      <a:pt x="1355" y="792"/>
                      <a:pt x="1355" y="794"/>
                    </a:cubicBezTo>
                    <a:cubicBezTo>
                      <a:pt x="1356" y="796"/>
                      <a:pt x="1355" y="797"/>
                      <a:pt x="1354" y="799"/>
                    </a:cubicBezTo>
                    <a:cubicBezTo>
                      <a:pt x="1354" y="800"/>
                      <a:pt x="1355" y="802"/>
                      <a:pt x="1354" y="803"/>
                    </a:cubicBezTo>
                    <a:cubicBezTo>
                      <a:pt x="1353" y="804"/>
                      <a:pt x="1351" y="801"/>
                      <a:pt x="1351" y="802"/>
                    </a:cubicBezTo>
                    <a:cubicBezTo>
                      <a:pt x="1350" y="802"/>
                      <a:pt x="1350" y="803"/>
                      <a:pt x="1350" y="803"/>
                    </a:cubicBezTo>
                    <a:cubicBezTo>
                      <a:pt x="1350" y="805"/>
                      <a:pt x="1351" y="806"/>
                      <a:pt x="1350" y="807"/>
                    </a:cubicBezTo>
                    <a:cubicBezTo>
                      <a:pt x="1350" y="809"/>
                      <a:pt x="1349" y="809"/>
                      <a:pt x="1348" y="810"/>
                    </a:cubicBezTo>
                    <a:cubicBezTo>
                      <a:pt x="1347" y="812"/>
                      <a:pt x="1347" y="812"/>
                      <a:pt x="1346" y="814"/>
                    </a:cubicBezTo>
                    <a:cubicBezTo>
                      <a:pt x="1346" y="816"/>
                      <a:pt x="1345" y="817"/>
                      <a:pt x="1345" y="820"/>
                    </a:cubicBezTo>
                    <a:cubicBezTo>
                      <a:pt x="1345" y="821"/>
                      <a:pt x="1345" y="822"/>
                      <a:pt x="1345" y="824"/>
                    </a:cubicBezTo>
                    <a:cubicBezTo>
                      <a:pt x="1345" y="826"/>
                      <a:pt x="1345" y="827"/>
                      <a:pt x="1344" y="828"/>
                    </a:cubicBezTo>
                    <a:cubicBezTo>
                      <a:pt x="1344" y="830"/>
                      <a:pt x="1342" y="830"/>
                      <a:pt x="1342" y="831"/>
                    </a:cubicBezTo>
                    <a:cubicBezTo>
                      <a:pt x="1341" y="832"/>
                      <a:pt x="1341" y="833"/>
                      <a:pt x="1341" y="834"/>
                    </a:cubicBezTo>
                    <a:cubicBezTo>
                      <a:pt x="1341" y="835"/>
                      <a:pt x="1340" y="836"/>
                      <a:pt x="1339" y="838"/>
                    </a:cubicBezTo>
                    <a:cubicBezTo>
                      <a:pt x="1339" y="839"/>
                      <a:pt x="1339" y="839"/>
                      <a:pt x="1339" y="840"/>
                    </a:cubicBezTo>
                    <a:cubicBezTo>
                      <a:pt x="1338" y="842"/>
                      <a:pt x="1336" y="842"/>
                      <a:pt x="1336" y="844"/>
                    </a:cubicBezTo>
                    <a:cubicBezTo>
                      <a:pt x="1335" y="846"/>
                      <a:pt x="1336" y="847"/>
                      <a:pt x="1335" y="849"/>
                    </a:cubicBezTo>
                    <a:cubicBezTo>
                      <a:pt x="1335" y="851"/>
                      <a:pt x="1334" y="851"/>
                      <a:pt x="1333" y="853"/>
                    </a:cubicBezTo>
                    <a:cubicBezTo>
                      <a:pt x="1332" y="855"/>
                      <a:pt x="1332" y="857"/>
                      <a:pt x="1332" y="859"/>
                    </a:cubicBezTo>
                    <a:cubicBezTo>
                      <a:pt x="1331" y="860"/>
                      <a:pt x="1331" y="861"/>
                      <a:pt x="1331" y="862"/>
                    </a:cubicBezTo>
                    <a:cubicBezTo>
                      <a:pt x="1330" y="864"/>
                      <a:pt x="1330" y="864"/>
                      <a:pt x="1329" y="865"/>
                    </a:cubicBezTo>
                    <a:cubicBezTo>
                      <a:pt x="1327" y="868"/>
                      <a:pt x="1328" y="870"/>
                      <a:pt x="1327" y="873"/>
                    </a:cubicBezTo>
                    <a:cubicBezTo>
                      <a:pt x="1327" y="875"/>
                      <a:pt x="1327" y="877"/>
                      <a:pt x="1326" y="878"/>
                    </a:cubicBezTo>
                    <a:cubicBezTo>
                      <a:pt x="1325" y="879"/>
                      <a:pt x="1324" y="879"/>
                      <a:pt x="1323" y="880"/>
                    </a:cubicBezTo>
                    <a:cubicBezTo>
                      <a:pt x="1320" y="882"/>
                      <a:pt x="1319" y="883"/>
                      <a:pt x="1316" y="884"/>
                    </a:cubicBezTo>
                    <a:cubicBezTo>
                      <a:pt x="1314" y="885"/>
                      <a:pt x="1313" y="885"/>
                      <a:pt x="1311" y="886"/>
                    </a:cubicBezTo>
                    <a:cubicBezTo>
                      <a:pt x="1310" y="886"/>
                      <a:pt x="1309" y="886"/>
                      <a:pt x="1308" y="886"/>
                    </a:cubicBezTo>
                    <a:cubicBezTo>
                      <a:pt x="1306" y="885"/>
                      <a:pt x="1306" y="884"/>
                      <a:pt x="1304" y="883"/>
                    </a:cubicBezTo>
                    <a:cubicBezTo>
                      <a:pt x="1303" y="882"/>
                      <a:pt x="1302" y="881"/>
                      <a:pt x="1301" y="880"/>
                    </a:cubicBezTo>
                    <a:cubicBezTo>
                      <a:pt x="1301" y="879"/>
                      <a:pt x="1301" y="878"/>
                      <a:pt x="1300" y="876"/>
                    </a:cubicBezTo>
                    <a:cubicBezTo>
                      <a:pt x="1300" y="874"/>
                      <a:pt x="1300" y="873"/>
                      <a:pt x="1299" y="870"/>
                    </a:cubicBezTo>
                    <a:cubicBezTo>
                      <a:pt x="1299" y="869"/>
                      <a:pt x="1299" y="869"/>
                      <a:pt x="1299" y="868"/>
                    </a:cubicBezTo>
                    <a:cubicBezTo>
                      <a:pt x="1299" y="866"/>
                      <a:pt x="1298" y="865"/>
                      <a:pt x="1297" y="864"/>
                    </a:cubicBezTo>
                    <a:cubicBezTo>
                      <a:pt x="1297" y="862"/>
                      <a:pt x="1296" y="862"/>
                      <a:pt x="1296" y="860"/>
                    </a:cubicBezTo>
                    <a:cubicBezTo>
                      <a:pt x="1295" y="858"/>
                      <a:pt x="1295" y="856"/>
                      <a:pt x="1296" y="854"/>
                    </a:cubicBezTo>
                    <a:cubicBezTo>
                      <a:pt x="1297" y="852"/>
                      <a:pt x="1299" y="851"/>
                      <a:pt x="1300" y="849"/>
                    </a:cubicBezTo>
                    <a:cubicBezTo>
                      <a:pt x="1301" y="848"/>
                      <a:pt x="1302" y="848"/>
                      <a:pt x="1302" y="847"/>
                    </a:cubicBezTo>
                    <a:cubicBezTo>
                      <a:pt x="1303" y="845"/>
                      <a:pt x="1303" y="844"/>
                      <a:pt x="1304" y="842"/>
                    </a:cubicBezTo>
                    <a:cubicBezTo>
                      <a:pt x="1304" y="840"/>
                      <a:pt x="1305" y="840"/>
                      <a:pt x="1306" y="838"/>
                    </a:cubicBezTo>
                    <a:cubicBezTo>
                      <a:pt x="1307" y="837"/>
                      <a:pt x="1307" y="835"/>
                      <a:pt x="1307" y="834"/>
                    </a:cubicBezTo>
                    <a:close/>
                    <a:moveTo>
                      <a:pt x="1313" y="774"/>
                    </a:moveTo>
                    <a:cubicBezTo>
                      <a:pt x="1314" y="774"/>
                      <a:pt x="1314" y="774"/>
                      <a:pt x="1315" y="773"/>
                    </a:cubicBezTo>
                    <a:moveTo>
                      <a:pt x="1308" y="770"/>
                    </a:moveTo>
                    <a:cubicBezTo>
                      <a:pt x="1309" y="770"/>
                      <a:pt x="1310" y="770"/>
                      <a:pt x="1310" y="770"/>
                    </a:cubicBezTo>
                    <a:cubicBezTo>
                      <a:pt x="1311" y="770"/>
                      <a:pt x="1312" y="770"/>
                      <a:pt x="1312" y="770"/>
                    </a:cubicBezTo>
                    <a:moveTo>
                      <a:pt x="1304" y="771"/>
                    </a:moveTo>
                    <a:cubicBezTo>
                      <a:pt x="1305" y="771"/>
                      <a:pt x="1305" y="770"/>
                      <a:pt x="1306" y="770"/>
                    </a:cubicBezTo>
                    <a:moveTo>
                      <a:pt x="1407" y="688"/>
                    </a:moveTo>
                    <a:cubicBezTo>
                      <a:pt x="1408" y="688"/>
                      <a:pt x="1408" y="689"/>
                      <a:pt x="1409" y="688"/>
                    </a:cubicBezTo>
                    <a:moveTo>
                      <a:pt x="1403" y="695"/>
                    </a:moveTo>
                    <a:cubicBezTo>
                      <a:pt x="1404" y="695"/>
                      <a:pt x="1403" y="694"/>
                      <a:pt x="1405" y="694"/>
                    </a:cubicBezTo>
                    <a:moveTo>
                      <a:pt x="1388" y="720"/>
                    </a:moveTo>
                    <a:cubicBezTo>
                      <a:pt x="1388" y="719"/>
                      <a:pt x="1389" y="719"/>
                      <a:pt x="1388" y="718"/>
                    </a:cubicBezTo>
                    <a:moveTo>
                      <a:pt x="1384" y="716"/>
                    </a:moveTo>
                    <a:cubicBezTo>
                      <a:pt x="1386" y="715"/>
                      <a:pt x="1384" y="716"/>
                      <a:pt x="1386" y="715"/>
                    </a:cubicBezTo>
                    <a:moveTo>
                      <a:pt x="1360" y="744"/>
                    </a:moveTo>
                    <a:cubicBezTo>
                      <a:pt x="1361" y="744"/>
                      <a:pt x="1361" y="744"/>
                      <a:pt x="1362" y="744"/>
                    </a:cubicBezTo>
                    <a:moveTo>
                      <a:pt x="1360" y="747"/>
                    </a:moveTo>
                    <a:cubicBezTo>
                      <a:pt x="1360" y="747"/>
                      <a:pt x="1360" y="747"/>
                      <a:pt x="1361" y="746"/>
                    </a:cubicBezTo>
                    <a:moveTo>
                      <a:pt x="1933" y="683"/>
                    </a:moveTo>
                    <a:cubicBezTo>
                      <a:pt x="1935" y="682"/>
                      <a:pt x="1935" y="682"/>
                      <a:pt x="1935" y="682"/>
                    </a:cubicBezTo>
                    <a:cubicBezTo>
                      <a:pt x="1938" y="682"/>
                      <a:pt x="1938" y="682"/>
                      <a:pt x="1938" y="682"/>
                    </a:cubicBezTo>
                    <a:moveTo>
                      <a:pt x="1919" y="738"/>
                    </a:moveTo>
                    <a:cubicBezTo>
                      <a:pt x="1920" y="738"/>
                      <a:pt x="1921" y="738"/>
                      <a:pt x="1922" y="738"/>
                    </a:cubicBezTo>
                    <a:moveTo>
                      <a:pt x="2168" y="737"/>
                    </a:moveTo>
                    <a:cubicBezTo>
                      <a:pt x="2169" y="737"/>
                      <a:pt x="2169" y="737"/>
                      <a:pt x="2170" y="736"/>
                    </a:cubicBezTo>
                    <a:moveTo>
                      <a:pt x="2166" y="735"/>
                    </a:moveTo>
                    <a:cubicBezTo>
                      <a:pt x="2167" y="734"/>
                      <a:pt x="2166" y="733"/>
                      <a:pt x="2167" y="733"/>
                    </a:cubicBezTo>
                    <a:moveTo>
                      <a:pt x="2115" y="742"/>
                    </a:moveTo>
                    <a:cubicBezTo>
                      <a:pt x="2116" y="742"/>
                      <a:pt x="2116" y="740"/>
                      <a:pt x="2117" y="741"/>
                    </a:cubicBezTo>
                    <a:moveTo>
                      <a:pt x="2159" y="708"/>
                    </a:moveTo>
                    <a:cubicBezTo>
                      <a:pt x="2162" y="707"/>
                      <a:pt x="2160" y="707"/>
                      <a:pt x="2161" y="708"/>
                    </a:cubicBezTo>
                    <a:moveTo>
                      <a:pt x="2150" y="707"/>
                    </a:moveTo>
                    <a:cubicBezTo>
                      <a:pt x="2149" y="708"/>
                      <a:pt x="2150" y="707"/>
                      <a:pt x="2152" y="706"/>
                    </a:cubicBezTo>
                    <a:moveTo>
                      <a:pt x="2147" y="703"/>
                    </a:moveTo>
                    <a:cubicBezTo>
                      <a:pt x="2148" y="701"/>
                      <a:pt x="2149" y="703"/>
                      <a:pt x="2149" y="701"/>
                    </a:cubicBezTo>
                    <a:moveTo>
                      <a:pt x="2140" y="695"/>
                    </a:moveTo>
                    <a:cubicBezTo>
                      <a:pt x="2140" y="693"/>
                      <a:pt x="2140" y="694"/>
                      <a:pt x="2141" y="693"/>
                    </a:cubicBezTo>
                    <a:moveTo>
                      <a:pt x="2146" y="686"/>
                    </a:moveTo>
                    <a:cubicBezTo>
                      <a:pt x="2148" y="683"/>
                      <a:pt x="2146" y="686"/>
                      <a:pt x="2147" y="684"/>
                    </a:cubicBezTo>
                    <a:moveTo>
                      <a:pt x="2246" y="672"/>
                    </a:moveTo>
                    <a:cubicBezTo>
                      <a:pt x="2245" y="673"/>
                      <a:pt x="2247" y="671"/>
                      <a:pt x="2245" y="673"/>
                    </a:cubicBezTo>
                    <a:moveTo>
                      <a:pt x="2305" y="672"/>
                    </a:moveTo>
                    <a:cubicBezTo>
                      <a:pt x="2307" y="672"/>
                      <a:pt x="2306" y="671"/>
                      <a:pt x="2308" y="672"/>
                    </a:cubicBezTo>
                    <a:moveTo>
                      <a:pt x="2299" y="663"/>
                    </a:moveTo>
                    <a:cubicBezTo>
                      <a:pt x="2298" y="664"/>
                      <a:pt x="2300" y="665"/>
                      <a:pt x="2298" y="665"/>
                    </a:cubicBezTo>
                    <a:moveTo>
                      <a:pt x="2301" y="657"/>
                    </a:moveTo>
                    <a:cubicBezTo>
                      <a:pt x="2302" y="658"/>
                      <a:pt x="2303" y="658"/>
                      <a:pt x="2302" y="660"/>
                    </a:cubicBezTo>
                    <a:moveTo>
                      <a:pt x="2297" y="658"/>
                    </a:moveTo>
                    <a:cubicBezTo>
                      <a:pt x="2296" y="660"/>
                      <a:pt x="2296" y="658"/>
                      <a:pt x="2296" y="660"/>
                    </a:cubicBezTo>
                    <a:moveTo>
                      <a:pt x="2297" y="646"/>
                    </a:moveTo>
                    <a:cubicBezTo>
                      <a:pt x="2298" y="646"/>
                      <a:pt x="2297" y="646"/>
                      <a:pt x="2299" y="647"/>
                    </a:cubicBezTo>
                    <a:moveTo>
                      <a:pt x="2294" y="651"/>
                    </a:moveTo>
                    <a:cubicBezTo>
                      <a:pt x="2295" y="651"/>
                      <a:pt x="2296" y="652"/>
                      <a:pt x="2297" y="650"/>
                    </a:cubicBezTo>
                    <a:moveTo>
                      <a:pt x="2294" y="638"/>
                    </a:moveTo>
                    <a:cubicBezTo>
                      <a:pt x="2294" y="639"/>
                      <a:pt x="2295" y="640"/>
                      <a:pt x="2293" y="641"/>
                    </a:cubicBezTo>
                    <a:moveTo>
                      <a:pt x="2079" y="676"/>
                    </a:moveTo>
                    <a:cubicBezTo>
                      <a:pt x="2078" y="677"/>
                      <a:pt x="2077" y="678"/>
                      <a:pt x="2076" y="679"/>
                    </a:cubicBezTo>
                    <a:moveTo>
                      <a:pt x="1888" y="621"/>
                    </a:moveTo>
                    <a:cubicBezTo>
                      <a:pt x="1890" y="621"/>
                      <a:pt x="1891" y="621"/>
                      <a:pt x="1893" y="621"/>
                    </a:cubicBezTo>
                    <a:moveTo>
                      <a:pt x="1931" y="636"/>
                    </a:moveTo>
                    <a:cubicBezTo>
                      <a:pt x="1931" y="636"/>
                      <a:pt x="1931" y="636"/>
                      <a:pt x="1932" y="635"/>
                    </a:cubicBezTo>
                    <a:moveTo>
                      <a:pt x="519" y="545"/>
                    </a:moveTo>
                    <a:cubicBezTo>
                      <a:pt x="520" y="545"/>
                      <a:pt x="521" y="546"/>
                      <a:pt x="522" y="546"/>
                    </a:cubicBezTo>
                    <a:moveTo>
                      <a:pt x="519" y="551"/>
                    </a:moveTo>
                    <a:cubicBezTo>
                      <a:pt x="519" y="551"/>
                      <a:pt x="518" y="550"/>
                      <a:pt x="518" y="550"/>
                    </a:cubicBezTo>
                    <a:moveTo>
                      <a:pt x="1025" y="663"/>
                    </a:moveTo>
                    <a:cubicBezTo>
                      <a:pt x="1024" y="662"/>
                      <a:pt x="1024" y="662"/>
                      <a:pt x="1023" y="661"/>
                    </a:cubicBezTo>
                    <a:moveTo>
                      <a:pt x="1031" y="649"/>
                    </a:moveTo>
                    <a:cubicBezTo>
                      <a:pt x="1032" y="649"/>
                      <a:pt x="1032" y="648"/>
                      <a:pt x="1032" y="648"/>
                    </a:cubicBezTo>
                    <a:moveTo>
                      <a:pt x="789" y="518"/>
                    </a:moveTo>
                    <a:cubicBezTo>
                      <a:pt x="789" y="517"/>
                      <a:pt x="789" y="517"/>
                      <a:pt x="790" y="517"/>
                    </a:cubicBezTo>
                    <a:moveTo>
                      <a:pt x="806" y="526"/>
                    </a:moveTo>
                    <a:cubicBezTo>
                      <a:pt x="806" y="525"/>
                      <a:pt x="805" y="525"/>
                      <a:pt x="805" y="524"/>
                    </a:cubicBezTo>
                    <a:moveTo>
                      <a:pt x="849" y="420"/>
                    </a:moveTo>
                    <a:cubicBezTo>
                      <a:pt x="850" y="420"/>
                      <a:pt x="850" y="420"/>
                      <a:pt x="851" y="420"/>
                    </a:cubicBezTo>
                    <a:moveTo>
                      <a:pt x="846" y="422"/>
                    </a:moveTo>
                    <a:cubicBezTo>
                      <a:pt x="847" y="422"/>
                      <a:pt x="847" y="421"/>
                      <a:pt x="847" y="421"/>
                    </a:cubicBezTo>
                    <a:moveTo>
                      <a:pt x="864" y="372"/>
                    </a:moveTo>
                    <a:cubicBezTo>
                      <a:pt x="865" y="373"/>
                      <a:pt x="865" y="374"/>
                      <a:pt x="866" y="374"/>
                    </a:cubicBezTo>
                    <a:moveTo>
                      <a:pt x="785" y="329"/>
                    </a:moveTo>
                    <a:cubicBezTo>
                      <a:pt x="786" y="329"/>
                      <a:pt x="786" y="330"/>
                      <a:pt x="788" y="331"/>
                    </a:cubicBezTo>
                    <a:moveTo>
                      <a:pt x="775" y="333"/>
                    </a:moveTo>
                    <a:cubicBezTo>
                      <a:pt x="777" y="332"/>
                      <a:pt x="777" y="331"/>
                      <a:pt x="778" y="331"/>
                    </a:cubicBezTo>
                    <a:moveTo>
                      <a:pt x="433" y="294"/>
                    </a:moveTo>
                    <a:cubicBezTo>
                      <a:pt x="433" y="293"/>
                      <a:pt x="432" y="293"/>
                      <a:pt x="431" y="293"/>
                    </a:cubicBezTo>
                    <a:cubicBezTo>
                      <a:pt x="430" y="293"/>
                      <a:pt x="429" y="294"/>
                      <a:pt x="428" y="294"/>
                    </a:cubicBezTo>
                    <a:cubicBezTo>
                      <a:pt x="428" y="295"/>
                      <a:pt x="427" y="295"/>
                      <a:pt x="426" y="296"/>
                    </a:cubicBezTo>
                    <a:cubicBezTo>
                      <a:pt x="425" y="296"/>
                      <a:pt x="425" y="296"/>
                      <a:pt x="424" y="296"/>
                    </a:cubicBezTo>
                    <a:cubicBezTo>
                      <a:pt x="423" y="296"/>
                      <a:pt x="422" y="296"/>
                      <a:pt x="421" y="296"/>
                    </a:cubicBezTo>
                    <a:cubicBezTo>
                      <a:pt x="420" y="296"/>
                      <a:pt x="419" y="295"/>
                      <a:pt x="418" y="296"/>
                    </a:cubicBezTo>
                    <a:cubicBezTo>
                      <a:pt x="417" y="296"/>
                      <a:pt x="417" y="296"/>
                      <a:pt x="416" y="297"/>
                    </a:cubicBezTo>
                    <a:cubicBezTo>
                      <a:pt x="415" y="297"/>
                      <a:pt x="414" y="298"/>
                      <a:pt x="414" y="298"/>
                    </a:cubicBezTo>
                    <a:cubicBezTo>
                      <a:pt x="413" y="299"/>
                      <a:pt x="413" y="299"/>
                      <a:pt x="412" y="300"/>
                    </a:cubicBezTo>
                    <a:cubicBezTo>
                      <a:pt x="411" y="300"/>
                      <a:pt x="411" y="300"/>
                      <a:pt x="410" y="300"/>
                    </a:cubicBezTo>
                    <a:cubicBezTo>
                      <a:pt x="409" y="300"/>
                      <a:pt x="409" y="300"/>
                      <a:pt x="408" y="301"/>
                    </a:cubicBezTo>
                    <a:cubicBezTo>
                      <a:pt x="407" y="301"/>
                      <a:pt x="407" y="302"/>
                      <a:pt x="406" y="302"/>
                    </a:cubicBezTo>
                    <a:cubicBezTo>
                      <a:pt x="405" y="303"/>
                      <a:pt x="404" y="302"/>
                      <a:pt x="404" y="303"/>
                    </a:cubicBezTo>
                    <a:cubicBezTo>
                      <a:pt x="403" y="303"/>
                      <a:pt x="403" y="304"/>
                      <a:pt x="403" y="305"/>
                    </a:cubicBezTo>
                    <a:cubicBezTo>
                      <a:pt x="405" y="305"/>
                      <a:pt x="406" y="305"/>
                      <a:pt x="409" y="305"/>
                    </a:cubicBezTo>
                    <a:cubicBezTo>
                      <a:pt x="410" y="304"/>
                      <a:pt x="411" y="305"/>
                      <a:pt x="413" y="304"/>
                    </a:cubicBezTo>
                    <a:cubicBezTo>
                      <a:pt x="413" y="304"/>
                      <a:pt x="413" y="303"/>
                      <a:pt x="414" y="303"/>
                    </a:cubicBezTo>
                    <a:cubicBezTo>
                      <a:pt x="415" y="302"/>
                      <a:pt x="416" y="302"/>
                      <a:pt x="418" y="301"/>
                    </a:cubicBezTo>
                    <a:cubicBezTo>
                      <a:pt x="420" y="301"/>
                      <a:pt x="421" y="301"/>
                      <a:pt x="422" y="300"/>
                    </a:cubicBezTo>
                    <a:cubicBezTo>
                      <a:pt x="423" y="300"/>
                      <a:pt x="424" y="299"/>
                      <a:pt x="425" y="299"/>
                    </a:cubicBezTo>
                    <a:cubicBezTo>
                      <a:pt x="426" y="298"/>
                      <a:pt x="426" y="299"/>
                      <a:pt x="427" y="298"/>
                    </a:cubicBezTo>
                    <a:cubicBezTo>
                      <a:pt x="428" y="298"/>
                      <a:pt x="429" y="298"/>
                      <a:pt x="430" y="297"/>
                    </a:cubicBezTo>
                    <a:cubicBezTo>
                      <a:pt x="431" y="297"/>
                      <a:pt x="433" y="298"/>
                      <a:pt x="433" y="297"/>
                    </a:cubicBezTo>
                    <a:cubicBezTo>
                      <a:pt x="434" y="296"/>
                      <a:pt x="434" y="295"/>
                      <a:pt x="433" y="294"/>
                    </a:cubicBezTo>
                    <a:close/>
                    <a:moveTo>
                      <a:pt x="416" y="289"/>
                    </a:moveTo>
                    <a:cubicBezTo>
                      <a:pt x="417" y="289"/>
                      <a:pt x="418" y="288"/>
                      <a:pt x="418" y="287"/>
                    </a:cubicBezTo>
                    <a:cubicBezTo>
                      <a:pt x="419" y="287"/>
                      <a:pt x="419" y="286"/>
                      <a:pt x="420" y="285"/>
                    </a:cubicBezTo>
                    <a:cubicBezTo>
                      <a:pt x="420" y="284"/>
                      <a:pt x="419" y="284"/>
                      <a:pt x="420" y="283"/>
                    </a:cubicBezTo>
                    <a:cubicBezTo>
                      <a:pt x="420" y="282"/>
                      <a:pt x="421" y="282"/>
                      <a:pt x="422" y="281"/>
                    </a:cubicBezTo>
                    <a:cubicBezTo>
                      <a:pt x="423" y="280"/>
                      <a:pt x="424" y="280"/>
                      <a:pt x="424" y="279"/>
                    </a:cubicBezTo>
                    <a:cubicBezTo>
                      <a:pt x="425" y="278"/>
                      <a:pt x="424" y="278"/>
                      <a:pt x="424" y="277"/>
                    </a:cubicBezTo>
                    <a:cubicBezTo>
                      <a:pt x="424" y="276"/>
                      <a:pt x="423" y="274"/>
                      <a:pt x="424" y="274"/>
                    </a:cubicBezTo>
                    <a:cubicBezTo>
                      <a:pt x="425" y="273"/>
                      <a:pt x="426" y="273"/>
                      <a:pt x="427" y="274"/>
                    </a:cubicBezTo>
                    <a:cubicBezTo>
                      <a:pt x="428" y="274"/>
                      <a:pt x="428" y="275"/>
                      <a:pt x="428" y="277"/>
                    </a:cubicBezTo>
                    <a:cubicBezTo>
                      <a:pt x="429" y="278"/>
                      <a:pt x="429" y="279"/>
                      <a:pt x="431" y="279"/>
                    </a:cubicBezTo>
                    <a:cubicBezTo>
                      <a:pt x="432" y="279"/>
                      <a:pt x="433" y="279"/>
                      <a:pt x="434" y="278"/>
                    </a:cubicBezTo>
                    <a:cubicBezTo>
                      <a:pt x="435" y="278"/>
                      <a:pt x="435" y="277"/>
                      <a:pt x="435" y="276"/>
                    </a:cubicBezTo>
                    <a:cubicBezTo>
                      <a:pt x="436" y="274"/>
                      <a:pt x="435" y="273"/>
                      <a:pt x="435" y="272"/>
                    </a:cubicBezTo>
                    <a:cubicBezTo>
                      <a:pt x="434" y="270"/>
                      <a:pt x="433" y="270"/>
                      <a:pt x="432" y="269"/>
                    </a:cubicBezTo>
                    <a:cubicBezTo>
                      <a:pt x="431" y="268"/>
                      <a:pt x="430" y="267"/>
                      <a:pt x="429" y="267"/>
                    </a:cubicBezTo>
                    <a:cubicBezTo>
                      <a:pt x="427" y="266"/>
                      <a:pt x="426" y="266"/>
                      <a:pt x="425" y="266"/>
                    </a:cubicBezTo>
                    <a:cubicBezTo>
                      <a:pt x="423" y="266"/>
                      <a:pt x="422" y="266"/>
                      <a:pt x="420" y="266"/>
                    </a:cubicBezTo>
                    <a:cubicBezTo>
                      <a:pt x="419" y="266"/>
                      <a:pt x="418" y="266"/>
                      <a:pt x="416" y="265"/>
                    </a:cubicBezTo>
                    <a:cubicBezTo>
                      <a:pt x="415" y="265"/>
                      <a:pt x="414" y="263"/>
                      <a:pt x="413" y="264"/>
                    </a:cubicBezTo>
                    <a:cubicBezTo>
                      <a:pt x="412" y="265"/>
                      <a:pt x="413" y="266"/>
                      <a:pt x="412" y="267"/>
                    </a:cubicBezTo>
                    <a:cubicBezTo>
                      <a:pt x="411" y="267"/>
                      <a:pt x="411" y="267"/>
                      <a:pt x="410" y="268"/>
                    </a:cubicBezTo>
                    <a:cubicBezTo>
                      <a:pt x="409" y="268"/>
                      <a:pt x="408" y="266"/>
                      <a:pt x="407" y="267"/>
                    </a:cubicBezTo>
                    <a:cubicBezTo>
                      <a:pt x="406" y="268"/>
                      <a:pt x="406" y="269"/>
                      <a:pt x="406" y="270"/>
                    </a:cubicBezTo>
                    <a:cubicBezTo>
                      <a:pt x="407" y="271"/>
                      <a:pt x="408" y="271"/>
                      <a:pt x="409" y="272"/>
                    </a:cubicBezTo>
                    <a:cubicBezTo>
                      <a:pt x="410" y="273"/>
                      <a:pt x="411" y="273"/>
                      <a:pt x="412" y="274"/>
                    </a:cubicBezTo>
                    <a:cubicBezTo>
                      <a:pt x="412" y="274"/>
                      <a:pt x="412" y="275"/>
                      <a:pt x="413" y="275"/>
                    </a:cubicBezTo>
                    <a:cubicBezTo>
                      <a:pt x="413" y="276"/>
                      <a:pt x="412" y="277"/>
                      <a:pt x="412" y="278"/>
                    </a:cubicBezTo>
                    <a:cubicBezTo>
                      <a:pt x="412" y="279"/>
                      <a:pt x="411" y="280"/>
                      <a:pt x="410" y="281"/>
                    </a:cubicBezTo>
                    <a:cubicBezTo>
                      <a:pt x="409" y="282"/>
                      <a:pt x="409" y="282"/>
                      <a:pt x="408" y="283"/>
                    </a:cubicBezTo>
                    <a:cubicBezTo>
                      <a:pt x="407" y="284"/>
                      <a:pt x="406" y="284"/>
                      <a:pt x="405" y="285"/>
                    </a:cubicBezTo>
                    <a:cubicBezTo>
                      <a:pt x="405" y="286"/>
                      <a:pt x="404" y="287"/>
                      <a:pt x="405" y="287"/>
                    </a:cubicBezTo>
                    <a:cubicBezTo>
                      <a:pt x="406" y="288"/>
                      <a:pt x="407" y="286"/>
                      <a:pt x="408" y="286"/>
                    </a:cubicBezTo>
                    <a:cubicBezTo>
                      <a:pt x="408" y="285"/>
                      <a:pt x="409" y="284"/>
                      <a:pt x="410" y="284"/>
                    </a:cubicBezTo>
                    <a:cubicBezTo>
                      <a:pt x="411" y="284"/>
                      <a:pt x="411" y="283"/>
                      <a:pt x="412" y="284"/>
                    </a:cubicBezTo>
                    <a:cubicBezTo>
                      <a:pt x="413" y="284"/>
                      <a:pt x="413" y="284"/>
                      <a:pt x="413" y="285"/>
                    </a:cubicBezTo>
                    <a:cubicBezTo>
                      <a:pt x="414" y="286"/>
                      <a:pt x="413" y="287"/>
                      <a:pt x="412" y="288"/>
                    </a:cubicBezTo>
                    <a:cubicBezTo>
                      <a:pt x="412" y="289"/>
                      <a:pt x="411" y="290"/>
                      <a:pt x="412" y="291"/>
                    </a:cubicBezTo>
                    <a:cubicBezTo>
                      <a:pt x="413" y="291"/>
                      <a:pt x="414" y="290"/>
                      <a:pt x="414" y="290"/>
                    </a:cubicBezTo>
                    <a:cubicBezTo>
                      <a:pt x="415" y="290"/>
                      <a:pt x="415" y="290"/>
                      <a:pt x="416" y="289"/>
                    </a:cubicBezTo>
                    <a:close/>
                    <a:moveTo>
                      <a:pt x="943" y="188"/>
                    </a:moveTo>
                    <a:cubicBezTo>
                      <a:pt x="943" y="188"/>
                      <a:pt x="940" y="187"/>
                      <a:pt x="942" y="187"/>
                    </a:cubicBezTo>
                    <a:cubicBezTo>
                      <a:pt x="943" y="186"/>
                      <a:pt x="943" y="187"/>
                      <a:pt x="943" y="187"/>
                    </a:cubicBezTo>
                    <a:lnTo>
                      <a:pt x="943" y="188"/>
                    </a:lnTo>
                    <a:close/>
                    <a:moveTo>
                      <a:pt x="25" y="175"/>
                    </a:moveTo>
                    <a:cubicBezTo>
                      <a:pt x="26" y="175"/>
                      <a:pt x="26" y="174"/>
                      <a:pt x="27" y="174"/>
                    </a:cubicBezTo>
                    <a:cubicBezTo>
                      <a:pt x="28" y="173"/>
                      <a:pt x="28" y="173"/>
                      <a:pt x="29" y="173"/>
                    </a:cubicBezTo>
                    <a:cubicBezTo>
                      <a:pt x="30" y="172"/>
                      <a:pt x="30" y="172"/>
                      <a:pt x="31" y="172"/>
                    </a:cubicBezTo>
                    <a:cubicBezTo>
                      <a:pt x="32" y="172"/>
                      <a:pt x="33" y="172"/>
                      <a:pt x="33" y="171"/>
                    </a:cubicBezTo>
                    <a:cubicBezTo>
                      <a:pt x="34" y="171"/>
                      <a:pt x="34" y="170"/>
                      <a:pt x="33" y="169"/>
                    </a:cubicBezTo>
                    <a:cubicBezTo>
                      <a:pt x="33" y="168"/>
                      <a:pt x="31" y="168"/>
                      <a:pt x="30" y="168"/>
                    </a:cubicBezTo>
                    <a:cubicBezTo>
                      <a:pt x="29" y="168"/>
                      <a:pt x="28" y="168"/>
                      <a:pt x="27" y="169"/>
                    </a:cubicBezTo>
                    <a:cubicBezTo>
                      <a:pt x="26" y="169"/>
                      <a:pt x="25" y="169"/>
                      <a:pt x="24" y="170"/>
                    </a:cubicBezTo>
                    <a:cubicBezTo>
                      <a:pt x="23" y="172"/>
                      <a:pt x="24" y="174"/>
                      <a:pt x="25" y="175"/>
                    </a:cubicBezTo>
                    <a:close/>
                    <a:moveTo>
                      <a:pt x="938" y="138"/>
                    </a:moveTo>
                    <a:cubicBezTo>
                      <a:pt x="938" y="139"/>
                      <a:pt x="938" y="139"/>
                      <a:pt x="939" y="139"/>
                    </a:cubicBezTo>
                    <a:moveTo>
                      <a:pt x="1250" y="5"/>
                    </a:moveTo>
                    <a:cubicBezTo>
                      <a:pt x="1250" y="5"/>
                      <a:pt x="1251" y="5"/>
                      <a:pt x="1251" y="4"/>
                    </a:cubicBezTo>
                    <a:moveTo>
                      <a:pt x="1246" y="0"/>
                    </a:moveTo>
                    <a:cubicBezTo>
                      <a:pt x="1247" y="0"/>
                      <a:pt x="1247" y="0"/>
                      <a:pt x="1248" y="0"/>
                    </a:cubicBezTo>
                    <a:cubicBezTo>
                      <a:pt x="1249" y="0"/>
                      <a:pt x="1249" y="0"/>
                      <a:pt x="1250" y="0"/>
                    </a:cubicBezTo>
                    <a:moveTo>
                      <a:pt x="1244" y="2"/>
                    </a:moveTo>
                    <a:cubicBezTo>
                      <a:pt x="1244" y="2"/>
                      <a:pt x="1245" y="2"/>
                      <a:pt x="1245" y="2"/>
                    </a:cubicBezTo>
                    <a:cubicBezTo>
                      <a:pt x="1246" y="3"/>
                      <a:pt x="1247" y="3"/>
                      <a:pt x="1248" y="3"/>
                    </a:cubicBezTo>
                    <a:moveTo>
                      <a:pt x="1241" y="5"/>
                    </a:moveTo>
                    <a:cubicBezTo>
                      <a:pt x="1242" y="5"/>
                      <a:pt x="1243" y="5"/>
                      <a:pt x="1243" y="5"/>
                    </a:cubicBezTo>
                    <a:cubicBezTo>
                      <a:pt x="1244" y="5"/>
                      <a:pt x="1244" y="5"/>
                      <a:pt x="1245" y="5"/>
                    </a:cubicBezTo>
                    <a:moveTo>
                      <a:pt x="1705" y="772"/>
                    </a:moveTo>
                    <a:cubicBezTo>
                      <a:pt x="1705" y="771"/>
                      <a:pt x="1706" y="770"/>
                      <a:pt x="1706" y="769"/>
                    </a:cubicBezTo>
                    <a:moveTo>
                      <a:pt x="0" y="69"/>
                    </a:moveTo>
                    <a:cubicBezTo>
                      <a:pt x="3" y="73"/>
                      <a:pt x="11" y="72"/>
                      <a:pt x="15" y="70"/>
                    </a:cubicBezTo>
                    <a:cubicBezTo>
                      <a:pt x="18" y="70"/>
                      <a:pt x="23" y="70"/>
                      <a:pt x="23" y="67"/>
                    </a:cubicBezTo>
                    <a:cubicBezTo>
                      <a:pt x="23" y="64"/>
                      <a:pt x="17" y="66"/>
                      <a:pt x="13" y="62"/>
                    </a:cubicBezTo>
                    <a:moveTo>
                      <a:pt x="222" y="1316"/>
                    </a:moveTo>
                    <a:cubicBezTo>
                      <a:pt x="220" y="1316"/>
                      <a:pt x="219" y="1317"/>
                      <a:pt x="217" y="1316"/>
                    </a:cubicBezTo>
                    <a:cubicBezTo>
                      <a:pt x="216" y="1316"/>
                      <a:pt x="215" y="1316"/>
                      <a:pt x="214" y="1316"/>
                    </a:cubicBezTo>
                    <a:cubicBezTo>
                      <a:pt x="212" y="1315"/>
                      <a:pt x="211" y="1315"/>
                      <a:pt x="210" y="1314"/>
                    </a:cubicBezTo>
                    <a:cubicBezTo>
                      <a:pt x="208" y="1314"/>
                      <a:pt x="207" y="1314"/>
                      <a:pt x="206" y="1314"/>
                    </a:cubicBezTo>
                    <a:cubicBezTo>
                      <a:pt x="204" y="1314"/>
                      <a:pt x="204" y="1314"/>
                      <a:pt x="202" y="1314"/>
                    </a:cubicBezTo>
                    <a:cubicBezTo>
                      <a:pt x="200" y="1313"/>
                      <a:pt x="200" y="1313"/>
                      <a:pt x="198" y="1313"/>
                    </a:cubicBezTo>
                    <a:cubicBezTo>
                      <a:pt x="196" y="1313"/>
                      <a:pt x="193" y="1311"/>
                      <a:pt x="193" y="1313"/>
                    </a:cubicBezTo>
                    <a:cubicBezTo>
                      <a:pt x="193" y="1314"/>
                      <a:pt x="193" y="1314"/>
                      <a:pt x="194" y="1315"/>
                    </a:cubicBezTo>
                    <a:cubicBezTo>
                      <a:pt x="194" y="1316"/>
                      <a:pt x="194" y="1317"/>
                      <a:pt x="195" y="1317"/>
                    </a:cubicBezTo>
                    <a:cubicBezTo>
                      <a:pt x="196" y="1319"/>
                      <a:pt x="198" y="1317"/>
                      <a:pt x="200" y="1318"/>
                    </a:cubicBezTo>
                    <a:cubicBezTo>
                      <a:pt x="202" y="1318"/>
                      <a:pt x="204" y="1318"/>
                      <a:pt x="206" y="1318"/>
                    </a:cubicBezTo>
                    <a:cubicBezTo>
                      <a:pt x="208" y="1318"/>
                      <a:pt x="208" y="1319"/>
                      <a:pt x="210" y="1319"/>
                    </a:cubicBezTo>
                    <a:cubicBezTo>
                      <a:pt x="212" y="1319"/>
                      <a:pt x="213" y="1319"/>
                      <a:pt x="216" y="1319"/>
                    </a:cubicBezTo>
                    <a:cubicBezTo>
                      <a:pt x="217" y="1319"/>
                      <a:pt x="218" y="1319"/>
                      <a:pt x="220" y="1319"/>
                    </a:cubicBezTo>
                    <a:cubicBezTo>
                      <a:pt x="222" y="1319"/>
                      <a:pt x="223" y="1320"/>
                      <a:pt x="223" y="1319"/>
                    </a:cubicBezTo>
                    <a:cubicBezTo>
                      <a:pt x="224" y="1318"/>
                      <a:pt x="224" y="1318"/>
                      <a:pt x="224" y="1317"/>
                    </a:cubicBezTo>
                    <a:cubicBezTo>
                      <a:pt x="224" y="1316"/>
                      <a:pt x="223" y="1317"/>
                      <a:pt x="222" y="1316"/>
                    </a:cubicBezTo>
                    <a:close/>
                    <a:moveTo>
                      <a:pt x="335" y="1279"/>
                    </a:moveTo>
                    <a:cubicBezTo>
                      <a:pt x="336" y="1279"/>
                      <a:pt x="336" y="1278"/>
                      <a:pt x="337" y="1278"/>
                    </a:cubicBezTo>
                    <a:moveTo>
                      <a:pt x="337" y="1278"/>
                    </a:moveTo>
                    <a:cubicBezTo>
                      <a:pt x="338" y="1278"/>
                      <a:pt x="339" y="1279"/>
                      <a:pt x="341" y="1279"/>
                    </a:cubicBezTo>
                    <a:cubicBezTo>
                      <a:pt x="342" y="1279"/>
                      <a:pt x="343" y="1280"/>
                      <a:pt x="345" y="1280"/>
                    </a:cubicBezTo>
                    <a:cubicBezTo>
                      <a:pt x="346" y="1280"/>
                      <a:pt x="347" y="1280"/>
                      <a:pt x="348" y="1280"/>
                    </a:cubicBezTo>
                    <a:cubicBezTo>
                      <a:pt x="349" y="1280"/>
                      <a:pt x="350" y="1280"/>
                      <a:pt x="352" y="1280"/>
                    </a:cubicBezTo>
                    <a:cubicBezTo>
                      <a:pt x="353" y="1280"/>
                      <a:pt x="353" y="1280"/>
                      <a:pt x="354" y="1280"/>
                    </a:cubicBezTo>
                    <a:cubicBezTo>
                      <a:pt x="356" y="1280"/>
                      <a:pt x="357" y="1280"/>
                      <a:pt x="359" y="1280"/>
                    </a:cubicBezTo>
                    <a:cubicBezTo>
                      <a:pt x="360" y="1280"/>
                      <a:pt x="361" y="1280"/>
                      <a:pt x="361" y="1281"/>
                    </a:cubicBezTo>
                    <a:cubicBezTo>
                      <a:pt x="361" y="1282"/>
                      <a:pt x="360" y="1282"/>
                      <a:pt x="359" y="1282"/>
                    </a:cubicBezTo>
                    <a:cubicBezTo>
                      <a:pt x="358" y="1283"/>
                      <a:pt x="357" y="1283"/>
                      <a:pt x="356" y="1283"/>
                    </a:cubicBezTo>
                    <a:cubicBezTo>
                      <a:pt x="354" y="1283"/>
                      <a:pt x="353" y="1283"/>
                      <a:pt x="352" y="1283"/>
                    </a:cubicBezTo>
                    <a:cubicBezTo>
                      <a:pt x="350" y="1284"/>
                      <a:pt x="349" y="1284"/>
                      <a:pt x="347" y="1284"/>
                    </a:cubicBezTo>
                    <a:cubicBezTo>
                      <a:pt x="346" y="1284"/>
                      <a:pt x="345" y="1284"/>
                      <a:pt x="343" y="1284"/>
                    </a:cubicBezTo>
                    <a:cubicBezTo>
                      <a:pt x="342" y="1283"/>
                      <a:pt x="342" y="1282"/>
                      <a:pt x="342" y="1282"/>
                    </a:cubicBezTo>
                    <a:cubicBezTo>
                      <a:pt x="341" y="1281"/>
                      <a:pt x="340" y="1282"/>
                      <a:pt x="339" y="1282"/>
                    </a:cubicBezTo>
                    <a:cubicBezTo>
                      <a:pt x="338" y="1281"/>
                      <a:pt x="337" y="1280"/>
                      <a:pt x="337" y="1278"/>
                    </a:cubicBezTo>
                    <a:close/>
                    <a:moveTo>
                      <a:pt x="315" y="1280"/>
                    </a:moveTo>
                    <a:cubicBezTo>
                      <a:pt x="314" y="1279"/>
                      <a:pt x="313" y="1280"/>
                      <a:pt x="312" y="1279"/>
                    </a:cubicBezTo>
                    <a:cubicBezTo>
                      <a:pt x="312" y="1278"/>
                      <a:pt x="312" y="1277"/>
                      <a:pt x="313" y="1277"/>
                    </a:cubicBezTo>
                    <a:cubicBezTo>
                      <a:pt x="314" y="1275"/>
                      <a:pt x="315" y="1276"/>
                      <a:pt x="317" y="1276"/>
                    </a:cubicBezTo>
                    <a:cubicBezTo>
                      <a:pt x="318" y="1276"/>
                      <a:pt x="319" y="1276"/>
                      <a:pt x="320" y="1277"/>
                    </a:cubicBezTo>
                    <a:cubicBezTo>
                      <a:pt x="321" y="1277"/>
                      <a:pt x="322" y="1278"/>
                      <a:pt x="323" y="1278"/>
                    </a:cubicBezTo>
                    <a:cubicBezTo>
                      <a:pt x="325" y="1278"/>
                      <a:pt x="326" y="1277"/>
                      <a:pt x="328" y="1278"/>
                    </a:cubicBezTo>
                    <a:cubicBezTo>
                      <a:pt x="329" y="1278"/>
                      <a:pt x="329" y="1279"/>
                      <a:pt x="330" y="1279"/>
                    </a:cubicBezTo>
                    <a:cubicBezTo>
                      <a:pt x="331" y="1280"/>
                      <a:pt x="335" y="1279"/>
                      <a:pt x="334" y="1281"/>
                    </a:cubicBezTo>
                    <a:cubicBezTo>
                      <a:pt x="334" y="1282"/>
                      <a:pt x="333" y="1282"/>
                      <a:pt x="333" y="1283"/>
                    </a:cubicBezTo>
                    <a:cubicBezTo>
                      <a:pt x="331" y="1283"/>
                      <a:pt x="330" y="1283"/>
                      <a:pt x="329" y="1283"/>
                    </a:cubicBezTo>
                    <a:cubicBezTo>
                      <a:pt x="328" y="1282"/>
                      <a:pt x="327" y="1282"/>
                      <a:pt x="326" y="1282"/>
                    </a:cubicBezTo>
                    <a:cubicBezTo>
                      <a:pt x="325" y="1282"/>
                      <a:pt x="324" y="1282"/>
                      <a:pt x="322" y="1282"/>
                    </a:cubicBezTo>
                    <a:cubicBezTo>
                      <a:pt x="321" y="1282"/>
                      <a:pt x="320" y="1282"/>
                      <a:pt x="319" y="1281"/>
                    </a:cubicBezTo>
                    <a:cubicBezTo>
                      <a:pt x="318" y="1281"/>
                      <a:pt x="317" y="1280"/>
                      <a:pt x="315" y="1280"/>
                    </a:cubicBezTo>
                    <a:close/>
                    <a:moveTo>
                      <a:pt x="321" y="1283"/>
                    </a:moveTo>
                    <a:cubicBezTo>
                      <a:pt x="320" y="1283"/>
                      <a:pt x="319" y="1283"/>
                      <a:pt x="318" y="1283"/>
                    </a:cubicBezTo>
                    <a:cubicBezTo>
                      <a:pt x="317" y="1283"/>
                      <a:pt x="316" y="1282"/>
                      <a:pt x="316" y="1283"/>
                    </a:cubicBezTo>
                    <a:cubicBezTo>
                      <a:pt x="316" y="1284"/>
                      <a:pt x="316" y="1284"/>
                      <a:pt x="316" y="1284"/>
                    </a:cubicBezTo>
                    <a:cubicBezTo>
                      <a:pt x="317" y="1285"/>
                      <a:pt x="317" y="1285"/>
                      <a:pt x="318" y="1285"/>
                    </a:cubicBezTo>
                    <a:cubicBezTo>
                      <a:pt x="319" y="1285"/>
                      <a:pt x="322" y="1286"/>
                      <a:pt x="321" y="1285"/>
                    </a:cubicBezTo>
                    <a:cubicBezTo>
                      <a:pt x="321" y="1284"/>
                      <a:pt x="321" y="1284"/>
                      <a:pt x="321" y="1283"/>
                    </a:cubicBezTo>
                    <a:close/>
                    <a:moveTo>
                      <a:pt x="595" y="1236"/>
                    </a:moveTo>
                    <a:cubicBezTo>
                      <a:pt x="596" y="1235"/>
                      <a:pt x="596" y="1235"/>
                      <a:pt x="597" y="1234"/>
                    </a:cubicBezTo>
                    <a:cubicBezTo>
                      <a:pt x="597" y="1233"/>
                      <a:pt x="597" y="1232"/>
                      <a:pt x="596" y="1231"/>
                    </a:cubicBezTo>
                    <a:cubicBezTo>
                      <a:pt x="596" y="1230"/>
                      <a:pt x="596" y="1230"/>
                      <a:pt x="595" y="1230"/>
                    </a:cubicBezTo>
                    <a:cubicBezTo>
                      <a:pt x="594" y="1229"/>
                      <a:pt x="593" y="1229"/>
                      <a:pt x="593" y="1230"/>
                    </a:cubicBezTo>
                    <a:cubicBezTo>
                      <a:pt x="592" y="1231"/>
                      <a:pt x="592" y="1232"/>
                      <a:pt x="591" y="1233"/>
                    </a:cubicBezTo>
                    <a:cubicBezTo>
                      <a:pt x="591" y="1234"/>
                      <a:pt x="590" y="1235"/>
                      <a:pt x="590" y="1236"/>
                    </a:cubicBezTo>
                    <a:cubicBezTo>
                      <a:pt x="591" y="1237"/>
                      <a:pt x="591" y="1237"/>
                      <a:pt x="592" y="1238"/>
                    </a:cubicBezTo>
                    <a:cubicBezTo>
                      <a:pt x="593" y="1238"/>
                      <a:pt x="594" y="1239"/>
                      <a:pt x="595" y="1238"/>
                    </a:cubicBezTo>
                    <a:cubicBezTo>
                      <a:pt x="595" y="1237"/>
                      <a:pt x="595" y="1237"/>
                      <a:pt x="595" y="1236"/>
                    </a:cubicBezTo>
                    <a:close/>
                    <a:moveTo>
                      <a:pt x="613" y="1214"/>
                    </a:moveTo>
                    <a:cubicBezTo>
                      <a:pt x="614" y="1214"/>
                      <a:pt x="614" y="1213"/>
                      <a:pt x="614" y="1213"/>
                    </a:cubicBezTo>
                    <a:cubicBezTo>
                      <a:pt x="614" y="1212"/>
                      <a:pt x="613" y="1212"/>
                      <a:pt x="612" y="1212"/>
                    </a:cubicBezTo>
                    <a:cubicBezTo>
                      <a:pt x="611" y="1211"/>
                      <a:pt x="610" y="1211"/>
                      <a:pt x="610" y="1211"/>
                    </a:cubicBezTo>
                    <a:cubicBezTo>
                      <a:pt x="609" y="1211"/>
                      <a:pt x="608" y="1212"/>
                      <a:pt x="608" y="1212"/>
                    </a:cubicBezTo>
                    <a:cubicBezTo>
                      <a:pt x="608" y="1213"/>
                      <a:pt x="607" y="1215"/>
                      <a:pt x="608" y="1215"/>
                    </a:cubicBezTo>
                    <a:cubicBezTo>
                      <a:pt x="609" y="1216"/>
                      <a:pt x="610" y="1215"/>
                      <a:pt x="611" y="1214"/>
                    </a:cubicBezTo>
                    <a:cubicBezTo>
                      <a:pt x="612" y="1214"/>
                      <a:pt x="613" y="1215"/>
                      <a:pt x="613" y="1214"/>
                    </a:cubicBezTo>
                    <a:close/>
                    <a:moveTo>
                      <a:pt x="617" y="1211"/>
                    </a:moveTo>
                    <a:cubicBezTo>
                      <a:pt x="618" y="1211"/>
                      <a:pt x="619" y="1211"/>
                      <a:pt x="619" y="1210"/>
                    </a:cubicBezTo>
                    <a:cubicBezTo>
                      <a:pt x="619" y="1210"/>
                      <a:pt x="618" y="1209"/>
                      <a:pt x="617" y="1210"/>
                    </a:cubicBezTo>
                    <a:cubicBezTo>
                      <a:pt x="616" y="1210"/>
                      <a:pt x="615" y="1210"/>
                      <a:pt x="615" y="1210"/>
                    </a:cubicBezTo>
                    <a:cubicBezTo>
                      <a:pt x="616" y="1211"/>
                      <a:pt x="616" y="1211"/>
                      <a:pt x="617" y="1211"/>
                    </a:cubicBezTo>
                    <a:close/>
                    <a:moveTo>
                      <a:pt x="646" y="1188"/>
                    </a:moveTo>
                    <a:cubicBezTo>
                      <a:pt x="647" y="1188"/>
                      <a:pt x="648" y="1188"/>
                      <a:pt x="649" y="1187"/>
                    </a:cubicBezTo>
                    <a:moveTo>
                      <a:pt x="629" y="1195"/>
                    </a:moveTo>
                    <a:cubicBezTo>
                      <a:pt x="628" y="1194"/>
                      <a:pt x="629" y="1194"/>
                      <a:pt x="630" y="1193"/>
                    </a:cubicBezTo>
                    <a:cubicBezTo>
                      <a:pt x="631" y="1193"/>
                      <a:pt x="632" y="1192"/>
                      <a:pt x="633" y="1193"/>
                    </a:cubicBezTo>
                    <a:cubicBezTo>
                      <a:pt x="633" y="1193"/>
                      <a:pt x="634" y="1194"/>
                      <a:pt x="634" y="1194"/>
                    </a:cubicBezTo>
                    <a:cubicBezTo>
                      <a:pt x="634" y="1195"/>
                      <a:pt x="632" y="1195"/>
                      <a:pt x="631" y="1195"/>
                    </a:cubicBezTo>
                    <a:cubicBezTo>
                      <a:pt x="630" y="1195"/>
                      <a:pt x="629" y="1196"/>
                      <a:pt x="629" y="1195"/>
                    </a:cubicBezTo>
                    <a:close/>
                    <a:moveTo>
                      <a:pt x="622" y="1199"/>
                    </a:moveTo>
                    <a:cubicBezTo>
                      <a:pt x="623" y="1199"/>
                      <a:pt x="623" y="1199"/>
                      <a:pt x="624" y="1199"/>
                    </a:cubicBezTo>
                    <a:moveTo>
                      <a:pt x="618" y="1202"/>
                    </a:moveTo>
                    <a:cubicBezTo>
                      <a:pt x="619" y="1202"/>
                      <a:pt x="619" y="1201"/>
                      <a:pt x="620" y="1201"/>
                    </a:cubicBezTo>
                    <a:moveTo>
                      <a:pt x="579" y="1264"/>
                    </a:moveTo>
                    <a:cubicBezTo>
                      <a:pt x="581" y="1263"/>
                      <a:pt x="582" y="1263"/>
                      <a:pt x="584" y="1263"/>
                    </a:cubicBezTo>
                    <a:cubicBezTo>
                      <a:pt x="585" y="1263"/>
                      <a:pt x="586" y="1263"/>
                      <a:pt x="588" y="1263"/>
                    </a:cubicBezTo>
                    <a:cubicBezTo>
                      <a:pt x="590" y="1263"/>
                      <a:pt x="590" y="1262"/>
                      <a:pt x="592" y="1262"/>
                    </a:cubicBezTo>
                    <a:cubicBezTo>
                      <a:pt x="594" y="1261"/>
                      <a:pt x="596" y="1262"/>
                      <a:pt x="596" y="1261"/>
                    </a:cubicBezTo>
                    <a:cubicBezTo>
                      <a:pt x="596" y="1259"/>
                      <a:pt x="594" y="1259"/>
                      <a:pt x="593" y="1259"/>
                    </a:cubicBezTo>
                    <a:cubicBezTo>
                      <a:pt x="591" y="1259"/>
                      <a:pt x="591" y="1260"/>
                      <a:pt x="589" y="1260"/>
                    </a:cubicBezTo>
                    <a:cubicBezTo>
                      <a:pt x="588" y="1260"/>
                      <a:pt x="588" y="1259"/>
                      <a:pt x="587" y="1259"/>
                    </a:cubicBezTo>
                    <a:cubicBezTo>
                      <a:pt x="587" y="1258"/>
                      <a:pt x="589" y="1258"/>
                      <a:pt x="589" y="1257"/>
                    </a:cubicBezTo>
                    <a:cubicBezTo>
                      <a:pt x="589" y="1256"/>
                      <a:pt x="589" y="1255"/>
                      <a:pt x="589" y="1255"/>
                    </a:cubicBezTo>
                    <a:cubicBezTo>
                      <a:pt x="588" y="1253"/>
                      <a:pt x="587" y="1253"/>
                      <a:pt x="586" y="1252"/>
                    </a:cubicBezTo>
                    <a:cubicBezTo>
                      <a:pt x="586" y="1252"/>
                      <a:pt x="586" y="1252"/>
                      <a:pt x="585" y="1252"/>
                    </a:cubicBezTo>
                    <a:cubicBezTo>
                      <a:pt x="584" y="1251"/>
                      <a:pt x="584" y="1251"/>
                      <a:pt x="583" y="1250"/>
                    </a:cubicBezTo>
                    <a:cubicBezTo>
                      <a:pt x="583" y="1250"/>
                      <a:pt x="582" y="1249"/>
                      <a:pt x="582" y="1248"/>
                    </a:cubicBezTo>
                    <a:cubicBezTo>
                      <a:pt x="582" y="1247"/>
                      <a:pt x="583" y="1247"/>
                      <a:pt x="584" y="1246"/>
                    </a:cubicBezTo>
                    <a:cubicBezTo>
                      <a:pt x="585" y="1245"/>
                      <a:pt x="586" y="1245"/>
                      <a:pt x="587" y="1245"/>
                    </a:cubicBezTo>
                    <a:cubicBezTo>
                      <a:pt x="589" y="1245"/>
                      <a:pt x="589" y="1245"/>
                      <a:pt x="590" y="1246"/>
                    </a:cubicBezTo>
                    <a:cubicBezTo>
                      <a:pt x="591" y="1247"/>
                      <a:pt x="591" y="1247"/>
                      <a:pt x="592" y="1248"/>
                    </a:cubicBezTo>
                    <a:cubicBezTo>
                      <a:pt x="593" y="1249"/>
                      <a:pt x="595" y="1248"/>
                      <a:pt x="596" y="1249"/>
                    </a:cubicBezTo>
                    <a:cubicBezTo>
                      <a:pt x="597" y="1249"/>
                      <a:pt x="598" y="1250"/>
                      <a:pt x="598" y="1251"/>
                    </a:cubicBezTo>
                    <a:cubicBezTo>
                      <a:pt x="599" y="1252"/>
                      <a:pt x="598" y="1253"/>
                      <a:pt x="599" y="1253"/>
                    </a:cubicBezTo>
                    <a:cubicBezTo>
                      <a:pt x="600" y="1254"/>
                      <a:pt x="600" y="1253"/>
                      <a:pt x="601" y="1254"/>
                    </a:cubicBezTo>
                    <a:cubicBezTo>
                      <a:pt x="602" y="1254"/>
                      <a:pt x="602" y="1255"/>
                      <a:pt x="603" y="1256"/>
                    </a:cubicBezTo>
                    <a:cubicBezTo>
                      <a:pt x="605" y="1257"/>
                      <a:pt x="607" y="1256"/>
                      <a:pt x="608" y="1257"/>
                    </a:cubicBezTo>
                    <a:cubicBezTo>
                      <a:pt x="608" y="1258"/>
                      <a:pt x="608" y="1259"/>
                      <a:pt x="608" y="1260"/>
                    </a:cubicBezTo>
                    <a:cubicBezTo>
                      <a:pt x="607" y="1261"/>
                      <a:pt x="606" y="1261"/>
                      <a:pt x="606" y="1262"/>
                    </a:cubicBezTo>
                    <a:cubicBezTo>
                      <a:pt x="606" y="1263"/>
                      <a:pt x="608" y="1261"/>
                      <a:pt x="609" y="1260"/>
                    </a:cubicBezTo>
                    <a:cubicBezTo>
                      <a:pt x="610" y="1260"/>
                      <a:pt x="610" y="1260"/>
                      <a:pt x="611" y="1260"/>
                    </a:cubicBezTo>
                    <a:cubicBezTo>
                      <a:pt x="612" y="1260"/>
                      <a:pt x="612" y="1262"/>
                      <a:pt x="613" y="1263"/>
                    </a:cubicBezTo>
                    <a:cubicBezTo>
                      <a:pt x="614" y="1264"/>
                      <a:pt x="615" y="1264"/>
                      <a:pt x="616" y="1266"/>
                    </a:cubicBezTo>
                    <a:cubicBezTo>
                      <a:pt x="617" y="1267"/>
                      <a:pt x="617" y="1268"/>
                      <a:pt x="617" y="1269"/>
                    </a:cubicBezTo>
                    <a:cubicBezTo>
                      <a:pt x="616" y="1270"/>
                      <a:pt x="615" y="1270"/>
                      <a:pt x="615" y="1271"/>
                    </a:cubicBezTo>
                    <a:cubicBezTo>
                      <a:pt x="613" y="1272"/>
                      <a:pt x="612" y="1271"/>
                      <a:pt x="610" y="1271"/>
                    </a:cubicBezTo>
                    <a:cubicBezTo>
                      <a:pt x="609" y="1271"/>
                      <a:pt x="608" y="1272"/>
                      <a:pt x="606" y="1272"/>
                    </a:cubicBezTo>
                    <a:cubicBezTo>
                      <a:pt x="604" y="1272"/>
                      <a:pt x="603" y="1272"/>
                      <a:pt x="601" y="1273"/>
                    </a:cubicBezTo>
                    <a:cubicBezTo>
                      <a:pt x="599" y="1273"/>
                      <a:pt x="598" y="1273"/>
                      <a:pt x="596" y="1273"/>
                    </a:cubicBezTo>
                    <a:cubicBezTo>
                      <a:pt x="595" y="1273"/>
                      <a:pt x="595" y="1273"/>
                      <a:pt x="594" y="1273"/>
                    </a:cubicBezTo>
                    <a:cubicBezTo>
                      <a:pt x="592" y="1273"/>
                      <a:pt x="591" y="1272"/>
                      <a:pt x="591" y="1271"/>
                    </a:cubicBezTo>
                    <a:cubicBezTo>
                      <a:pt x="591" y="1270"/>
                      <a:pt x="592" y="1270"/>
                      <a:pt x="592" y="1269"/>
                    </a:cubicBezTo>
                    <a:cubicBezTo>
                      <a:pt x="593" y="1268"/>
                      <a:pt x="595" y="1270"/>
                      <a:pt x="596" y="1270"/>
                    </a:cubicBezTo>
                    <a:cubicBezTo>
                      <a:pt x="598" y="1270"/>
                      <a:pt x="600" y="1271"/>
                      <a:pt x="600" y="1269"/>
                    </a:cubicBezTo>
                    <a:cubicBezTo>
                      <a:pt x="600" y="1269"/>
                      <a:pt x="599" y="1268"/>
                      <a:pt x="598" y="1268"/>
                    </a:cubicBezTo>
                    <a:cubicBezTo>
                      <a:pt x="598" y="1267"/>
                      <a:pt x="597" y="1267"/>
                      <a:pt x="596" y="1266"/>
                    </a:cubicBezTo>
                    <a:cubicBezTo>
                      <a:pt x="595" y="1266"/>
                      <a:pt x="594" y="1265"/>
                      <a:pt x="594" y="1265"/>
                    </a:cubicBezTo>
                    <a:cubicBezTo>
                      <a:pt x="593" y="1265"/>
                      <a:pt x="592" y="1266"/>
                      <a:pt x="591" y="1266"/>
                    </a:cubicBezTo>
                    <a:cubicBezTo>
                      <a:pt x="591" y="1266"/>
                      <a:pt x="590" y="1266"/>
                      <a:pt x="589" y="1266"/>
                    </a:cubicBezTo>
                    <a:cubicBezTo>
                      <a:pt x="588" y="1266"/>
                      <a:pt x="587" y="1267"/>
                      <a:pt x="586" y="1267"/>
                    </a:cubicBezTo>
                    <a:cubicBezTo>
                      <a:pt x="586" y="1268"/>
                      <a:pt x="586" y="1269"/>
                      <a:pt x="585" y="1269"/>
                    </a:cubicBezTo>
                    <a:cubicBezTo>
                      <a:pt x="585" y="1269"/>
                      <a:pt x="584" y="1269"/>
                      <a:pt x="583" y="1269"/>
                    </a:cubicBezTo>
                    <a:cubicBezTo>
                      <a:pt x="582" y="1269"/>
                      <a:pt x="580" y="1269"/>
                      <a:pt x="579" y="1268"/>
                    </a:cubicBezTo>
                    <a:cubicBezTo>
                      <a:pt x="578" y="1267"/>
                      <a:pt x="578" y="1267"/>
                      <a:pt x="578" y="1266"/>
                    </a:cubicBezTo>
                    <a:cubicBezTo>
                      <a:pt x="578" y="1265"/>
                      <a:pt x="579" y="1265"/>
                      <a:pt x="579" y="1264"/>
                    </a:cubicBezTo>
                    <a:close/>
                    <a:moveTo>
                      <a:pt x="568" y="1264"/>
                    </a:moveTo>
                    <a:cubicBezTo>
                      <a:pt x="569" y="1263"/>
                      <a:pt x="570" y="1263"/>
                      <a:pt x="572" y="1262"/>
                    </a:cubicBezTo>
                    <a:cubicBezTo>
                      <a:pt x="575" y="1261"/>
                      <a:pt x="577" y="1262"/>
                      <a:pt x="579" y="1261"/>
                    </a:cubicBezTo>
                    <a:cubicBezTo>
                      <a:pt x="580" y="1260"/>
                      <a:pt x="581" y="1260"/>
                      <a:pt x="581" y="1259"/>
                    </a:cubicBezTo>
                    <a:cubicBezTo>
                      <a:pt x="581" y="1258"/>
                      <a:pt x="580" y="1258"/>
                      <a:pt x="580" y="1257"/>
                    </a:cubicBezTo>
                    <a:cubicBezTo>
                      <a:pt x="579" y="1257"/>
                      <a:pt x="578" y="1257"/>
                      <a:pt x="577" y="1257"/>
                    </a:cubicBezTo>
                    <a:cubicBezTo>
                      <a:pt x="576" y="1258"/>
                      <a:pt x="575" y="1258"/>
                      <a:pt x="574" y="1258"/>
                    </a:cubicBezTo>
                    <a:cubicBezTo>
                      <a:pt x="573" y="1259"/>
                      <a:pt x="573" y="1260"/>
                      <a:pt x="572" y="1260"/>
                    </a:cubicBezTo>
                    <a:cubicBezTo>
                      <a:pt x="571" y="1261"/>
                      <a:pt x="570" y="1260"/>
                      <a:pt x="569" y="1260"/>
                    </a:cubicBezTo>
                    <a:cubicBezTo>
                      <a:pt x="568" y="1260"/>
                      <a:pt x="567" y="1260"/>
                      <a:pt x="566" y="1260"/>
                    </a:cubicBezTo>
                    <a:cubicBezTo>
                      <a:pt x="565" y="1261"/>
                      <a:pt x="565" y="1263"/>
                      <a:pt x="566" y="1264"/>
                    </a:cubicBezTo>
                    <a:cubicBezTo>
                      <a:pt x="566" y="1264"/>
                      <a:pt x="567" y="1264"/>
                      <a:pt x="568" y="1264"/>
                    </a:cubicBezTo>
                    <a:close/>
                    <a:moveTo>
                      <a:pt x="567" y="1255"/>
                    </a:moveTo>
                    <a:cubicBezTo>
                      <a:pt x="568" y="1256"/>
                      <a:pt x="568" y="1256"/>
                      <a:pt x="570" y="1255"/>
                    </a:cubicBezTo>
                    <a:cubicBezTo>
                      <a:pt x="570" y="1255"/>
                      <a:pt x="571" y="1255"/>
                      <a:pt x="571" y="1254"/>
                    </a:cubicBezTo>
                    <a:cubicBezTo>
                      <a:pt x="571" y="1254"/>
                      <a:pt x="572" y="1253"/>
                      <a:pt x="571" y="1252"/>
                    </a:cubicBezTo>
                    <a:cubicBezTo>
                      <a:pt x="571" y="1251"/>
                      <a:pt x="569" y="1252"/>
                      <a:pt x="568" y="1252"/>
                    </a:cubicBezTo>
                    <a:cubicBezTo>
                      <a:pt x="568" y="1252"/>
                      <a:pt x="567" y="1252"/>
                      <a:pt x="566" y="1253"/>
                    </a:cubicBezTo>
                    <a:cubicBezTo>
                      <a:pt x="566" y="1253"/>
                      <a:pt x="565" y="1254"/>
                      <a:pt x="565" y="1255"/>
                    </a:cubicBezTo>
                    <a:cubicBezTo>
                      <a:pt x="565" y="1255"/>
                      <a:pt x="566" y="1255"/>
                      <a:pt x="567" y="1255"/>
                    </a:cubicBezTo>
                    <a:close/>
                    <a:moveTo>
                      <a:pt x="565" y="1274"/>
                    </a:moveTo>
                    <a:cubicBezTo>
                      <a:pt x="564" y="1274"/>
                      <a:pt x="564" y="1274"/>
                      <a:pt x="563" y="1273"/>
                    </a:cubicBezTo>
                    <a:cubicBezTo>
                      <a:pt x="562" y="1273"/>
                      <a:pt x="561" y="1273"/>
                      <a:pt x="561" y="1272"/>
                    </a:cubicBezTo>
                    <a:moveTo>
                      <a:pt x="561" y="1272"/>
                    </a:moveTo>
                    <a:cubicBezTo>
                      <a:pt x="560" y="1272"/>
                      <a:pt x="559" y="1272"/>
                      <a:pt x="559" y="1271"/>
                    </a:cubicBezTo>
                    <a:cubicBezTo>
                      <a:pt x="559" y="1270"/>
                      <a:pt x="560" y="1270"/>
                      <a:pt x="561" y="1270"/>
                    </a:cubicBezTo>
                    <a:cubicBezTo>
                      <a:pt x="562" y="1269"/>
                      <a:pt x="562" y="1271"/>
                      <a:pt x="563" y="1271"/>
                    </a:cubicBezTo>
                    <a:cubicBezTo>
                      <a:pt x="564" y="1271"/>
                      <a:pt x="565" y="1271"/>
                      <a:pt x="566" y="1271"/>
                    </a:cubicBezTo>
                    <a:cubicBezTo>
                      <a:pt x="567" y="1271"/>
                      <a:pt x="567" y="1271"/>
                      <a:pt x="568" y="1271"/>
                    </a:cubicBezTo>
                    <a:cubicBezTo>
                      <a:pt x="569" y="1271"/>
                      <a:pt x="571" y="1272"/>
                      <a:pt x="570" y="1273"/>
                    </a:cubicBezTo>
                    <a:cubicBezTo>
                      <a:pt x="570" y="1274"/>
                      <a:pt x="570" y="1274"/>
                      <a:pt x="569" y="1274"/>
                    </a:cubicBezTo>
                    <a:cubicBezTo>
                      <a:pt x="568" y="1275"/>
                      <a:pt x="568" y="1275"/>
                      <a:pt x="567" y="1275"/>
                    </a:cubicBezTo>
                    <a:cubicBezTo>
                      <a:pt x="566" y="1275"/>
                      <a:pt x="566" y="1275"/>
                      <a:pt x="565" y="1275"/>
                    </a:cubicBezTo>
                    <a:moveTo>
                      <a:pt x="435" y="1270"/>
                    </a:moveTo>
                    <a:cubicBezTo>
                      <a:pt x="437" y="1270"/>
                      <a:pt x="438" y="1270"/>
                      <a:pt x="439" y="1270"/>
                    </a:cubicBezTo>
                    <a:cubicBezTo>
                      <a:pt x="440" y="1270"/>
                      <a:pt x="440" y="1270"/>
                      <a:pt x="442" y="1270"/>
                    </a:cubicBezTo>
                    <a:cubicBezTo>
                      <a:pt x="443" y="1271"/>
                      <a:pt x="444" y="1271"/>
                      <a:pt x="445" y="1271"/>
                    </a:cubicBezTo>
                    <a:cubicBezTo>
                      <a:pt x="446" y="1271"/>
                      <a:pt x="447" y="1270"/>
                      <a:pt x="448" y="1270"/>
                    </a:cubicBezTo>
                    <a:cubicBezTo>
                      <a:pt x="450" y="1270"/>
                      <a:pt x="450" y="1270"/>
                      <a:pt x="452" y="1271"/>
                    </a:cubicBezTo>
                    <a:cubicBezTo>
                      <a:pt x="453" y="1271"/>
                      <a:pt x="454" y="1271"/>
                      <a:pt x="455" y="1271"/>
                    </a:cubicBezTo>
                    <a:cubicBezTo>
                      <a:pt x="457" y="1271"/>
                      <a:pt x="457" y="1272"/>
                      <a:pt x="459" y="1272"/>
                    </a:cubicBezTo>
                    <a:cubicBezTo>
                      <a:pt x="461" y="1272"/>
                      <a:pt x="463" y="1273"/>
                      <a:pt x="465" y="1272"/>
                    </a:cubicBezTo>
                    <a:cubicBezTo>
                      <a:pt x="467" y="1272"/>
                      <a:pt x="468" y="1272"/>
                      <a:pt x="469" y="1271"/>
                    </a:cubicBezTo>
                    <a:cubicBezTo>
                      <a:pt x="469" y="1270"/>
                      <a:pt x="470" y="1270"/>
                      <a:pt x="470" y="1269"/>
                    </a:cubicBezTo>
                    <a:cubicBezTo>
                      <a:pt x="469" y="1268"/>
                      <a:pt x="468" y="1268"/>
                      <a:pt x="466" y="1268"/>
                    </a:cubicBezTo>
                    <a:cubicBezTo>
                      <a:pt x="466" y="1268"/>
                      <a:pt x="465" y="1269"/>
                      <a:pt x="465" y="1269"/>
                    </a:cubicBezTo>
                    <a:cubicBezTo>
                      <a:pt x="464" y="1269"/>
                      <a:pt x="465" y="1268"/>
                      <a:pt x="464" y="1267"/>
                    </a:cubicBezTo>
                    <a:cubicBezTo>
                      <a:pt x="463" y="1266"/>
                      <a:pt x="462" y="1266"/>
                      <a:pt x="461" y="1266"/>
                    </a:cubicBezTo>
                    <a:cubicBezTo>
                      <a:pt x="460" y="1267"/>
                      <a:pt x="460" y="1267"/>
                      <a:pt x="459" y="1267"/>
                    </a:cubicBezTo>
                    <a:cubicBezTo>
                      <a:pt x="458" y="1267"/>
                      <a:pt x="458" y="1267"/>
                      <a:pt x="457" y="1267"/>
                    </a:cubicBezTo>
                    <a:cubicBezTo>
                      <a:pt x="455" y="1267"/>
                      <a:pt x="455" y="1267"/>
                      <a:pt x="454" y="1267"/>
                    </a:cubicBezTo>
                    <a:cubicBezTo>
                      <a:pt x="452" y="1267"/>
                      <a:pt x="451" y="1266"/>
                      <a:pt x="450" y="1266"/>
                    </a:cubicBezTo>
                    <a:cubicBezTo>
                      <a:pt x="449" y="1266"/>
                      <a:pt x="449" y="1267"/>
                      <a:pt x="448" y="1267"/>
                    </a:cubicBezTo>
                    <a:cubicBezTo>
                      <a:pt x="446" y="1267"/>
                      <a:pt x="446" y="1267"/>
                      <a:pt x="444" y="1267"/>
                    </a:cubicBezTo>
                    <a:cubicBezTo>
                      <a:pt x="444" y="1267"/>
                      <a:pt x="443" y="1266"/>
                      <a:pt x="442" y="1266"/>
                    </a:cubicBezTo>
                    <a:cubicBezTo>
                      <a:pt x="441" y="1266"/>
                      <a:pt x="440" y="1267"/>
                      <a:pt x="439" y="1267"/>
                    </a:cubicBezTo>
                    <a:cubicBezTo>
                      <a:pt x="437" y="1267"/>
                      <a:pt x="435" y="1266"/>
                      <a:pt x="434" y="1267"/>
                    </a:cubicBezTo>
                    <a:cubicBezTo>
                      <a:pt x="433" y="1268"/>
                      <a:pt x="433" y="1269"/>
                      <a:pt x="433" y="1270"/>
                    </a:cubicBezTo>
                    <a:cubicBezTo>
                      <a:pt x="434" y="1270"/>
                      <a:pt x="435" y="1270"/>
                      <a:pt x="435" y="1270"/>
                    </a:cubicBezTo>
                    <a:close/>
                    <a:moveTo>
                      <a:pt x="426" y="1276"/>
                    </a:moveTo>
                    <a:cubicBezTo>
                      <a:pt x="426" y="1277"/>
                      <a:pt x="428" y="1277"/>
                      <a:pt x="428" y="1276"/>
                    </a:cubicBezTo>
                    <a:cubicBezTo>
                      <a:pt x="428" y="1275"/>
                      <a:pt x="428" y="1275"/>
                      <a:pt x="427" y="1275"/>
                    </a:cubicBezTo>
                    <a:cubicBezTo>
                      <a:pt x="427" y="1274"/>
                      <a:pt x="426" y="1274"/>
                      <a:pt x="425" y="1275"/>
                    </a:cubicBezTo>
                    <a:cubicBezTo>
                      <a:pt x="425" y="1275"/>
                      <a:pt x="425" y="1275"/>
                      <a:pt x="426" y="1276"/>
                    </a:cubicBezTo>
                    <a:close/>
                    <a:moveTo>
                      <a:pt x="417" y="1283"/>
                    </a:moveTo>
                    <a:cubicBezTo>
                      <a:pt x="416" y="1283"/>
                      <a:pt x="415" y="1283"/>
                      <a:pt x="414" y="1283"/>
                    </a:cubicBezTo>
                    <a:cubicBezTo>
                      <a:pt x="413" y="1283"/>
                      <a:pt x="413" y="1282"/>
                      <a:pt x="412" y="1282"/>
                    </a:cubicBezTo>
                    <a:cubicBezTo>
                      <a:pt x="411" y="1282"/>
                      <a:pt x="411" y="1281"/>
                      <a:pt x="409" y="1281"/>
                    </a:cubicBezTo>
                    <a:cubicBezTo>
                      <a:pt x="408" y="1281"/>
                      <a:pt x="408" y="1281"/>
                      <a:pt x="407" y="1280"/>
                    </a:cubicBezTo>
                    <a:cubicBezTo>
                      <a:pt x="406" y="1280"/>
                      <a:pt x="406" y="1279"/>
                      <a:pt x="405" y="1279"/>
                    </a:cubicBezTo>
                    <a:cubicBezTo>
                      <a:pt x="404" y="1278"/>
                      <a:pt x="402" y="1279"/>
                      <a:pt x="402" y="1278"/>
                    </a:cubicBezTo>
                    <a:cubicBezTo>
                      <a:pt x="401" y="1277"/>
                      <a:pt x="402" y="1276"/>
                      <a:pt x="403" y="1275"/>
                    </a:cubicBezTo>
                    <a:cubicBezTo>
                      <a:pt x="404" y="1274"/>
                      <a:pt x="405" y="1275"/>
                      <a:pt x="406" y="1275"/>
                    </a:cubicBezTo>
                    <a:cubicBezTo>
                      <a:pt x="408" y="1275"/>
                      <a:pt x="407" y="1277"/>
                      <a:pt x="409" y="1278"/>
                    </a:cubicBezTo>
                    <a:cubicBezTo>
                      <a:pt x="410" y="1278"/>
                      <a:pt x="410" y="1277"/>
                      <a:pt x="411" y="1278"/>
                    </a:cubicBezTo>
                    <a:cubicBezTo>
                      <a:pt x="412" y="1278"/>
                      <a:pt x="413" y="1278"/>
                      <a:pt x="414" y="1279"/>
                    </a:cubicBezTo>
                    <a:cubicBezTo>
                      <a:pt x="416" y="1279"/>
                      <a:pt x="417" y="1279"/>
                      <a:pt x="418" y="1279"/>
                    </a:cubicBezTo>
                    <a:cubicBezTo>
                      <a:pt x="419" y="1280"/>
                      <a:pt x="421" y="1280"/>
                      <a:pt x="421" y="1281"/>
                    </a:cubicBezTo>
                    <a:cubicBezTo>
                      <a:pt x="421" y="1283"/>
                      <a:pt x="419" y="1282"/>
                      <a:pt x="417" y="1283"/>
                    </a:cubicBezTo>
                    <a:close/>
                    <a:moveTo>
                      <a:pt x="181" y="1344"/>
                    </a:moveTo>
                    <a:cubicBezTo>
                      <a:pt x="182" y="1343"/>
                      <a:pt x="182" y="1342"/>
                      <a:pt x="183" y="1342"/>
                    </a:cubicBezTo>
                    <a:cubicBezTo>
                      <a:pt x="185" y="1341"/>
                      <a:pt x="186" y="1342"/>
                      <a:pt x="188" y="1342"/>
                    </a:cubicBezTo>
                    <a:cubicBezTo>
                      <a:pt x="190" y="1342"/>
                      <a:pt x="191" y="1343"/>
                      <a:pt x="193" y="1343"/>
                    </a:cubicBezTo>
                    <a:cubicBezTo>
                      <a:pt x="194" y="1343"/>
                      <a:pt x="195" y="1344"/>
                      <a:pt x="196" y="1344"/>
                    </a:cubicBezTo>
                    <a:cubicBezTo>
                      <a:pt x="198" y="1344"/>
                      <a:pt x="199" y="1344"/>
                      <a:pt x="201" y="1344"/>
                    </a:cubicBezTo>
                    <a:cubicBezTo>
                      <a:pt x="205" y="1344"/>
                      <a:pt x="207" y="1344"/>
                      <a:pt x="210" y="1344"/>
                    </a:cubicBezTo>
                    <a:cubicBezTo>
                      <a:pt x="214" y="1344"/>
                      <a:pt x="216" y="1345"/>
                      <a:pt x="219" y="1345"/>
                    </a:cubicBezTo>
                    <a:cubicBezTo>
                      <a:pt x="222" y="1345"/>
                      <a:pt x="224" y="1345"/>
                      <a:pt x="227" y="1345"/>
                    </a:cubicBezTo>
                    <a:cubicBezTo>
                      <a:pt x="231" y="1345"/>
                      <a:pt x="233" y="1345"/>
                      <a:pt x="236" y="1345"/>
                    </a:cubicBezTo>
                    <a:cubicBezTo>
                      <a:pt x="239" y="1346"/>
                      <a:pt x="240" y="1346"/>
                      <a:pt x="243" y="1346"/>
                    </a:cubicBezTo>
                    <a:cubicBezTo>
                      <a:pt x="247" y="1346"/>
                      <a:pt x="249" y="1345"/>
                      <a:pt x="253" y="1345"/>
                    </a:cubicBezTo>
                    <a:cubicBezTo>
                      <a:pt x="256" y="1345"/>
                      <a:pt x="258" y="1345"/>
                      <a:pt x="261" y="1345"/>
                    </a:cubicBezTo>
                    <a:cubicBezTo>
                      <a:pt x="264" y="1345"/>
                      <a:pt x="265" y="1345"/>
                      <a:pt x="267" y="1346"/>
                    </a:cubicBezTo>
                    <a:cubicBezTo>
                      <a:pt x="269" y="1346"/>
                      <a:pt x="270" y="1346"/>
                      <a:pt x="272" y="1346"/>
                    </a:cubicBezTo>
                    <a:cubicBezTo>
                      <a:pt x="275" y="1347"/>
                      <a:pt x="276" y="1347"/>
                      <a:pt x="279" y="1347"/>
                    </a:cubicBezTo>
                    <a:cubicBezTo>
                      <a:pt x="282" y="1347"/>
                      <a:pt x="283" y="1347"/>
                      <a:pt x="286" y="1347"/>
                    </a:cubicBezTo>
                    <a:cubicBezTo>
                      <a:pt x="289" y="1346"/>
                      <a:pt x="290" y="1347"/>
                      <a:pt x="293" y="1347"/>
                    </a:cubicBezTo>
                    <a:cubicBezTo>
                      <a:pt x="297" y="1346"/>
                      <a:pt x="299" y="1346"/>
                      <a:pt x="302" y="1346"/>
                    </a:cubicBezTo>
                    <a:cubicBezTo>
                      <a:pt x="305" y="1346"/>
                      <a:pt x="306" y="1346"/>
                      <a:pt x="309" y="1346"/>
                    </a:cubicBezTo>
                    <a:cubicBezTo>
                      <a:pt x="311" y="1346"/>
                      <a:pt x="312" y="1347"/>
                      <a:pt x="315" y="1347"/>
                    </a:cubicBezTo>
                    <a:cubicBezTo>
                      <a:pt x="317" y="1347"/>
                      <a:pt x="319" y="1347"/>
                      <a:pt x="322" y="1347"/>
                    </a:cubicBezTo>
                    <a:cubicBezTo>
                      <a:pt x="323" y="1347"/>
                      <a:pt x="324" y="1348"/>
                      <a:pt x="325" y="1348"/>
                    </a:cubicBezTo>
                    <a:cubicBezTo>
                      <a:pt x="327" y="1348"/>
                      <a:pt x="328" y="1347"/>
                      <a:pt x="329" y="1347"/>
                    </a:cubicBezTo>
                    <a:cubicBezTo>
                      <a:pt x="331" y="1347"/>
                      <a:pt x="332" y="1347"/>
                      <a:pt x="333" y="1347"/>
                    </a:cubicBezTo>
                    <a:cubicBezTo>
                      <a:pt x="336" y="1347"/>
                      <a:pt x="338" y="1348"/>
                      <a:pt x="341" y="1348"/>
                    </a:cubicBezTo>
                    <a:cubicBezTo>
                      <a:pt x="345" y="1348"/>
                      <a:pt x="348" y="1348"/>
                      <a:pt x="352" y="1348"/>
                    </a:cubicBezTo>
                    <a:cubicBezTo>
                      <a:pt x="354" y="1348"/>
                      <a:pt x="356" y="1348"/>
                      <a:pt x="358" y="1347"/>
                    </a:cubicBezTo>
                    <a:cubicBezTo>
                      <a:pt x="361" y="1347"/>
                      <a:pt x="362" y="1347"/>
                      <a:pt x="365" y="1347"/>
                    </a:cubicBezTo>
                    <a:cubicBezTo>
                      <a:pt x="367" y="1347"/>
                      <a:pt x="368" y="1347"/>
                      <a:pt x="370" y="1347"/>
                    </a:cubicBezTo>
                    <a:cubicBezTo>
                      <a:pt x="371" y="1347"/>
                      <a:pt x="373" y="1347"/>
                      <a:pt x="373" y="1346"/>
                    </a:cubicBezTo>
                    <a:cubicBezTo>
                      <a:pt x="373" y="1345"/>
                      <a:pt x="372" y="1345"/>
                      <a:pt x="372" y="1344"/>
                    </a:cubicBezTo>
                    <a:cubicBezTo>
                      <a:pt x="370" y="1343"/>
                      <a:pt x="369" y="1344"/>
                      <a:pt x="368" y="1344"/>
                    </a:cubicBezTo>
                    <a:cubicBezTo>
                      <a:pt x="366" y="1344"/>
                      <a:pt x="365" y="1344"/>
                      <a:pt x="363" y="1344"/>
                    </a:cubicBezTo>
                    <a:cubicBezTo>
                      <a:pt x="361" y="1344"/>
                      <a:pt x="360" y="1344"/>
                      <a:pt x="358" y="1344"/>
                    </a:cubicBezTo>
                    <a:cubicBezTo>
                      <a:pt x="355" y="1344"/>
                      <a:pt x="354" y="1344"/>
                      <a:pt x="351" y="1344"/>
                    </a:cubicBezTo>
                    <a:cubicBezTo>
                      <a:pt x="350" y="1344"/>
                      <a:pt x="349" y="1344"/>
                      <a:pt x="347" y="1344"/>
                    </a:cubicBezTo>
                    <a:cubicBezTo>
                      <a:pt x="345" y="1344"/>
                      <a:pt x="344" y="1344"/>
                      <a:pt x="342" y="1344"/>
                    </a:cubicBezTo>
                    <a:cubicBezTo>
                      <a:pt x="338" y="1344"/>
                      <a:pt x="337" y="1344"/>
                      <a:pt x="334" y="1344"/>
                    </a:cubicBezTo>
                    <a:cubicBezTo>
                      <a:pt x="332" y="1344"/>
                      <a:pt x="331" y="1344"/>
                      <a:pt x="329" y="1344"/>
                    </a:cubicBezTo>
                    <a:cubicBezTo>
                      <a:pt x="326" y="1344"/>
                      <a:pt x="325" y="1344"/>
                      <a:pt x="322" y="1344"/>
                    </a:cubicBezTo>
                    <a:cubicBezTo>
                      <a:pt x="320" y="1344"/>
                      <a:pt x="319" y="1343"/>
                      <a:pt x="318" y="1343"/>
                    </a:cubicBezTo>
                    <a:cubicBezTo>
                      <a:pt x="316" y="1342"/>
                      <a:pt x="315" y="1342"/>
                      <a:pt x="313" y="1342"/>
                    </a:cubicBezTo>
                    <a:cubicBezTo>
                      <a:pt x="311" y="1342"/>
                      <a:pt x="310" y="1342"/>
                      <a:pt x="308" y="1342"/>
                    </a:cubicBezTo>
                    <a:cubicBezTo>
                      <a:pt x="306" y="1341"/>
                      <a:pt x="305" y="1341"/>
                      <a:pt x="304" y="1341"/>
                    </a:cubicBezTo>
                    <a:cubicBezTo>
                      <a:pt x="302" y="1341"/>
                      <a:pt x="301" y="1341"/>
                      <a:pt x="299" y="1341"/>
                    </a:cubicBezTo>
                    <a:cubicBezTo>
                      <a:pt x="297" y="1340"/>
                      <a:pt x="296" y="1340"/>
                      <a:pt x="294" y="1339"/>
                    </a:cubicBezTo>
                    <a:cubicBezTo>
                      <a:pt x="293" y="1338"/>
                      <a:pt x="293" y="1338"/>
                      <a:pt x="292" y="1337"/>
                    </a:cubicBezTo>
                    <a:cubicBezTo>
                      <a:pt x="292" y="1336"/>
                      <a:pt x="292" y="1336"/>
                      <a:pt x="292" y="1335"/>
                    </a:cubicBezTo>
                    <a:cubicBezTo>
                      <a:pt x="291" y="1334"/>
                      <a:pt x="290" y="1335"/>
                      <a:pt x="289" y="1334"/>
                    </a:cubicBezTo>
                    <a:cubicBezTo>
                      <a:pt x="287" y="1334"/>
                      <a:pt x="286" y="1334"/>
                      <a:pt x="284" y="1333"/>
                    </a:cubicBezTo>
                    <a:cubicBezTo>
                      <a:pt x="282" y="1333"/>
                      <a:pt x="281" y="1332"/>
                      <a:pt x="279" y="1332"/>
                    </a:cubicBezTo>
                    <a:cubicBezTo>
                      <a:pt x="277" y="1332"/>
                      <a:pt x="276" y="1332"/>
                      <a:pt x="273" y="1332"/>
                    </a:cubicBezTo>
                    <a:cubicBezTo>
                      <a:pt x="272" y="1331"/>
                      <a:pt x="270" y="1332"/>
                      <a:pt x="269" y="1331"/>
                    </a:cubicBezTo>
                    <a:cubicBezTo>
                      <a:pt x="267" y="1330"/>
                      <a:pt x="267" y="1330"/>
                      <a:pt x="266" y="1329"/>
                    </a:cubicBezTo>
                    <a:cubicBezTo>
                      <a:pt x="264" y="1329"/>
                      <a:pt x="263" y="1329"/>
                      <a:pt x="262" y="1328"/>
                    </a:cubicBezTo>
                    <a:cubicBezTo>
                      <a:pt x="259" y="1328"/>
                      <a:pt x="257" y="1329"/>
                      <a:pt x="255" y="1328"/>
                    </a:cubicBezTo>
                    <a:cubicBezTo>
                      <a:pt x="253" y="1328"/>
                      <a:pt x="250" y="1329"/>
                      <a:pt x="251" y="1328"/>
                    </a:cubicBezTo>
                    <a:cubicBezTo>
                      <a:pt x="251" y="1327"/>
                      <a:pt x="252" y="1327"/>
                      <a:pt x="253" y="1326"/>
                    </a:cubicBezTo>
                    <a:cubicBezTo>
                      <a:pt x="255" y="1326"/>
                      <a:pt x="256" y="1327"/>
                      <a:pt x="258" y="1327"/>
                    </a:cubicBezTo>
                    <a:cubicBezTo>
                      <a:pt x="261" y="1327"/>
                      <a:pt x="263" y="1326"/>
                      <a:pt x="266" y="1326"/>
                    </a:cubicBezTo>
                    <a:cubicBezTo>
                      <a:pt x="269" y="1327"/>
                      <a:pt x="270" y="1327"/>
                      <a:pt x="272" y="1328"/>
                    </a:cubicBezTo>
                    <a:cubicBezTo>
                      <a:pt x="274" y="1328"/>
                      <a:pt x="275" y="1327"/>
                      <a:pt x="277" y="1328"/>
                    </a:cubicBezTo>
                    <a:cubicBezTo>
                      <a:pt x="279" y="1328"/>
                      <a:pt x="281" y="1328"/>
                      <a:pt x="283" y="1329"/>
                    </a:cubicBezTo>
                    <a:cubicBezTo>
                      <a:pt x="284" y="1329"/>
                      <a:pt x="285" y="1329"/>
                      <a:pt x="286" y="1329"/>
                    </a:cubicBezTo>
                    <a:cubicBezTo>
                      <a:pt x="288" y="1329"/>
                      <a:pt x="289" y="1328"/>
                      <a:pt x="290" y="1327"/>
                    </a:cubicBezTo>
                    <a:cubicBezTo>
                      <a:pt x="291" y="1326"/>
                      <a:pt x="293" y="1326"/>
                      <a:pt x="293" y="1324"/>
                    </a:cubicBezTo>
                    <a:cubicBezTo>
                      <a:pt x="293" y="1323"/>
                      <a:pt x="292" y="1322"/>
                      <a:pt x="291" y="1321"/>
                    </a:cubicBezTo>
                    <a:cubicBezTo>
                      <a:pt x="290" y="1320"/>
                      <a:pt x="290" y="1320"/>
                      <a:pt x="288" y="1319"/>
                    </a:cubicBezTo>
                    <a:cubicBezTo>
                      <a:pt x="287" y="1319"/>
                      <a:pt x="286" y="1319"/>
                      <a:pt x="284" y="1319"/>
                    </a:cubicBezTo>
                    <a:cubicBezTo>
                      <a:pt x="282" y="1319"/>
                      <a:pt x="281" y="1318"/>
                      <a:pt x="278" y="1318"/>
                    </a:cubicBezTo>
                    <a:cubicBezTo>
                      <a:pt x="276" y="1318"/>
                      <a:pt x="274" y="1318"/>
                      <a:pt x="272" y="1318"/>
                    </a:cubicBezTo>
                    <a:cubicBezTo>
                      <a:pt x="269" y="1317"/>
                      <a:pt x="267" y="1317"/>
                      <a:pt x="264" y="1316"/>
                    </a:cubicBezTo>
                    <a:cubicBezTo>
                      <a:pt x="262" y="1316"/>
                      <a:pt x="261" y="1315"/>
                      <a:pt x="258" y="1315"/>
                    </a:cubicBezTo>
                    <a:cubicBezTo>
                      <a:pt x="256" y="1315"/>
                      <a:pt x="255" y="1316"/>
                      <a:pt x="254" y="1316"/>
                    </a:cubicBezTo>
                    <a:cubicBezTo>
                      <a:pt x="251" y="1316"/>
                      <a:pt x="249" y="1316"/>
                      <a:pt x="247" y="1315"/>
                    </a:cubicBezTo>
                    <a:cubicBezTo>
                      <a:pt x="242" y="1315"/>
                      <a:pt x="240" y="1314"/>
                      <a:pt x="235" y="1314"/>
                    </a:cubicBezTo>
                    <a:cubicBezTo>
                      <a:pt x="234" y="1314"/>
                      <a:pt x="232" y="1314"/>
                      <a:pt x="231" y="1314"/>
                    </a:cubicBezTo>
                    <a:cubicBezTo>
                      <a:pt x="229" y="1314"/>
                      <a:pt x="228" y="1314"/>
                      <a:pt x="228" y="1313"/>
                    </a:cubicBezTo>
                    <a:cubicBezTo>
                      <a:pt x="227" y="1312"/>
                      <a:pt x="229" y="1312"/>
                      <a:pt x="229" y="1312"/>
                    </a:cubicBezTo>
                    <a:cubicBezTo>
                      <a:pt x="230" y="1311"/>
                      <a:pt x="230" y="1310"/>
                      <a:pt x="230" y="1309"/>
                    </a:cubicBezTo>
                    <a:cubicBezTo>
                      <a:pt x="229" y="1307"/>
                      <a:pt x="227" y="1308"/>
                      <a:pt x="226" y="1308"/>
                    </a:cubicBezTo>
                    <a:cubicBezTo>
                      <a:pt x="224" y="1308"/>
                      <a:pt x="223" y="1308"/>
                      <a:pt x="221" y="1309"/>
                    </a:cubicBezTo>
                    <a:cubicBezTo>
                      <a:pt x="218" y="1309"/>
                      <a:pt x="216" y="1309"/>
                      <a:pt x="212" y="1309"/>
                    </a:cubicBezTo>
                    <a:cubicBezTo>
                      <a:pt x="210" y="1309"/>
                      <a:pt x="209" y="1308"/>
                      <a:pt x="207" y="1308"/>
                    </a:cubicBezTo>
                    <a:cubicBezTo>
                      <a:pt x="206" y="1308"/>
                      <a:pt x="205" y="1307"/>
                      <a:pt x="203" y="1307"/>
                    </a:cubicBezTo>
                    <a:cubicBezTo>
                      <a:pt x="201" y="1306"/>
                      <a:pt x="199" y="1307"/>
                      <a:pt x="198" y="1306"/>
                    </a:cubicBezTo>
                    <a:cubicBezTo>
                      <a:pt x="198" y="1305"/>
                      <a:pt x="197" y="1304"/>
                      <a:pt x="198" y="1303"/>
                    </a:cubicBezTo>
                    <a:cubicBezTo>
                      <a:pt x="198" y="1301"/>
                      <a:pt x="200" y="1303"/>
                      <a:pt x="202" y="1303"/>
                    </a:cubicBezTo>
                    <a:cubicBezTo>
                      <a:pt x="204" y="1303"/>
                      <a:pt x="205" y="1304"/>
                      <a:pt x="207" y="1304"/>
                    </a:cubicBezTo>
                    <a:cubicBezTo>
                      <a:pt x="208" y="1304"/>
                      <a:pt x="209" y="1304"/>
                      <a:pt x="211" y="1304"/>
                    </a:cubicBezTo>
                    <a:cubicBezTo>
                      <a:pt x="213" y="1304"/>
                      <a:pt x="214" y="1303"/>
                      <a:pt x="216" y="1304"/>
                    </a:cubicBezTo>
                    <a:cubicBezTo>
                      <a:pt x="217" y="1304"/>
                      <a:pt x="218" y="1304"/>
                      <a:pt x="220" y="1305"/>
                    </a:cubicBezTo>
                    <a:cubicBezTo>
                      <a:pt x="221" y="1305"/>
                      <a:pt x="222" y="1305"/>
                      <a:pt x="223" y="1306"/>
                    </a:cubicBezTo>
                    <a:cubicBezTo>
                      <a:pt x="225" y="1306"/>
                      <a:pt x="226" y="1306"/>
                      <a:pt x="228" y="1306"/>
                    </a:cubicBezTo>
                    <a:cubicBezTo>
                      <a:pt x="229" y="1306"/>
                      <a:pt x="230" y="1305"/>
                      <a:pt x="231" y="1305"/>
                    </a:cubicBezTo>
                    <a:cubicBezTo>
                      <a:pt x="234" y="1305"/>
                      <a:pt x="235" y="1307"/>
                      <a:pt x="237" y="1307"/>
                    </a:cubicBezTo>
                    <a:cubicBezTo>
                      <a:pt x="241" y="1307"/>
                      <a:pt x="244" y="1308"/>
                      <a:pt x="247" y="1306"/>
                    </a:cubicBezTo>
                    <a:cubicBezTo>
                      <a:pt x="247" y="1306"/>
                      <a:pt x="248" y="1305"/>
                      <a:pt x="248" y="1305"/>
                    </a:cubicBezTo>
                    <a:cubicBezTo>
                      <a:pt x="251" y="1304"/>
                      <a:pt x="256" y="1307"/>
                      <a:pt x="255" y="1304"/>
                    </a:cubicBezTo>
                    <a:cubicBezTo>
                      <a:pt x="254" y="1304"/>
                      <a:pt x="253" y="1304"/>
                      <a:pt x="253" y="1303"/>
                    </a:cubicBezTo>
                    <a:cubicBezTo>
                      <a:pt x="252" y="1302"/>
                      <a:pt x="253" y="1301"/>
                      <a:pt x="252" y="1300"/>
                    </a:cubicBezTo>
                    <a:cubicBezTo>
                      <a:pt x="251" y="1299"/>
                      <a:pt x="250" y="1299"/>
                      <a:pt x="248" y="1299"/>
                    </a:cubicBezTo>
                    <a:cubicBezTo>
                      <a:pt x="247" y="1299"/>
                      <a:pt x="246" y="1300"/>
                      <a:pt x="246" y="1299"/>
                    </a:cubicBezTo>
                    <a:cubicBezTo>
                      <a:pt x="245" y="1298"/>
                      <a:pt x="248" y="1298"/>
                      <a:pt x="247" y="1297"/>
                    </a:cubicBezTo>
                    <a:cubicBezTo>
                      <a:pt x="247" y="1296"/>
                      <a:pt x="245" y="1297"/>
                      <a:pt x="244" y="1296"/>
                    </a:cubicBezTo>
                    <a:cubicBezTo>
                      <a:pt x="243" y="1296"/>
                      <a:pt x="241" y="1296"/>
                      <a:pt x="241" y="1295"/>
                    </a:cubicBezTo>
                    <a:cubicBezTo>
                      <a:pt x="240" y="1293"/>
                      <a:pt x="243" y="1294"/>
                      <a:pt x="245" y="1294"/>
                    </a:cubicBezTo>
                    <a:cubicBezTo>
                      <a:pt x="246" y="1294"/>
                      <a:pt x="247" y="1294"/>
                      <a:pt x="248" y="1293"/>
                    </a:cubicBezTo>
                    <a:cubicBezTo>
                      <a:pt x="249" y="1293"/>
                      <a:pt x="250" y="1293"/>
                      <a:pt x="251" y="1292"/>
                    </a:cubicBezTo>
                    <a:cubicBezTo>
                      <a:pt x="253" y="1292"/>
                      <a:pt x="254" y="1292"/>
                      <a:pt x="257" y="1292"/>
                    </a:cubicBezTo>
                    <a:cubicBezTo>
                      <a:pt x="259" y="1291"/>
                      <a:pt x="260" y="1293"/>
                      <a:pt x="262" y="1291"/>
                    </a:cubicBezTo>
                    <a:cubicBezTo>
                      <a:pt x="263" y="1291"/>
                      <a:pt x="263" y="1290"/>
                      <a:pt x="264" y="1289"/>
                    </a:cubicBezTo>
                    <a:cubicBezTo>
                      <a:pt x="266" y="1288"/>
                      <a:pt x="267" y="1289"/>
                      <a:pt x="269" y="1289"/>
                    </a:cubicBezTo>
                    <a:cubicBezTo>
                      <a:pt x="270" y="1289"/>
                      <a:pt x="271" y="1289"/>
                      <a:pt x="273" y="1288"/>
                    </a:cubicBezTo>
                    <a:cubicBezTo>
                      <a:pt x="274" y="1288"/>
                      <a:pt x="275" y="1286"/>
                      <a:pt x="276" y="1286"/>
                    </a:cubicBezTo>
                    <a:cubicBezTo>
                      <a:pt x="278" y="1286"/>
                      <a:pt x="278" y="1286"/>
                      <a:pt x="279" y="1286"/>
                    </a:cubicBezTo>
                    <a:cubicBezTo>
                      <a:pt x="282" y="1286"/>
                      <a:pt x="283" y="1285"/>
                      <a:pt x="286" y="1286"/>
                    </a:cubicBezTo>
                    <a:cubicBezTo>
                      <a:pt x="287" y="1287"/>
                      <a:pt x="288" y="1288"/>
                      <a:pt x="289" y="1288"/>
                    </a:cubicBezTo>
                    <a:cubicBezTo>
                      <a:pt x="291" y="1288"/>
                      <a:pt x="291" y="1288"/>
                      <a:pt x="292" y="1288"/>
                    </a:cubicBezTo>
                    <a:cubicBezTo>
                      <a:pt x="294" y="1287"/>
                      <a:pt x="295" y="1288"/>
                      <a:pt x="297" y="1288"/>
                    </a:cubicBezTo>
                    <a:cubicBezTo>
                      <a:pt x="298" y="1288"/>
                      <a:pt x="299" y="1287"/>
                      <a:pt x="300" y="1286"/>
                    </a:cubicBezTo>
                    <a:cubicBezTo>
                      <a:pt x="302" y="1286"/>
                      <a:pt x="303" y="1287"/>
                      <a:pt x="304" y="1287"/>
                    </a:cubicBezTo>
                    <a:cubicBezTo>
                      <a:pt x="305" y="1287"/>
                      <a:pt x="306" y="1288"/>
                      <a:pt x="307" y="1288"/>
                    </a:cubicBezTo>
                    <a:cubicBezTo>
                      <a:pt x="309" y="1288"/>
                      <a:pt x="310" y="1288"/>
                      <a:pt x="311" y="1288"/>
                    </a:cubicBezTo>
                    <a:cubicBezTo>
                      <a:pt x="312" y="1288"/>
                      <a:pt x="313" y="1288"/>
                      <a:pt x="314" y="1288"/>
                    </a:cubicBezTo>
                    <a:cubicBezTo>
                      <a:pt x="315" y="1287"/>
                      <a:pt x="316" y="1287"/>
                      <a:pt x="317" y="1287"/>
                    </a:cubicBezTo>
                    <a:cubicBezTo>
                      <a:pt x="319" y="1287"/>
                      <a:pt x="320" y="1286"/>
                      <a:pt x="321" y="1286"/>
                    </a:cubicBezTo>
                    <a:cubicBezTo>
                      <a:pt x="323" y="1286"/>
                      <a:pt x="324" y="1285"/>
                      <a:pt x="327" y="1285"/>
                    </a:cubicBezTo>
                    <a:cubicBezTo>
                      <a:pt x="329" y="1286"/>
                      <a:pt x="330" y="1286"/>
                      <a:pt x="332" y="1286"/>
                    </a:cubicBezTo>
                    <a:cubicBezTo>
                      <a:pt x="334" y="1286"/>
                      <a:pt x="335" y="1287"/>
                      <a:pt x="337" y="1287"/>
                    </a:cubicBezTo>
                    <a:cubicBezTo>
                      <a:pt x="339" y="1287"/>
                      <a:pt x="340" y="1287"/>
                      <a:pt x="341" y="1287"/>
                    </a:cubicBezTo>
                    <a:cubicBezTo>
                      <a:pt x="344" y="1287"/>
                      <a:pt x="345" y="1287"/>
                      <a:pt x="348" y="1287"/>
                    </a:cubicBezTo>
                    <a:cubicBezTo>
                      <a:pt x="350" y="1287"/>
                      <a:pt x="351" y="1287"/>
                      <a:pt x="353" y="1287"/>
                    </a:cubicBezTo>
                    <a:cubicBezTo>
                      <a:pt x="355" y="1287"/>
                      <a:pt x="356" y="1287"/>
                      <a:pt x="358" y="1286"/>
                    </a:cubicBezTo>
                    <a:cubicBezTo>
                      <a:pt x="360" y="1286"/>
                      <a:pt x="361" y="1286"/>
                      <a:pt x="364" y="1285"/>
                    </a:cubicBezTo>
                    <a:cubicBezTo>
                      <a:pt x="365" y="1285"/>
                      <a:pt x="366" y="1285"/>
                      <a:pt x="367" y="1285"/>
                    </a:cubicBezTo>
                    <a:cubicBezTo>
                      <a:pt x="367" y="1284"/>
                      <a:pt x="368" y="1284"/>
                      <a:pt x="368" y="1284"/>
                    </a:cubicBezTo>
                    <a:cubicBezTo>
                      <a:pt x="370" y="1283"/>
                      <a:pt x="371" y="1285"/>
                      <a:pt x="372" y="1285"/>
                    </a:cubicBezTo>
                    <a:cubicBezTo>
                      <a:pt x="373" y="1285"/>
                      <a:pt x="373" y="1285"/>
                      <a:pt x="374" y="1285"/>
                    </a:cubicBezTo>
                    <a:cubicBezTo>
                      <a:pt x="376" y="1285"/>
                      <a:pt x="378" y="1285"/>
                      <a:pt x="380" y="1285"/>
                    </a:cubicBezTo>
                    <a:cubicBezTo>
                      <a:pt x="381" y="1284"/>
                      <a:pt x="382" y="1285"/>
                      <a:pt x="382" y="1284"/>
                    </a:cubicBezTo>
                    <a:cubicBezTo>
                      <a:pt x="383" y="1283"/>
                      <a:pt x="382" y="1282"/>
                      <a:pt x="382" y="1282"/>
                    </a:cubicBezTo>
                    <a:cubicBezTo>
                      <a:pt x="383" y="1281"/>
                      <a:pt x="384" y="1281"/>
                      <a:pt x="385" y="1281"/>
                    </a:cubicBezTo>
                    <a:cubicBezTo>
                      <a:pt x="386" y="1281"/>
                      <a:pt x="387" y="1282"/>
                      <a:pt x="388" y="1282"/>
                    </a:cubicBezTo>
                    <a:cubicBezTo>
                      <a:pt x="390" y="1283"/>
                      <a:pt x="391" y="1283"/>
                      <a:pt x="392" y="1284"/>
                    </a:cubicBezTo>
                    <a:cubicBezTo>
                      <a:pt x="393" y="1285"/>
                      <a:pt x="394" y="1286"/>
                      <a:pt x="395" y="1286"/>
                    </a:cubicBezTo>
                    <a:cubicBezTo>
                      <a:pt x="396" y="1286"/>
                      <a:pt x="397" y="1285"/>
                      <a:pt x="398" y="1285"/>
                    </a:cubicBezTo>
                    <a:cubicBezTo>
                      <a:pt x="399" y="1286"/>
                      <a:pt x="399" y="1287"/>
                      <a:pt x="400" y="1288"/>
                    </a:cubicBezTo>
                    <a:cubicBezTo>
                      <a:pt x="402" y="1288"/>
                      <a:pt x="404" y="1289"/>
                      <a:pt x="404" y="1287"/>
                    </a:cubicBezTo>
                    <a:cubicBezTo>
                      <a:pt x="404" y="1286"/>
                      <a:pt x="402" y="1286"/>
                      <a:pt x="401" y="1285"/>
                    </a:cubicBezTo>
                    <a:cubicBezTo>
                      <a:pt x="401" y="1285"/>
                      <a:pt x="400" y="1284"/>
                      <a:pt x="400" y="1283"/>
                    </a:cubicBezTo>
                    <a:cubicBezTo>
                      <a:pt x="401" y="1282"/>
                      <a:pt x="403" y="1283"/>
                      <a:pt x="404" y="1283"/>
                    </a:cubicBezTo>
                    <a:cubicBezTo>
                      <a:pt x="406" y="1282"/>
                      <a:pt x="408" y="1282"/>
                      <a:pt x="409" y="1283"/>
                    </a:cubicBezTo>
                    <a:cubicBezTo>
                      <a:pt x="410" y="1283"/>
                      <a:pt x="410" y="1284"/>
                      <a:pt x="411" y="1285"/>
                    </a:cubicBezTo>
                    <a:cubicBezTo>
                      <a:pt x="412" y="1286"/>
                      <a:pt x="412" y="1286"/>
                      <a:pt x="413" y="1286"/>
                    </a:cubicBezTo>
                    <a:cubicBezTo>
                      <a:pt x="414" y="1287"/>
                      <a:pt x="415" y="1286"/>
                      <a:pt x="417" y="1286"/>
                    </a:cubicBezTo>
                    <a:cubicBezTo>
                      <a:pt x="419" y="1286"/>
                      <a:pt x="419" y="1287"/>
                      <a:pt x="421" y="1288"/>
                    </a:cubicBezTo>
                    <a:cubicBezTo>
                      <a:pt x="422" y="1288"/>
                      <a:pt x="423" y="1289"/>
                      <a:pt x="424" y="1289"/>
                    </a:cubicBezTo>
                    <a:cubicBezTo>
                      <a:pt x="425" y="1289"/>
                      <a:pt x="426" y="1289"/>
                      <a:pt x="427" y="1289"/>
                    </a:cubicBezTo>
                    <a:cubicBezTo>
                      <a:pt x="428" y="1289"/>
                      <a:pt x="428" y="1290"/>
                      <a:pt x="429" y="1290"/>
                    </a:cubicBezTo>
                    <a:cubicBezTo>
                      <a:pt x="430" y="1290"/>
                      <a:pt x="431" y="1291"/>
                      <a:pt x="432" y="1291"/>
                    </a:cubicBezTo>
                    <a:cubicBezTo>
                      <a:pt x="433" y="1291"/>
                      <a:pt x="434" y="1291"/>
                      <a:pt x="435" y="1291"/>
                    </a:cubicBezTo>
                    <a:cubicBezTo>
                      <a:pt x="437" y="1291"/>
                      <a:pt x="438" y="1290"/>
                      <a:pt x="439" y="1289"/>
                    </a:cubicBezTo>
                    <a:cubicBezTo>
                      <a:pt x="440" y="1289"/>
                      <a:pt x="441" y="1288"/>
                      <a:pt x="442" y="1288"/>
                    </a:cubicBezTo>
                    <a:cubicBezTo>
                      <a:pt x="444" y="1287"/>
                      <a:pt x="445" y="1287"/>
                      <a:pt x="446" y="1288"/>
                    </a:cubicBezTo>
                    <a:cubicBezTo>
                      <a:pt x="449" y="1288"/>
                      <a:pt x="449" y="1289"/>
                      <a:pt x="451" y="1289"/>
                    </a:cubicBezTo>
                    <a:cubicBezTo>
                      <a:pt x="453" y="1289"/>
                      <a:pt x="454" y="1289"/>
                      <a:pt x="456" y="1290"/>
                    </a:cubicBezTo>
                    <a:cubicBezTo>
                      <a:pt x="457" y="1290"/>
                      <a:pt x="459" y="1290"/>
                      <a:pt x="461" y="1290"/>
                    </a:cubicBezTo>
                    <a:cubicBezTo>
                      <a:pt x="462" y="1291"/>
                      <a:pt x="463" y="1291"/>
                      <a:pt x="465" y="1291"/>
                    </a:cubicBezTo>
                    <a:cubicBezTo>
                      <a:pt x="466" y="1291"/>
                      <a:pt x="468" y="1291"/>
                      <a:pt x="468" y="1290"/>
                    </a:cubicBezTo>
                    <a:cubicBezTo>
                      <a:pt x="468" y="1289"/>
                      <a:pt x="466" y="1289"/>
                      <a:pt x="465" y="1288"/>
                    </a:cubicBezTo>
                    <a:cubicBezTo>
                      <a:pt x="460" y="1285"/>
                      <a:pt x="460" y="1285"/>
                      <a:pt x="460" y="1285"/>
                    </a:cubicBezTo>
                    <a:cubicBezTo>
                      <a:pt x="459" y="1285"/>
                      <a:pt x="458" y="1285"/>
                      <a:pt x="457" y="1284"/>
                    </a:cubicBezTo>
                    <a:cubicBezTo>
                      <a:pt x="455" y="1284"/>
                      <a:pt x="454" y="1284"/>
                      <a:pt x="452" y="1284"/>
                    </a:cubicBezTo>
                    <a:cubicBezTo>
                      <a:pt x="451" y="1283"/>
                      <a:pt x="450" y="1282"/>
                      <a:pt x="449" y="1282"/>
                    </a:cubicBezTo>
                    <a:cubicBezTo>
                      <a:pt x="448" y="1282"/>
                      <a:pt x="447" y="1282"/>
                      <a:pt x="445" y="1282"/>
                    </a:cubicBezTo>
                    <a:cubicBezTo>
                      <a:pt x="444" y="1281"/>
                      <a:pt x="442" y="1282"/>
                      <a:pt x="441" y="1281"/>
                    </a:cubicBezTo>
                    <a:cubicBezTo>
                      <a:pt x="440" y="1280"/>
                      <a:pt x="440" y="1279"/>
                      <a:pt x="440" y="1278"/>
                    </a:cubicBezTo>
                    <a:cubicBezTo>
                      <a:pt x="438" y="1277"/>
                      <a:pt x="434" y="1280"/>
                      <a:pt x="433" y="1277"/>
                    </a:cubicBezTo>
                    <a:cubicBezTo>
                      <a:pt x="433" y="1276"/>
                      <a:pt x="433" y="1275"/>
                      <a:pt x="434" y="1274"/>
                    </a:cubicBezTo>
                    <a:cubicBezTo>
                      <a:pt x="434" y="1273"/>
                      <a:pt x="435" y="1273"/>
                      <a:pt x="437" y="1273"/>
                    </a:cubicBezTo>
                    <a:cubicBezTo>
                      <a:pt x="438" y="1273"/>
                      <a:pt x="438" y="1273"/>
                      <a:pt x="439" y="1274"/>
                    </a:cubicBezTo>
                    <a:cubicBezTo>
                      <a:pt x="441" y="1274"/>
                      <a:pt x="441" y="1274"/>
                      <a:pt x="442" y="1274"/>
                    </a:cubicBezTo>
                    <a:cubicBezTo>
                      <a:pt x="443" y="1275"/>
                      <a:pt x="444" y="1274"/>
                      <a:pt x="445" y="1274"/>
                    </a:cubicBezTo>
                    <a:cubicBezTo>
                      <a:pt x="447" y="1274"/>
                      <a:pt x="448" y="1275"/>
                      <a:pt x="449" y="1274"/>
                    </a:cubicBezTo>
                    <a:cubicBezTo>
                      <a:pt x="451" y="1274"/>
                      <a:pt x="452" y="1274"/>
                      <a:pt x="453" y="1274"/>
                    </a:cubicBezTo>
                    <a:cubicBezTo>
                      <a:pt x="454" y="1274"/>
                      <a:pt x="455" y="1274"/>
                      <a:pt x="456" y="1274"/>
                    </a:cubicBezTo>
                    <a:cubicBezTo>
                      <a:pt x="457" y="1274"/>
                      <a:pt x="458" y="1274"/>
                      <a:pt x="459" y="1274"/>
                    </a:cubicBezTo>
                    <a:cubicBezTo>
                      <a:pt x="460" y="1274"/>
                      <a:pt x="461" y="1274"/>
                      <a:pt x="462" y="1274"/>
                    </a:cubicBezTo>
                    <a:cubicBezTo>
                      <a:pt x="463" y="1274"/>
                      <a:pt x="464" y="1275"/>
                      <a:pt x="465" y="1275"/>
                    </a:cubicBezTo>
                    <a:cubicBezTo>
                      <a:pt x="467" y="1276"/>
                      <a:pt x="468" y="1276"/>
                      <a:pt x="470" y="1276"/>
                    </a:cubicBezTo>
                    <a:cubicBezTo>
                      <a:pt x="471" y="1276"/>
                      <a:pt x="472" y="1277"/>
                      <a:pt x="473" y="1277"/>
                    </a:cubicBezTo>
                    <a:cubicBezTo>
                      <a:pt x="474" y="1277"/>
                      <a:pt x="475" y="1277"/>
                      <a:pt x="477" y="1277"/>
                    </a:cubicBezTo>
                    <a:cubicBezTo>
                      <a:pt x="480" y="1278"/>
                      <a:pt x="482" y="1278"/>
                      <a:pt x="485" y="1278"/>
                    </a:cubicBezTo>
                    <a:cubicBezTo>
                      <a:pt x="487" y="1278"/>
                      <a:pt x="488" y="1277"/>
                      <a:pt x="490" y="1276"/>
                    </a:cubicBezTo>
                    <a:cubicBezTo>
                      <a:pt x="491" y="1276"/>
                      <a:pt x="492" y="1276"/>
                      <a:pt x="494" y="1276"/>
                    </a:cubicBezTo>
                    <a:cubicBezTo>
                      <a:pt x="495" y="1276"/>
                      <a:pt x="495" y="1276"/>
                      <a:pt x="496" y="1276"/>
                    </a:cubicBezTo>
                    <a:cubicBezTo>
                      <a:pt x="498" y="1277"/>
                      <a:pt x="499" y="1277"/>
                      <a:pt x="500" y="1277"/>
                    </a:cubicBezTo>
                    <a:cubicBezTo>
                      <a:pt x="501" y="1277"/>
                      <a:pt x="502" y="1276"/>
                      <a:pt x="503" y="1276"/>
                    </a:cubicBezTo>
                    <a:cubicBezTo>
                      <a:pt x="505" y="1275"/>
                      <a:pt x="506" y="1275"/>
                      <a:pt x="507" y="1274"/>
                    </a:cubicBezTo>
                    <a:cubicBezTo>
                      <a:pt x="507" y="1273"/>
                      <a:pt x="507" y="1273"/>
                      <a:pt x="508" y="1272"/>
                    </a:cubicBezTo>
                    <a:cubicBezTo>
                      <a:pt x="509" y="1272"/>
                      <a:pt x="510" y="1272"/>
                      <a:pt x="511" y="1272"/>
                    </a:cubicBezTo>
                    <a:cubicBezTo>
                      <a:pt x="512" y="1273"/>
                      <a:pt x="511" y="1275"/>
                      <a:pt x="512" y="1275"/>
                    </a:cubicBezTo>
                    <a:cubicBezTo>
                      <a:pt x="513" y="1276"/>
                      <a:pt x="514" y="1275"/>
                      <a:pt x="515" y="1275"/>
                    </a:cubicBezTo>
                    <a:cubicBezTo>
                      <a:pt x="517" y="1275"/>
                      <a:pt x="518" y="1276"/>
                      <a:pt x="519" y="1276"/>
                    </a:cubicBezTo>
                    <a:cubicBezTo>
                      <a:pt x="521" y="1277"/>
                      <a:pt x="522" y="1277"/>
                      <a:pt x="524" y="1277"/>
                    </a:cubicBezTo>
                    <a:cubicBezTo>
                      <a:pt x="525" y="1277"/>
                      <a:pt x="525" y="1276"/>
                      <a:pt x="526" y="1276"/>
                    </a:cubicBezTo>
                    <a:cubicBezTo>
                      <a:pt x="528" y="1276"/>
                      <a:pt x="529" y="1276"/>
                      <a:pt x="530" y="1276"/>
                    </a:cubicBezTo>
                    <a:cubicBezTo>
                      <a:pt x="531" y="1277"/>
                      <a:pt x="531" y="1278"/>
                      <a:pt x="532" y="1279"/>
                    </a:cubicBezTo>
                    <a:cubicBezTo>
                      <a:pt x="533" y="1279"/>
                      <a:pt x="533" y="1279"/>
                      <a:pt x="534" y="1279"/>
                    </a:cubicBezTo>
                    <a:cubicBezTo>
                      <a:pt x="538" y="1280"/>
                      <a:pt x="539" y="1279"/>
                      <a:pt x="542" y="1279"/>
                    </a:cubicBezTo>
                    <a:cubicBezTo>
                      <a:pt x="545" y="1279"/>
                      <a:pt x="546" y="1279"/>
                      <a:pt x="548" y="1279"/>
                    </a:cubicBezTo>
                    <a:cubicBezTo>
                      <a:pt x="550" y="1280"/>
                      <a:pt x="551" y="1281"/>
                      <a:pt x="552" y="1280"/>
                    </a:cubicBezTo>
                    <a:cubicBezTo>
                      <a:pt x="553" y="1280"/>
                      <a:pt x="553" y="1279"/>
                      <a:pt x="553" y="1278"/>
                    </a:cubicBezTo>
                    <a:cubicBezTo>
                      <a:pt x="554" y="1277"/>
                      <a:pt x="553" y="1276"/>
                      <a:pt x="554" y="1276"/>
                    </a:cubicBezTo>
                    <a:cubicBezTo>
                      <a:pt x="555" y="1274"/>
                      <a:pt x="557" y="1275"/>
                      <a:pt x="559" y="1276"/>
                    </a:cubicBezTo>
                    <a:cubicBezTo>
                      <a:pt x="561" y="1276"/>
                      <a:pt x="562" y="1276"/>
                      <a:pt x="563" y="1276"/>
                    </a:cubicBezTo>
                    <a:cubicBezTo>
                      <a:pt x="564" y="1276"/>
                      <a:pt x="565" y="1277"/>
                      <a:pt x="566" y="1277"/>
                    </a:cubicBezTo>
                    <a:cubicBezTo>
                      <a:pt x="567" y="1277"/>
                      <a:pt x="567" y="1278"/>
                      <a:pt x="569" y="1278"/>
                    </a:cubicBezTo>
                    <a:cubicBezTo>
                      <a:pt x="570" y="1278"/>
                      <a:pt x="571" y="1278"/>
                      <a:pt x="573" y="1278"/>
                    </a:cubicBezTo>
                    <a:cubicBezTo>
                      <a:pt x="574" y="1278"/>
                      <a:pt x="575" y="1277"/>
                      <a:pt x="577" y="1278"/>
                    </a:cubicBezTo>
                    <a:cubicBezTo>
                      <a:pt x="578" y="1279"/>
                      <a:pt x="578" y="1279"/>
                      <a:pt x="579" y="1280"/>
                    </a:cubicBezTo>
                    <a:cubicBezTo>
                      <a:pt x="580" y="1281"/>
                      <a:pt x="581" y="1281"/>
                      <a:pt x="583" y="1280"/>
                    </a:cubicBezTo>
                    <a:cubicBezTo>
                      <a:pt x="584" y="1280"/>
                      <a:pt x="584" y="1280"/>
                      <a:pt x="585" y="1279"/>
                    </a:cubicBezTo>
                    <a:cubicBezTo>
                      <a:pt x="585" y="1279"/>
                      <a:pt x="584" y="1278"/>
                      <a:pt x="584" y="1277"/>
                    </a:cubicBezTo>
                    <a:cubicBezTo>
                      <a:pt x="583" y="1277"/>
                      <a:pt x="582" y="1277"/>
                      <a:pt x="581" y="1276"/>
                    </a:cubicBezTo>
                    <a:cubicBezTo>
                      <a:pt x="581" y="1275"/>
                      <a:pt x="581" y="1274"/>
                      <a:pt x="582" y="1274"/>
                    </a:cubicBezTo>
                    <a:cubicBezTo>
                      <a:pt x="583" y="1272"/>
                      <a:pt x="585" y="1273"/>
                      <a:pt x="587" y="1273"/>
                    </a:cubicBezTo>
                    <a:cubicBezTo>
                      <a:pt x="588" y="1273"/>
                      <a:pt x="588" y="1273"/>
                      <a:pt x="589" y="1274"/>
                    </a:cubicBezTo>
                    <a:cubicBezTo>
                      <a:pt x="590" y="1274"/>
                      <a:pt x="589" y="1276"/>
                      <a:pt x="590" y="1277"/>
                    </a:cubicBezTo>
                    <a:cubicBezTo>
                      <a:pt x="591" y="1278"/>
                      <a:pt x="592" y="1278"/>
                      <a:pt x="594" y="1278"/>
                    </a:cubicBezTo>
                    <a:cubicBezTo>
                      <a:pt x="595" y="1278"/>
                      <a:pt x="595" y="1277"/>
                      <a:pt x="596" y="1277"/>
                    </a:cubicBezTo>
                    <a:cubicBezTo>
                      <a:pt x="598" y="1277"/>
                      <a:pt x="599" y="1277"/>
                      <a:pt x="601" y="1276"/>
                    </a:cubicBezTo>
                    <a:cubicBezTo>
                      <a:pt x="603" y="1276"/>
                      <a:pt x="604" y="1277"/>
                      <a:pt x="606" y="1276"/>
                    </a:cubicBezTo>
                    <a:cubicBezTo>
                      <a:pt x="608" y="1276"/>
                      <a:pt x="609" y="1275"/>
                      <a:pt x="611" y="1276"/>
                    </a:cubicBezTo>
                    <a:cubicBezTo>
                      <a:pt x="612" y="1276"/>
                      <a:pt x="613" y="1277"/>
                      <a:pt x="614" y="1277"/>
                    </a:cubicBezTo>
                    <a:cubicBezTo>
                      <a:pt x="615" y="1277"/>
                      <a:pt x="615" y="1276"/>
                      <a:pt x="616" y="1275"/>
                    </a:cubicBezTo>
                    <a:cubicBezTo>
                      <a:pt x="618" y="1274"/>
                      <a:pt x="619" y="1274"/>
                      <a:pt x="620" y="1273"/>
                    </a:cubicBezTo>
                    <a:cubicBezTo>
                      <a:pt x="622" y="1272"/>
                      <a:pt x="623" y="1272"/>
                      <a:pt x="623" y="1271"/>
                    </a:cubicBezTo>
                    <a:cubicBezTo>
                      <a:pt x="623" y="1270"/>
                      <a:pt x="623" y="1269"/>
                      <a:pt x="623" y="1269"/>
                    </a:cubicBezTo>
                    <a:cubicBezTo>
                      <a:pt x="623" y="1267"/>
                      <a:pt x="622" y="1267"/>
                      <a:pt x="620" y="1266"/>
                    </a:cubicBezTo>
                    <a:cubicBezTo>
                      <a:pt x="619" y="1266"/>
                      <a:pt x="619" y="1266"/>
                      <a:pt x="618" y="1265"/>
                    </a:cubicBezTo>
                    <a:cubicBezTo>
                      <a:pt x="617" y="1264"/>
                      <a:pt x="617" y="1263"/>
                      <a:pt x="617" y="1262"/>
                    </a:cubicBezTo>
                    <a:cubicBezTo>
                      <a:pt x="616" y="1260"/>
                      <a:pt x="615" y="1260"/>
                      <a:pt x="614" y="1259"/>
                    </a:cubicBezTo>
                    <a:cubicBezTo>
                      <a:pt x="613" y="1258"/>
                      <a:pt x="613" y="1257"/>
                      <a:pt x="611" y="1256"/>
                    </a:cubicBezTo>
                    <a:cubicBezTo>
                      <a:pt x="610" y="1255"/>
                      <a:pt x="610" y="1255"/>
                      <a:pt x="608" y="1254"/>
                    </a:cubicBezTo>
                    <a:cubicBezTo>
                      <a:pt x="607" y="1253"/>
                      <a:pt x="605" y="1254"/>
                      <a:pt x="604" y="1252"/>
                    </a:cubicBezTo>
                    <a:cubicBezTo>
                      <a:pt x="603" y="1251"/>
                      <a:pt x="603" y="1250"/>
                      <a:pt x="603" y="1249"/>
                    </a:cubicBezTo>
                    <a:cubicBezTo>
                      <a:pt x="604" y="1248"/>
                      <a:pt x="605" y="1249"/>
                      <a:pt x="606" y="1249"/>
                    </a:cubicBezTo>
                    <a:cubicBezTo>
                      <a:pt x="607" y="1249"/>
                      <a:pt x="608" y="1249"/>
                      <a:pt x="608" y="1249"/>
                    </a:cubicBezTo>
                    <a:cubicBezTo>
                      <a:pt x="610" y="1248"/>
                      <a:pt x="611" y="1248"/>
                      <a:pt x="611" y="1247"/>
                    </a:cubicBezTo>
                    <a:cubicBezTo>
                      <a:pt x="611" y="1245"/>
                      <a:pt x="608" y="1247"/>
                      <a:pt x="608" y="1245"/>
                    </a:cubicBezTo>
                    <a:cubicBezTo>
                      <a:pt x="607" y="1245"/>
                      <a:pt x="607" y="1244"/>
                      <a:pt x="607" y="1243"/>
                    </a:cubicBezTo>
                    <a:cubicBezTo>
                      <a:pt x="607" y="1242"/>
                      <a:pt x="608" y="1241"/>
                      <a:pt x="607" y="1240"/>
                    </a:cubicBezTo>
                    <a:cubicBezTo>
                      <a:pt x="607" y="1239"/>
                      <a:pt x="605" y="1240"/>
                      <a:pt x="604" y="1239"/>
                    </a:cubicBezTo>
                    <a:cubicBezTo>
                      <a:pt x="604" y="1238"/>
                      <a:pt x="605" y="1237"/>
                      <a:pt x="604" y="1236"/>
                    </a:cubicBezTo>
                    <a:cubicBezTo>
                      <a:pt x="603" y="1234"/>
                      <a:pt x="600" y="1237"/>
                      <a:pt x="600" y="1235"/>
                    </a:cubicBezTo>
                    <a:cubicBezTo>
                      <a:pt x="599" y="1234"/>
                      <a:pt x="600" y="1233"/>
                      <a:pt x="600" y="1232"/>
                    </a:cubicBezTo>
                    <a:cubicBezTo>
                      <a:pt x="601" y="1231"/>
                      <a:pt x="603" y="1231"/>
                      <a:pt x="603" y="1230"/>
                    </a:cubicBezTo>
                    <a:cubicBezTo>
                      <a:pt x="604" y="1229"/>
                      <a:pt x="604" y="1229"/>
                      <a:pt x="605" y="1228"/>
                    </a:cubicBezTo>
                    <a:cubicBezTo>
                      <a:pt x="605" y="1227"/>
                      <a:pt x="606" y="1226"/>
                      <a:pt x="607" y="1225"/>
                    </a:cubicBezTo>
                    <a:cubicBezTo>
                      <a:pt x="608" y="1224"/>
                      <a:pt x="609" y="1224"/>
                      <a:pt x="610" y="1224"/>
                    </a:cubicBezTo>
                    <a:cubicBezTo>
                      <a:pt x="610" y="1223"/>
                      <a:pt x="611" y="1222"/>
                      <a:pt x="611" y="1221"/>
                    </a:cubicBezTo>
                    <a:cubicBezTo>
                      <a:pt x="612" y="1220"/>
                      <a:pt x="611" y="1219"/>
                      <a:pt x="612" y="1218"/>
                    </a:cubicBezTo>
                    <a:cubicBezTo>
                      <a:pt x="612" y="1217"/>
                      <a:pt x="613" y="1218"/>
                      <a:pt x="614" y="1217"/>
                    </a:cubicBezTo>
                    <a:cubicBezTo>
                      <a:pt x="615" y="1217"/>
                      <a:pt x="615" y="1216"/>
                      <a:pt x="616" y="1215"/>
                    </a:cubicBezTo>
                    <a:cubicBezTo>
                      <a:pt x="617" y="1215"/>
                      <a:pt x="617" y="1214"/>
                      <a:pt x="618" y="1214"/>
                    </a:cubicBezTo>
                    <a:cubicBezTo>
                      <a:pt x="619" y="1213"/>
                      <a:pt x="620" y="1214"/>
                      <a:pt x="621" y="1214"/>
                    </a:cubicBezTo>
                    <a:cubicBezTo>
                      <a:pt x="622" y="1213"/>
                      <a:pt x="622" y="1212"/>
                      <a:pt x="623" y="1212"/>
                    </a:cubicBezTo>
                    <a:cubicBezTo>
                      <a:pt x="624" y="1211"/>
                      <a:pt x="625" y="1210"/>
                      <a:pt x="625" y="1209"/>
                    </a:cubicBezTo>
                    <a:cubicBezTo>
                      <a:pt x="626" y="1209"/>
                      <a:pt x="626" y="1208"/>
                      <a:pt x="627" y="1208"/>
                    </a:cubicBezTo>
                    <a:cubicBezTo>
                      <a:pt x="628" y="1207"/>
                      <a:pt x="631" y="1206"/>
                      <a:pt x="632" y="1208"/>
                    </a:cubicBezTo>
                    <a:cubicBezTo>
                      <a:pt x="632" y="1209"/>
                      <a:pt x="632" y="1210"/>
                      <a:pt x="632" y="1210"/>
                    </a:cubicBezTo>
                    <a:cubicBezTo>
                      <a:pt x="631" y="1212"/>
                      <a:pt x="630" y="1211"/>
                      <a:pt x="629" y="1212"/>
                    </a:cubicBezTo>
                    <a:cubicBezTo>
                      <a:pt x="629" y="1213"/>
                      <a:pt x="629" y="1213"/>
                      <a:pt x="629" y="1214"/>
                    </a:cubicBezTo>
                    <a:cubicBezTo>
                      <a:pt x="628" y="1215"/>
                      <a:pt x="628" y="1216"/>
                      <a:pt x="627" y="1217"/>
                    </a:cubicBezTo>
                    <a:cubicBezTo>
                      <a:pt x="626" y="1218"/>
                      <a:pt x="625" y="1217"/>
                      <a:pt x="624" y="1219"/>
                    </a:cubicBezTo>
                    <a:cubicBezTo>
                      <a:pt x="624" y="1220"/>
                      <a:pt x="624" y="1221"/>
                      <a:pt x="624" y="1221"/>
                    </a:cubicBezTo>
                    <a:cubicBezTo>
                      <a:pt x="625" y="1222"/>
                      <a:pt x="625" y="1222"/>
                      <a:pt x="626" y="1222"/>
                    </a:cubicBezTo>
                    <a:cubicBezTo>
                      <a:pt x="626" y="1223"/>
                      <a:pt x="628" y="1224"/>
                      <a:pt x="627" y="1225"/>
                    </a:cubicBezTo>
                    <a:cubicBezTo>
                      <a:pt x="626" y="1226"/>
                      <a:pt x="626" y="1225"/>
                      <a:pt x="625" y="1225"/>
                    </a:cubicBezTo>
                    <a:cubicBezTo>
                      <a:pt x="624" y="1226"/>
                      <a:pt x="624" y="1226"/>
                      <a:pt x="623" y="1227"/>
                    </a:cubicBezTo>
                    <a:cubicBezTo>
                      <a:pt x="623" y="1227"/>
                      <a:pt x="623" y="1228"/>
                      <a:pt x="622" y="1229"/>
                    </a:cubicBezTo>
                    <a:cubicBezTo>
                      <a:pt x="622" y="1229"/>
                      <a:pt x="621" y="1229"/>
                      <a:pt x="620" y="1228"/>
                    </a:cubicBezTo>
                    <a:cubicBezTo>
                      <a:pt x="619" y="1228"/>
                      <a:pt x="619" y="1225"/>
                      <a:pt x="617" y="1225"/>
                    </a:cubicBezTo>
                    <a:cubicBezTo>
                      <a:pt x="617" y="1225"/>
                      <a:pt x="616" y="1225"/>
                      <a:pt x="616" y="1226"/>
                    </a:cubicBezTo>
                    <a:cubicBezTo>
                      <a:pt x="615" y="1227"/>
                      <a:pt x="617" y="1228"/>
                      <a:pt x="617" y="1229"/>
                    </a:cubicBezTo>
                    <a:cubicBezTo>
                      <a:pt x="618" y="1230"/>
                      <a:pt x="618" y="1230"/>
                      <a:pt x="618" y="1231"/>
                    </a:cubicBezTo>
                    <a:cubicBezTo>
                      <a:pt x="617" y="1232"/>
                      <a:pt x="616" y="1232"/>
                      <a:pt x="616" y="1232"/>
                    </a:cubicBezTo>
                    <a:cubicBezTo>
                      <a:pt x="615" y="1233"/>
                      <a:pt x="615" y="1233"/>
                      <a:pt x="614" y="1234"/>
                    </a:cubicBezTo>
                    <a:cubicBezTo>
                      <a:pt x="613" y="1234"/>
                      <a:pt x="612" y="1235"/>
                      <a:pt x="612" y="1236"/>
                    </a:cubicBezTo>
                    <a:cubicBezTo>
                      <a:pt x="612" y="1237"/>
                      <a:pt x="613" y="1237"/>
                      <a:pt x="614" y="1238"/>
                    </a:cubicBezTo>
                    <a:cubicBezTo>
                      <a:pt x="615" y="1239"/>
                      <a:pt x="616" y="1239"/>
                      <a:pt x="616" y="1240"/>
                    </a:cubicBezTo>
                    <a:cubicBezTo>
                      <a:pt x="617" y="1241"/>
                      <a:pt x="615" y="1242"/>
                      <a:pt x="616" y="1243"/>
                    </a:cubicBezTo>
                    <a:cubicBezTo>
                      <a:pt x="617" y="1243"/>
                      <a:pt x="618" y="1243"/>
                      <a:pt x="619" y="1243"/>
                    </a:cubicBezTo>
                    <a:cubicBezTo>
                      <a:pt x="620" y="1243"/>
                      <a:pt x="621" y="1243"/>
                      <a:pt x="622" y="1242"/>
                    </a:cubicBezTo>
                    <a:cubicBezTo>
                      <a:pt x="622" y="1241"/>
                      <a:pt x="621" y="1241"/>
                      <a:pt x="622" y="1240"/>
                    </a:cubicBezTo>
                    <a:cubicBezTo>
                      <a:pt x="622" y="1238"/>
                      <a:pt x="626" y="1238"/>
                      <a:pt x="626" y="1240"/>
                    </a:cubicBezTo>
                    <a:cubicBezTo>
                      <a:pt x="627" y="1241"/>
                      <a:pt x="626" y="1242"/>
                      <a:pt x="626" y="1243"/>
                    </a:cubicBezTo>
                    <a:cubicBezTo>
                      <a:pt x="626" y="1244"/>
                      <a:pt x="627" y="1244"/>
                      <a:pt x="628" y="1245"/>
                    </a:cubicBezTo>
                    <a:cubicBezTo>
                      <a:pt x="629" y="1246"/>
                      <a:pt x="629" y="1246"/>
                      <a:pt x="631" y="1247"/>
                    </a:cubicBezTo>
                    <a:cubicBezTo>
                      <a:pt x="632" y="1248"/>
                      <a:pt x="633" y="1248"/>
                      <a:pt x="634" y="1249"/>
                    </a:cubicBezTo>
                    <a:cubicBezTo>
                      <a:pt x="635" y="1249"/>
                      <a:pt x="636" y="1249"/>
                      <a:pt x="636" y="1250"/>
                    </a:cubicBezTo>
                    <a:cubicBezTo>
                      <a:pt x="637" y="1251"/>
                      <a:pt x="636" y="1252"/>
                      <a:pt x="636" y="1252"/>
                    </a:cubicBezTo>
                    <a:cubicBezTo>
                      <a:pt x="637" y="1253"/>
                      <a:pt x="639" y="1251"/>
                      <a:pt x="640" y="1252"/>
                    </a:cubicBezTo>
                    <a:cubicBezTo>
                      <a:pt x="640" y="1253"/>
                      <a:pt x="640" y="1254"/>
                      <a:pt x="640" y="1255"/>
                    </a:cubicBezTo>
                    <a:cubicBezTo>
                      <a:pt x="640" y="1256"/>
                      <a:pt x="641" y="1256"/>
                      <a:pt x="642" y="1257"/>
                    </a:cubicBezTo>
                    <a:cubicBezTo>
                      <a:pt x="643" y="1257"/>
                      <a:pt x="643" y="1256"/>
                      <a:pt x="644" y="1256"/>
                    </a:cubicBezTo>
                    <a:cubicBezTo>
                      <a:pt x="645" y="1256"/>
                      <a:pt x="645" y="1257"/>
                      <a:pt x="646" y="1258"/>
                    </a:cubicBezTo>
                    <a:cubicBezTo>
                      <a:pt x="647" y="1258"/>
                      <a:pt x="648" y="1258"/>
                      <a:pt x="649" y="1259"/>
                    </a:cubicBezTo>
                    <a:cubicBezTo>
                      <a:pt x="650" y="1260"/>
                      <a:pt x="651" y="1261"/>
                      <a:pt x="651" y="1262"/>
                    </a:cubicBezTo>
                    <a:cubicBezTo>
                      <a:pt x="651" y="1264"/>
                      <a:pt x="651" y="1264"/>
                      <a:pt x="651" y="1265"/>
                    </a:cubicBezTo>
                    <a:cubicBezTo>
                      <a:pt x="650" y="1266"/>
                      <a:pt x="649" y="1266"/>
                      <a:pt x="648" y="1266"/>
                    </a:cubicBezTo>
                    <a:cubicBezTo>
                      <a:pt x="648" y="1268"/>
                      <a:pt x="650" y="1268"/>
                      <a:pt x="651" y="1269"/>
                    </a:cubicBezTo>
                    <a:cubicBezTo>
                      <a:pt x="652" y="1270"/>
                      <a:pt x="652" y="1271"/>
                      <a:pt x="653" y="1271"/>
                    </a:cubicBezTo>
                    <a:cubicBezTo>
                      <a:pt x="654" y="1272"/>
                      <a:pt x="655" y="1272"/>
                      <a:pt x="656" y="1272"/>
                    </a:cubicBezTo>
                    <a:cubicBezTo>
                      <a:pt x="657" y="1272"/>
                      <a:pt x="658" y="1272"/>
                      <a:pt x="659" y="1272"/>
                    </a:cubicBezTo>
                    <a:cubicBezTo>
                      <a:pt x="663" y="1273"/>
                      <a:pt x="663" y="1273"/>
                      <a:pt x="663" y="1273"/>
                    </a:cubicBezTo>
                    <a:cubicBezTo>
                      <a:pt x="664" y="1273"/>
                      <a:pt x="665" y="1274"/>
                      <a:pt x="665" y="1275"/>
                    </a:cubicBezTo>
                    <a:cubicBezTo>
                      <a:pt x="665" y="1276"/>
                      <a:pt x="663" y="1275"/>
                      <a:pt x="662" y="1275"/>
                    </a:cubicBezTo>
                    <a:cubicBezTo>
                      <a:pt x="660" y="1276"/>
                      <a:pt x="657" y="1273"/>
                      <a:pt x="657" y="1275"/>
                    </a:cubicBezTo>
                    <a:cubicBezTo>
                      <a:pt x="656" y="1276"/>
                      <a:pt x="656" y="1277"/>
                      <a:pt x="657" y="1278"/>
                    </a:cubicBezTo>
                    <a:cubicBezTo>
                      <a:pt x="657" y="1279"/>
                      <a:pt x="659" y="1276"/>
                      <a:pt x="661" y="1277"/>
                    </a:cubicBezTo>
                    <a:cubicBezTo>
                      <a:pt x="662" y="1278"/>
                      <a:pt x="662" y="1278"/>
                      <a:pt x="662" y="1279"/>
                    </a:cubicBezTo>
                    <a:cubicBezTo>
                      <a:pt x="662" y="1281"/>
                      <a:pt x="661" y="1281"/>
                      <a:pt x="660" y="1282"/>
                    </a:cubicBezTo>
                    <a:cubicBezTo>
                      <a:pt x="660" y="1283"/>
                      <a:pt x="661" y="1284"/>
                      <a:pt x="661" y="1285"/>
                    </a:cubicBezTo>
                    <a:cubicBezTo>
                      <a:pt x="660" y="1287"/>
                      <a:pt x="660" y="1289"/>
                      <a:pt x="659" y="1289"/>
                    </a:cubicBezTo>
                    <a:cubicBezTo>
                      <a:pt x="658" y="1289"/>
                      <a:pt x="658" y="1288"/>
                      <a:pt x="657" y="1288"/>
                    </a:cubicBezTo>
                    <a:cubicBezTo>
                      <a:pt x="656" y="1288"/>
                      <a:pt x="656" y="1287"/>
                      <a:pt x="655" y="1287"/>
                    </a:cubicBezTo>
                    <a:cubicBezTo>
                      <a:pt x="653" y="1288"/>
                      <a:pt x="655" y="1290"/>
                      <a:pt x="654" y="1291"/>
                    </a:cubicBezTo>
                    <a:cubicBezTo>
                      <a:pt x="653" y="1292"/>
                      <a:pt x="652" y="1292"/>
                      <a:pt x="651" y="1292"/>
                    </a:cubicBezTo>
                    <a:cubicBezTo>
                      <a:pt x="649" y="1292"/>
                      <a:pt x="647" y="1293"/>
                      <a:pt x="646" y="1293"/>
                    </a:cubicBezTo>
                    <a:moveTo>
                      <a:pt x="646" y="1294"/>
                    </a:moveTo>
                    <a:cubicBezTo>
                      <a:pt x="645" y="1294"/>
                      <a:pt x="645" y="1295"/>
                      <a:pt x="644" y="1295"/>
                    </a:cubicBezTo>
                    <a:cubicBezTo>
                      <a:pt x="642" y="1296"/>
                      <a:pt x="641" y="1295"/>
                      <a:pt x="639" y="1295"/>
                    </a:cubicBezTo>
                    <a:cubicBezTo>
                      <a:pt x="638" y="1295"/>
                      <a:pt x="637" y="1295"/>
                      <a:pt x="635" y="1295"/>
                    </a:cubicBezTo>
                    <a:cubicBezTo>
                      <a:pt x="634" y="1295"/>
                      <a:pt x="633" y="1295"/>
                      <a:pt x="632" y="1296"/>
                    </a:cubicBezTo>
                    <a:cubicBezTo>
                      <a:pt x="631" y="1296"/>
                      <a:pt x="631" y="1297"/>
                      <a:pt x="630" y="1298"/>
                    </a:cubicBezTo>
                    <a:cubicBezTo>
                      <a:pt x="629" y="1299"/>
                      <a:pt x="629" y="1298"/>
                      <a:pt x="628" y="1299"/>
                    </a:cubicBezTo>
                    <a:cubicBezTo>
                      <a:pt x="626" y="1299"/>
                      <a:pt x="625" y="1299"/>
                      <a:pt x="623" y="1299"/>
                    </a:cubicBezTo>
                    <a:cubicBezTo>
                      <a:pt x="621" y="1299"/>
                      <a:pt x="620" y="1299"/>
                      <a:pt x="618" y="1298"/>
                    </a:cubicBezTo>
                    <a:cubicBezTo>
                      <a:pt x="616" y="1298"/>
                      <a:pt x="615" y="1298"/>
                      <a:pt x="613" y="1297"/>
                    </a:cubicBezTo>
                    <a:cubicBezTo>
                      <a:pt x="612" y="1297"/>
                      <a:pt x="612" y="1297"/>
                      <a:pt x="611" y="1297"/>
                    </a:cubicBezTo>
                    <a:cubicBezTo>
                      <a:pt x="609" y="1297"/>
                      <a:pt x="609" y="1297"/>
                      <a:pt x="607" y="1297"/>
                    </a:cubicBezTo>
                    <a:cubicBezTo>
                      <a:pt x="606" y="1297"/>
                      <a:pt x="605" y="1297"/>
                      <a:pt x="603" y="1297"/>
                    </a:cubicBezTo>
                    <a:cubicBezTo>
                      <a:pt x="602" y="1296"/>
                      <a:pt x="601" y="1296"/>
                      <a:pt x="600" y="1296"/>
                    </a:cubicBezTo>
                    <a:cubicBezTo>
                      <a:pt x="599" y="1296"/>
                      <a:pt x="599" y="1295"/>
                      <a:pt x="598" y="1295"/>
                    </a:cubicBezTo>
                    <a:cubicBezTo>
                      <a:pt x="596" y="1294"/>
                      <a:pt x="595" y="1295"/>
                      <a:pt x="592" y="1295"/>
                    </a:cubicBezTo>
                    <a:cubicBezTo>
                      <a:pt x="590" y="1294"/>
                      <a:pt x="589" y="1293"/>
                      <a:pt x="587" y="1294"/>
                    </a:cubicBezTo>
                    <a:cubicBezTo>
                      <a:pt x="586" y="1294"/>
                      <a:pt x="586" y="1294"/>
                      <a:pt x="585" y="1295"/>
                    </a:cubicBezTo>
                    <a:cubicBezTo>
                      <a:pt x="585" y="1296"/>
                      <a:pt x="586" y="1296"/>
                      <a:pt x="587" y="1297"/>
                    </a:cubicBezTo>
                    <a:cubicBezTo>
                      <a:pt x="588" y="1298"/>
                      <a:pt x="589" y="1298"/>
                      <a:pt x="590" y="1299"/>
                    </a:cubicBezTo>
                    <a:cubicBezTo>
                      <a:pt x="592" y="1300"/>
                      <a:pt x="592" y="1300"/>
                      <a:pt x="594" y="1300"/>
                    </a:cubicBezTo>
                    <a:cubicBezTo>
                      <a:pt x="596" y="1301"/>
                      <a:pt x="597" y="1301"/>
                      <a:pt x="598" y="1301"/>
                    </a:cubicBezTo>
                    <a:cubicBezTo>
                      <a:pt x="600" y="1302"/>
                      <a:pt x="600" y="1302"/>
                      <a:pt x="602" y="1303"/>
                    </a:cubicBezTo>
                    <a:cubicBezTo>
                      <a:pt x="604" y="1304"/>
                      <a:pt x="605" y="1304"/>
                      <a:pt x="607" y="1304"/>
                    </a:cubicBezTo>
                    <a:cubicBezTo>
                      <a:pt x="609" y="1304"/>
                      <a:pt x="610" y="1303"/>
                      <a:pt x="612" y="1303"/>
                    </a:cubicBezTo>
                    <a:cubicBezTo>
                      <a:pt x="614" y="1303"/>
                      <a:pt x="615" y="1303"/>
                      <a:pt x="616" y="1304"/>
                    </a:cubicBezTo>
                    <a:cubicBezTo>
                      <a:pt x="617" y="1304"/>
                      <a:pt x="618" y="1304"/>
                      <a:pt x="620" y="1304"/>
                    </a:cubicBezTo>
                    <a:cubicBezTo>
                      <a:pt x="620" y="1305"/>
                      <a:pt x="621" y="1305"/>
                      <a:pt x="621" y="1306"/>
                    </a:cubicBezTo>
                    <a:cubicBezTo>
                      <a:pt x="622" y="1307"/>
                      <a:pt x="620" y="1307"/>
                      <a:pt x="618" y="1307"/>
                    </a:cubicBezTo>
                    <a:cubicBezTo>
                      <a:pt x="617" y="1308"/>
                      <a:pt x="616" y="1308"/>
                      <a:pt x="614" y="1308"/>
                    </a:cubicBezTo>
                    <a:cubicBezTo>
                      <a:pt x="612" y="1308"/>
                      <a:pt x="611" y="1308"/>
                      <a:pt x="609" y="1307"/>
                    </a:cubicBezTo>
                    <a:cubicBezTo>
                      <a:pt x="607" y="1307"/>
                      <a:pt x="606" y="1306"/>
                      <a:pt x="605" y="1306"/>
                    </a:cubicBezTo>
                    <a:cubicBezTo>
                      <a:pt x="603" y="1306"/>
                      <a:pt x="602" y="1306"/>
                      <a:pt x="601" y="1306"/>
                    </a:cubicBezTo>
                    <a:cubicBezTo>
                      <a:pt x="598" y="1306"/>
                      <a:pt x="597" y="1306"/>
                      <a:pt x="594" y="1306"/>
                    </a:cubicBezTo>
                    <a:cubicBezTo>
                      <a:pt x="592" y="1306"/>
                      <a:pt x="591" y="1305"/>
                      <a:pt x="589" y="1305"/>
                    </a:cubicBezTo>
                    <a:cubicBezTo>
                      <a:pt x="587" y="1305"/>
                      <a:pt x="586" y="1305"/>
                      <a:pt x="584" y="1305"/>
                    </a:cubicBezTo>
                    <a:cubicBezTo>
                      <a:pt x="582" y="1305"/>
                      <a:pt x="581" y="1305"/>
                      <a:pt x="580" y="1306"/>
                    </a:cubicBezTo>
                    <a:cubicBezTo>
                      <a:pt x="579" y="1307"/>
                      <a:pt x="583" y="1307"/>
                      <a:pt x="585" y="1308"/>
                    </a:cubicBezTo>
                    <a:cubicBezTo>
                      <a:pt x="587" y="1309"/>
                      <a:pt x="588" y="1309"/>
                      <a:pt x="590" y="1309"/>
                    </a:cubicBezTo>
                    <a:cubicBezTo>
                      <a:pt x="591" y="1309"/>
                      <a:pt x="592" y="1309"/>
                      <a:pt x="593" y="1309"/>
                    </a:cubicBezTo>
                    <a:cubicBezTo>
                      <a:pt x="595" y="1308"/>
                      <a:pt x="596" y="1309"/>
                      <a:pt x="598" y="1309"/>
                    </a:cubicBezTo>
                    <a:cubicBezTo>
                      <a:pt x="600" y="1309"/>
                      <a:pt x="602" y="1308"/>
                      <a:pt x="602" y="1309"/>
                    </a:cubicBezTo>
                    <a:cubicBezTo>
                      <a:pt x="603" y="1310"/>
                      <a:pt x="602" y="1311"/>
                      <a:pt x="602" y="1312"/>
                    </a:cubicBezTo>
                    <a:cubicBezTo>
                      <a:pt x="601" y="1313"/>
                      <a:pt x="600" y="1313"/>
                      <a:pt x="599" y="1313"/>
                    </a:cubicBezTo>
                    <a:cubicBezTo>
                      <a:pt x="597" y="1314"/>
                      <a:pt x="596" y="1312"/>
                      <a:pt x="594" y="1312"/>
                    </a:cubicBezTo>
                    <a:cubicBezTo>
                      <a:pt x="593" y="1312"/>
                      <a:pt x="592" y="1313"/>
                      <a:pt x="591" y="1313"/>
                    </a:cubicBezTo>
                    <a:cubicBezTo>
                      <a:pt x="589" y="1313"/>
                      <a:pt x="588" y="1313"/>
                      <a:pt x="586" y="1312"/>
                    </a:cubicBezTo>
                    <a:cubicBezTo>
                      <a:pt x="585" y="1312"/>
                      <a:pt x="584" y="1311"/>
                      <a:pt x="582" y="1311"/>
                    </a:cubicBezTo>
                    <a:cubicBezTo>
                      <a:pt x="581" y="1310"/>
                      <a:pt x="580" y="1310"/>
                      <a:pt x="579" y="1310"/>
                    </a:cubicBezTo>
                    <a:cubicBezTo>
                      <a:pt x="577" y="1309"/>
                      <a:pt x="572" y="1308"/>
                      <a:pt x="573" y="1310"/>
                    </a:cubicBezTo>
                    <a:cubicBezTo>
                      <a:pt x="573" y="1311"/>
                      <a:pt x="574" y="1312"/>
                      <a:pt x="575" y="1313"/>
                    </a:cubicBezTo>
                    <a:cubicBezTo>
                      <a:pt x="577" y="1314"/>
                      <a:pt x="578" y="1314"/>
                      <a:pt x="581" y="1314"/>
                    </a:cubicBezTo>
                    <a:cubicBezTo>
                      <a:pt x="583" y="1314"/>
                      <a:pt x="584" y="1314"/>
                      <a:pt x="586" y="1314"/>
                    </a:cubicBezTo>
                    <a:cubicBezTo>
                      <a:pt x="588" y="1315"/>
                      <a:pt x="589" y="1316"/>
                      <a:pt x="590" y="1316"/>
                    </a:cubicBezTo>
                    <a:cubicBezTo>
                      <a:pt x="592" y="1316"/>
                      <a:pt x="593" y="1316"/>
                      <a:pt x="594" y="1316"/>
                    </a:cubicBezTo>
                    <a:cubicBezTo>
                      <a:pt x="596" y="1316"/>
                      <a:pt x="597" y="1315"/>
                      <a:pt x="598" y="1315"/>
                    </a:cubicBezTo>
                    <a:cubicBezTo>
                      <a:pt x="601" y="1315"/>
                      <a:pt x="602" y="1315"/>
                      <a:pt x="604" y="1315"/>
                    </a:cubicBezTo>
                    <a:cubicBezTo>
                      <a:pt x="606" y="1315"/>
                      <a:pt x="608" y="1315"/>
                      <a:pt x="610" y="1315"/>
                    </a:cubicBezTo>
                    <a:cubicBezTo>
                      <a:pt x="612" y="1315"/>
                      <a:pt x="614" y="1314"/>
                      <a:pt x="615" y="1315"/>
                    </a:cubicBezTo>
                    <a:cubicBezTo>
                      <a:pt x="615" y="1316"/>
                      <a:pt x="616" y="1316"/>
                      <a:pt x="616" y="1317"/>
                    </a:cubicBezTo>
                    <a:cubicBezTo>
                      <a:pt x="615" y="1318"/>
                      <a:pt x="614" y="1318"/>
                      <a:pt x="613" y="1319"/>
                    </a:cubicBezTo>
                    <a:cubicBezTo>
                      <a:pt x="613" y="1320"/>
                      <a:pt x="613" y="1321"/>
                      <a:pt x="613" y="1321"/>
                    </a:cubicBezTo>
                    <a:cubicBezTo>
                      <a:pt x="614" y="1323"/>
                      <a:pt x="616" y="1322"/>
                      <a:pt x="617" y="1322"/>
                    </a:cubicBezTo>
                    <a:cubicBezTo>
                      <a:pt x="619" y="1322"/>
                      <a:pt x="619" y="1322"/>
                      <a:pt x="620" y="1322"/>
                    </a:cubicBezTo>
                    <a:cubicBezTo>
                      <a:pt x="623" y="1322"/>
                      <a:pt x="624" y="1323"/>
                      <a:pt x="627" y="1323"/>
                    </a:cubicBezTo>
                    <a:cubicBezTo>
                      <a:pt x="628" y="1323"/>
                      <a:pt x="629" y="1323"/>
                      <a:pt x="630" y="1323"/>
                    </a:cubicBezTo>
                    <a:cubicBezTo>
                      <a:pt x="631" y="1323"/>
                      <a:pt x="632" y="1323"/>
                      <a:pt x="633" y="1323"/>
                    </a:cubicBezTo>
                    <a:cubicBezTo>
                      <a:pt x="634" y="1323"/>
                      <a:pt x="635" y="1324"/>
                      <a:pt x="636" y="1324"/>
                    </a:cubicBezTo>
                    <a:cubicBezTo>
                      <a:pt x="637" y="1324"/>
                      <a:pt x="637" y="1324"/>
                      <a:pt x="638" y="1324"/>
                    </a:cubicBezTo>
                    <a:cubicBezTo>
                      <a:pt x="639" y="1324"/>
                      <a:pt x="640" y="1324"/>
                      <a:pt x="641" y="1324"/>
                    </a:cubicBezTo>
                    <a:cubicBezTo>
                      <a:pt x="642" y="1324"/>
                      <a:pt x="642" y="1324"/>
                      <a:pt x="643" y="1324"/>
                    </a:cubicBezTo>
                    <a:cubicBezTo>
                      <a:pt x="644" y="1324"/>
                      <a:pt x="644" y="1325"/>
                      <a:pt x="645" y="1326"/>
                    </a:cubicBezTo>
                    <a:cubicBezTo>
                      <a:pt x="647" y="1326"/>
                      <a:pt x="648" y="1326"/>
                      <a:pt x="650" y="1326"/>
                    </a:cubicBezTo>
                    <a:cubicBezTo>
                      <a:pt x="652" y="1326"/>
                      <a:pt x="653" y="1327"/>
                      <a:pt x="656" y="1327"/>
                    </a:cubicBezTo>
                    <a:cubicBezTo>
                      <a:pt x="659" y="1328"/>
                      <a:pt x="660" y="1328"/>
                      <a:pt x="663" y="1328"/>
                    </a:cubicBezTo>
                    <a:cubicBezTo>
                      <a:pt x="665" y="1328"/>
                      <a:pt x="666" y="1328"/>
                      <a:pt x="668" y="1328"/>
                    </a:cubicBezTo>
                    <a:cubicBezTo>
                      <a:pt x="671" y="1328"/>
                      <a:pt x="673" y="1328"/>
                      <a:pt x="675" y="1328"/>
                    </a:cubicBezTo>
                    <a:cubicBezTo>
                      <a:pt x="677" y="1328"/>
                      <a:pt x="678" y="1328"/>
                      <a:pt x="680" y="1328"/>
                    </a:cubicBezTo>
                    <a:cubicBezTo>
                      <a:pt x="682" y="1329"/>
                      <a:pt x="684" y="1329"/>
                      <a:pt x="687" y="1329"/>
                    </a:cubicBezTo>
                    <a:cubicBezTo>
                      <a:pt x="689" y="1330"/>
                      <a:pt x="691" y="1330"/>
                      <a:pt x="693" y="1331"/>
                    </a:cubicBezTo>
                    <a:cubicBezTo>
                      <a:pt x="696" y="1332"/>
                      <a:pt x="698" y="1332"/>
                      <a:pt x="701" y="1333"/>
                    </a:cubicBezTo>
                    <a:cubicBezTo>
                      <a:pt x="703" y="1333"/>
                      <a:pt x="705" y="1332"/>
                      <a:pt x="707" y="1333"/>
                    </a:cubicBezTo>
                    <a:cubicBezTo>
                      <a:pt x="710" y="1334"/>
                      <a:pt x="710" y="1336"/>
                      <a:pt x="713" y="1337"/>
                    </a:cubicBezTo>
                    <a:cubicBezTo>
                      <a:pt x="714" y="1337"/>
                      <a:pt x="715" y="1337"/>
                      <a:pt x="716" y="1337"/>
                    </a:cubicBezTo>
                    <a:cubicBezTo>
                      <a:pt x="717" y="1337"/>
                      <a:pt x="718" y="1337"/>
                      <a:pt x="719" y="1336"/>
                    </a:cubicBezTo>
                    <a:cubicBezTo>
                      <a:pt x="721" y="1336"/>
                      <a:pt x="721" y="1335"/>
                      <a:pt x="722" y="1334"/>
                    </a:cubicBezTo>
                    <a:cubicBezTo>
                      <a:pt x="724" y="1334"/>
                      <a:pt x="725" y="1333"/>
                      <a:pt x="726" y="1333"/>
                    </a:cubicBezTo>
                    <a:cubicBezTo>
                      <a:pt x="729" y="1332"/>
                      <a:pt x="730" y="1332"/>
                      <a:pt x="733" y="1331"/>
                    </a:cubicBezTo>
                    <a:cubicBezTo>
                      <a:pt x="736" y="1331"/>
                      <a:pt x="738" y="1331"/>
                      <a:pt x="741" y="1330"/>
                    </a:cubicBezTo>
                    <a:cubicBezTo>
                      <a:pt x="744" y="1330"/>
                      <a:pt x="746" y="1330"/>
                      <a:pt x="749" y="1330"/>
                    </a:cubicBezTo>
                    <a:cubicBezTo>
                      <a:pt x="753" y="1329"/>
                      <a:pt x="755" y="1329"/>
                      <a:pt x="760" y="1329"/>
                    </a:cubicBezTo>
                    <a:cubicBezTo>
                      <a:pt x="762" y="1329"/>
                      <a:pt x="763" y="1330"/>
                      <a:pt x="766" y="1330"/>
                    </a:cubicBezTo>
                    <a:cubicBezTo>
                      <a:pt x="769" y="1330"/>
                      <a:pt x="770" y="1330"/>
                      <a:pt x="773" y="1330"/>
                    </a:cubicBezTo>
                    <a:cubicBezTo>
                      <a:pt x="775" y="1330"/>
                      <a:pt x="776" y="1330"/>
                      <a:pt x="778" y="1330"/>
                    </a:cubicBezTo>
                    <a:cubicBezTo>
                      <a:pt x="781" y="1329"/>
                      <a:pt x="783" y="1328"/>
                      <a:pt x="785" y="1327"/>
                    </a:cubicBezTo>
                    <a:cubicBezTo>
                      <a:pt x="787" y="1326"/>
                      <a:pt x="788" y="1326"/>
                      <a:pt x="789" y="1326"/>
                    </a:cubicBezTo>
                    <a:cubicBezTo>
                      <a:pt x="792" y="1325"/>
                      <a:pt x="794" y="1326"/>
                      <a:pt x="797" y="1325"/>
                    </a:cubicBezTo>
                    <a:cubicBezTo>
                      <a:pt x="798" y="1325"/>
                      <a:pt x="799" y="1324"/>
                      <a:pt x="800" y="1324"/>
                    </a:cubicBezTo>
                    <a:cubicBezTo>
                      <a:pt x="802" y="1324"/>
                      <a:pt x="803" y="1324"/>
                      <a:pt x="804" y="1324"/>
                    </a:cubicBezTo>
                    <a:cubicBezTo>
                      <a:pt x="807" y="1324"/>
                      <a:pt x="808" y="1323"/>
                      <a:pt x="810" y="1323"/>
                    </a:cubicBezTo>
                    <a:cubicBezTo>
                      <a:pt x="813" y="1322"/>
                      <a:pt x="814" y="1323"/>
                      <a:pt x="817" y="1322"/>
                    </a:cubicBezTo>
                    <a:cubicBezTo>
                      <a:pt x="819" y="1322"/>
                      <a:pt x="820" y="1321"/>
                      <a:pt x="821" y="1320"/>
                    </a:cubicBezTo>
                    <a:cubicBezTo>
                      <a:pt x="824" y="1320"/>
                      <a:pt x="825" y="1320"/>
                      <a:pt x="827" y="1320"/>
                    </a:cubicBezTo>
                    <a:cubicBezTo>
                      <a:pt x="829" y="1320"/>
                      <a:pt x="830" y="1320"/>
                      <a:pt x="831" y="1320"/>
                    </a:cubicBezTo>
                    <a:cubicBezTo>
                      <a:pt x="834" y="1320"/>
                      <a:pt x="835" y="1320"/>
                      <a:pt x="838" y="1320"/>
                    </a:cubicBezTo>
                    <a:cubicBezTo>
                      <a:pt x="839" y="1320"/>
                      <a:pt x="840" y="1321"/>
                      <a:pt x="841" y="1320"/>
                    </a:cubicBezTo>
                    <a:cubicBezTo>
                      <a:pt x="842" y="1319"/>
                      <a:pt x="842" y="1318"/>
                      <a:pt x="841" y="1317"/>
                    </a:cubicBezTo>
                    <a:cubicBezTo>
                      <a:pt x="841" y="1316"/>
                      <a:pt x="840" y="1317"/>
                      <a:pt x="839" y="1317"/>
                    </a:cubicBezTo>
                    <a:cubicBezTo>
                      <a:pt x="838" y="1317"/>
                      <a:pt x="835" y="1317"/>
                      <a:pt x="836" y="1316"/>
                    </a:cubicBezTo>
                    <a:cubicBezTo>
                      <a:pt x="836" y="1315"/>
                      <a:pt x="837" y="1315"/>
                      <a:pt x="838" y="1315"/>
                    </a:cubicBezTo>
                    <a:cubicBezTo>
                      <a:pt x="839" y="1315"/>
                      <a:pt x="841" y="1316"/>
                      <a:pt x="841" y="1314"/>
                    </a:cubicBezTo>
                    <a:cubicBezTo>
                      <a:pt x="842" y="1313"/>
                      <a:pt x="841" y="1313"/>
                      <a:pt x="841" y="1312"/>
                    </a:cubicBezTo>
                    <a:cubicBezTo>
                      <a:pt x="840" y="1311"/>
                      <a:pt x="839" y="1312"/>
                      <a:pt x="837" y="1312"/>
                    </a:cubicBezTo>
                    <a:cubicBezTo>
                      <a:pt x="835" y="1312"/>
                      <a:pt x="834" y="1312"/>
                      <a:pt x="832" y="1312"/>
                    </a:cubicBezTo>
                    <a:cubicBezTo>
                      <a:pt x="830" y="1312"/>
                      <a:pt x="829" y="1313"/>
                      <a:pt x="826" y="1313"/>
                    </a:cubicBezTo>
                    <a:cubicBezTo>
                      <a:pt x="824" y="1313"/>
                      <a:pt x="822" y="1313"/>
                      <a:pt x="819" y="1313"/>
                    </a:cubicBezTo>
                    <a:cubicBezTo>
                      <a:pt x="817" y="1313"/>
                      <a:pt x="815" y="1314"/>
                      <a:pt x="812" y="1314"/>
                    </a:cubicBezTo>
                    <a:cubicBezTo>
                      <a:pt x="810" y="1314"/>
                      <a:pt x="809" y="1312"/>
                      <a:pt x="807" y="1312"/>
                    </a:cubicBezTo>
                    <a:cubicBezTo>
                      <a:pt x="805" y="1311"/>
                      <a:pt x="803" y="1312"/>
                      <a:pt x="802" y="1311"/>
                    </a:cubicBezTo>
                    <a:cubicBezTo>
                      <a:pt x="802" y="1310"/>
                      <a:pt x="802" y="1309"/>
                      <a:pt x="803" y="1308"/>
                    </a:cubicBezTo>
                    <a:cubicBezTo>
                      <a:pt x="803" y="1307"/>
                      <a:pt x="805" y="1308"/>
                      <a:pt x="805" y="1307"/>
                    </a:cubicBezTo>
                    <a:cubicBezTo>
                      <a:pt x="806" y="1306"/>
                      <a:pt x="806" y="1305"/>
                      <a:pt x="806" y="1304"/>
                    </a:cubicBezTo>
                    <a:cubicBezTo>
                      <a:pt x="807" y="1304"/>
                      <a:pt x="808" y="1304"/>
                      <a:pt x="809" y="1304"/>
                    </a:cubicBezTo>
                    <a:cubicBezTo>
                      <a:pt x="810" y="1303"/>
                      <a:pt x="810" y="1303"/>
                      <a:pt x="812" y="1302"/>
                    </a:cubicBezTo>
                    <a:cubicBezTo>
                      <a:pt x="813" y="1301"/>
                      <a:pt x="814" y="1301"/>
                      <a:pt x="815" y="1301"/>
                    </a:cubicBezTo>
                    <a:cubicBezTo>
                      <a:pt x="817" y="1301"/>
                      <a:pt x="818" y="1301"/>
                      <a:pt x="819" y="1301"/>
                    </a:cubicBezTo>
                    <a:cubicBezTo>
                      <a:pt x="821" y="1300"/>
                      <a:pt x="821" y="1299"/>
                      <a:pt x="823" y="1299"/>
                    </a:cubicBezTo>
                    <a:cubicBezTo>
                      <a:pt x="825" y="1298"/>
                      <a:pt x="826" y="1299"/>
                      <a:pt x="828" y="1298"/>
                    </a:cubicBezTo>
                    <a:cubicBezTo>
                      <a:pt x="830" y="1297"/>
                      <a:pt x="831" y="1297"/>
                      <a:pt x="833" y="1296"/>
                    </a:cubicBezTo>
                    <a:cubicBezTo>
                      <a:pt x="837" y="1296"/>
                      <a:pt x="837" y="1296"/>
                      <a:pt x="837" y="1296"/>
                    </a:cubicBezTo>
                    <a:cubicBezTo>
                      <a:pt x="839" y="1296"/>
                      <a:pt x="841" y="1296"/>
                      <a:pt x="843" y="1296"/>
                    </a:cubicBezTo>
                    <a:cubicBezTo>
                      <a:pt x="845" y="1296"/>
                      <a:pt x="846" y="1295"/>
                      <a:pt x="848" y="1295"/>
                    </a:cubicBezTo>
                    <a:cubicBezTo>
                      <a:pt x="850" y="1295"/>
                      <a:pt x="851" y="1295"/>
                      <a:pt x="853" y="1295"/>
                    </a:cubicBezTo>
                    <a:cubicBezTo>
                      <a:pt x="855" y="1295"/>
                      <a:pt x="856" y="1295"/>
                      <a:pt x="857" y="1295"/>
                    </a:cubicBezTo>
                    <a:cubicBezTo>
                      <a:pt x="860" y="1294"/>
                      <a:pt x="861" y="1294"/>
                      <a:pt x="863" y="1294"/>
                    </a:cubicBezTo>
                    <a:cubicBezTo>
                      <a:pt x="865" y="1294"/>
                      <a:pt x="866" y="1293"/>
                      <a:pt x="868" y="1293"/>
                    </a:cubicBezTo>
                    <a:cubicBezTo>
                      <a:pt x="870" y="1292"/>
                      <a:pt x="871" y="1291"/>
                      <a:pt x="872" y="1291"/>
                    </a:cubicBezTo>
                    <a:cubicBezTo>
                      <a:pt x="874" y="1291"/>
                      <a:pt x="874" y="1291"/>
                      <a:pt x="876" y="1291"/>
                    </a:cubicBezTo>
                    <a:cubicBezTo>
                      <a:pt x="878" y="1291"/>
                      <a:pt x="880" y="1292"/>
                      <a:pt x="882" y="1290"/>
                    </a:cubicBezTo>
                    <a:cubicBezTo>
                      <a:pt x="882" y="1290"/>
                      <a:pt x="882" y="1289"/>
                      <a:pt x="882" y="1288"/>
                    </a:cubicBezTo>
                    <a:cubicBezTo>
                      <a:pt x="883" y="1286"/>
                      <a:pt x="883" y="1285"/>
                      <a:pt x="884" y="1284"/>
                    </a:cubicBezTo>
                    <a:cubicBezTo>
                      <a:pt x="886" y="1283"/>
                      <a:pt x="887" y="1283"/>
                      <a:pt x="890" y="1283"/>
                    </a:cubicBezTo>
                    <a:cubicBezTo>
                      <a:pt x="891" y="1283"/>
                      <a:pt x="892" y="1283"/>
                      <a:pt x="893" y="1283"/>
                    </a:cubicBezTo>
                    <a:cubicBezTo>
                      <a:pt x="894" y="1282"/>
                      <a:pt x="894" y="1281"/>
                      <a:pt x="895" y="1280"/>
                    </a:cubicBezTo>
                    <a:cubicBezTo>
                      <a:pt x="896" y="1279"/>
                      <a:pt x="898" y="1280"/>
                      <a:pt x="900" y="1279"/>
                    </a:cubicBezTo>
                    <a:cubicBezTo>
                      <a:pt x="900" y="1279"/>
                      <a:pt x="901" y="1278"/>
                      <a:pt x="901" y="1277"/>
                    </a:cubicBezTo>
                    <a:cubicBezTo>
                      <a:pt x="901" y="1276"/>
                      <a:pt x="899" y="1277"/>
                      <a:pt x="898" y="1277"/>
                    </a:cubicBezTo>
                    <a:cubicBezTo>
                      <a:pt x="897" y="1277"/>
                      <a:pt x="897" y="1277"/>
                      <a:pt x="896" y="1277"/>
                    </a:cubicBezTo>
                    <a:cubicBezTo>
                      <a:pt x="895" y="1278"/>
                      <a:pt x="894" y="1278"/>
                      <a:pt x="893" y="1279"/>
                    </a:cubicBezTo>
                    <a:cubicBezTo>
                      <a:pt x="891" y="1279"/>
                      <a:pt x="890" y="1279"/>
                      <a:pt x="889" y="1279"/>
                    </a:cubicBezTo>
                    <a:cubicBezTo>
                      <a:pt x="888" y="1279"/>
                      <a:pt x="888" y="1278"/>
                      <a:pt x="887" y="1278"/>
                    </a:cubicBezTo>
                    <a:cubicBezTo>
                      <a:pt x="887" y="1277"/>
                      <a:pt x="889" y="1277"/>
                      <a:pt x="889" y="1276"/>
                    </a:cubicBezTo>
                    <a:cubicBezTo>
                      <a:pt x="890" y="1275"/>
                      <a:pt x="890" y="1274"/>
                      <a:pt x="890" y="1274"/>
                    </a:cubicBezTo>
                    <a:cubicBezTo>
                      <a:pt x="891" y="1273"/>
                      <a:pt x="892" y="1273"/>
                      <a:pt x="894" y="1273"/>
                    </a:cubicBezTo>
                    <a:cubicBezTo>
                      <a:pt x="895" y="1273"/>
                      <a:pt x="896" y="1273"/>
                      <a:pt x="897" y="1273"/>
                    </a:cubicBezTo>
                    <a:cubicBezTo>
                      <a:pt x="898" y="1272"/>
                      <a:pt x="898" y="1271"/>
                      <a:pt x="899" y="1271"/>
                    </a:cubicBezTo>
                    <a:cubicBezTo>
                      <a:pt x="900" y="1270"/>
                      <a:pt x="902" y="1270"/>
                      <a:pt x="904" y="1269"/>
                    </a:cubicBezTo>
                    <a:cubicBezTo>
                      <a:pt x="906" y="1269"/>
                      <a:pt x="906" y="1269"/>
                      <a:pt x="908" y="1268"/>
                    </a:cubicBezTo>
                    <a:cubicBezTo>
                      <a:pt x="909" y="1267"/>
                      <a:pt x="911" y="1267"/>
                      <a:pt x="911" y="1265"/>
                    </a:cubicBezTo>
                    <a:cubicBezTo>
                      <a:pt x="910" y="1264"/>
                      <a:pt x="909" y="1264"/>
                      <a:pt x="909" y="1264"/>
                    </a:cubicBezTo>
                    <a:cubicBezTo>
                      <a:pt x="908" y="1263"/>
                      <a:pt x="907" y="1262"/>
                      <a:pt x="907" y="1261"/>
                    </a:cubicBezTo>
                    <a:cubicBezTo>
                      <a:pt x="908" y="1260"/>
                      <a:pt x="908" y="1260"/>
                      <a:pt x="909" y="1260"/>
                    </a:cubicBezTo>
                    <a:cubicBezTo>
                      <a:pt x="910" y="1260"/>
                      <a:pt x="909" y="1262"/>
                      <a:pt x="910" y="1262"/>
                    </a:cubicBezTo>
                    <a:cubicBezTo>
                      <a:pt x="911" y="1263"/>
                      <a:pt x="912" y="1263"/>
                      <a:pt x="914" y="1262"/>
                    </a:cubicBezTo>
                    <a:cubicBezTo>
                      <a:pt x="915" y="1262"/>
                      <a:pt x="915" y="1261"/>
                      <a:pt x="916" y="1260"/>
                    </a:cubicBezTo>
                    <a:cubicBezTo>
                      <a:pt x="917" y="1259"/>
                      <a:pt x="917" y="1258"/>
                      <a:pt x="919" y="1258"/>
                    </a:cubicBezTo>
                    <a:cubicBezTo>
                      <a:pt x="920" y="1257"/>
                      <a:pt x="921" y="1259"/>
                      <a:pt x="923" y="1261"/>
                    </a:cubicBezTo>
                    <a:cubicBezTo>
                      <a:pt x="924" y="1262"/>
                      <a:pt x="924" y="1262"/>
                      <a:pt x="925" y="1263"/>
                    </a:cubicBezTo>
                    <a:cubicBezTo>
                      <a:pt x="926" y="1264"/>
                      <a:pt x="926" y="1264"/>
                      <a:pt x="926" y="1264"/>
                    </a:cubicBezTo>
                    <a:cubicBezTo>
                      <a:pt x="927" y="1265"/>
                      <a:pt x="928" y="1265"/>
                      <a:pt x="929" y="1264"/>
                    </a:cubicBezTo>
                    <a:cubicBezTo>
                      <a:pt x="930" y="1264"/>
                      <a:pt x="930" y="1264"/>
                      <a:pt x="931" y="1263"/>
                    </a:cubicBezTo>
                    <a:cubicBezTo>
                      <a:pt x="932" y="1262"/>
                      <a:pt x="931" y="1261"/>
                      <a:pt x="931" y="1260"/>
                    </a:cubicBezTo>
                    <a:cubicBezTo>
                      <a:pt x="932" y="1259"/>
                      <a:pt x="934" y="1259"/>
                      <a:pt x="935" y="1258"/>
                    </a:cubicBezTo>
                    <a:cubicBezTo>
                      <a:pt x="936" y="1258"/>
                      <a:pt x="936" y="1257"/>
                      <a:pt x="937" y="1257"/>
                    </a:cubicBezTo>
                    <a:cubicBezTo>
                      <a:pt x="939" y="1256"/>
                      <a:pt x="941" y="1255"/>
                      <a:pt x="942" y="1257"/>
                    </a:cubicBezTo>
                    <a:cubicBezTo>
                      <a:pt x="942" y="1258"/>
                      <a:pt x="942" y="1258"/>
                      <a:pt x="942" y="1259"/>
                    </a:cubicBezTo>
                    <a:cubicBezTo>
                      <a:pt x="941" y="1260"/>
                      <a:pt x="939" y="1259"/>
                      <a:pt x="939" y="1260"/>
                    </a:cubicBezTo>
                    <a:cubicBezTo>
                      <a:pt x="939" y="1261"/>
                      <a:pt x="940" y="1261"/>
                      <a:pt x="941" y="1261"/>
                    </a:cubicBezTo>
                    <a:cubicBezTo>
                      <a:pt x="943" y="1262"/>
                      <a:pt x="945" y="1261"/>
                      <a:pt x="947" y="1260"/>
                    </a:cubicBezTo>
                    <a:cubicBezTo>
                      <a:pt x="949" y="1260"/>
                      <a:pt x="951" y="1260"/>
                      <a:pt x="953" y="1260"/>
                    </a:cubicBezTo>
                    <a:cubicBezTo>
                      <a:pt x="955" y="1260"/>
                      <a:pt x="956" y="1260"/>
                      <a:pt x="957" y="1260"/>
                    </a:cubicBezTo>
                    <a:cubicBezTo>
                      <a:pt x="959" y="1261"/>
                      <a:pt x="959" y="1262"/>
                      <a:pt x="961" y="1262"/>
                    </a:cubicBezTo>
                    <a:cubicBezTo>
                      <a:pt x="962" y="1262"/>
                      <a:pt x="963" y="1260"/>
                      <a:pt x="965" y="1261"/>
                    </a:cubicBezTo>
                    <a:cubicBezTo>
                      <a:pt x="966" y="1261"/>
                      <a:pt x="966" y="1262"/>
                      <a:pt x="967" y="1262"/>
                    </a:cubicBezTo>
                    <a:cubicBezTo>
                      <a:pt x="968" y="1263"/>
                      <a:pt x="969" y="1261"/>
                      <a:pt x="970" y="1260"/>
                    </a:cubicBezTo>
                    <a:cubicBezTo>
                      <a:pt x="972" y="1259"/>
                      <a:pt x="973" y="1259"/>
                      <a:pt x="975" y="1259"/>
                    </a:cubicBezTo>
                    <a:cubicBezTo>
                      <a:pt x="977" y="1259"/>
                      <a:pt x="978" y="1259"/>
                      <a:pt x="980" y="1259"/>
                    </a:cubicBezTo>
                    <a:cubicBezTo>
                      <a:pt x="982" y="1258"/>
                      <a:pt x="982" y="1258"/>
                      <a:pt x="984" y="1258"/>
                    </a:cubicBezTo>
                    <a:cubicBezTo>
                      <a:pt x="986" y="1257"/>
                      <a:pt x="987" y="1257"/>
                      <a:pt x="989" y="1257"/>
                    </a:cubicBezTo>
                    <a:cubicBezTo>
                      <a:pt x="991" y="1257"/>
                      <a:pt x="993" y="1257"/>
                      <a:pt x="995" y="1257"/>
                    </a:cubicBezTo>
                    <a:cubicBezTo>
                      <a:pt x="996" y="1256"/>
                      <a:pt x="997" y="1256"/>
                      <a:pt x="999" y="1256"/>
                    </a:cubicBezTo>
                    <a:cubicBezTo>
                      <a:pt x="1001" y="1256"/>
                      <a:pt x="1002" y="1256"/>
                      <a:pt x="1004" y="1256"/>
                    </a:cubicBezTo>
                    <a:cubicBezTo>
                      <a:pt x="1005" y="1256"/>
                      <a:pt x="1006" y="1256"/>
                      <a:pt x="1008" y="1256"/>
                    </a:cubicBezTo>
                    <a:cubicBezTo>
                      <a:pt x="1009" y="1255"/>
                      <a:pt x="1010" y="1255"/>
                      <a:pt x="1011" y="1254"/>
                    </a:cubicBezTo>
                    <a:cubicBezTo>
                      <a:pt x="1012" y="1254"/>
                      <a:pt x="1013" y="1254"/>
                      <a:pt x="1014" y="1254"/>
                    </a:cubicBezTo>
                    <a:cubicBezTo>
                      <a:pt x="1018" y="1255"/>
                      <a:pt x="1018" y="1255"/>
                      <a:pt x="1018" y="1255"/>
                    </a:cubicBezTo>
                    <a:cubicBezTo>
                      <a:pt x="1020" y="1254"/>
                      <a:pt x="1020" y="1253"/>
                      <a:pt x="1021" y="1253"/>
                    </a:cubicBezTo>
                    <a:cubicBezTo>
                      <a:pt x="1023" y="1253"/>
                      <a:pt x="1023" y="1254"/>
                      <a:pt x="1025" y="1255"/>
                    </a:cubicBezTo>
                    <a:cubicBezTo>
                      <a:pt x="1026" y="1255"/>
                      <a:pt x="1026" y="1256"/>
                      <a:pt x="1027" y="1257"/>
                    </a:cubicBezTo>
                    <a:cubicBezTo>
                      <a:pt x="1029" y="1258"/>
                      <a:pt x="1031" y="1257"/>
                      <a:pt x="1033" y="1257"/>
                    </a:cubicBezTo>
                    <a:cubicBezTo>
                      <a:pt x="1035" y="1258"/>
                      <a:pt x="1037" y="1258"/>
                      <a:pt x="1039" y="1257"/>
                    </a:cubicBezTo>
                    <a:cubicBezTo>
                      <a:pt x="1040" y="1256"/>
                      <a:pt x="1040" y="1256"/>
                      <a:pt x="1041" y="1255"/>
                    </a:cubicBezTo>
                    <a:cubicBezTo>
                      <a:pt x="1042" y="1254"/>
                      <a:pt x="1043" y="1255"/>
                      <a:pt x="1045" y="1255"/>
                    </a:cubicBezTo>
                    <a:cubicBezTo>
                      <a:pt x="1047" y="1255"/>
                      <a:pt x="1048" y="1255"/>
                      <a:pt x="1049" y="1255"/>
                    </a:cubicBezTo>
                    <a:cubicBezTo>
                      <a:pt x="1051" y="1255"/>
                      <a:pt x="1052" y="1255"/>
                      <a:pt x="1054" y="1255"/>
                    </a:cubicBezTo>
                    <a:cubicBezTo>
                      <a:pt x="1057" y="1255"/>
                      <a:pt x="1059" y="1256"/>
                      <a:pt x="1061" y="1255"/>
                    </a:cubicBezTo>
                    <a:cubicBezTo>
                      <a:pt x="1062" y="1254"/>
                      <a:pt x="1062" y="1253"/>
                      <a:pt x="1063" y="1253"/>
                    </a:cubicBezTo>
                    <a:cubicBezTo>
                      <a:pt x="1065" y="1253"/>
                      <a:pt x="1066" y="1253"/>
                      <a:pt x="1067" y="1253"/>
                    </a:cubicBezTo>
                    <a:cubicBezTo>
                      <a:pt x="1068" y="1253"/>
                      <a:pt x="1068" y="1252"/>
                      <a:pt x="1069" y="1252"/>
                    </a:cubicBezTo>
                    <a:cubicBezTo>
                      <a:pt x="1071" y="1252"/>
                      <a:pt x="1072" y="1253"/>
                      <a:pt x="1074" y="1254"/>
                    </a:cubicBezTo>
                    <a:cubicBezTo>
                      <a:pt x="1075" y="1254"/>
                      <a:pt x="1076" y="1254"/>
                      <a:pt x="1077" y="1254"/>
                    </a:cubicBezTo>
                    <a:cubicBezTo>
                      <a:pt x="1078" y="1254"/>
                      <a:pt x="1079" y="1254"/>
                      <a:pt x="1080" y="1254"/>
                    </a:cubicBezTo>
                    <a:cubicBezTo>
                      <a:pt x="1081" y="1254"/>
                      <a:pt x="1081" y="1255"/>
                      <a:pt x="1082" y="1255"/>
                    </a:cubicBezTo>
                    <a:cubicBezTo>
                      <a:pt x="1084" y="1255"/>
                      <a:pt x="1084" y="1255"/>
                      <a:pt x="1085" y="1256"/>
                    </a:cubicBezTo>
                    <a:cubicBezTo>
                      <a:pt x="1087" y="1256"/>
                      <a:pt x="1088" y="1256"/>
                      <a:pt x="1090" y="1256"/>
                    </a:cubicBezTo>
                    <a:cubicBezTo>
                      <a:pt x="1090" y="1256"/>
                      <a:pt x="1091" y="1256"/>
                      <a:pt x="1092" y="1256"/>
                    </a:cubicBezTo>
                    <a:cubicBezTo>
                      <a:pt x="1093" y="1256"/>
                      <a:pt x="1094" y="1257"/>
                      <a:pt x="1096" y="1257"/>
                    </a:cubicBezTo>
                    <a:cubicBezTo>
                      <a:pt x="1097" y="1258"/>
                      <a:pt x="1098" y="1257"/>
                      <a:pt x="1100" y="1257"/>
                    </a:cubicBezTo>
                    <a:cubicBezTo>
                      <a:pt x="1102" y="1257"/>
                      <a:pt x="1103" y="1257"/>
                      <a:pt x="1104" y="1257"/>
                    </a:cubicBezTo>
                    <a:cubicBezTo>
                      <a:pt x="1106" y="1256"/>
                      <a:pt x="1106" y="1256"/>
                      <a:pt x="1107" y="1255"/>
                    </a:cubicBezTo>
                    <a:cubicBezTo>
                      <a:pt x="1110" y="1255"/>
                      <a:pt x="1111" y="1256"/>
                      <a:pt x="1114" y="1255"/>
                    </a:cubicBezTo>
                    <a:cubicBezTo>
                      <a:pt x="1115" y="1255"/>
                      <a:pt x="1116" y="1255"/>
                      <a:pt x="1118" y="1255"/>
                    </a:cubicBezTo>
                    <a:cubicBezTo>
                      <a:pt x="1120" y="1254"/>
                      <a:pt x="1121" y="1254"/>
                      <a:pt x="1123" y="1254"/>
                    </a:cubicBezTo>
                    <a:cubicBezTo>
                      <a:pt x="1124" y="1253"/>
                      <a:pt x="1125" y="1254"/>
                      <a:pt x="1127" y="1253"/>
                    </a:cubicBezTo>
                    <a:cubicBezTo>
                      <a:pt x="1129" y="1253"/>
                      <a:pt x="1129" y="1252"/>
                      <a:pt x="1130" y="1252"/>
                    </a:cubicBezTo>
                    <a:cubicBezTo>
                      <a:pt x="1132" y="1251"/>
                      <a:pt x="1133" y="1251"/>
                      <a:pt x="1134" y="1251"/>
                    </a:cubicBezTo>
                    <a:cubicBezTo>
                      <a:pt x="1136" y="1251"/>
                      <a:pt x="1137" y="1252"/>
                      <a:pt x="1139" y="1252"/>
                    </a:cubicBezTo>
                    <a:cubicBezTo>
                      <a:pt x="1141" y="1251"/>
                      <a:pt x="1141" y="1251"/>
                      <a:pt x="1143" y="1250"/>
                    </a:cubicBezTo>
                    <a:cubicBezTo>
                      <a:pt x="1144" y="1250"/>
                      <a:pt x="1145" y="1250"/>
                      <a:pt x="1146" y="1249"/>
                    </a:cubicBezTo>
                    <a:cubicBezTo>
                      <a:pt x="1148" y="1249"/>
                      <a:pt x="1148" y="1248"/>
                      <a:pt x="1150" y="1248"/>
                    </a:cubicBezTo>
                    <a:cubicBezTo>
                      <a:pt x="1151" y="1247"/>
                      <a:pt x="1152" y="1247"/>
                      <a:pt x="1153" y="1246"/>
                    </a:cubicBezTo>
                    <a:cubicBezTo>
                      <a:pt x="1155" y="1245"/>
                      <a:pt x="1155" y="1243"/>
                      <a:pt x="1157" y="1243"/>
                    </a:cubicBezTo>
                    <a:cubicBezTo>
                      <a:pt x="1159" y="1242"/>
                      <a:pt x="1161" y="1242"/>
                      <a:pt x="1163" y="1242"/>
                    </a:cubicBezTo>
                    <a:cubicBezTo>
                      <a:pt x="1164" y="1242"/>
                      <a:pt x="1165" y="1242"/>
                      <a:pt x="1166" y="1243"/>
                    </a:cubicBezTo>
                    <a:cubicBezTo>
                      <a:pt x="1167" y="1244"/>
                      <a:pt x="1166" y="1245"/>
                      <a:pt x="1168" y="1246"/>
                    </a:cubicBezTo>
                    <a:cubicBezTo>
                      <a:pt x="1169" y="1247"/>
                      <a:pt x="1171" y="1246"/>
                      <a:pt x="1171" y="1248"/>
                    </a:cubicBezTo>
                    <a:cubicBezTo>
                      <a:pt x="1172" y="1249"/>
                      <a:pt x="1170" y="1249"/>
                      <a:pt x="1171" y="1250"/>
                    </a:cubicBezTo>
                    <a:cubicBezTo>
                      <a:pt x="1171" y="1251"/>
                      <a:pt x="1173" y="1250"/>
                      <a:pt x="1174" y="1250"/>
                    </a:cubicBezTo>
                    <a:cubicBezTo>
                      <a:pt x="1175" y="1249"/>
                      <a:pt x="1175" y="1248"/>
                      <a:pt x="1177" y="1248"/>
                    </a:cubicBezTo>
                    <a:cubicBezTo>
                      <a:pt x="1178" y="1249"/>
                      <a:pt x="1177" y="1250"/>
                      <a:pt x="1178" y="1250"/>
                    </a:cubicBezTo>
                    <a:cubicBezTo>
                      <a:pt x="1180" y="1251"/>
                      <a:pt x="1181" y="1251"/>
                      <a:pt x="1182" y="1251"/>
                    </a:cubicBezTo>
                    <a:cubicBezTo>
                      <a:pt x="1183" y="1251"/>
                      <a:pt x="1184" y="1251"/>
                      <a:pt x="1184" y="1251"/>
                    </a:cubicBezTo>
                    <a:cubicBezTo>
                      <a:pt x="1186" y="1250"/>
                      <a:pt x="1187" y="1249"/>
                      <a:pt x="1188" y="1249"/>
                    </a:cubicBezTo>
                    <a:cubicBezTo>
                      <a:pt x="1189" y="1248"/>
                      <a:pt x="1190" y="1248"/>
                      <a:pt x="1191" y="1247"/>
                    </a:cubicBezTo>
                    <a:cubicBezTo>
                      <a:pt x="1193" y="1246"/>
                      <a:pt x="1193" y="1244"/>
                      <a:pt x="1195" y="1243"/>
                    </a:cubicBezTo>
                    <a:cubicBezTo>
                      <a:pt x="1197" y="1243"/>
                      <a:pt x="1198" y="1242"/>
                      <a:pt x="1199" y="1242"/>
                    </a:cubicBezTo>
                    <a:cubicBezTo>
                      <a:pt x="1200" y="1242"/>
                      <a:pt x="1201" y="1242"/>
                      <a:pt x="1202" y="1241"/>
                    </a:cubicBezTo>
                    <a:cubicBezTo>
                      <a:pt x="1203" y="1241"/>
                      <a:pt x="1204" y="1242"/>
                      <a:pt x="1206" y="1241"/>
                    </a:cubicBezTo>
                    <a:cubicBezTo>
                      <a:pt x="1208" y="1241"/>
                      <a:pt x="1208" y="1240"/>
                      <a:pt x="1210" y="1239"/>
                    </a:cubicBezTo>
                    <a:cubicBezTo>
                      <a:pt x="1211" y="1239"/>
                      <a:pt x="1212" y="1239"/>
                      <a:pt x="1214" y="1239"/>
                    </a:cubicBezTo>
                    <a:cubicBezTo>
                      <a:pt x="1215" y="1239"/>
                      <a:pt x="1216" y="1239"/>
                      <a:pt x="1218" y="1238"/>
                    </a:cubicBezTo>
                    <a:cubicBezTo>
                      <a:pt x="1220" y="1238"/>
                      <a:pt x="1221" y="1238"/>
                      <a:pt x="1222" y="1237"/>
                    </a:cubicBezTo>
                    <a:cubicBezTo>
                      <a:pt x="1224" y="1237"/>
                      <a:pt x="1224" y="1236"/>
                      <a:pt x="1226" y="1235"/>
                    </a:cubicBezTo>
                    <a:cubicBezTo>
                      <a:pt x="1228" y="1235"/>
                      <a:pt x="1229" y="1236"/>
                      <a:pt x="1231" y="1236"/>
                    </a:cubicBezTo>
                    <a:cubicBezTo>
                      <a:pt x="1233" y="1235"/>
                      <a:pt x="1233" y="1234"/>
                      <a:pt x="1235" y="1234"/>
                    </a:cubicBezTo>
                    <a:cubicBezTo>
                      <a:pt x="1236" y="1234"/>
                      <a:pt x="1237" y="1235"/>
                      <a:pt x="1239" y="1235"/>
                    </a:cubicBezTo>
                    <a:cubicBezTo>
                      <a:pt x="1240" y="1235"/>
                      <a:pt x="1240" y="1235"/>
                      <a:pt x="1241" y="1235"/>
                    </a:cubicBezTo>
                    <a:cubicBezTo>
                      <a:pt x="1243" y="1235"/>
                      <a:pt x="1244" y="1235"/>
                      <a:pt x="1246" y="1234"/>
                    </a:cubicBezTo>
                    <a:cubicBezTo>
                      <a:pt x="1246" y="1233"/>
                      <a:pt x="1246" y="1232"/>
                      <a:pt x="1247" y="1232"/>
                    </a:cubicBezTo>
                    <a:cubicBezTo>
                      <a:pt x="1247" y="1231"/>
                      <a:pt x="1248" y="1231"/>
                      <a:pt x="1249" y="1231"/>
                    </a:cubicBezTo>
                    <a:cubicBezTo>
                      <a:pt x="1251" y="1231"/>
                      <a:pt x="1252" y="1231"/>
                      <a:pt x="1253" y="1231"/>
                    </a:cubicBezTo>
                    <a:cubicBezTo>
                      <a:pt x="1255" y="1232"/>
                      <a:pt x="1256" y="1233"/>
                      <a:pt x="1257" y="1232"/>
                    </a:cubicBezTo>
                    <a:cubicBezTo>
                      <a:pt x="1257" y="1232"/>
                      <a:pt x="1257" y="1231"/>
                      <a:pt x="1257" y="1230"/>
                    </a:cubicBezTo>
                    <a:cubicBezTo>
                      <a:pt x="1258" y="1229"/>
                      <a:pt x="1257" y="1228"/>
                      <a:pt x="1258" y="1226"/>
                    </a:cubicBezTo>
                    <a:cubicBezTo>
                      <a:pt x="1259" y="1225"/>
                      <a:pt x="1261" y="1226"/>
                      <a:pt x="1263" y="1225"/>
                    </a:cubicBezTo>
                    <a:cubicBezTo>
                      <a:pt x="1264" y="1225"/>
                      <a:pt x="1264" y="1224"/>
                      <a:pt x="1265" y="1224"/>
                    </a:cubicBezTo>
                    <a:cubicBezTo>
                      <a:pt x="1267" y="1223"/>
                      <a:pt x="1269" y="1222"/>
                      <a:pt x="1271" y="1222"/>
                    </a:cubicBezTo>
                    <a:cubicBezTo>
                      <a:pt x="1273" y="1222"/>
                      <a:pt x="1275" y="1223"/>
                      <a:pt x="1277" y="1223"/>
                    </a:cubicBezTo>
                    <a:cubicBezTo>
                      <a:pt x="1279" y="1223"/>
                      <a:pt x="1280" y="1222"/>
                      <a:pt x="1281" y="1222"/>
                    </a:cubicBezTo>
                    <a:cubicBezTo>
                      <a:pt x="1283" y="1222"/>
                      <a:pt x="1284" y="1222"/>
                      <a:pt x="1286" y="1222"/>
                    </a:cubicBezTo>
                    <a:cubicBezTo>
                      <a:pt x="1287" y="1223"/>
                      <a:pt x="1288" y="1223"/>
                      <a:pt x="1289" y="1224"/>
                    </a:cubicBezTo>
                    <a:cubicBezTo>
                      <a:pt x="1290" y="1225"/>
                      <a:pt x="1291" y="1225"/>
                      <a:pt x="1292" y="1226"/>
                    </a:cubicBezTo>
                    <a:cubicBezTo>
                      <a:pt x="1293" y="1227"/>
                      <a:pt x="1293" y="1227"/>
                      <a:pt x="1294" y="1227"/>
                    </a:cubicBezTo>
                    <a:cubicBezTo>
                      <a:pt x="1295" y="1228"/>
                      <a:pt x="1294" y="1230"/>
                      <a:pt x="1296" y="1231"/>
                    </a:cubicBezTo>
                    <a:cubicBezTo>
                      <a:pt x="1296" y="1232"/>
                      <a:pt x="1297" y="1232"/>
                      <a:pt x="1298" y="1232"/>
                    </a:cubicBezTo>
                    <a:cubicBezTo>
                      <a:pt x="1300" y="1232"/>
                      <a:pt x="1302" y="1231"/>
                      <a:pt x="1304" y="1232"/>
                    </a:cubicBezTo>
                    <a:cubicBezTo>
                      <a:pt x="1305" y="1233"/>
                      <a:pt x="1305" y="1233"/>
                      <a:pt x="1306" y="1234"/>
                    </a:cubicBezTo>
                    <a:cubicBezTo>
                      <a:pt x="1308" y="1234"/>
                      <a:pt x="1309" y="1234"/>
                      <a:pt x="1311" y="1234"/>
                    </a:cubicBezTo>
                    <a:cubicBezTo>
                      <a:pt x="1313" y="1234"/>
                      <a:pt x="1314" y="1234"/>
                      <a:pt x="1315" y="1234"/>
                    </a:cubicBezTo>
                    <a:cubicBezTo>
                      <a:pt x="1318" y="1234"/>
                      <a:pt x="1319" y="1235"/>
                      <a:pt x="1321" y="1235"/>
                    </a:cubicBezTo>
                    <a:cubicBezTo>
                      <a:pt x="1323" y="1235"/>
                      <a:pt x="1324" y="1235"/>
                      <a:pt x="1325" y="1235"/>
                    </a:cubicBezTo>
                    <a:cubicBezTo>
                      <a:pt x="1328" y="1235"/>
                      <a:pt x="1330" y="1235"/>
                      <a:pt x="1332" y="1236"/>
                    </a:cubicBezTo>
                    <a:cubicBezTo>
                      <a:pt x="1335" y="1236"/>
                      <a:pt x="1336" y="1236"/>
                      <a:pt x="1338" y="1236"/>
                    </a:cubicBezTo>
                    <a:cubicBezTo>
                      <a:pt x="1340" y="1236"/>
                      <a:pt x="1342" y="1236"/>
                      <a:pt x="1344" y="1236"/>
                    </a:cubicBezTo>
                    <a:cubicBezTo>
                      <a:pt x="1346" y="1237"/>
                      <a:pt x="1347" y="1236"/>
                      <a:pt x="1349" y="1237"/>
                    </a:cubicBezTo>
                    <a:cubicBezTo>
                      <a:pt x="1350" y="1237"/>
                      <a:pt x="1351" y="1237"/>
                      <a:pt x="1353" y="1237"/>
                    </a:cubicBezTo>
                    <a:cubicBezTo>
                      <a:pt x="1355" y="1238"/>
                      <a:pt x="1357" y="1238"/>
                      <a:pt x="1359" y="1238"/>
                    </a:cubicBezTo>
                    <a:cubicBezTo>
                      <a:pt x="1360" y="1238"/>
                      <a:pt x="1361" y="1237"/>
                      <a:pt x="1362" y="1238"/>
                    </a:cubicBezTo>
                    <a:cubicBezTo>
                      <a:pt x="1363" y="1238"/>
                      <a:pt x="1362" y="1239"/>
                      <a:pt x="1362" y="1240"/>
                    </a:cubicBezTo>
                    <a:cubicBezTo>
                      <a:pt x="1362" y="1242"/>
                      <a:pt x="1361" y="1242"/>
                      <a:pt x="1360" y="1243"/>
                    </a:cubicBezTo>
                    <a:cubicBezTo>
                      <a:pt x="1360" y="1244"/>
                      <a:pt x="1359" y="1244"/>
                      <a:pt x="1359" y="1244"/>
                    </a:cubicBezTo>
                    <a:cubicBezTo>
                      <a:pt x="1358" y="1245"/>
                      <a:pt x="1357" y="1245"/>
                      <a:pt x="1356" y="1246"/>
                    </a:cubicBezTo>
                    <a:cubicBezTo>
                      <a:pt x="1355" y="1247"/>
                      <a:pt x="1356" y="1249"/>
                      <a:pt x="1355" y="1249"/>
                    </a:cubicBezTo>
                    <a:cubicBezTo>
                      <a:pt x="1354" y="1250"/>
                      <a:pt x="1352" y="1248"/>
                      <a:pt x="1351" y="1249"/>
                    </a:cubicBezTo>
                    <a:cubicBezTo>
                      <a:pt x="1351" y="1250"/>
                      <a:pt x="1351" y="1251"/>
                      <a:pt x="1351" y="1251"/>
                    </a:cubicBezTo>
                    <a:cubicBezTo>
                      <a:pt x="1350" y="1252"/>
                      <a:pt x="1350" y="1253"/>
                      <a:pt x="1349" y="1253"/>
                    </a:cubicBezTo>
                    <a:cubicBezTo>
                      <a:pt x="1348" y="1253"/>
                      <a:pt x="1347" y="1253"/>
                      <a:pt x="1346" y="1253"/>
                    </a:cubicBezTo>
                    <a:cubicBezTo>
                      <a:pt x="1344" y="1253"/>
                      <a:pt x="1342" y="1253"/>
                      <a:pt x="1341" y="1255"/>
                    </a:cubicBezTo>
                    <a:cubicBezTo>
                      <a:pt x="1341" y="1255"/>
                      <a:pt x="1341" y="1256"/>
                      <a:pt x="1341" y="1257"/>
                    </a:cubicBezTo>
                    <a:cubicBezTo>
                      <a:pt x="1342" y="1258"/>
                      <a:pt x="1342" y="1258"/>
                      <a:pt x="1343" y="1258"/>
                    </a:cubicBezTo>
                    <a:cubicBezTo>
                      <a:pt x="1345" y="1258"/>
                      <a:pt x="1345" y="1256"/>
                      <a:pt x="1346" y="1256"/>
                    </a:cubicBezTo>
                    <a:cubicBezTo>
                      <a:pt x="1347" y="1256"/>
                      <a:pt x="1348" y="1256"/>
                      <a:pt x="1349" y="1257"/>
                    </a:cubicBezTo>
                    <a:cubicBezTo>
                      <a:pt x="1350" y="1258"/>
                      <a:pt x="1348" y="1259"/>
                      <a:pt x="1346" y="1259"/>
                    </a:cubicBezTo>
                    <a:cubicBezTo>
                      <a:pt x="1345" y="1260"/>
                      <a:pt x="1344" y="1261"/>
                      <a:pt x="1343" y="1262"/>
                    </a:cubicBezTo>
                    <a:cubicBezTo>
                      <a:pt x="1341" y="1262"/>
                      <a:pt x="1339" y="1261"/>
                      <a:pt x="1337" y="1262"/>
                    </a:cubicBezTo>
                    <a:cubicBezTo>
                      <a:pt x="1336" y="1263"/>
                      <a:pt x="1336" y="1264"/>
                      <a:pt x="1334" y="1264"/>
                    </a:cubicBezTo>
                    <a:cubicBezTo>
                      <a:pt x="1334" y="1265"/>
                      <a:pt x="1333" y="1265"/>
                      <a:pt x="1332" y="1266"/>
                    </a:cubicBezTo>
                    <a:cubicBezTo>
                      <a:pt x="1332" y="1267"/>
                      <a:pt x="1332" y="1268"/>
                      <a:pt x="1332" y="1269"/>
                    </a:cubicBezTo>
                    <a:cubicBezTo>
                      <a:pt x="1333" y="1271"/>
                      <a:pt x="1335" y="1270"/>
                      <a:pt x="1337" y="1270"/>
                    </a:cubicBezTo>
                    <a:cubicBezTo>
                      <a:pt x="1339" y="1270"/>
                      <a:pt x="1340" y="1269"/>
                      <a:pt x="1341" y="1269"/>
                    </a:cubicBezTo>
                    <a:cubicBezTo>
                      <a:pt x="1344" y="1269"/>
                      <a:pt x="1345" y="1269"/>
                      <a:pt x="1347" y="1269"/>
                    </a:cubicBezTo>
                    <a:cubicBezTo>
                      <a:pt x="1349" y="1268"/>
                      <a:pt x="1349" y="1267"/>
                      <a:pt x="1351" y="1267"/>
                    </a:cubicBezTo>
                    <a:cubicBezTo>
                      <a:pt x="1352" y="1266"/>
                      <a:pt x="1353" y="1266"/>
                      <a:pt x="1354" y="1265"/>
                    </a:cubicBezTo>
                    <a:cubicBezTo>
                      <a:pt x="1355" y="1265"/>
                      <a:pt x="1355" y="1265"/>
                      <a:pt x="1356" y="1264"/>
                    </a:cubicBezTo>
                    <a:cubicBezTo>
                      <a:pt x="1357" y="1263"/>
                      <a:pt x="1357" y="1263"/>
                      <a:pt x="1358" y="1262"/>
                    </a:cubicBezTo>
                    <a:cubicBezTo>
                      <a:pt x="1359" y="1261"/>
                      <a:pt x="1359" y="1260"/>
                      <a:pt x="1361" y="1259"/>
                    </a:cubicBezTo>
                    <a:cubicBezTo>
                      <a:pt x="1362" y="1258"/>
                      <a:pt x="1363" y="1259"/>
                      <a:pt x="1364" y="1258"/>
                    </a:cubicBezTo>
                    <a:cubicBezTo>
                      <a:pt x="1365" y="1258"/>
                      <a:pt x="1366" y="1257"/>
                      <a:pt x="1367" y="1257"/>
                    </a:cubicBezTo>
                    <a:cubicBezTo>
                      <a:pt x="1368" y="1256"/>
                      <a:pt x="1368" y="1255"/>
                      <a:pt x="1369" y="1255"/>
                    </a:cubicBezTo>
                    <a:cubicBezTo>
                      <a:pt x="1371" y="1253"/>
                      <a:pt x="1372" y="1253"/>
                      <a:pt x="1374" y="1253"/>
                    </a:cubicBezTo>
                    <a:cubicBezTo>
                      <a:pt x="1376" y="1253"/>
                      <a:pt x="1378" y="1253"/>
                      <a:pt x="1380" y="1252"/>
                    </a:cubicBezTo>
                    <a:cubicBezTo>
                      <a:pt x="1382" y="1252"/>
                      <a:pt x="1383" y="1251"/>
                      <a:pt x="1385" y="1251"/>
                    </a:cubicBezTo>
                    <a:cubicBezTo>
                      <a:pt x="1386" y="1251"/>
                      <a:pt x="1387" y="1251"/>
                      <a:pt x="1389" y="1250"/>
                    </a:cubicBezTo>
                    <a:cubicBezTo>
                      <a:pt x="1390" y="1250"/>
                      <a:pt x="1390" y="1249"/>
                      <a:pt x="1391" y="1249"/>
                    </a:cubicBezTo>
                    <a:cubicBezTo>
                      <a:pt x="1393" y="1248"/>
                      <a:pt x="1395" y="1249"/>
                      <a:pt x="1397" y="1249"/>
                    </a:cubicBezTo>
                    <a:cubicBezTo>
                      <a:pt x="1398" y="1248"/>
                      <a:pt x="1399" y="1248"/>
                      <a:pt x="1401" y="1247"/>
                    </a:cubicBezTo>
                    <a:cubicBezTo>
                      <a:pt x="1403" y="1246"/>
                      <a:pt x="1404" y="1246"/>
                      <a:pt x="1405" y="1244"/>
                    </a:cubicBezTo>
                    <a:cubicBezTo>
                      <a:pt x="1405" y="1243"/>
                      <a:pt x="1405" y="1242"/>
                      <a:pt x="1405" y="1242"/>
                    </a:cubicBezTo>
                    <a:cubicBezTo>
                      <a:pt x="1406" y="1241"/>
                      <a:pt x="1408" y="1242"/>
                      <a:pt x="1409" y="1241"/>
                    </a:cubicBezTo>
                    <a:cubicBezTo>
                      <a:pt x="1410" y="1241"/>
                      <a:pt x="1410" y="1241"/>
                      <a:pt x="1411" y="1240"/>
                    </a:cubicBezTo>
                    <a:cubicBezTo>
                      <a:pt x="1413" y="1240"/>
                      <a:pt x="1414" y="1240"/>
                      <a:pt x="1416" y="1239"/>
                    </a:cubicBezTo>
                    <a:cubicBezTo>
                      <a:pt x="1418" y="1239"/>
                      <a:pt x="1418" y="1238"/>
                      <a:pt x="1420" y="1238"/>
                    </a:cubicBezTo>
                    <a:cubicBezTo>
                      <a:pt x="1422" y="1238"/>
                      <a:pt x="1422" y="1238"/>
                      <a:pt x="1424" y="1238"/>
                    </a:cubicBezTo>
                    <a:cubicBezTo>
                      <a:pt x="1426" y="1238"/>
                      <a:pt x="1428" y="1239"/>
                      <a:pt x="1429" y="1238"/>
                    </a:cubicBezTo>
                    <a:cubicBezTo>
                      <a:pt x="1429" y="1237"/>
                      <a:pt x="1429" y="1236"/>
                      <a:pt x="1429" y="1236"/>
                    </a:cubicBezTo>
                    <a:cubicBezTo>
                      <a:pt x="1430" y="1234"/>
                      <a:pt x="1432" y="1233"/>
                      <a:pt x="1434" y="1233"/>
                    </a:cubicBezTo>
                    <a:cubicBezTo>
                      <a:pt x="1435" y="1233"/>
                      <a:pt x="1435" y="1234"/>
                      <a:pt x="1436" y="1234"/>
                    </a:cubicBezTo>
                    <a:cubicBezTo>
                      <a:pt x="1438" y="1234"/>
                      <a:pt x="1438" y="1233"/>
                      <a:pt x="1439" y="1233"/>
                    </a:cubicBezTo>
                    <a:cubicBezTo>
                      <a:pt x="1442" y="1232"/>
                      <a:pt x="1444" y="1233"/>
                      <a:pt x="1447" y="1233"/>
                    </a:cubicBezTo>
                    <a:cubicBezTo>
                      <a:pt x="1449" y="1234"/>
                      <a:pt x="1450" y="1234"/>
                      <a:pt x="1453" y="1233"/>
                    </a:cubicBezTo>
                    <a:cubicBezTo>
                      <a:pt x="1455" y="1233"/>
                      <a:pt x="1456" y="1233"/>
                      <a:pt x="1459" y="1233"/>
                    </a:cubicBezTo>
                    <a:cubicBezTo>
                      <a:pt x="1461" y="1233"/>
                      <a:pt x="1462" y="1233"/>
                      <a:pt x="1464" y="1233"/>
                    </a:cubicBezTo>
                    <a:cubicBezTo>
                      <a:pt x="1465" y="1232"/>
                      <a:pt x="1466" y="1232"/>
                      <a:pt x="1467" y="1231"/>
                    </a:cubicBezTo>
                    <a:cubicBezTo>
                      <a:pt x="1469" y="1230"/>
                      <a:pt x="1470" y="1229"/>
                      <a:pt x="1472" y="1228"/>
                    </a:cubicBezTo>
                    <a:cubicBezTo>
                      <a:pt x="1474" y="1227"/>
                      <a:pt x="1475" y="1224"/>
                      <a:pt x="1476" y="1226"/>
                    </a:cubicBezTo>
                    <a:cubicBezTo>
                      <a:pt x="1478" y="1226"/>
                      <a:pt x="1477" y="1228"/>
                      <a:pt x="1478" y="1229"/>
                    </a:cubicBezTo>
                    <a:cubicBezTo>
                      <a:pt x="1479" y="1230"/>
                      <a:pt x="1481" y="1229"/>
                      <a:pt x="1483" y="1229"/>
                    </a:cubicBezTo>
                    <a:cubicBezTo>
                      <a:pt x="1486" y="1230"/>
                      <a:pt x="1488" y="1231"/>
                      <a:pt x="1491" y="1229"/>
                    </a:cubicBezTo>
                    <a:cubicBezTo>
                      <a:pt x="1492" y="1229"/>
                      <a:pt x="1492" y="1228"/>
                      <a:pt x="1493" y="1228"/>
                    </a:cubicBezTo>
                    <a:cubicBezTo>
                      <a:pt x="1494" y="1227"/>
                      <a:pt x="1495" y="1229"/>
                      <a:pt x="1497" y="1229"/>
                    </a:cubicBezTo>
                    <a:cubicBezTo>
                      <a:pt x="1500" y="1229"/>
                      <a:pt x="1501" y="1229"/>
                      <a:pt x="1503" y="1229"/>
                    </a:cubicBezTo>
                    <a:cubicBezTo>
                      <a:pt x="1506" y="1229"/>
                      <a:pt x="1510" y="1229"/>
                      <a:pt x="1510" y="1229"/>
                    </a:cubicBezTo>
                    <a:cubicBezTo>
                      <a:pt x="1511" y="1229"/>
                      <a:pt x="1512" y="1229"/>
                      <a:pt x="1513" y="1229"/>
                    </a:cubicBezTo>
                    <a:cubicBezTo>
                      <a:pt x="1514" y="1229"/>
                      <a:pt x="1515" y="1230"/>
                      <a:pt x="1516" y="1230"/>
                    </a:cubicBezTo>
                    <a:cubicBezTo>
                      <a:pt x="1518" y="1230"/>
                      <a:pt x="1519" y="1229"/>
                      <a:pt x="1521" y="1229"/>
                    </a:cubicBezTo>
                    <a:cubicBezTo>
                      <a:pt x="1523" y="1229"/>
                      <a:pt x="1523" y="1230"/>
                      <a:pt x="1525" y="1230"/>
                    </a:cubicBezTo>
                    <a:cubicBezTo>
                      <a:pt x="1526" y="1230"/>
                      <a:pt x="1527" y="1230"/>
                      <a:pt x="1528" y="1229"/>
                    </a:cubicBezTo>
                    <a:cubicBezTo>
                      <a:pt x="1530" y="1229"/>
                      <a:pt x="1532" y="1227"/>
                      <a:pt x="1533" y="1228"/>
                    </a:cubicBezTo>
                    <a:cubicBezTo>
                      <a:pt x="1534" y="1229"/>
                      <a:pt x="1534" y="1230"/>
                      <a:pt x="1535" y="1230"/>
                    </a:cubicBezTo>
                    <a:cubicBezTo>
                      <a:pt x="1536" y="1232"/>
                      <a:pt x="1538" y="1228"/>
                      <a:pt x="1540" y="1228"/>
                    </a:cubicBezTo>
                    <a:cubicBezTo>
                      <a:pt x="1541" y="1227"/>
                      <a:pt x="1542" y="1227"/>
                      <a:pt x="1543" y="1227"/>
                    </a:cubicBezTo>
                    <a:cubicBezTo>
                      <a:pt x="1545" y="1227"/>
                      <a:pt x="1546" y="1227"/>
                      <a:pt x="1548" y="1226"/>
                    </a:cubicBezTo>
                    <a:cubicBezTo>
                      <a:pt x="1549" y="1226"/>
                      <a:pt x="1549" y="1225"/>
                      <a:pt x="1550" y="1224"/>
                    </a:cubicBezTo>
                    <a:cubicBezTo>
                      <a:pt x="1551" y="1224"/>
                      <a:pt x="1553" y="1224"/>
                      <a:pt x="1555" y="1224"/>
                    </a:cubicBezTo>
                    <a:cubicBezTo>
                      <a:pt x="1556" y="1224"/>
                      <a:pt x="1557" y="1224"/>
                      <a:pt x="1559" y="1224"/>
                    </a:cubicBezTo>
                    <a:cubicBezTo>
                      <a:pt x="1561" y="1224"/>
                      <a:pt x="1563" y="1223"/>
                      <a:pt x="1565" y="1224"/>
                    </a:cubicBezTo>
                    <a:cubicBezTo>
                      <a:pt x="1567" y="1224"/>
                      <a:pt x="1569" y="1224"/>
                      <a:pt x="1571" y="1225"/>
                    </a:cubicBezTo>
                    <a:cubicBezTo>
                      <a:pt x="1572" y="1226"/>
                      <a:pt x="1573" y="1227"/>
                      <a:pt x="1574" y="1227"/>
                    </a:cubicBezTo>
                    <a:cubicBezTo>
                      <a:pt x="1576" y="1228"/>
                      <a:pt x="1577" y="1228"/>
                      <a:pt x="1579" y="1228"/>
                    </a:cubicBezTo>
                    <a:cubicBezTo>
                      <a:pt x="1580" y="1228"/>
                      <a:pt x="1581" y="1228"/>
                      <a:pt x="1583" y="1228"/>
                    </a:cubicBezTo>
                    <a:cubicBezTo>
                      <a:pt x="1584" y="1228"/>
                      <a:pt x="1586" y="1227"/>
                      <a:pt x="1587" y="1228"/>
                    </a:cubicBezTo>
                    <a:cubicBezTo>
                      <a:pt x="1588" y="1229"/>
                      <a:pt x="1587" y="1230"/>
                      <a:pt x="1588" y="1231"/>
                    </a:cubicBezTo>
                    <a:cubicBezTo>
                      <a:pt x="1590" y="1233"/>
                      <a:pt x="1593" y="1232"/>
                      <a:pt x="1595" y="1231"/>
                    </a:cubicBezTo>
                    <a:cubicBezTo>
                      <a:pt x="1598" y="1231"/>
                      <a:pt x="1599" y="1229"/>
                      <a:pt x="1601" y="1228"/>
                    </a:cubicBezTo>
                    <a:cubicBezTo>
                      <a:pt x="1603" y="1227"/>
                      <a:pt x="1604" y="1226"/>
                      <a:pt x="1606" y="1225"/>
                    </a:cubicBezTo>
                    <a:cubicBezTo>
                      <a:pt x="1608" y="1225"/>
                      <a:pt x="1608" y="1224"/>
                      <a:pt x="1610" y="1224"/>
                    </a:cubicBezTo>
                    <a:cubicBezTo>
                      <a:pt x="1611" y="1224"/>
                      <a:pt x="1612" y="1224"/>
                      <a:pt x="1614" y="1224"/>
                    </a:cubicBezTo>
                    <a:cubicBezTo>
                      <a:pt x="1617" y="1223"/>
                      <a:pt x="1618" y="1223"/>
                      <a:pt x="1621" y="1223"/>
                    </a:cubicBezTo>
                    <a:cubicBezTo>
                      <a:pt x="1622" y="1223"/>
                      <a:pt x="1623" y="1223"/>
                      <a:pt x="1624" y="1224"/>
                    </a:cubicBezTo>
                    <a:cubicBezTo>
                      <a:pt x="1625" y="1225"/>
                      <a:pt x="1624" y="1227"/>
                      <a:pt x="1625" y="1228"/>
                    </a:cubicBezTo>
                    <a:cubicBezTo>
                      <a:pt x="1627" y="1229"/>
                      <a:pt x="1628" y="1228"/>
                      <a:pt x="1631" y="1228"/>
                    </a:cubicBezTo>
                    <a:cubicBezTo>
                      <a:pt x="1632" y="1228"/>
                      <a:pt x="1634" y="1227"/>
                      <a:pt x="1635" y="1228"/>
                    </a:cubicBezTo>
                    <a:cubicBezTo>
                      <a:pt x="1635" y="1229"/>
                      <a:pt x="1634" y="1230"/>
                      <a:pt x="1634" y="1231"/>
                    </a:cubicBezTo>
                    <a:cubicBezTo>
                      <a:pt x="1635" y="1233"/>
                      <a:pt x="1636" y="1232"/>
                      <a:pt x="1638" y="1232"/>
                    </a:cubicBezTo>
                    <a:cubicBezTo>
                      <a:pt x="1640" y="1232"/>
                      <a:pt x="1642" y="1232"/>
                      <a:pt x="1644" y="1231"/>
                    </a:cubicBezTo>
                    <a:cubicBezTo>
                      <a:pt x="1645" y="1231"/>
                      <a:pt x="1646" y="1231"/>
                      <a:pt x="1647" y="1231"/>
                    </a:cubicBezTo>
                    <a:cubicBezTo>
                      <a:pt x="1649" y="1231"/>
                      <a:pt x="1650" y="1231"/>
                      <a:pt x="1652" y="1231"/>
                    </a:cubicBezTo>
                    <a:cubicBezTo>
                      <a:pt x="1654" y="1231"/>
                      <a:pt x="1655" y="1231"/>
                      <a:pt x="1657" y="1231"/>
                    </a:cubicBezTo>
                    <a:cubicBezTo>
                      <a:pt x="1658" y="1231"/>
                      <a:pt x="1659" y="1231"/>
                      <a:pt x="1661" y="1231"/>
                    </a:cubicBezTo>
                    <a:cubicBezTo>
                      <a:pt x="1662" y="1230"/>
                      <a:pt x="1662" y="1229"/>
                      <a:pt x="1664" y="1229"/>
                    </a:cubicBezTo>
                    <a:cubicBezTo>
                      <a:pt x="1665" y="1228"/>
                      <a:pt x="1666" y="1228"/>
                      <a:pt x="1668" y="1229"/>
                    </a:cubicBezTo>
                    <a:cubicBezTo>
                      <a:pt x="1669" y="1229"/>
                      <a:pt x="1669" y="1230"/>
                      <a:pt x="1670" y="1230"/>
                    </a:cubicBezTo>
                    <a:cubicBezTo>
                      <a:pt x="1672" y="1231"/>
                      <a:pt x="1673" y="1230"/>
                      <a:pt x="1674" y="1230"/>
                    </a:cubicBezTo>
                    <a:cubicBezTo>
                      <a:pt x="1676" y="1229"/>
                      <a:pt x="1678" y="1227"/>
                      <a:pt x="1679" y="1228"/>
                    </a:cubicBezTo>
                    <a:cubicBezTo>
                      <a:pt x="1680" y="1229"/>
                      <a:pt x="1679" y="1230"/>
                      <a:pt x="1680" y="1230"/>
                    </a:cubicBezTo>
                    <a:cubicBezTo>
                      <a:pt x="1680" y="1231"/>
                      <a:pt x="1681" y="1230"/>
                      <a:pt x="1682" y="1230"/>
                    </a:cubicBezTo>
                    <a:cubicBezTo>
                      <a:pt x="1684" y="1229"/>
                      <a:pt x="1685" y="1229"/>
                      <a:pt x="1687" y="1228"/>
                    </a:cubicBezTo>
                    <a:cubicBezTo>
                      <a:pt x="1688" y="1227"/>
                      <a:pt x="1689" y="1226"/>
                      <a:pt x="1691" y="1226"/>
                    </a:cubicBezTo>
                    <a:cubicBezTo>
                      <a:pt x="1692" y="1226"/>
                      <a:pt x="1693" y="1226"/>
                      <a:pt x="1694" y="1227"/>
                    </a:cubicBezTo>
                    <a:cubicBezTo>
                      <a:pt x="1694" y="1228"/>
                      <a:pt x="1693" y="1228"/>
                      <a:pt x="1693" y="1229"/>
                    </a:cubicBezTo>
                    <a:cubicBezTo>
                      <a:pt x="1693" y="1230"/>
                      <a:pt x="1694" y="1231"/>
                      <a:pt x="1695" y="1232"/>
                    </a:cubicBezTo>
                    <a:cubicBezTo>
                      <a:pt x="1695" y="1233"/>
                      <a:pt x="1696" y="1233"/>
                      <a:pt x="1697" y="1233"/>
                    </a:cubicBezTo>
                    <a:cubicBezTo>
                      <a:pt x="1699" y="1234"/>
                      <a:pt x="1701" y="1234"/>
                      <a:pt x="1703" y="1233"/>
                    </a:cubicBezTo>
                    <a:cubicBezTo>
                      <a:pt x="1704" y="1233"/>
                      <a:pt x="1704" y="1233"/>
                      <a:pt x="1705" y="1233"/>
                    </a:cubicBezTo>
                    <a:cubicBezTo>
                      <a:pt x="1707" y="1232"/>
                      <a:pt x="1707" y="1231"/>
                      <a:pt x="1709" y="1230"/>
                    </a:cubicBezTo>
                    <a:cubicBezTo>
                      <a:pt x="1710" y="1229"/>
                      <a:pt x="1709" y="1228"/>
                      <a:pt x="1711" y="1227"/>
                    </a:cubicBezTo>
                    <a:cubicBezTo>
                      <a:pt x="1712" y="1226"/>
                      <a:pt x="1714" y="1227"/>
                      <a:pt x="1716" y="1226"/>
                    </a:cubicBezTo>
                    <a:cubicBezTo>
                      <a:pt x="1719" y="1226"/>
                      <a:pt x="1721" y="1227"/>
                      <a:pt x="1724" y="1227"/>
                    </a:cubicBezTo>
                    <a:cubicBezTo>
                      <a:pt x="1727" y="1227"/>
                      <a:pt x="1728" y="1227"/>
                      <a:pt x="1731" y="1226"/>
                    </a:cubicBezTo>
                    <a:cubicBezTo>
                      <a:pt x="1732" y="1226"/>
                      <a:pt x="1733" y="1225"/>
                      <a:pt x="1734" y="1225"/>
                    </a:cubicBezTo>
                    <a:cubicBezTo>
                      <a:pt x="1735" y="1225"/>
                      <a:pt x="1736" y="1226"/>
                      <a:pt x="1737" y="1226"/>
                    </a:cubicBezTo>
                    <a:cubicBezTo>
                      <a:pt x="1739" y="1227"/>
                      <a:pt x="1740" y="1227"/>
                      <a:pt x="1741" y="1226"/>
                    </a:cubicBezTo>
                    <a:cubicBezTo>
                      <a:pt x="1742" y="1225"/>
                      <a:pt x="1742" y="1224"/>
                      <a:pt x="1743" y="1223"/>
                    </a:cubicBezTo>
                    <a:cubicBezTo>
                      <a:pt x="1744" y="1222"/>
                      <a:pt x="1744" y="1221"/>
                      <a:pt x="1745" y="1220"/>
                    </a:cubicBezTo>
                    <a:cubicBezTo>
                      <a:pt x="1746" y="1219"/>
                      <a:pt x="1746" y="1219"/>
                      <a:pt x="1747" y="1219"/>
                    </a:cubicBezTo>
                    <a:cubicBezTo>
                      <a:pt x="1748" y="1218"/>
                      <a:pt x="1749" y="1217"/>
                      <a:pt x="1750" y="1217"/>
                    </a:cubicBezTo>
                    <a:cubicBezTo>
                      <a:pt x="1751" y="1218"/>
                      <a:pt x="1751" y="1218"/>
                      <a:pt x="1751" y="1219"/>
                    </a:cubicBezTo>
                    <a:cubicBezTo>
                      <a:pt x="1751" y="1220"/>
                      <a:pt x="1751" y="1221"/>
                      <a:pt x="1750" y="1221"/>
                    </a:cubicBezTo>
                    <a:cubicBezTo>
                      <a:pt x="1750" y="1223"/>
                      <a:pt x="1749" y="1223"/>
                      <a:pt x="1748" y="1224"/>
                    </a:cubicBezTo>
                    <a:cubicBezTo>
                      <a:pt x="1747" y="1224"/>
                      <a:pt x="1745" y="1224"/>
                      <a:pt x="1745" y="1225"/>
                    </a:cubicBezTo>
                    <a:cubicBezTo>
                      <a:pt x="1746" y="1225"/>
                      <a:pt x="1746" y="1225"/>
                      <a:pt x="1747" y="1225"/>
                    </a:cubicBezTo>
                    <a:cubicBezTo>
                      <a:pt x="1748" y="1226"/>
                      <a:pt x="1748" y="1226"/>
                      <a:pt x="1749" y="1226"/>
                    </a:cubicBezTo>
                    <a:cubicBezTo>
                      <a:pt x="1750" y="1227"/>
                      <a:pt x="1751" y="1227"/>
                      <a:pt x="1752" y="1227"/>
                    </a:cubicBezTo>
                    <a:cubicBezTo>
                      <a:pt x="1755" y="1227"/>
                      <a:pt x="1757" y="1226"/>
                      <a:pt x="1759" y="1226"/>
                    </a:cubicBezTo>
                    <a:cubicBezTo>
                      <a:pt x="1760" y="1227"/>
                      <a:pt x="1761" y="1228"/>
                      <a:pt x="1762" y="1228"/>
                    </a:cubicBezTo>
                    <a:cubicBezTo>
                      <a:pt x="1764" y="1229"/>
                      <a:pt x="1765" y="1228"/>
                      <a:pt x="1766" y="1228"/>
                    </a:cubicBezTo>
                    <a:cubicBezTo>
                      <a:pt x="1768" y="1228"/>
                      <a:pt x="1769" y="1229"/>
                      <a:pt x="1771" y="1229"/>
                    </a:cubicBezTo>
                    <a:cubicBezTo>
                      <a:pt x="1772" y="1229"/>
                      <a:pt x="1773" y="1228"/>
                      <a:pt x="1775" y="1229"/>
                    </a:cubicBezTo>
                    <a:cubicBezTo>
                      <a:pt x="1776" y="1229"/>
                      <a:pt x="1777" y="1230"/>
                      <a:pt x="1778" y="1230"/>
                    </a:cubicBezTo>
                    <a:cubicBezTo>
                      <a:pt x="1779" y="1231"/>
                      <a:pt x="1779" y="1231"/>
                      <a:pt x="1780" y="1231"/>
                    </a:cubicBezTo>
                    <a:cubicBezTo>
                      <a:pt x="1781" y="1232"/>
                      <a:pt x="1782" y="1231"/>
                      <a:pt x="1783" y="1231"/>
                    </a:cubicBezTo>
                    <a:cubicBezTo>
                      <a:pt x="1784" y="1231"/>
                      <a:pt x="1784" y="1231"/>
                      <a:pt x="1785" y="1231"/>
                    </a:cubicBezTo>
                    <a:cubicBezTo>
                      <a:pt x="1786" y="1231"/>
                      <a:pt x="1787" y="1231"/>
                      <a:pt x="1788" y="1232"/>
                    </a:cubicBezTo>
                    <a:cubicBezTo>
                      <a:pt x="1789" y="1232"/>
                      <a:pt x="1789" y="1233"/>
                      <a:pt x="1790" y="1233"/>
                    </a:cubicBezTo>
                    <a:cubicBezTo>
                      <a:pt x="1791" y="1234"/>
                      <a:pt x="1792" y="1232"/>
                      <a:pt x="1794" y="1233"/>
                    </a:cubicBezTo>
                    <a:cubicBezTo>
                      <a:pt x="1794" y="1233"/>
                      <a:pt x="1794" y="1233"/>
                      <a:pt x="1794" y="1234"/>
                    </a:cubicBezTo>
                    <a:cubicBezTo>
                      <a:pt x="1795" y="1235"/>
                      <a:pt x="1792" y="1235"/>
                      <a:pt x="1792" y="1236"/>
                    </a:cubicBezTo>
                    <a:cubicBezTo>
                      <a:pt x="1792" y="1237"/>
                      <a:pt x="1793" y="1237"/>
                      <a:pt x="1793" y="1238"/>
                    </a:cubicBezTo>
                    <a:cubicBezTo>
                      <a:pt x="1795" y="1239"/>
                      <a:pt x="1795" y="1239"/>
                      <a:pt x="1797" y="1239"/>
                    </a:cubicBezTo>
                    <a:cubicBezTo>
                      <a:pt x="1798" y="1239"/>
                      <a:pt x="1798" y="1239"/>
                      <a:pt x="1799" y="1239"/>
                    </a:cubicBezTo>
                    <a:cubicBezTo>
                      <a:pt x="1801" y="1239"/>
                      <a:pt x="1802" y="1239"/>
                      <a:pt x="1803" y="1240"/>
                    </a:cubicBezTo>
                    <a:cubicBezTo>
                      <a:pt x="1804" y="1241"/>
                      <a:pt x="1803" y="1242"/>
                      <a:pt x="1804" y="1242"/>
                    </a:cubicBezTo>
                    <a:cubicBezTo>
                      <a:pt x="1804" y="1243"/>
                      <a:pt x="1805" y="1242"/>
                      <a:pt x="1806" y="1243"/>
                    </a:cubicBezTo>
                    <a:cubicBezTo>
                      <a:pt x="1808" y="1243"/>
                      <a:pt x="1809" y="1243"/>
                      <a:pt x="1810" y="1243"/>
                    </a:cubicBezTo>
                    <a:cubicBezTo>
                      <a:pt x="1811" y="1243"/>
                      <a:pt x="1813" y="1243"/>
                      <a:pt x="1813" y="1244"/>
                    </a:cubicBezTo>
                    <a:cubicBezTo>
                      <a:pt x="1813" y="1244"/>
                      <a:pt x="1813" y="1245"/>
                      <a:pt x="1812" y="1245"/>
                    </a:cubicBezTo>
                    <a:cubicBezTo>
                      <a:pt x="1812" y="1246"/>
                      <a:pt x="1811" y="1246"/>
                      <a:pt x="1811" y="1247"/>
                    </a:cubicBezTo>
                    <a:cubicBezTo>
                      <a:pt x="1811" y="1247"/>
                      <a:pt x="1812" y="1247"/>
                      <a:pt x="1813" y="1247"/>
                    </a:cubicBezTo>
                    <a:cubicBezTo>
                      <a:pt x="1815" y="1248"/>
                      <a:pt x="1816" y="1246"/>
                      <a:pt x="1818" y="1246"/>
                    </a:cubicBezTo>
                    <a:cubicBezTo>
                      <a:pt x="1819" y="1246"/>
                      <a:pt x="1820" y="1247"/>
                      <a:pt x="1821" y="1247"/>
                    </a:cubicBezTo>
                    <a:cubicBezTo>
                      <a:pt x="1823" y="1247"/>
                      <a:pt x="1825" y="1248"/>
                      <a:pt x="1826" y="1247"/>
                    </a:cubicBezTo>
                    <a:cubicBezTo>
                      <a:pt x="1827" y="1246"/>
                      <a:pt x="1827" y="1246"/>
                      <a:pt x="1827" y="1245"/>
                    </a:cubicBezTo>
                    <a:cubicBezTo>
                      <a:pt x="1828" y="1244"/>
                      <a:pt x="1828" y="1243"/>
                      <a:pt x="1829" y="1243"/>
                    </a:cubicBezTo>
                    <a:cubicBezTo>
                      <a:pt x="1830" y="1243"/>
                      <a:pt x="1832" y="1243"/>
                      <a:pt x="1832" y="1244"/>
                    </a:cubicBezTo>
                    <a:cubicBezTo>
                      <a:pt x="1832" y="1245"/>
                      <a:pt x="1831" y="1245"/>
                      <a:pt x="1831" y="1246"/>
                    </a:cubicBezTo>
                    <a:cubicBezTo>
                      <a:pt x="1830" y="1247"/>
                      <a:pt x="1830" y="1247"/>
                      <a:pt x="1830" y="1248"/>
                    </a:cubicBezTo>
                    <a:cubicBezTo>
                      <a:pt x="1830" y="1250"/>
                      <a:pt x="1832" y="1248"/>
                      <a:pt x="1834" y="1248"/>
                    </a:cubicBezTo>
                    <a:cubicBezTo>
                      <a:pt x="1835" y="1247"/>
                      <a:pt x="1837" y="1247"/>
                      <a:pt x="1838" y="1248"/>
                    </a:cubicBezTo>
                    <a:cubicBezTo>
                      <a:pt x="1840" y="1248"/>
                      <a:pt x="1841" y="1248"/>
                      <a:pt x="1842" y="1248"/>
                    </a:cubicBezTo>
                    <a:cubicBezTo>
                      <a:pt x="1844" y="1249"/>
                      <a:pt x="1845" y="1247"/>
                      <a:pt x="1846" y="1249"/>
                    </a:cubicBezTo>
                    <a:cubicBezTo>
                      <a:pt x="1846" y="1249"/>
                      <a:pt x="1846" y="1250"/>
                      <a:pt x="1846" y="1251"/>
                    </a:cubicBezTo>
                    <a:cubicBezTo>
                      <a:pt x="1847" y="1253"/>
                      <a:pt x="1850" y="1252"/>
                      <a:pt x="1851" y="1253"/>
                    </a:cubicBezTo>
                    <a:cubicBezTo>
                      <a:pt x="1851" y="1254"/>
                      <a:pt x="1851" y="1255"/>
                      <a:pt x="1851" y="1256"/>
                    </a:cubicBezTo>
                    <a:cubicBezTo>
                      <a:pt x="1852" y="1256"/>
                      <a:pt x="1852" y="1257"/>
                      <a:pt x="1853" y="1257"/>
                    </a:cubicBezTo>
                    <a:cubicBezTo>
                      <a:pt x="1854" y="1257"/>
                      <a:pt x="1855" y="1257"/>
                      <a:pt x="1856" y="1257"/>
                    </a:cubicBezTo>
                    <a:cubicBezTo>
                      <a:pt x="1858" y="1257"/>
                      <a:pt x="1859" y="1256"/>
                      <a:pt x="1860" y="1257"/>
                    </a:cubicBezTo>
                    <a:cubicBezTo>
                      <a:pt x="1861" y="1258"/>
                      <a:pt x="1860" y="1259"/>
                      <a:pt x="1861" y="1259"/>
                    </a:cubicBezTo>
                    <a:cubicBezTo>
                      <a:pt x="1862" y="1260"/>
                      <a:pt x="1862" y="1258"/>
                      <a:pt x="1863" y="1258"/>
                    </a:cubicBezTo>
                    <a:cubicBezTo>
                      <a:pt x="1864" y="1258"/>
                      <a:pt x="1865" y="1258"/>
                      <a:pt x="1866" y="1258"/>
                    </a:cubicBezTo>
                    <a:cubicBezTo>
                      <a:pt x="1868" y="1258"/>
                      <a:pt x="1869" y="1259"/>
                      <a:pt x="1870" y="1259"/>
                    </a:cubicBezTo>
                    <a:cubicBezTo>
                      <a:pt x="1871" y="1259"/>
                      <a:pt x="1872" y="1259"/>
                      <a:pt x="1873" y="1259"/>
                    </a:cubicBezTo>
                    <a:cubicBezTo>
                      <a:pt x="1875" y="1259"/>
                      <a:pt x="1876" y="1259"/>
                      <a:pt x="1877" y="1259"/>
                    </a:cubicBezTo>
                    <a:cubicBezTo>
                      <a:pt x="1878" y="1260"/>
                      <a:pt x="1879" y="1260"/>
                      <a:pt x="1880" y="1261"/>
                    </a:cubicBezTo>
                    <a:cubicBezTo>
                      <a:pt x="1881" y="1261"/>
                      <a:pt x="1881" y="1262"/>
                      <a:pt x="1882" y="1263"/>
                    </a:cubicBezTo>
                    <a:cubicBezTo>
                      <a:pt x="1882" y="1264"/>
                      <a:pt x="1882" y="1264"/>
                      <a:pt x="1882" y="1265"/>
                    </a:cubicBezTo>
                    <a:cubicBezTo>
                      <a:pt x="1884" y="1266"/>
                      <a:pt x="1885" y="1265"/>
                      <a:pt x="1886" y="1265"/>
                    </a:cubicBezTo>
                    <a:cubicBezTo>
                      <a:pt x="1887" y="1265"/>
                      <a:pt x="1889" y="1265"/>
                      <a:pt x="1889" y="1266"/>
                    </a:cubicBezTo>
                    <a:cubicBezTo>
                      <a:pt x="1889" y="1266"/>
                      <a:pt x="1889" y="1267"/>
                      <a:pt x="1889" y="1267"/>
                    </a:cubicBezTo>
                    <a:cubicBezTo>
                      <a:pt x="1888" y="1268"/>
                      <a:pt x="1887" y="1268"/>
                      <a:pt x="1886" y="1268"/>
                    </a:cubicBezTo>
                    <a:cubicBezTo>
                      <a:pt x="1885" y="1269"/>
                      <a:pt x="1884" y="1269"/>
                      <a:pt x="1883" y="1269"/>
                    </a:cubicBezTo>
                    <a:cubicBezTo>
                      <a:pt x="1882" y="1269"/>
                      <a:pt x="1882" y="1269"/>
                      <a:pt x="1880" y="1269"/>
                    </a:cubicBezTo>
                    <a:cubicBezTo>
                      <a:pt x="1879" y="1269"/>
                      <a:pt x="1878" y="1269"/>
                      <a:pt x="1877" y="1270"/>
                    </a:cubicBezTo>
                    <a:cubicBezTo>
                      <a:pt x="1876" y="1271"/>
                      <a:pt x="1876" y="1272"/>
                      <a:pt x="1875" y="1273"/>
                    </a:cubicBezTo>
                    <a:cubicBezTo>
                      <a:pt x="1874" y="1273"/>
                      <a:pt x="1873" y="1273"/>
                      <a:pt x="1872" y="1273"/>
                    </a:cubicBezTo>
                    <a:cubicBezTo>
                      <a:pt x="1870" y="1274"/>
                      <a:pt x="1869" y="1274"/>
                      <a:pt x="1867" y="1274"/>
                    </a:cubicBezTo>
                    <a:cubicBezTo>
                      <a:pt x="1866" y="1275"/>
                      <a:pt x="1865" y="1276"/>
                      <a:pt x="1863" y="1277"/>
                    </a:cubicBezTo>
                    <a:cubicBezTo>
                      <a:pt x="1862" y="1278"/>
                      <a:pt x="1860" y="1276"/>
                      <a:pt x="1859" y="1278"/>
                    </a:cubicBezTo>
                    <a:cubicBezTo>
                      <a:pt x="1858" y="1278"/>
                      <a:pt x="1858" y="1279"/>
                      <a:pt x="1858" y="1279"/>
                    </a:cubicBezTo>
                    <a:cubicBezTo>
                      <a:pt x="1857" y="1280"/>
                      <a:pt x="1856" y="1278"/>
                      <a:pt x="1856" y="1278"/>
                    </a:cubicBezTo>
                    <a:cubicBezTo>
                      <a:pt x="1854" y="1278"/>
                      <a:pt x="1854" y="1278"/>
                      <a:pt x="1852" y="1278"/>
                    </a:cubicBezTo>
                    <a:cubicBezTo>
                      <a:pt x="1851" y="1278"/>
                      <a:pt x="1850" y="1278"/>
                      <a:pt x="1849" y="1278"/>
                    </a:cubicBezTo>
                    <a:cubicBezTo>
                      <a:pt x="1847" y="1279"/>
                      <a:pt x="1846" y="1280"/>
                      <a:pt x="1844" y="1280"/>
                    </a:cubicBezTo>
                    <a:cubicBezTo>
                      <a:pt x="1842" y="1281"/>
                      <a:pt x="1841" y="1281"/>
                      <a:pt x="1839" y="1281"/>
                    </a:cubicBezTo>
                    <a:cubicBezTo>
                      <a:pt x="1837" y="1281"/>
                      <a:pt x="1836" y="1281"/>
                      <a:pt x="1835" y="1282"/>
                    </a:cubicBezTo>
                    <a:cubicBezTo>
                      <a:pt x="1835" y="1282"/>
                      <a:pt x="1835" y="1283"/>
                      <a:pt x="1834" y="1283"/>
                    </a:cubicBezTo>
                    <a:cubicBezTo>
                      <a:pt x="1833" y="1284"/>
                      <a:pt x="1832" y="1283"/>
                      <a:pt x="1831" y="1283"/>
                    </a:cubicBezTo>
                    <a:cubicBezTo>
                      <a:pt x="1829" y="1283"/>
                      <a:pt x="1828" y="1283"/>
                      <a:pt x="1827" y="1284"/>
                    </a:cubicBezTo>
                    <a:cubicBezTo>
                      <a:pt x="1826" y="1285"/>
                      <a:pt x="1826" y="1285"/>
                      <a:pt x="1825" y="1286"/>
                    </a:cubicBezTo>
                    <a:cubicBezTo>
                      <a:pt x="1824" y="1287"/>
                      <a:pt x="1824" y="1288"/>
                      <a:pt x="1823" y="1288"/>
                    </a:cubicBezTo>
                    <a:cubicBezTo>
                      <a:pt x="1822" y="1288"/>
                      <a:pt x="1822" y="1288"/>
                      <a:pt x="1821" y="1288"/>
                    </a:cubicBezTo>
                    <a:cubicBezTo>
                      <a:pt x="1820" y="1287"/>
                      <a:pt x="1820" y="1287"/>
                      <a:pt x="1819" y="1287"/>
                    </a:cubicBezTo>
                    <a:cubicBezTo>
                      <a:pt x="1818" y="1287"/>
                      <a:pt x="1817" y="1287"/>
                      <a:pt x="1816" y="1288"/>
                    </a:cubicBezTo>
                    <a:cubicBezTo>
                      <a:pt x="1815" y="1288"/>
                      <a:pt x="1814" y="1288"/>
                      <a:pt x="1813" y="1289"/>
                    </a:cubicBezTo>
                    <a:cubicBezTo>
                      <a:pt x="1811" y="1289"/>
                      <a:pt x="1810" y="1288"/>
                      <a:pt x="1809" y="1289"/>
                    </a:cubicBezTo>
                    <a:cubicBezTo>
                      <a:pt x="1808" y="1290"/>
                      <a:pt x="1808" y="1290"/>
                      <a:pt x="1808" y="1291"/>
                    </a:cubicBezTo>
                    <a:cubicBezTo>
                      <a:pt x="1808" y="1292"/>
                      <a:pt x="1811" y="1291"/>
                      <a:pt x="1811" y="1293"/>
                    </a:cubicBezTo>
                    <a:cubicBezTo>
                      <a:pt x="1811" y="1294"/>
                      <a:pt x="1810" y="1294"/>
                      <a:pt x="1809" y="1294"/>
                    </a:cubicBezTo>
                    <a:cubicBezTo>
                      <a:pt x="1807" y="1295"/>
                      <a:pt x="1806" y="1294"/>
                      <a:pt x="1804" y="1294"/>
                    </a:cubicBezTo>
                    <a:cubicBezTo>
                      <a:pt x="1803" y="1294"/>
                      <a:pt x="1802" y="1293"/>
                      <a:pt x="1800" y="1294"/>
                    </a:cubicBezTo>
                    <a:cubicBezTo>
                      <a:pt x="1799" y="1294"/>
                      <a:pt x="1798" y="1295"/>
                      <a:pt x="1797" y="1295"/>
                    </a:cubicBezTo>
                    <a:cubicBezTo>
                      <a:pt x="1796" y="1296"/>
                      <a:pt x="1796" y="1296"/>
                      <a:pt x="1795" y="1296"/>
                    </a:cubicBezTo>
                    <a:cubicBezTo>
                      <a:pt x="1793" y="1297"/>
                      <a:pt x="1791" y="1295"/>
                      <a:pt x="1790" y="1297"/>
                    </a:cubicBezTo>
                    <a:cubicBezTo>
                      <a:pt x="1789" y="1297"/>
                      <a:pt x="1789" y="1298"/>
                      <a:pt x="1788" y="1299"/>
                    </a:cubicBezTo>
                    <a:cubicBezTo>
                      <a:pt x="1787" y="1300"/>
                      <a:pt x="1786" y="1300"/>
                      <a:pt x="1784" y="1300"/>
                    </a:cubicBezTo>
                    <a:cubicBezTo>
                      <a:pt x="1783" y="1301"/>
                      <a:pt x="1782" y="1300"/>
                      <a:pt x="1781" y="1301"/>
                    </a:cubicBezTo>
                    <a:cubicBezTo>
                      <a:pt x="1780" y="1302"/>
                      <a:pt x="1783" y="1303"/>
                      <a:pt x="1782" y="1304"/>
                    </a:cubicBezTo>
                    <a:cubicBezTo>
                      <a:pt x="1781" y="1305"/>
                      <a:pt x="1781" y="1305"/>
                      <a:pt x="1780" y="1305"/>
                    </a:cubicBezTo>
                    <a:cubicBezTo>
                      <a:pt x="1779" y="1306"/>
                      <a:pt x="1778" y="1306"/>
                      <a:pt x="1778" y="1308"/>
                    </a:cubicBezTo>
                    <a:cubicBezTo>
                      <a:pt x="1777" y="1308"/>
                      <a:pt x="1777" y="1309"/>
                      <a:pt x="1777" y="1309"/>
                    </a:cubicBezTo>
                    <a:cubicBezTo>
                      <a:pt x="1776" y="1310"/>
                      <a:pt x="1774" y="1309"/>
                      <a:pt x="1774" y="1310"/>
                    </a:cubicBezTo>
                    <a:cubicBezTo>
                      <a:pt x="1773" y="1311"/>
                      <a:pt x="1774" y="1312"/>
                      <a:pt x="1774" y="1312"/>
                    </a:cubicBezTo>
                    <a:cubicBezTo>
                      <a:pt x="1773" y="1313"/>
                      <a:pt x="1772" y="1313"/>
                      <a:pt x="1771" y="1313"/>
                    </a:cubicBezTo>
                    <a:cubicBezTo>
                      <a:pt x="1769" y="1313"/>
                      <a:pt x="1768" y="1313"/>
                      <a:pt x="1766" y="1313"/>
                    </a:cubicBezTo>
                    <a:cubicBezTo>
                      <a:pt x="1764" y="1313"/>
                      <a:pt x="1763" y="1313"/>
                      <a:pt x="1761" y="1314"/>
                    </a:cubicBezTo>
                    <a:cubicBezTo>
                      <a:pt x="1759" y="1314"/>
                      <a:pt x="1759" y="1315"/>
                      <a:pt x="1757" y="1316"/>
                    </a:cubicBezTo>
                    <a:cubicBezTo>
                      <a:pt x="1755" y="1316"/>
                      <a:pt x="1753" y="1316"/>
                      <a:pt x="1751" y="1316"/>
                    </a:cubicBezTo>
                    <a:cubicBezTo>
                      <a:pt x="1749" y="1316"/>
                      <a:pt x="1748" y="1316"/>
                      <a:pt x="1745" y="1316"/>
                    </a:cubicBezTo>
                    <a:cubicBezTo>
                      <a:pt x="1743" y="1316"/>
                      <a:pt x="1742" y="1315"/>
                      <a:pt x="1740" y="1316"/>
                    </a:cubicBezTo>
                    <a:cubicBezTo>
                      <a:pt x="1739" y="1316"/>
                      <a:pt x="1738" y="1317"/>
                      <a:pt x="1737" y="1317"/>
                    </a:cubicBezTo>
                    <a:cubicBezTo>
                      <a:pt x="1735" y="1318"/>
                      <a:pt x="1735" y="1319"/>
                      <a:pt x="1733" y="1320"/>
                    </a:cubicBezTo>
                    <a:cubicBezTo>
                      <a:pt x="1731" y="1321"/>
                      <a:pt x="1729" y="1321"/>
                      <a:pt x="1727" y="1321"/>
                    </a:cubicBezTo>
                    <a:cubicBezTo>
                      <a:pt x="1726" y="1321"/>
                      <a:pt x="1725" y="1321"/>
                      <a:pt x="1724" y="1322"/>
                    </a:cubicBezTo>
                    <a:cubicBezTo>
                      <a:pt x="1723" y="1322"/>
                      <a:pt x="1722" y="1322"/>
                      <a:pt x="1720" y="1323"/>
                    </a:cubicBezTo>
                    <a:cubicBezTo>
                      <a:pt x="1719" y="1324"/>
                      <a:pt x="1718" y="1324"/>
                      <a:pt x="1718" y="1325"/>
                    </a:cubicBezTo>
                    <a:cubicBezTo>
                      <a:pt x="1718" y="1326"/>
                      <a:pt x="1721" y="1325"/>
                      <a:pt x="1721" y="1326"/>
                    </a:cubicBezTo>
                    <a:cubicBezTo>
                      <a:pt x="1721" y="1327"/>
                      <a:pt x="1721" y="1328"/>
                      <a:pt x="1720" y="1328"/>
                    </a:cubicBezTo>
                    <a:cubicBezTo>
                      <a:pt x="1719" y="1329"/>
                      <a:pt x="1719" y="1329"/>
                      <a:pt x="1718" y="1330"/>
                    </a:cubicBezTo>
                    <a:cubicBezTo>
                      <a:pt x="1718" y="1331"/>
                      <a:pt x="1718" y="1332"/>
                      <a:pt x="1719" y="1333"/>
                    </a:cubicBezTo>
                    <a:cubicBezTo>
                      <a:pt x="1720" y="1334"/>
                      <a:pt x="1721" y="1333"/>
                      <a:pt x="1722" y="1334"/>
                    </a:cubicBezTo>
                    <a:cubicBezTo>
                      <a:pt x="1723" y="1334"/>
                      <a:pt x="1723" y="1335"/>
                      <a:pt x="1724" y="1336"/>
                    </a:cubicBezTo>
                    <a:cubicBezTo>
                      <a:pt x="1725" y="1336"/>
                      <a:pt x="1726" y="1336"/>
                      <a:pt x="1727" y="1337"/>
                    </a:cubicBezTo>
                    <a:cubicBezTo>
                      <a:pt x="1728" y="1337"/>
                      <a:pt x="1728" y="1338"/>
                      <a:pt x="1729" y="1338"/>
                    </a:cubicBezTo>
                    <a:cubicBezTo>
                      <a:pt x="1730" y="1339"/>
                      <a:pt x="1731" y="1338"/>
                      <a:pt x="1732" y="1338"/>
                    </a:cubicBezTo>
                    <a:cubicBezTo>
                      <a:pt x="1734" y="1338"/>
                      <a:pt x="1736" y="1338"/>
                      <a:pt x="1737" y="1339"/>
                    </a:cubicBezTo>
                    <a:cubicBezTo>
                      <a:pt x="1738" y="1340"/>
                      <a:pt x="1738" y="1341"/>
                      <a:pt x="1739" y="1341"/>
                    </a:cubicBezTo>
                    <a:cubicBezTo>
                      <a:pt x="1740" y="1342"/>
                      <a:pt x="1741" y="1341"/>
                      <a:pt x="1742" y="1341"/>
                    </a:cubicBezTo>
                    <a:cubicBezTo>
                      <a:pt x="1743" y="1341"/>
                      <a:pt x="1744" y="1340"/>
                      <a:pt x="1745" y="1340"/>
                    </a:cubicBezTo>
                    <a:cubicBezTo>
                      <a:pt x="1747" y="1340"/>
                      <a:pt x="1748" y="1340"/>
                      <a:pt x="1749" y="1340"/>
                    </a:cubicBezTo>
                    <a:cubicBezTo>
                      <a:pt x="1751" y="1341"/>
                      <a:pt x="1752" y="1342"/>
                      <a:pt x="1753" y="1342"/>
                    </a:cubicBezTo>
                    <a:cubicBezTo>
                      <a:pt x="1755" y="1342"/>
                      <a:pt x="1756" y="1342"/>
                      <a:pt x="1759" y="1342"/>
                    </a:cubicBezTo>
                    <a:cubicBezTo>
                      <a:pt x="1760" y="1342"/>
                      <a:pt x="1761" y="1341"/>
                      <a:pt x="1763" y="1342"/>
                    </a:cubicBezTo>
                    <a:cubicBezTo>
                      <a:pt x="1764" y="1342"/>
                      <a:pt x="1765" y="1342"/>
                      <a:pt x="1765" y="1343"/>
                    </a:cubicBezTo>
                    <a:cubicBezTo>
                      <a:pt x="1765" y="1343"/>
                      <a:pt x="1765" y="1344"/>
                      <a:pt x="1765" y="1345"/>
                    </a:cubicBezTo>
                    <a:moveTo>
                      <a:pt x="2175" y="1024"/>
                    </a:moveTo>
                    <a:cubicBezTo>
                      <a:pt x="2177" y="1023"/>
                      <a:pt x="2177" y="1022"/>
                      <a:pt x="2178" y="1021"/>
                    </a:cubicBezTo>
                    <a:cubicBezTo>
                      <a:pt x="2179" y="1020"/>
                      <a:pt x="2179" y="1019"/>
                      <a:pt x="2181" y="1018"/>
                    </a:cubicBezTo>
                    <a:cubicBezTo>
                      <a:pt x="2182" y="1018"/>
                      <a:pt x="2182" y="1018"/>
                      <a:pt x="2183" y="1017"/>
                    </a:cubicBezTo>
                    <a:cubicBezTo>
                      <a:pt x="2185" y="1017"/>
                      <a:pt x="2185" y="1015"/>
                      <a:pt x="2186" y="1016"/>
                    </a:cubicBezTo>
                    <a:cubicBezTo>
                      <a:pt x="2187" y="1017"/>
                      <a:pt x="2186" y="1018"/>
                      <a:pt x="2186" y="1019"/>
                    </a:cubicBezTo>
                    <a:cubicBezTo>
                      <a:pt x="2186" y="1019"/>
                      <a:pt x="2186" y="1020"/>
                      <a:pt x="2186" y="1020"/>
                    </a:cubicBezTo>
                    <a:cubicBezTo>
                      <a:pt x="2186" y="1021"/>
                      <a:pt x="2188" y="1020"/>
                      <a:pt x="2189" y="1020"/>
                    </a:cubicBezTo>
                    <a:cubicBezTo>
                      <a:pt x="2190" y="1020"/>
                      <a:pt x="2191" y="1019"/>
                      <a:pt x="2192" y="1019"/>
                    </a:cubicBezTo>
                    <a:cubicBezTo>
                      <a:pt x="2192" y="1019"/>
                      <a:pt x="2193" y="1019"/>
                      <a:pt x="2193" y="1020"/>
                    </a:cubicBezTo>
                    <a:cubicBezTo>
                      <a:pt x="2194" y="1021"/>
                      <a:pt x="2194" y="1023"/>
                      <a:pt x="2193" y="1025"/>
                    </a:cubicBezTo>
                    <a:cubicBezTo>
                      <a:pt x="2192" y="1026"/>
                      <a:pt x="2191" y="1025"/>
                      <a:pt x="2190" y="1026"/>
                    </a:cubicBezTo>
                    <a:cubicBezTo>
                      <a:pt x="2188" y="1027"/>
                      <a:pt x="2188" y="1028"/>
                      <a:pt x="2187" y="1029"/>
                    </a:cubicBezTo>
                    <a:cubicBezTo>
                      <a:pt x="2187" y="1029"/>
                      <a:pt x="2186" y="1029"/>
                      <a:pt x="2185" y="1030"/>
                    </a:cubicBezTo>
                    <a:cubicBezTo>
                      <a:pt x="2184" y="1031"/>
                      <a:pt x="2184" y="1032"/>
                      <a:pt x="2183" y="1032"/>
                    </a:cubicBezTo>
                    <a:cubicBezTo>
                      <a:pt x="2183" y="1033"/>
                      <a:pt x="2182" y="1033"/>
                      <a:pt x="2181" y="1033"/>
                    </a:cubicBezTo>
                    <a:cubicBezTo>
                      <a:pt x="2179" y="1034"/>
                      <a:pt x="2179" y="1034"/>
                      <a:pt x="2178" y="1034"/>
                    </a:cubicBezTo>
                    <a:cubicBezTo>
                      <a:pt x="2176" y="1035"/>
                      <a:pt x="2176" y="1035"/>
                      <a:pt x="2175" y="1036"/>
                    </a:cubicBezTo>
                    <a:cubicBezTo>
                      <a:pt x="2174" y="1037"/>
                      <a:pt x="2174" y="1038"/>
                      <a:pt x="2173" y="1039"/>
                    </a:cubicBezTo>
                    <a:cubicBezTo>
                      <a:pt x="2172" y="1040"/>
                      <a:pt x="2170" y="1039"/>
                      <a:pt x="2169" y="1040"/>
                    </a:cubicBezTo>
                    <a:cubicBezTo>
                      <a:pt x="2167" y="1041"/>
                      <a:pt x="2167" y="1041"/>
                      <a:pt x="2166" y="1043"/>
                    </a:cubicBezTo>
                    <a:cubicBezTo>
                      <a:pt x="2165" y="1044"/>
                      <a:pt x="2165" y="1045"/>
                      <a:pt x="2164" y="1046"/>
                    </a:cubicBezTo>
                    <a:cubicBezTo>
                      <a:pt x="2163" y="1047"/>
                      <a:pt x="2163" y="1046"/>
                      <a:pt x="2162" y="1047"/>
                    </a:cubicBezTo>
                    <a:cubicBezTo>
                      <a:pt x="2159" y="1047"/>
                      <a:pt x="2158" y="1045"/>
                      <a:pt x="2156" y="1047"/>
                    </a:cubicBezTo>
                    <a:cubicBezTo>
                      <a:pt x="2155" y="1047"/>
                      <a:pt x="2155" y="1048"/>
                      <a:pt x="2154" y="1048"/>
                    </a:cubicBezTo>
                    <a:cubicBezTo>
                      <a:pt x="2153" y="1049"/>
                      <a:pt x="2153" y="1049"/>
                      <a:pt x="2152" y="1050"/>
                    </a:cubicBezTo>
                    <a:cubicBezTo>
                      <a:pt x="2150" y="1051"/>
                      <a:pt x="2148" y="1050"/>
                      <a:pt x="2146" y="1051"/>
                    </a:cubicBezTo>
                    <a:cubicBezTo>
                      <a:pt x="2146" y="1052"/>
                      <a:pt x="2145" y="1052"/>
                      <a:pt x="2145" y="1053"/>
                    </a:cubicBezTo>
                    <a:cubicBezTo>
                      <a:pt x="2144" y="1054"/>
                      <a:pt x="2143" y="1054"/>
                      <a:pt x="2142" y="1055"/>
                    </a:cubicBezTo>
                    <a:cubicBezTo>
                      <a:pt x="2140" y="1056"/>
                      <a:pt x="2140" y="1057"/>
                      <a:pt x="2138" y="1058"/>
                    </a:cubicBezTo>
                    <a:cubicBezTo>
                      <a:pt x="2137" y="1060"/>
                      <a:pt x="2137" y="1061"/>
                      <a:pt x="2135" y="1062"/>
                    </a:cubicBezTo>
                    <a:cubicBezTo>
                      <a:pt x="2134" y="1063"/>
                      <a:pt x="2132" y="1063"/>
                      <a:pt x="2131" y="1064"/>
                    </a:cubicBezTo>
                    <a:cubicBezTo>
                      <a:pt x="2129" y="1065"/>
                      <a:pt x="2128" y="1065"/>
                      <a:pt x="2127" y="1066"/>
                    </a:cubicBezTo>
                    <a:cubicBezTo>
                      <a:pt x="2125" y="1067"/>
                      <a:pt x="2124" y="1068"/>
                      <a:pt x="2123" y="1068"/>
                    </a:cubicBezTo>
                    <a:cubicBezTo>
                      <a:pt x="2121" y="1069"/>
                      <a:pt x="2120" y="1069"/>
                      <a:pt x="2119" y="1070"/>
                    </a:cubicBezTo>
                    <a:cubicBezTo>
                      <a:pt x="2117" y="1070"/>
                      <a:pt x="2115" y="1072"/>
                      <a:pt x="2113" y="1070"/>
                    </a:cubicBezTo>
                    <a:cubicBezTo>
                      <a:pt x="2113" y="1069"/>
                      <a:pt x="2113" y="1069"/>
                      <a:pt x="2112" y="1068"/>
                    </a:cubicBezTo>
                    <a:cubicBezTo>
                      <a:pt x="2112" y="1067"/>
                      <a:pt x="2111" y="1067"/>
                      <a:pt x="2111" y="1067"/>
                    </a:cubicBezTo>
                    <a:cubicBezTo>
                      <a:pt x="2111" y="1066"/>
                      <a:pt x="2110" y="1066"/>
                      <a:pt x="2110" y="1065"/>
                    </a:cubicBezTo>
                    <a:cubicBezTo>
                      <a:pt x="2109" y="1065"/>
                      <a:pt x="2108" y="1066"/>
                      <a:pt x="2106" y="1065"/>
                    </a:cubicBezTo>
                    <a:cubicBezTo>
                      <a:pt x="2106" y="1065"/>
                      <a:pt x="2105" y="1066"/>
                      <a:pt x="2105" y="1065"/>
                    </a:cubicBezTo>
                    <a:cubicBezTo>
                      <a:pt x="2104" y="1064"/>
                      <a:pt x="2105" y="1064"/>
                      <a:pt x="2105" y="1063"/>
                    </a:cubicBezTo>
                    <a:cubicBezTo>
                      <a:pt x="2105" y="1063"/>
                      <a:pt x="2105" y="1062"/>
                      <a:pt x="2106" y="1061"/>
                    </a:cubicBezTo>
                    <a:cubicBezTo>
                      <a:pt x="2107" y="1060"/>
                      <a:pt x="2109" y="1062"/>
                      <a:pt x="2110" y="1061"/>
                    </a:cubicBezTo>
                    <a:cubicBezTo>
                      <a:pt x="2111" y="1060"/>
                      <a:pt x="2110" y="1060"/>
                      <a:pt x="2110" y="1059"/>
                    </a:cubicBezTo>
                    <a:cubicBezTo>
                      <a:pt x="2111" y="1056"/>
                      <a:pt x="2115" y="1057"/>
                      <a:pt x="2117" y="1056"/>
                    </a:cubicBezTo>
                    <a:cubicBezTo>
                      <a:pt x="2118" y="1055"/>
                      <a:pt x="2118" y="1054"/>
                      <a:pt x="2119" y="1054"/>
                    </a:cubicBezTo>
                    <a:cubicBezTo>
                      <a:pt x="2121" y="1053"/>
                      <a:pt x="2121" y="1054"/>
                      <a:pt x="2122" y="1053"/>
                    </a:cubicBezTo>
                    <a:cubicBezTo>
                      <a:pt x="2124" y="1053"/>
                      <a:pt x="2123" y="1051"/>
                      <a:pt x="2124" y="1050"/>
                    </a:cubicBezTo>
                    <a:cubicBezTo>
                      <a:pt x="2126" y="1048"/>
                      <a:pt x="2127" y="1048"/>
                      <a:pt x="2129" y="1047"/>
                    </a:cubicBezTo>
                    <a:cubicBezTo>
                      <a:pt x="2131" y="1047"/>
                      <a:pt x="2132" y="1047"/>
                      <a:pt x="2134" y="1047"/>
                    </a:cubicBezTo>
                    <a:cubicBezTo>
                      <a:pt x="2135" y="1047"/>
                      <a:pt x="2136" y="1046"/>
                      <a:pt x="2137" y="1046"/>
                    </a:cubicBezTo>
                    <a:cubicBezTo>
                      <a:pt x="2138" y="1045"/>
                      <a:pt x="2139" y="1044"/>
                      <a:pt x="2141" y="1043"/>
                    </a:cubicBezTo>
                    <a:cubicBezTo>
                      <a:pt x="2142" y="1042"/>
                      <a:pt x="2142" y="1042"/>
                      <a:pt x="2143" y="1042"/>
                    </a:cubicBezTo>
                    <a:cubicBezTo>
                      <a:pt x="2145" y="1041"/>
                      <a:pt x="2146" y="1041"/>
                      <a:pt x="2148" y="1041"/>
                    </a:cubicBezTo>
                    <a:cubicBezTo>
                      <a:pt x="2149" y="1040"/>
                      <a:pt x="2150" y="1040"/>
                      <a:pt x="2151" y="1039"/>
                    </a:cubicBezTo>
                    <a:cubicBezTo>
                      <a:pt x="2152" y="1039"/>
                      <a:pt x="2152" y="1039"/>
                      <a:pt x="2153" y="1038"/>
                    </a:cubicBezTo>
                    <a:cubicBezTo>
                      <a:pt x="2154" y="1038"/>
                      <a:pt x="2155" y="1038"/>
                      <a:pt x="2155" y="1037"/>
                    </a:cubicBezTo>
                    <a:cubicBezTo>
                      <a:pt x="2157" y="1037"/>
                      <a:pt x="2156" y="1035"/>
                      <a:pt x="2157" y="1035"/>
                    </a:cubicBezTo>
                    <a:cubicBezTo>
                      <a:pt x="2159" y="1034"/>
                      <a:pt x="2159" y="1034"/>
                      <a:pt x="2161" y="1034"/>
                    </a:cubicBezTo>
                    <a:cubicBezTo>
                      <a:pt x="2162" y="1033"/>
                      <a:pt x="2163" y="1034"/>
                      <a:pt x="2164" y="1033"/>
                    </a:cubicBezTo>
                    <a:cubicBezTo>
                      <a:pt x="2165" y="1032"/>
                      <a:pt x="2165" y="1031"/>
                      <a:pt x="2166" y="1030"/>
                    </a:cubicBezTo>
                    <a:cubicBezTo>
                      <a:pt x="2168" y="1028"/>
                      <a:pt x="2170" y="1027"/>
                      <a:pt x="2173" y="1026"/>
                    </a:cubicBezTo>
                    <a:cubicBezTo>
                      <a:pt x="2174" y="1025"/>
                      <a:pt x="2174" y="1025"/>
                      <a:pt x="2175" y="1024"/>
                    </a:cubicBezTo>
                    <a:close/>
                    <a:moveTo>
                      <a:pt x="2104" y="1072"/>
                    </a:moveTo>
                    <a:cubicBezTo>
                      <a:pt x="2104" y="1071"/>
                      <a:pt x="2104" y="1070"/>
                      <a:pt x="2105" y="1070"/>
                    </a:cubicBezTo>
                    <a:cubicBezTo>
                      <a:pt x="2106" y="1069"/>
                      <a:pt x="2107" y="1069"/>
                      <a:pt x="2108" y="1070"/>
                    </a:cubicBezTo>
                    <a:cubicBezTo>
                      <a:pt x="2109" y="1070"/>
                      <a:pt x="2109" y="1071"/>
                      <a:pt x="2109" y="1072"/>
                    </a:cubicBezTo>
                    <a:cubicBezTo>
                      <a:pt x="2109" y="1073"/>
                      <a:pt x="2107" y="1072"/>
                      <a:pt x="2106" y="1073"/>
                    </a:cubicBezTo>
                    <a:cubicBezTo>
                      <a:pt x="2105" y="1074"/>
                      <a:pt x="2104" y="1076"/>
                      <a:pt x="2103" y="1075"/>
                    </a:cubicBezTo>
                    <a:cubicBezTo>
                      <a:pt x="2102" y="1074"/>
                      <a:pt x="2101" y="1074"/>
                      <a:pt x="2101" y="1073"/>
                    </a:cubicBezTo>
                    <a:cubicBezTo>
                      <a:pt x="2101" y="1072"/>
                      <a:pt x="2103" y="1073"/>
                      <a:pt x="2104" y="1072"/>
                    </a:cubicBezTo>
                    <a:close/>
                    <a:moveTo>
                      <a:pt x="1980" y="1033"/>
                    </a:moveTo>
                    <a:cubicBezTo>
                      <a:pt x="1981" y="1032"/>
                      <a:pt x="1982" y="1032"/>
                      <a:pt x="1983" y="1030"/>
                    </a:cubicBezTo>
                    <a:cubicBezTo>
                      <a:pt x="1983" y="1029"/>
                      <a:pt x="1983" y="1028"/>
                      <a:pt x="1983" y="1027"/>
                    </a:cubicBezTo>
                    <a:cubicBezTo>
                      <a:pt x="1983" y="1025"/>
                      <a:pt x="1984" y="1024"/>
                      <a:pt x="1984" y="1023"/>
                    </a:cubicBezTo>
                    <a:cubicBezTo>
                      <a:pt x="1985" y="1022"/>
                      <a:pt x="1985" y="1021"/>
                      <a:pt x="1986" y="1020"/>
                    </a:cubicBezTo>
                    <a:cubicBezTo>
                      <a:pt x="1986" y="1019"/>
                      <a:pt x="1986" y="1018"/>
                      <a:pt x="1987" y="1018"/>
                    </a:cubicBezTo>
                    <a:cubicBezTo>
                      <a:pt x="1989" y="1018"/>
                      <a:pt x="1989" y="1019"/>
                      <a:pt x="1991" y="1019"/>
                    </a:cubicBezTo>
                    <a:cubicBezTo>
                      <a:pt x="1992" y="1019"/>
                      <a:pt x="1992" y="1019"/>
                      <a:pt x="1994" y="1020"/>
                    </a:cubicBezTo>
                    <a:cubicBezTo>
                      <a:pt x="1995" y="1020"/>
                      <a:pt x="1994" y="1022"/>
                      <a:pt x="1996" y="1022"/>
                    </a:cubicBezTo>
                    <a:cubicBezTo>
                      <a:pt x="1997" y="1023"/>
                      <a:pt x="1998" y="1022"/>
                      <a:pt x="1999" y="1021"/>
                    </a:cubicBezTo>
                    <a:cubicBezTo>
                      <a:pt x="2000" y="1021"/>
                      <a:pt x="2000" y="1020"/>
                      <a:pt x="2001" y="1020"/>
                    </a:cubicBezTo>
                    <a:cubicBezTo>
                      <a:pt x="2002" y="1019"/>
                      <a:pt x="2004" y="1020"/>
                      <a:pt x="2005" y="1020"/>
                    </a:cubicBezTo>
                    <a:cubicBezTo>
                      <a:pt x="2006" y="1020"/>
                      <a:pt x="2006" y="1019"/>
                      <a:pt x="2007" y="1019"/>
                    </a:cubicBezTo>
                    <a:cubicBezTo>
                      <a:pt x="2009" y="1019"/>
                      <a:pt x="2011" y="1018"/>
                      <a:pt x="2011" y="1020"/>
                    </a:cubicBezTo>
                    <a:cubicBezTo>
                      <a:pt x="2012" y="1021"/>
                      <a:pt x="2009" y="1021"/>
                      <a:pt x="2008" y="1022"/>
                    </a:cubicBezTo>
                    <a:cubicBezTo>
                      <a:pt x="2007" y="1023"/>
                      <a:pt x="2007" y="1024"/>
                      <a:pt x="2007" y="1026"/>
                    </a:cubicBezTo>
                    <a:cubicBezTo>
                      <a:pt x="2006" y="1027"/>
                      <a:pt x="2006" y="1029"/>
                      <a:pt x="2005" y="1030"/>
                    </a:cubicBezTo>
                    <a:cubicBezTo>
                      <a:pt x="2004" y="1031"/>
                      <a:pt x="2003" y="1031"/>
                      <a:pt x="2001" y="1032"/>
                    </a:cubicBezTo>
                    <a:cubicBezTo>
                      <a:pt x="2000" y="1033"/>
                      <a:pt x="2001" y="1035"/>
                      <a:pt x="1999" y="1036"/>
                    </a:cubicBezTo>
                    <a:cubicBezTo>
                      <a:pt x="1998" y="1037"/>
                      <a:pt x="1996" y="1037"/>
                      <a:pt x="1995" y="1038"/>
                    </a:cubicBezTo>
                    <a:cubicBezTo>
                      <a:pt x="1993" y="1038"/>
                      <a:pt x="1992" y="1039"/>
                      <a:pt x="1990" y="1040"/>
                    </a:cubicBezTo>
                    <a:cubicBezTo>
                      <a:pt x="1989" y="1040"/>
                      <a:pt x="1988" y="1040"/>
                      <a:pt x="1987" y="1041"/>
                    </a:cubicBezTo>
                    <a:cubicBezTo>
                      <a:pt x="1985" y="1042"/>
                      <a:pt x="1984" y="1043"/>
                      <a:pt x="1982" y="1043"/>
                    </a:cubicBezTo>
                    <a:cubicBezTo>
                      <a:pt x="1981" y="1043"/>
                      <a:pt x="1980" y="1044"/>
                      <a:pt x="1979" y="1043"/>
                    </a:cubicBezTo>
                    <a:cubicBezTo>
                      <a:pt x="1978" y="1042"/>
                      <a:pt x="1980" y="1041"/>
                      <a:pt x="1980" y="1039"/>
                    </a:cubicBezTo>
                    <a:cubicBezTo>
                      <a:pt x="1980" y="1038"/>
                      <a:pt x="1980" y="1038"/>
                      <a:pt x="1980" y="1037"/>
                    </a:cubicBezTo>
                    <a:cubicBezTo>
                      <a:pt x="1980" y="1035"/>
                      <a:pt x="1980" y="1035"/>
                      <a:pt x="1980" y="1033"/>
                    </a:cubicBezTo>
                    <a:close/>
                    <a:moveTo>
                      <a:pt x="1430" y="1089"/>
                    </a:moveTo>
                    <a:cubicBezTo>
                      <a:pt x="1430" y="1088"/>
                      <a:pt x="1431" y="1087"/>
                      <a:pt x="1432" y="1086"/>
                    </a:cubicBezTo>
                    <a:cubicBezTo>
                      <a:pt x="1432" y="1086"/>
                      <a:pt x="1432" y="1085"/>
                      <a:pt x="1433" y="1085"/>
                    </a:cubicBezTo>
                    <a:cubicBezTo>
                      <a:pt x="1434" y="1085"/>
                      <a:pt x="1433" y="1087"/>
                      <a:pt x="1434" y="1088"/>
                    </a:cubicBezTo>
                    <a:cubicBezTo>
                      <a:pt x="1435" y="1089"/>
                      <a:pt x="1436" y="1088"/>
                      <a:pt x="1437" y="1088"/>
                    </a:cubicBezTo>
                    <a:cubicBezTo>
                      <a:pt x="1438" y="1088"/>
                      <a:pt x="1439" y="1087"/>
                      <a:pt x="1440" y="1087"/>
                    </a:cubicBezTo>
                    <a:cubicBezTo>
                      <a:pt x="1441" y="1087"/>
                      <a:pt x="1442" y="1086"/>
                      <a:pt x="1443" y="1087"/>
                    </a:cubicBezTo>
                    <a:cubicBezTo>
                      <a:pt x="1443" y="1088"/>
                      <a:pt x="1443" y="1088"/>
                      <a:pt x="1443" y="1089"/>
                    </a:cubicBezTo>
                    <a:cubicBezTo>
                      <a:pt x="1443" y="1090"/>
                      <a:pt x="1442" y="1090"/>
                      <a:pt x="1441" y="1090"/>
                    </a:cubicBezTo>
                    <a:cubicBezTo>
                      <a:pt x="1440" y="1091"/>
                      <a:pt x="1440" y="1092"/>
                      <a:pt x="1439" y="1092"/>
                    </a:cubicBezTo>
                    <a:cubicBezTo>
                      <a:pt x="1438" y="1093"/>
                      <a:pt x="1437" y="1093"/>
                      <a:pt x="1436" y="1093"/>
                    </a:cubicBezTo>
                    <a:cubicBezTo>
                      <a:pt x="1435" y="1093"/>
                      <a:pt x="1434" y="1093"/>
                      <a:pt x="1433" y="1093"/>
                    </a:cubicBezTo>
                    <a:cubicBezTo>
                      <a:pt x="1432" y="1093"/>
                      <a:pt x="1430" y="1094"/>
                      <a:pt x="1429" y="1092"/>
                    </a:cubicBezTo>
                    <a:cubicBezTo>
                      <a:pt x="1429" y="1092"/>
                      <a:pt x="1429" y="1091"/>
                      <a:pt x="1429" y="1091"/>
                    </a:cubicBezTo>
                    <a:cubicBezTo>
                      <a:pt x="1430" y="1090"/>
                      <a:pt x="1430" y="1089"/>
                      <a:pt x="1430" y="1089"/>
                    </a:cubicBezTo>
                    <a:close/>
                    <a:moveTo>
                      <a:pt x="1490" y="1036"/>
                    </a:moveTo>
                    <a:cubicBezTo>
                      <a:pt x="1490" y="1035"/>
                      <a:pt x="1490" y="1034"/>
                      <a:pt x="1490" y="1034"/>
                    </a:cubicBezTo>
                    <a:cubicBezTo>
                      <a:pt x="1490" y="1033"/>
                      <a:pt x="1489" y="1032"/>
                      <a:pt x="1490" y="1032"/>
                    </a:cubicBezTo>
                    <a:cubicBezTo>
                      <a:pt x="1491" y="1031"/>
                      <a:pt x="1491" y="1032"/>
                      <a:pt x="1492" y="1033"/>
                    </a:cubicBezTo>
                    <a:cubicBezTo>
                      <a:pt x="1493" y="1033"/>
                      <a:pt x="1494" y="1033"/>
                      <a:pt x="1494" y="1034"/>
                    </a:cubicBezTo>
                    <a:cubicBezTo>
                      <a:pt x="1494" y="1035"/>
                      <a:pt x="1495" y="1035"/>
                      <a:pt x="1495" y="1036"/>
                    </a:cubicBezTo>
                    <a:cubicBezTo>
                      <a:pt x="1494" y="1037"/>
                      <a:pt x="1493" y="1037"/>
                      <a:pt x="1493" y="1036"/>
                    </a:cubicBezTo>
                    <a:cubicBezTo>
                      <a:pt x="1492" y="1036"/>
                      <a:pt x="1491" y="1036"/>
                      <a:pt x="1490" y="1036"/>
                    </a:cubicBezTo>
                    <a:close/>
                    <a:moveTo>
                      <a:pt x="738" y="1129"/>
                    </a:moveTo>
                    <a:cubicBezTo>
                      <a:pt x="739" y="1127"/>
                      <a:pt x="741" y="1130"/>
                      <a:pt x="743" y="1130"/>
                    </a:cubicBezTo>
                    <a:cubicBezTo>
                      <a:pt x="744" y="1130"/>
                      <a:pt x="745" y="1130"/>
                      <a:pt x="746" y="1130"/>
                    </a:cubicBezTo>
                    <a:cubicBezTo>
                      <a:pt x="747" y="1130"/>
                      <a:pt x="748" y="1130"/>
                      <a:pt x="748" y="1131"/>
                    </a:cubicBezTo>
                    <a:cubicBezTo>
                      <a:pt x="749" y="1132"/>
                      <a:pt x="749" y="1132"/>
                      <a:pt x="748" y="1133"/>
                    </a:cubicBezTo>
                    <a:cubicBezTo>
                      <a:pt x="748" y="1135"/>
                      <a:pt x="746" y="1133"/>
                      <a:pt x="744" y="1134"/>
                    </a:cubicBezTo>
                    <a:cubicBezTo>
                      <a:pt x="743" y="1134"/>
                      <a:pt x="742" y="1134"/>
                      <a:pt x="741" y="1134"/>
                    </a:cubicBezTo>
                    <a:cubicBezTo>
                      <a:pt x="740" y="1134"/>
                      <a:pt x="739" y="1134"/>
                      <a:pt x="738" y="1134"/>
                    </a:cubicBezTo>
                    <a:cubicBezTo>
                      <a:pt x="737" y="1133"/>
                      <a:pt x="737" y="1132"/>
                      <a:pt x="737" y="1131"/>
                    </a:cubicBezTo>
                    <a:cubicBezTo>
                      <a:pt x="737" y="1130"/>
                      <a:pt x="737" y="1129"/>
                      <a:pt x="738" y="1129"/>
                    </a:cubicBezTo>
                    <a:close/>
                    <a:moveTo>
                      <a:pt x="593" y="1112"/>
                    </a:moveTo>
                    <a:cubicBezTo>
                      <a:pt x="592" y="1111"/>
                      <a:pt x="593" y="1110"/>
                      <a:pt x="594" y="1109"/>
                    </a:cubicBezTo>
                    <a:cubicBezTo>
                      <a:pt x="594" y="1108"/>
                      <a:pt x="595" y="1108"/>
                      <a:pt x="596" y="1108"/>
                    </a:cubicBezTo>
                    <a:cubicBezTo>
                      <a:pt x="597" y="1107"/>
                      <a:pt x="598" y="1108"/>
                      <a:pt x="599" y="1108"/>
                    </a:cubicBezTo>
                    <a:cubicBezTo>
                      <a:pt x="600" y="1108"/>
                      <a:pt x="601" y="1107"/>
                      <a:pt x="601" y="1108"/>
                    </a:cubicBezTo>
                    <a:cubicBezTo>
                      <a:pt x="601" y="1109"/>
                      <a:pt x="600" y="1109"/>
                      <a:pt x="600" y="1110"/>
                    </a:cubicBezTo>
                    <a:cubicBezTo>
                      <a:pt x="599" y="1110"/>
                      <a:pt x="598" y="1110"/>
                      <a:pt x="597" y="1110"/>
                    </a:cubicBezTo>
                    <a:cubicBezTo>
                      <a:pt x="597" y="1111"/>
                      <a:pt x="597" y="1111"/>
                      <a:pt x="597" y="1112"/>
                    </a:cubicBezTo>
                    <a:cubicBezTo>
                      <a:pt x="596" y="1112"/>
                      <a:pt x="596" y="1112"/>
                      <a:pt x="595" y="1112"/>
                    </a:cubicBezTo>
                    <a:cubicBezTo>
                      <a:pt x="594" y="1113"/>
                      <a:pt x="593" y="1113"/>
                      <a:pt x="593" y="1112"/>
                    </a:cubicBezTo>
                    <a:close/>
                    <a:moveTo>
                      <a:pt x="587" y="1109"/>
                    </a:moveTo>
                    <a:cubicBezTo>
                      <a:pt x="587" y="1108"/>
                      <a:pt x="586" y="1109"/>
                      <a:pt x="586" y="1108"/>
                    </a:cubicBezTo>
                    <a:cubicBezTo>
                      <a:pt x="586" y="1107"/>
                      <a:pt x="587" y="1107"/>
                      <a:pt x="588" y="1107"/>
                    </a:cubicBezTo>
                    <a:cubicBezTo>
                      <a:pt x="588" y="1107"/>
                      <a:pt x="589" y="1107"/>
                      <a:pt x="590" y="1107"/>
                    </a:cubicBezTo>
                    <a:cubicBezTo>
                      <a:pt x="590" y="1107"/>
                      <a:pt x="591" y="1107"/>
                      <a:pt x="591" y="1108"/>
                    </a:cubicBezTo>
                    <a:cubicBezTo>
                      <a:pt x="592" y="1108"/>
                      <a:pt x="591" y="1109"/>
                      <a:pt x="590" y="1109"/>
                    </a:cubicBezTo>
                    <a:cubicBezTo>
                      <a:pt x="590" y="1110"/>
                      <a:pt x="589" y="1110"/>
                      <a:pt x="589" y="1111"/>
                    </a:cubicBezTo>
                    <a:cubicBezTo>
                      <a:pt x="588" y="1112"/>
                      <a:pt x="588" y="1112"/>
                      <a:pt x="588" y="1112"/>
                    </a:cubicBezTo>
                    <a:cubicBezTo>
                      <a:pt x="587" y="1113"/>
                      <a:pt x="586" y="1113"/>
                      <a:pt x="585" y="1112"/>
                    </a:cubicBezTo>
                    <a:cubicBezTo>
                      <a:pt x="584" y="1111"/>
                      <a:pt x="588" y="1111"/>
                      <a:pt x="587" y="1109"/>
                    </a:cubicBezTo>
                    <a:close/>
                    <a:moveTo>
                      <a:pt x="538" y="1034"/>
                    </a:moveTo>
                    <a:cubicBezTo>
                      <a:pt x="539" y="1034"/>
                      <a:pt x="540" y="1035"/>
                      <a:pt x="540" y="1034"/>
                    </a:cubicBezTo>
                    <a:cubicBezTo>
                      <a:pt x="541" y="1034"/>
                      <a:pt x="541" y="1033"/>
                      <a:pt x="541" y="1032"/>
                    </a:cubicBezTo>
                    <a:cubicBezTo>
                      <a:pt x="541" y="1032"/>
                      <a:pt x="540" y="1032"/>
                      <a:pt x="539" y="1031"/>
                    </a:cubicBezTo>
                    <a:cubicBezTo>
                      <a:pt x="539" y="1030"/>
                      <a:pt x="540" y="1029"/>
                      <a:pt x="540" y="1029"/>
                    </a:cubicBezTo>
                    <a:cubicBezTo>
                      <a:pt x="539" y="1028"/>
                      <a:pt x="539" y="1028"/>
                      <a:pt x="538" y="1028"/>
                    </a:cubicBezTo>
                    <a:cubicBezTo>
                      <a:pt x="537" y="1028"/>
                      <a:pt x="536" y="1028"/>
                      <a:pt x="536" y="1029"/>
                    </a:cubicBezTo>
                    <a:cubicBezTo>
                      <a:pt x="535" y="1029"/>
                      <a:pt x="536" y="1030"/>
                      <a:pt x="536" y="1031"/>
                    </a:cubicBezTo>
                    <a:cubicBezTo>
                      <a:pt x="536" y="1032"/>
                      <a:pt x="535" y="1032"/>
                      <a:pt x="536" y="1033"/>
                    </a:cubicBezTo>
                    <a:cubicBezTo>
                      <a:pt x="536" y="1034"/>
                      <a:pt x="537" y="1034"/>
                      <a:pt x="538" y="1034"/>
                    </a:cubicBezTo>
                    <a:close/>
                    <a:moveTo>
                      <a:pt x="553" y="1135"/>
                    </a:moveTo>
                    <a:cubicBezTo>
                      <a:pt x="551" y="1134"/>
                      <a:pt x="550" y="1134"/>
                      <a:pt x="548" y="1134"/>
                    </a:cubicBezTo>
                    <a:cubicBezTo>
                      <a:pt x="547" y="1135"/>
                      <a:pt x="547" y="1135"/>
                      <a:pt x="546" y="1135"/>
                    </a:cubicBezTo>
                    <a:cubicBezTo>
                      <a:pt x="545" y="1136"/>
                      <a:pt x="544" y="1135"/>
                      <a:pt x="542" y="1136"/>
                    </a:cubicBezTo>
                    <a:cubicBezTo>
                      <a:pt x="541" y="1136"/>
                      <a:pt x="540" y="1137"/>
                      <a:pt x="539" y="1137"/>
                    </a:cubicBezTo>
                    <a:cubicBezTo>
                      <a:pt x="538" y="1137"/>
                      <a:pt x="538" y="1136"/>
                      <a:pt x="537" y="1136"/>
                    </a:cubicBezTo>
                    <a:cubicBezTo>
                      <a:pt x="535" y="1135"/>
                      <a:pt x="534" y="1136"/>
                      <a:pt x="533" y="1136"/>
                    </a:cubicBezTo>
                    <a:cubicBezTo>
                      <a:pt x="531" y="1135"/>
                      <a:pt x="530" y="1135"/>
                      <a:pt x="528" y="1135"/>
                    </a:cubicBezTo>
                    <a:cubicBezTo>
                      <a:pt x="527" y="1135"/>
                      <a:pt x="526" y="1134"/>
                      <a:pt x="525" y="1134"/>
                    </a:cubicBezTo>
                    <a:cubicBezTo>
                      <a:pt x="524" y="1134"/>
                      <a:pt x="523" y="1134"/>
                      <a:pt x="522" y="1134"/>
                    </a:cubicBezTo>
                    <a:cubicBezTo>
                      <a:pt x="521" y="1133"/>
                      <a:pt x="521" y="1132"/>
                      <a:pt x="522" y="1131"/>
                    </a:cubicBezTo>
                    <a:cubicBezTo>
                      <a:pt x="522" y="1129"/>
                      <a:pt x="524" y="1131"/>
                      <a:pt x="526" y="1131"/>
                    </a:cubicBezTo>
                    <a:cubicBezTo>
                      <a:pt x="528" y="1131"/>
                      <a:pt x="528" y="1130"/>
                      <a:pt x="530" y="1131"/>
                    </a:cubicBezTo>
                    <a:cubicBezTo>
                      <a:pt x="530" y="1131"/>
                      <a:pt x="530" y="1131"/>
                      <a:pt x="531" y="1132"/>
                    </a:cubicBezTo>
                    <a:cubicBezTo>
                      <a:pt x="532" y="1132"/>
                      <a:pt x="533" y="1132"/>
                      <a:pt x="534" y="1132"/>
                    </a:cubicBezTo>
                    <a:cubicBezTo>
                      <a:pt x="535" y="1132"/>
                      <a:pt x="536" y="1133"/>
                      <a:pt x="537" y="1131"/>
                    </a:cubicBezTo>
                    <a:cubicBezTo>
                      <a:pt x="537" y="1130"/>
                      <a:pt x="535" y="1131"/>
                      <a:pt x="534" y="1130"/>
                    </a:cubicBezTo>
                    <a:cubicBezTo>
                      <a:pt x="533" y="1130"/>
                      <a:pt x="531" y="1130"/>
                      <a:pt x="531" y="1129"/>
                    </a:cubicBezTo>
                    <a:cubicBezTo>
                      <a:pt x="531" y="1128"/>
                      <a:pt x="531" y="1128"/>
                      <a:pt x="531" y="1127"/>
                    </a:cubicBezTo>
                    <a:cubicBezTo>
                      <a:pt x="532" y="1126"/>
                      <a:pt x="533" y="1126"/>
                      <a:pt x="533" y="1125"/>
                    </a:cubicBezTo>
                    <a:cubicBezTo>
                      <a:pt x="534" y="1125"/>
                      <a:pt x="534" y="1124"/>
                      <a:pt x="534" y="1124"/>
                    </a:cubicBezTo>
                    <a:cubicBezTo>
                      <a:pt x="533" y="1123"/>
                      <a:pt x="532" y="1124"/>
                      <a:pt x="531" y="1124"/>
                    </a:cubicBezTo>
                    <a:cubicBezTo>
                      <a:pt x="530" y="1124"/>
                      <a:pt x="530" y="1124"/>
                      <a:pt x="529" y="1124"/>
                    </a:cubicBezTo>
                    <a:cubicBezTo>
                      <a:pt x="527" y="1124"/>
                      <a:pt x="527" y="1124"/>
                      <a:pt x="527" y="1124"/>
                    </a:cubicBezTo>
                    <a:cubicBezTo>
                      <a:pt x="527" y="1123"/>
                      <a:pt x="527" y="1122"/>
                      <a:pt x="527" y="1121"/>
                    </a:cubicBezTo>
                    <a:cubicBezTo>
                      <a:pt x="527" y="1120"/>
                      <a:pt x="528" y="1118"/>
                      <a:pt x="529" y="1118"/>
                    </a:cubicBezTo>
                    <a:cubicBezTo>
                      <a:pt x="530" y="1118"/>
                      <a:pt x="530" y="1118"/>
                      <a:pt x="531" y="1118"/>
                    </a:cubicBezTo>
                    <a:cubicBezTo>
                      <a:pt x="532" y="1118"/>
                      <a:pt x="533" y="1118"/>
                      <a:pt x="534" y="1118"/>
                    </a:cubicBezTo>
                    <a:cubicBezTo>
                      <a:pt x="535" y="1118"/>
                      <a:pt x="536" y="1117"/>
                      <a:pt x="537" y="1118"/>
                    </a:cubicBezTo>
                    <a:cubicBezTo>
                      <a:pt x="538" y="1118"/>
                      <a:pt x="539" y="1118"/>
                      <a:pt x="539" y="1119"/>
                    </a:cubicBezTo>
                    <a:cubicBezTo>
                      <a:pt x="540" y="1120"/>
                      <a:pt x="539" y="1121"/>
                      <a:pt x="539" y="1122"/>
                    </a:cubicBezTo>
                    <a:cubicBezTo>
                      <a:pt x="540" y="1123"/>
                      <a:pt x="541" y="1123"/>
                      <a:pt x="542" y="1123"/>
                    </a:cubicBezTo>
                    <a:cubicBezTo>
                      <a:pt x="543" y="1124"/>
                      <a:pt x="544" y="1125"/>
                      <a:pt x="544" y="1125"/>
                    </a:cubicBezTo>
                    <a:cubicBezTo>
                      <a:pt x="545" y="1126"/>
                      <a:pt x="546" y="1127"/>
                      <a:pt x="547" y="1127"/>
                    </a:cubicBezTo>
                    <a:cubicBezTo>
                      <a:pt x="548" y="1128"/>
                      <a:pt x="548" y="1129"/>
                      <a:pt x="550" y="1129"/>
                    </a:cubicBezTo>
                    <a:cubicBezTo>
                      <a:pt x="551" y="1130"/>
                      <a:pt x="552" y="1130"/>
                      <a:pt x="553" y="1131"/>
                    </a:cubicBezTo>
                    <a:cubicBezTo>
                      <a:pt x="554" y="1131"/>
                      <a:pt x="555" y="1132"/>
                      <a:pt x="557" y="1132"/>
                    </a:cubicBezTo>
                    <a:cubicBezTo>
                      <a:pt x="558" y="1132"/>
                      <a:pt x="558" y="1132"/>
                      <a:pt x="559" y="1132"/>
                    </a:cubicBezTo>
                    <a:cubicBezTo>
                      <a:pt x="560" y="1132"/>
                      <a:pt x="560" y="1133"/>
                      <a:pt x="561" y="1133"/>
                    </a:cubicBezTo>
                    <a:cubicBezTo>
                      <a:pt x="562" y="1134"/>
                      <a:pt x="564" y="1132"/>
                      <a:pt x="564" y="1133"/>
                    </a:cubicBezTo>
                    <a:cubicBezTo>
                      <a:pt x="565" y="1134"/>
                      <a:pt x="565" y="1135"/>
                      <a:pt x="564" y="1135"/>
                    </a:cubicBezTo>
                    <a:cubicBezTo>
                      <a:pt x="564" y="1137"/>
                      <a:pt x="562" y="1136"/>
                      <a:pt x="561" y="1137"/>
                    </a:cubicBezTo>
                    <a:cubicBezTo>
                      <a:pt x="559" y="1137"/>
                      <a:pt x="558" y="1137"/>
                      <a:pt x="556" y="1136"/>
                    </a:cubicBezTo>
                    <a:cubicBezTo>
                      <a:pt x="555" y="1136"/>
                      <a:pt x="554" y="1135"/>
                      <a:pt x="553" y="1135"/>
                    </a:cubicBezTo>
                    <a:close/>
                    <a:moveTo>
                      <a:pt x="553" y="1136"/>
                    </a:moveTo>
                    <a:cubicBezTo>
                      <a:pt x="553" y="1135"/>
                      <a:pt x="552" y="1136"/>
                      <a:pt x="551" y="1136"/>
                    </a:cubicBezTo>
                    <a:cubicBezTo>
                      <a:pt x="550" y="1136"/>
                      <a:pt x="549" y="1136"/>
                      <a:pt x="548" y="1136"/>
                    </a:cubicBezTo>
                    <a:cubicBezTo>
                      <a:pt x="546" y="1136"/>
                      <a:pt x="546" y="1136"/>
                      <a:pt x="544" y="1137"/>
                    </a:cubicBezTo>
                    <a:cubicBezTo>
                      <a:pt x="543" y="1137"/>
                      <a:pt x="543" y="1138"/>
                      <a:pt x="542" y="1138"/>
                    </a:cubicBezTo>
                    <a:cubicBezTo>
                      <a:pt x="541" y="1138"/>
                      <a:pt x="540" y="1138"/>
                      <a:pt x="539" y="1138"/>
                    </a:cubicBezTo>
                    <a:cubicBezTo>
                      <a:pt x="541" y="1141"/>
                      <a:pt x="541" y="1141"/>
                      <a:pt x="541" y="1141"/>
                    </a:cubicBezTo>
                    <a:cubicBezTo>
                      <a:pt x="542" y="1141"/>
                      <a:pt x="543" y="1140"/>
                      <a:pt x="544" y="1141"/>
                    </a:cubicBezTo>
                    <a:cubicBezTo>
                      <a:pt x="545" y="1141"/>
                      <a:pt x="546" y="1142"/>
                      <a:pt x="547" y="1142"/>
                    </a:cubicBezTo>
                    <a:cubicBezTo>
                      <a:pt x="548" y="1142"/>
                      <a:pt x="549" y="1143"/>
                      <a:pt x="549" y="1142"/>
                    </a:cubicBezTo>
                    <a:cubicBezTo>
                      <a:pt x="550" y="1141"/>
                      <a:pt x="548" y="1140"/>
                      <a:pt x="549" y="1140"/>
                    </a:cubicBezTo>
                    <a:cubicBezTo>
                      <a:pt x="549" y="1139"/>
                      <a:pt x="551" y="1140"/>
                      <a:pt x="552" y="1140"/>
                    </a:cubicBezTo>
                    <a:cubicBezTo>
                      <a:pt x="553" y="1140"/>
                      <a:pt x="554" y="1140"/>
                      <a:pt x="554" y="1139"/>
                    </a:cubicBezTo>
                    <a:cubicBezTo>
                      <a:pt x="555" y="1138"/>
                      <a:pt x="554" y="1137"/>
                      <a:pt x="553" y="1136"/>
                    </a:cubicBezTo>
                    <a:close/>
                    <a:moveTo>
                      <a:pt x="553" y="1142"/>
                    </a:moveTo>
                    <a:cubicBezTo>
                      <a:pt x="553" y="1141"/>
                      <a:pt x="555" y="1141"/>
                      <a:pt x="556" y="1141"/>
                    </a:cubicBezTo>
                    <a:cubicBezTo>
                      <a:pt x="557" y="1140"/>
                      <a:pt x="557" y="1140"/>
                      <a:pt x="558" y="1140"/>
                    </a:cubicBezTo>
                    <a:cubicBezTo>
                      <a:pt x="560" y="1140"/>
                      <a:pt x="561" y="1139"/>
                      <a:pt x="562" y="1140"/>
                    </a:cubicBezTo>
                    <a:cubicBezTo>
                      <a:pt x="562" y="1141"/>
                      <a:pt x="563" y="1142"/>
                      <a:pt x="562" y="1142"/>
                    </a:cubicBezTo>
                    <a:cubicBezTo>
                      <a:pt x="562" y="1143"/>
                      <a:pt x="560" y="1143"/>
                      <a:pt x="559" y="1143"/>
                    </a:cubicBezTo>
                    <a:cubicBezTo>
                      <a:pt x="558" y="1143"/>
                      <a:pt x="557" y="1143"/>
                      <a:pt x="556" y="1143"/>
                    </a:cubicBezTo>
                    <a:cubicBezTo>
                      <a:pt x="555" y="1143"/>
                      <a:pt x="553" y="1144"/>
                      <a:pt x="553" y="1142"/>
                    </a:cubicBezTo>
                    <a:close/>
                    <a:moveTo>
                      <a:pt x="526" y="1126"/>
                    </a:moveTo>
                    <a:cubicBezTo>
                      <a:pt x="527" y="1126"/>
                      <a:pt x="527" y="1125"/>
                      <a:pt x="527" y="1124"/>
                    </a:cubicBezTo>
                    <a:cubicBezTo>
                      <a:pt x="526" y="1123"/>
                      <a:pt x="526" y="1122"/>
                      <a:pt x="526" y="1122"/>
                    </a:cubicBezTo>
                    <a:cubicBezTo>
                      <a:pt x="525" y="1122"/>
                      <a:pt x="524" y="1122"/>
                      <a:pt x="524" y="1123"/>
                    </a:cubicBezTo>
                    <a:cubicBezTo>
                      <a:pt x="523" y="1124"/>
                      <a:pt x="523" y="1125"/>
                      <a:pt x="524" y="1126"/>
                    </a:cubicBezTo>
                    <a:cubicBezTo>
                      <a:pt x="524" y="1126"/>
                      <a:pt x="525" y="1127"/>
                      <a:pt x="526" y="1126"/>
                    </a:cubicBezTo>
                    <a:close/>
                    <a:moveTo>
                      <a:pt x="506" y="1124"/>
                    </a:moveTo>
                    <a:cubicBezTo>
                      <a:pt x="507" y="1124"/>
                      <a:pt x="508" y="1125"/>
                      <a:pt x="509" y="1125"/>
                    </a:cubicBezTo>
                    <a:cubicBezTo>
                      <a:pt x="510" y="1126"/>
                      <a:pt x="510" y="1127"/>
                      <a:pt x="510" y="1127"/>
                    </a:cubicBezTo>
                    <a:cubicBezTo>
                      <a:pt x="511" y="1128"/>
                      <a:pt x="512" y="1127"/>
                      <a:pt x="513" y="1128"/>
                    </a:cubicBezTo>
                    <a:cubicBezTo>
                      <a:pt x="513" y="1129"/>
                      <a:pt x="513" y="1129"/>
                      <a:pt x="513" y="1130"/>
                    </a:cubicBezTo>
                    <a:cubicBezTo>
                      <a:pt x="512" y="1131"/>
                      <a:pt x="510" y="1131"/>
                      <a:pt x="510" y="1130"/>
                    </a:cubicBezTo>
                    <a:cubicBezTo>
                      <a:pt x="509" y="1130"/>
                      <a:pt x="510" y="1129"/>
                      <a:pt x="509" y="1128"/>
                    </a:cubicBezTo>
                    <a:cubicBezTo>
                      <a:pt x="509" y="1127"/>
                      <a:pt x="507" y="1128"/>
                      <a:pt x="507" y="1128"/>
                    </a:cubicBezTo>
                    <a:cubicBezTo>
                      <a:pt x="506" y="1127"/>
                      <a:pt x="505" y="1125"/>
                      <a:pt x="506" y="1124"/>
                    </a:cubicBezTo>
                    <a:close/>
                    <a:moveTo>
                      <a:pt x="498" y="1118"/>
                    </a:moveTo>
                    <a:cubicBezTo>
                      <a:pt x="499" y="1118"/>
                      <a:pt x="499" y="1119"/>
                      <a:pt x="501" y="1119"/>
                    </a:cubicBezTo>
                    <a:cubicBezTo>
                      <a:pt x="502" y="1119"/>
                      <a:pt x="502" y="1119"/>
                      <a:pt x="503" y="1120"/>
                    </a:cubicBezTo>
                    <a:cubicBezTo>
                      <a:pt x="504" y="1120"/>
                      <a:pt x="506" y="1121"/>
                      <a:pt x="506" y="1122"/>
                    </a:cubicBezTo>
                    <a:cubicBezTo>
                      <a:pt x="505" y="1123"/>
                      <a:pt x="504" y="1122"/>
                      <a:pt x="503" y="1122"/>
                    </a:cubicBezTo>
                    <a:cubicBezTo>
                      <a:pt x="501" y="1122"/>
                      <a:pt x="500" y="1123"/>
                      <a:pt x="499" y="1122"/>
                    </a:cubicBezTo>
                    <a:cubicBezTo>
                      <a:pt x="498" y="1122"/>
                      <a:pt x="497" y="1121"/>
                      <a:pt x="496" y="1120"/>
                    </a:cubicBezTo>
                    <a:cubicBezTo>
                      <a:pt x="496" y="1120"/>
                      <a:pt x="495" y="1120"/>
                      <a:pt x="495" y="1119"/>
                    </a:cubicBezTo>
                    <a:cubicBezTo>
                      <a:pt x="495" y="1118"/>
                      <a:pt x="497" y="1118"/>
                      <a:pt x="498" y="1118"/>
                    </a:cubicBezTo>
                    <a:close/>
                    <a:moveTo>
                      <a:pt x="489" y="1113"/>
                    </a:moveTo>
                    <a:cubicBezTo>
                      <a:pt x="488" y="1113"/>
                      <a:pt x="487" y="1111"/>
                      <a:pt x="488" y="1110"/>
                    </a:cubicBezTo>
                    <a:cubicBezTo>
                      <a:pt x="488" y="1109"/>
                      <a:pt x="489" y="1109"/>
                      <a:pt x="490" y="1109"/>
                    </a:cubicBezTo>
                    <a:cubicBezTo>
                      <a:pt x="491" y="1110"/>
                      <a:pt x="490" y="1111"/>
                      <a:pt x="490" y="1111"/>
                    </a:cubicBezTo>
                    <a:cubicBezTo>
                      <a:pt x="490" y="1112"/>
                      <a:pt x="490" y="1113"/>
                      <a:pt x="489" y="1113"/>
                    </a:cubicBezTo>
                    <a:close/>
                    <a:moveTo>
                      <a:pt x="475" y="1089"/>
                    </a:moveTo>
                    <a:cubicBezTo>
                      <a:pt x="475" y="1088"/>
                      <a:pt x="475" y="1087"/>
                      <a:pt x="475" y="1087"/>
                    </a:cubicBezTo>
                    <a:moveTo>
                      <a:pt x="475" y="1086"/>
                    </a:moveTo>
                    <a:cubicBezTo>
                      <a:pt x="476" y="1085"/>
                      <a:pt x="477" y="1086"/>
                      <a:pt x="479" y="1086"/>
                    </a:cubicBezTo>
                    <a:cubicBezTo>
                      <a:pt x="480" y="1086"/>
                      <a:pt x="481" y="1085"/>
                      <a:pt x="482" y="1086"/>
                    </a:cubicBezTo>
                    <a:cubicBezTo>
                      <a:pt x="482" y="1086"/>
                      <a:pt x="483" y="1087"/>
                      <a:pt x="483" y="1087"/>
                    </a:cubicBezTo>
                    <a:cubicBezTo>
                      <a:pt x="483" y="1088"/>
                      <a:pt x="481" y="1088"/>
                      <a:pt x="481" y="1089"/>
                    </a:cubicBezTo>
                    <a:cubicBezTo>
                      <a:pt x="481" y="1090"/>
                      <a:pt x="480" y="1090"/>
                      <a:pt x="480" y="1091"/>
                    </a:cubicBezTo>
                    <a:cubicBezTo>
                      <a:pt x="480" y="1092"/>
                      <a:pt x="482" y="1092"/>
                      <a:pt x="482" y="1093"/>
                    </a:cubicBezTo>
                    <a:cubicBezTo>
                      <a:pt x="481" y="1094"/>
                      <a:pt x="480" y="1094"/>
                      <a:pt x="479" y="1093"/>
                    </a:cubicBezTo>
                    <a:cubicBezTo>
                      <a:pt x="478" y="1093"/>
                      <a:pt x="477" y="1093"/>
                      <a:pt x="477" y="1092"/>
                    </a:cubicBezTo>
                    <a:cubicBezTo>
                      <a:pt x="476" y="1091"/>
                      <a:pt x="477" y="1091"/>
                      <a:pt x="477" y="1090"/>
                    </a:cubicBezTo>
                    <a:cubicBezTo>
                      <a:pt x="477" y="1088"/>
                      <a:pt x="474" y="1088"/>
                      <a:pt x="475" y="1086"/>
                    </a:cubicBezTo>
                    <a:close/>
                    <a:moveTo>
                      <a:pt x="473" y="1080"/>
                    </a:moveTo>
                    <a:cubicBezTo>
                      <a:pt x="473" y="1079"/>
                      <a:pt x="474" y="1080"/>
                      <a:pt x="475" y="1079"/>
                    </a:cubicBezTo>
                    <a:cubicBezTo>
                      <a:pt x="476" y="1079"/>
                      <a:pt x="476" y="1078"/>
                      <a:pt x="477" y="1079"/>
                    </a:cubicBezTo>
                    <a:cubicBezTo>
                      <a:pt x="478" y="1079"/>
                      <a:pt x="478" y="1080"/>
                      <a:pt x="478" y="1081"/>
                    </a:cubicBezTo>
                    <a:cubicBezTo>
                      <a:pt x="478" y="1082"/>
                      <a:pt x="478" y="1082"/>
                      <a:pt x="478" y="1083"/>
                    </a:cubicBezTo>
                    <a:cubicBezTo>
                      <a:pt x="477" y="1083"/>
                      <a:pt x="476" y="1082"/>
                      <a:pt x="475" y="1081"/>
                    </a:cubicBezTo>
                    <a:cubicBezTo>
                      <a:pt x="474" y="1081"/>
                      <a:pt x="473" y="1081"/>
                      <a:pt x="473" y="1080"/>
                    </a:cubicBezTo>
                    <a:close/>
                    <a:moveTo>
                      <a:pt x="471" y="1064"/>
                    </a:moveTo>
                    <a:cubicBezTo>
                      <a:pt x="472" y="1064"/>
                      <a:pt x="473" y="1064"/>
                      <a:pt x="473" y="1063"/>
                    </a:cubicBezTo>
                    <a:cubicBezTo>
                      <a:pt x="474" y="1062"/>
                      <a:pt x="474" y="1062"/>
                      <a:pt x="474" y="1061"/>
                    </a:cubicBezTo>
                    <a:cubicBezTo>
                      <a:pt x="475" y="1061"/>
                      <a:pt x="476" y="1061"/>
                      <a:pt x="477" y="1061"/>
                    </a:cubicBezTo>
                    <a:cubicBezTo>
                      <a:pt x="478" y="1062"/>
                      <a:pt x="478" y="1062"/>
                      <a:pt x="479" y="1063"/>
                    </a:cubicBezTo>
                    <a:cubicBezTo>
                      <a:pt x="480" y="1064"/>
                      <a:pt x="481" y="1066"/>
                      <a:pt x="479" y="1067"/>
                    </a:cubicBezTo>
                    <a:cubicBezTo>
                      <a:pt x="478" y="1068"/>
                      <a:pt x="477" y="1068"/>
                      <a:pt x="476" y="1068"/>
                    </a:cubicBezTo>
                    <a:cubicBezTo>
                      <a:pt x="475" y="1068"/>
                      <a:pt x="474" y="1067"/>
                      <a:pt x="473" y="1067"/>
                    </a:cubicBezTo>
                    <a:cubicBezTo>
                      <a:pt x="472" y="1067"/>
                      <a:pt x="472" y="1067"/>
                      <a:pt x="471" y="1067"/>
                    </a:cubicBezTo>
                    <a:cubicBezTo>
                      <a:pt x="470" y="1067"/>
                      <a:pt x="469" y="1068"/>
                      <a:pt x="468" y="1067"/>
                    </a:cubicBezTo>
                    <a:cubicBezTo>
                      <a:pt x="467" y="1066"/>
                      <a:pt x="470" y="1065"/>
                      <a:pt x="471" y="1064"/>
                    </a:cubicBezTo>
                    <a:close/>
                    <a:moveTo>
                      <a:pt x="471" y="1055"/>
                    </a:moveTo>
                    <a:cubicBezTo>
                      <a:pt x="471" y="1055"/>
                      <a:pt x="471" y="1054"/>
                      <a:pt x="472" y="1053"/>
                    </a:cubicBezTo>
                    <a:cubicBezTo>
                      <a:pt x="472" y="1052"/>
                      <a:pt x="472" y="1051"/>
                      <a:pt x="473" y="1051"/>
                    </a:cubicBezTo>
                    <a:cubicBezTo>
                      <a:pt x="475" y="1051"/>
                      <a:pt x="476" y="1052"/>
                      <a:pt x="477" y="1054"/>
                    </a:cubicBezTo>
                    <a:cubicBezTo>
                      <a:pt x="477" y="1054"/>
                      <a:pt x="478" y="1055"/>
                      <a:pt x="477" y="1055"/>
                    </a:cubicBezTo>
                    <a:cubicBezTo>
                      <a:pt x="477" y="1057"/>
                      <a:pt x="476" y="1057"/>
                      <a:pt x="474" y="1057"/>
                    </a:cubicBezTo>
                    <a:cubicBezTo>
                      <a:pt x="473" y="1057"/>
                      <a:pt x="471" y="1057"/>
                      <a:pt x="471" y="1055"/>
                    </a:cubicBezTo>
                    <a:close/>
                    <a:moveTo>
                      <a:pt x="465" y="1031"/>
                    </a:moveTo>
                    <a:cubicBezTo>
                      <a:pt x="465" y="1030"/>
                      <a:pt x="464" y="1029"/>
                      <a:pt x="464" y="1028"/>
                    </a:cubicBezTo>
                    <a:cubicBezTo>
                      <a:pt x="465" y="1027"/>
                      <a:pt x="465" y="1027"/>
                      <a:pt x="466" y="1027"/>
                    </a:cubicBezTo>
                    <a:cubicBezTo>
                      <a:pt x="467" y="1026"/>
                      <a:pt x="467" y="1026"/>
                      <a:pt x="468" y="1027"/>
                    </a:cubicBezTo>
                    <a:cubicBezTo>
                      <a:pt x="469" y="1027"/>
                      <a:pt x="469" y="1027"/>
                      <a:pt x="470" y="1028"/>
                    </a:cubicBezTo>
                    <a:cubicBezTo>
                      <a:pt x="470" y="1029"/>
                      <a:pt x="470" y="1030"/>
                      <a:pt x="470" y="1031"/>
                    </a:cubicBezTo>
                    <a:cubicBezTo>
                      <a:pt x="471" y="1032"/>
                      <a:pt x="471" y="1033"/>
                      <a:pt x="471" y="1034"/>
                    </a:cubicBezTo>
                    <a:cubicBezTo>
                      <a:pt x="472" y="1035"/>
                      <a:pt x="471" y="1035"/>
                      <a:pt x="471" y="1036"/>
                    </a:cubicBezTo>
                    <a:cubicBezTo>
                      <a:pt x="471" y="1038"/>
                      <a:pt x="472" y="1039"/>
                      <a:pt x="471" y="1040"/>
                    </a:cubicBezTo>
                    <a:cubicBezTo>
                      <a:pt x="470" y="1040"/>
                      <a:pt x="469" y="1040"/>
                      <a:pt x="468" y="1039"/>
                    </a:cubicBezTo>
                    <a:cubicBezTo>
                      <a:pt x="467" y="1039"/>
                      <a:pt x="467" y="1040"/>
                      <a:pt x="466" y="1039"/>
                    </a:cubicBezTo>
                    <a:cubicBezTo>
                      <a:pt x="465" y="1038"/>
                      <a:pt x="466" y="1037"/>
                      <a:pt x="466" y="1036"/>
                    </a:cubicBezTo>
                    <a:cubicBezTo>
                      <a:pt x="466" y="1035"/>
                      <a:pt x="466" y="1034"/>
                      <a:pt x="466" y="1033"/>
                    </a:cubicBezTo>
                    <a:cubicBezTo>
                      <a:pt x="466" y="1032"/>
                      <a:pt x="465" y="1032"/>
                      <a:pt x="465" y="1031"/>
                    </a:cubicBezTo>
                    <a:close/>
                    <a:moveTo>
                      <a:pt x="604" y="679"/>
                    </a:moveTo>
                    <a:cubicBezTo>
                      <a:pt x="604" y="680"/>
                      <a:pt x="603" y="680"/>
                      <a:pt x="604" y="681"/>
                    </a:cubicBezTo>
                    <a:cubicBezTo>
                      <a:pt x="604" y="682"/>
                      <a:pt x="605" y="681"/>
                      <a:pt x="605" y="681"/>
                    </a:cubicBezTo>
                    <a:cubicBezTo>
                      <a:pt x="607" y="681"/>
                      <a:pt x="607" y="681"/>
                      <a:pt x="608" y="680"/>
                    </a:cubicBezTo>
                    <a:cubicBezTo>
                      <a:pt x="609" y="680"/>
                      <a:pt x="609" y="679"/>
                      <a:pt x="610" y="678"/>
                    </a:cubicBezTo>
                    <a:cubicBezTo>
                      <a:pt x="611" y="678"/>
                      <a:pt x="611" y="677"/>
                      <a:pt x="612" y="676"/>
                    </a:cubicBezTo>
                    <a:cubicBezTo>
                      <a:pt x="613" y="675"/>
                      <a:pt x="613" y="674"/>
                      <a:pt x="614" y="672"/>
                    </a:cubicBezTo>
                    <a:cubicBezTo>
                      <a:pt x="615" y="671"/>
                      <a:pt x="615" y="671"/>
                      <a:pt x="616" y="670"/>
                    </a:cubicBezTo>
                    <a:cubicBezTo>
                      <a:pt x="617" y="669"/>
                      <a:pt x="618" y="669"/>
                      <a:pt x="620" y="670"/>
                    </a:cubicBezTo>
                    <a:cubicBezTo>
                      <a:pt x="621" y="670"/>
                      <a:pt x="622" y="670"/>
                      <a:pt x="623" y="671"/>
                    </a:cubicBezTo>
                    <a:cubicBezTo>
                      <a:pt x="624" y="671"/>
                      <a:pt x="625" y="670"/>
                      <a:pt x="626" y="671"/>
                    </a:cubicBezTo>
                    <a:cubicBezTo>
                      <a:pt x="627" y="671"/>
                      <a:pt x="627" y="673"/>
                      <a:pt x="629" y="673"/>
                    </a:cubicBezTo>
                    <a:cubicBezTo>
                      <a:pt x="630" y="674"/>
                      <a:pt x="632" y="673"/>
                      <a:pt x="634" y="674"/>
                    </a:cubicBezTo>
                    <a:cubicBezTo>
                      <a:pt x="635" y="675"/>
                      <a:pt x="635" y="675"/>
                      <a:pt x="636" y="676"/>
                    </a:cubicBezTo>
                    <a:cubicBezTo>
                      <a:pt x="637" y="677"/>
                      <a:pt x="638" y="677"/>
                      <a:pt x="639" y="678"/>
                    </a:cubicBezTo>
                    <a:cubicBezTo>
                      <a:pt x="640" y="678"/>
                      <a:pt x="640" y="679"/>
                      <a:pt x="641" y="680"/>
                    </a:cubicBezTo>
                    <a:cubicBezTo>
                      <a:pt x="642" y="681"/>
                      <a:pt x="643" y="681"/>
                      <a:pt x="643" y="682"/>
                    </a:cubicBezTo>
                    <a:cubicBezTo>
                      <a:pt x="644" y="683"/>
                      <a:pt x="644" y="684"/>
                      <a:pt x="643" y="685"/>
                    </a:cubicBezTo>
                    <a:cubicBezTo>
                      <a:pt x="643" y="686"/>
                      <a:pt x="641" y="687"/>
                      <a:pt x="642" y="688"/>
                    </a:cubicBezTo>
                    <a:cubicBezTo>
                      <a:pt x="643" y="688"/>
                      <a:pt x="643" y="687"/>
                      <a:pt x="644" y="687"/>
                    </a:cubicBezTo>
                    <a:cubicBezTo>
                      <a:pt x="646" y="686"/>
                      <a:pt x="647" y="685"/>
                      <a:pt x="649" y="685"/>
                    </a:cubicBezTo>
                    <a:cubicBezTo>
                      <a:pt x="650" y="685"/>
                      <a:pt x="650" y="685"/>
                      <a:pt x="651" y="685"/>
                    </a:cubicBezTo>
                    <a:cubicBezTo>
                      <a:pt x="652" y="685"/>
                      <a:pt x="653" y="686"/>
                      <a:pt x="654" y="686"/>
                    </a:cubicBezTo>
                    <a:cubicBezTo>
                      <a:pt x="656" y="687"/>
                      <a:pt x="656" y="687"/>
                      <a:pt x="658" y="687"/>
                    </a:cubicBezTo>
                    <a:cubicBezTo>
                      <a:pt x="659" y="688"/>
                      <a:pt x="660" y="688"/>
                      <a:pt x="661" y="688"/>
                    </a:cubicBezTo>
                    <a:cubicBezTo>
                      <a:pt x="662" y="689"/>
                      <a:pt x="663" y="689"/>
                      <a:pt x="664" y="689"/>
                    </a:cubicBezTo>
                    <a:cubicBezTo>
                      <a:pt x="666" y="689"/>
                      <a:pt x="667" y="689"/>
                      <a:pt x="669" y="689"/>
                    </a:cubicBezTo>
                    <a:cubicBezTo>
                      <a:pt x="670" y="688"/>
                      <a:pt x="671" y="688"/>
                      <a:pt x="673" y="688"/>
                    </a:cubicBezTo>
                    <a:cubicBezTo>
                      <a:pt x="674" y="687"/>
                      <a:pt x="676" y="687"/>
                      <a:pt x="677" y="688"/>
                    </a:cubicBezTo>
                    <a:cubicBezTo>
                      <a:pt x="678" y="688"/>
                      <a:pt x="677" y="689"/>
                      <a:pt x="678" y="690"/>
                    </a:cubicBezTo>
                    <a:cubicBezTo>
                      <a:pt x="679" y="691"/>
                      <a:pt x="680" y="691"/>
                      <a:pt x="681" y="692"/>
                    </a:cubicBezTo>
                    <a:cubicBezTo>
                      <a:pt x="682" y="692"/>
                      <a:pt x="683" y="693"/>
                      <a:pt x="684" y="694"/>
                    </a:cubicBezTo>
                    <a:cubicBezTo>
                      <a:pt x="685" y="695"/>
                      <a:pt x="686" y="695"/>
                      <a:pt x="688" y="697"/>
                    </a:cubicBezTo>
                    <a:cubicBezTo>
                      <a:pt x="688" y="697"/>
                      <a:pt x="689" y="698"/>
                      <a:pt x="689" y="699"/>
                    </a:cubicBezTo>
                    <a:cubicBezTo>
                      <a:pt x="690" y="700"/>
                      <a:pt x="691" y="701"/>
                      <a:pt x="692" y="702"/>
                    </a:cubicBezTo>
                    <a:cubicBezTo>
                      <a:pt x="692" y="703"/>
                      <a:pt x="693" y="704"/>
                      <a:pt x="693" y="704"/>
                    </a:cubicBezTo>
                    <a:cubicBezTo>
                      <a:pt x="695" y="705"/>
                      <a:pt x="696" y="704"/>
                      <a:pt x="697" y="705"/>
                    </a:cubicBezTo>
                    <a:cubicBezTo>
                      <a:pt x="697" y="705"/>
                      <a:pt x="697" y="706"/>
                      <a:pt x="698" y="707"/>
                    </a:cubicBezTo>
                    <a:cubicBezTo>
                      <a:pt x="699" y="708"/>
                      <a:pt x="701" y="708"/>
                      <a:pt x="703" y="708"/>
                    </a:cubicBezTo>
                    <a:cubicBezTo>
                      <a:pt x="705" y="708"/>
                      <a:pt x="706" y="707"/>
                      <a:pt x="707" y="708"/>
                    </a:cubicBezTo>
                    <a:cubicBezTo>
                      <a:pt x="709" y="708"/>
                      <a:pt x="710" y="709"/>
                      <a:pt x="711" y="710"/>
                    </a:cubicBezTo>
                    <a:cubicBezTo>
                      <a:pt x="712" y="711"/>
                      <a:pt x="712" y="712"/>
                      <a:pt x="713" y="713"/>
                    </a:cubicBezTo>
                    <a:cubicBezTo>
                      <a:pt x="714" y="714"/>
                      <a:pt x="713" y="716"/>
                      <a:pt x="713" y="717"/>
                    </a:cubicBezTo>
                    <a:cubicBezTo>
                      <a:pt x="714" y="719"/>
                      <a:pt x="714" y="720"/>
                      <a:pt x="715" y="721"/>
                    </a:cubicBezTo>
                    <a:cubicBezTo>
                      <a:pt x="715" y="723"/>
                      <a:pt x="716" y="724"/>
                      <a:pt x="716" y="725"/>
                    </a:cubicBezTo>
                    <a:cubicBezTo>
                      <a:pt x="716" y="728"/>
                      <a:pt x="715" y="729"/>
                      <a:pt x="715" y="731"/>
                    </a:cubicBezTo>
                    <a:cubicBezTo>
                      <a:pt x="714" y="732"/>
                      <a:pt x="714" y="733"/>
                      <a:pt x="714" y="735"/>
                    </a:cubicBezTo>
                    <a:cubicBezTo>
                      <a:pt x="713" y="736"/>
                      <a:pt x="713" y="737"/>
                      <a:pt x="713" y="739"/>
                    </a:cubicBezTo>
                    <a:cubicBezTo>
                      <a:pt x="713" y="741"/>
                      <a:pt x="714" y="742"/>
                      <a:pt x="713" y="743"/>
                    </a:cubicBezTo>
                    <a:cubicBezTo>
                      <a:pt x="713" y="744"/>
                      <a:pt x="712" y="744"/>
                      <a:pt x="711" y="745"/>
                    </a:cubicBezTo>
                    <a:cubicBezTo>
                      <a:pt x="710" y="747"/>
                      <a:pt x="709" y="747"/>
                      <a:pt x="708" y="749"/>
                    </a:cubicBezTo>
                    <a:cubicBezTo>
                      <a:pt x="707" y="751"/>
                      <a:pt x="706" y="752"/>
                      <a:pt x="705" y="753"/>
                    </a:cubicBezTo>
                    <a:cubicBezTo>
                      <a:pt x="704" y="755"/>
                      <a:pt x="704" y="756"/>
                      <a:pt x="703" y="756"/>
                    </a:cubicBezTo>
                    <a:cubicBezTo>
                      <a:pt x="702" y="757"/>
                      <a:pt x="701" y="756"/>
                      <a:pt x="700" y="757"/>
                    </a:cubicBezTo>
                    <a:cubicBezTo>
                      <a:pt x="700" y="757"/>
                      <a:pt x="700" y="758"/>
                      <a:pt x="699" y="759"/>
                    </a:cubicBezTo>
                    <a:cubicBezTo>
                      <a:pt x="698" y="761"/>
                      <a:pt x="698" y="762"/>
                      <a:pt x="697" y="765"/>
                    </a:cubicBezTo>
                    <a:cubicBezTo>
                      <a:pt x="696" y="766"/>
                      <a:pt x="696" y="767"/>
                      <a:pt x="695" y="769"/>
                    </a:cubicBezTo>
                    <a:cubicBezTo>
                      <a:pt x="694" y="769"/>
                      <a:pt x="694" y="770"/>
                      <a:pt x="693" y="771"/>
                    </a:cubicBezTo>
                    <a:cubicBezTo>
                      <a:pt x="693" y="772"/>
                      <a:pt x="693" y="773"/>
                      <a:pt x="692" y="774"/>
                    </a:cubicBezTo>
                    <a:cubicBezTo>
                      <a:pt x="691" y="775"/>
                      <a:pt x="690" y="774"/>
                      <a:pt x="689" y="775"/>
                    </a:cubicBezTo>
                    <a:cubicBezTo>
                      <a:pt x="688" y="775"/>
                      <a:pt x="687" y="776"/>
                      <a:pt x="686" y="776"/>
                    </a:cubicBezTo>
                    <a:cubicBezTo>
                      <a:pt x="685" y="778"/>
                      <a:pt x="685" y="779"/>
                      <a:pt x="685" y="780"/>
                    </a:cubicBezTo>
                    <a:cubicBezTo>
                      <a:pt x="685" y="782"/>
                      <a:pt x="686" y="783"/>
                      <a:pt x="686" y="784"/>
                    </a:cubicBezTo>
                    <a:cubicBezTo>
                      <a:pt x="686" y="786"/>
                      <a:pt x="684" y="786"/>
                      <a:pt x="684" y="788"/>
                    </a:cubicBezTo>
                    <a:cubicBezTo>
                      <a:pt x="684" y="790"/>
                      <a:pt x="685" y="790"/>
                      <a:pt x="686" y="792"/>
                    </a:cubicBezTo>
                    <a:cubicBezTo>
                      <a:pt x="686" y="794"/>
                      <a:pt x="686" y="795"/>
                      <a:pt x="686" y="796"/>
                    </a:cubicBezTo>
                    <a:cubicBezTo>
                      <a:pt x="686" y="798"/>
                      <a:pt x="686" y="799"/>
                      <a:pt x="686" y="800"/>
                    </a:cubicBezTo>
                    <a:cubicBezTo>
                      <a:pt x="687" y="803"/>
                      <a:pt x="689" y="805"/>
                      <a:pt x="687" y="807"/>
                    </a:cubicBezTo>
                    <a:cubicBezTo>
                      <a:pt x="687" y="808"/>
                      <a:pt x="686" y="808"/>
                      <a:pt x="686" y="809"/>
                    </a:cubicBezTo>
                    <a:cubicBezTo>
                      <a:pt x="685" y="810"/>
                      <a:pt x="685" y="811"/>
                      <a:pt x="685" y="813"/>
                    </a:cubicBezTo>
                    <a:cubicBezTo>
                      <a:pt x="685" y="815"/>
                      <a:pt x="687" y="816"/>
                      <a:pt x="686" y="817"/>
                    </a:cubicBezTo>
                    <a:cubicBezTo>
                      <a:pt x="686" y="819"/>
                      <a:pt x="684" y="819"/>
                      <a:pt x="684" y="820"/>
                    </a:cubicBezTo>
                    <a:cubicBezTo>
                      <a:pt x="683" y="822"/>
                      <a:pt x="683" y="823"/>
                      <a:pt x="683" y="825"/>
                    </a:cubicBezTo>
                    <a:cubicBezTo>
                      <a:pt x="683" y="829"/>
                      <a:pt x="686" y="832"/>
                      <a:pt x="683" y="834"/>
                    </a:cubicBezTo>
                    <a:cubicBezTo>
                      <a:pt x="682" y="835"/>
                      <a:pt x="682" y="835"/>
                      <a:pt x="681" y="836"/>
                    </a:cubicBezTo>
                    <a:cubicBezTo>
                      <a:pt x="680" y="836"/>
                      <a:pt x="679" y="837"/>
                      <a:pt x="679" y="837"/>
                    </a:cubicBezTo>
                    <a:cubicBezTo>
                      <a:pt x="678" y="839"/>
                      <a:pt x="680" y="840"/>
                      <a:pt x="679" y="842"/>
                    </a:cubicBezTo>
                    <a:cubicBezTo>
                      <a:pt x="678" y="843"/>
                      <a:pt x="678" y="843"/>
                      <a:pt x="677" y="844"/>
                    </a:cubicBezTo>
                    <a:cubicBezTo>
                      <a:pt x="677" y="845"/>
                      <a:pt x="676" y="844"/>
                      <a:pt x="675" y="845"/>
                    </a:cubicBezTo>
                    <a:cubicBezTo>
                      <a:pt x="673" y="846"/>
                      <a:pt x="674" y="848"/>
                      <a:pt x="674" y="850"/>
                    </a:cubicBezTo>
                    <a:cubicBezTo>
                      <a:pt x="674" y="852"/>
                      <a:pt x="674" y="853"/>
                      <a:pt x="673" y="854"/>
                    </a:cubicBezTo>
                    <a:cubicBezTo>
                      <a:pt x="673" y="855"/>
                      <a:pt x="672" y="855"/>
                      <a:pt x="671" y="856"/>
                    </a:cubicBezTo>
                    <a:cubicBezTo>
                      <a:pt x="670" y="857"/>
                      <a:pt x="669" y="858"/>
                      <a:pt x="668" y="859"/>
                    </a:cubicBezTo>
                    <a:cubicBezTo>
                      <a:pt x="668" y="859"/>
                      <a:pt x="668" y="860"/>
                      <a:pt x="667" y="861"/>
                    </a:cubicBezTo>
                    <a:cubicBezTo>
                      <a:pt x="667" y="861"/>
                      <a:pt x="666" y="862"/>
                      <a:pt x="666" y="863"/>
                    </a:cubicBezTo>
                    <a:cubicBezTo>
                      <a:pt x="664" y="864"/>
                      <a:pt x="662" y="863"/>
                      <a:pt x="660" y="863"/>
                    </a:cubicBezTo>
                    <a:cubicBezTo>
                      <a:pt x="658" y="863"/>
                      <a:pt x="656" y="863"/>
                      <a:pt x="653" y="863"/>
                    </a:cubicBezTo>
                    <a:cubicBezTo>
                      <a:pt x="652" y="863"/>
                      <a:pt x="651" y="863"/>
                      <a:pt x="650" y="864"/>
                    </a:cubicBezTo>
                    <a:cubicBezTo>
                      <a:pt x="649" y="865"/>
                      <a:pt x="648" y="865"/>
                      <a:pt x="647" y="866"/>
                    </a:cubicBezTo>
                    <a:cubicBezTo>
                      <a:pt x="646" y="867"/>
                      <a:pt x="646" y="867"/>
                      <a:pt x="645" y="868"/>
                    </a:cubicBezTo>
                    <a:cubicBezTo>
                      <a:pt x="643" y="869"/>
                      <a:pt x="643" y="870"/>
                      <a:pt x="641" y="871"/>
                    </a:cubicBezTo>
                    <a:cubicBezTo>
                      <a:pt x="640" y="872"/>
                      <a:pt x="638" y="871"/>
                      <a:pt x="636" y="872"/>
                    </a:cubicBezTo>
                    <a:cubicBezTo>
                      <a:pt x="635" y="872"/>
                      <a:pt x="634" y="872"/>
                      <a:pt x="633" y="873"/>
                    </a:cubicBezTo>
                    <a:cubicBezTo>
                      <a:pt x="631" y="874"/>
                      <a:pt x="631" y="876"/>
                      <a:pt x="630" y="877"/>
                    </a:cubicBezTo>
                    <a:cubicBezTo>
                      <a:pt x="629" y="878"/>
                      <a:pt x="628" y="878"/>
                      <a:pt x="627" y="879"/>
                    </a:cubicBezTo>
                    <a:cubicBezTo>
                      <a:pt x="626" y="880"/>
                      <a:pt x="626" y="880"/>
                      <a:pt x="625" y="881"/>
                    </a:cubicBezTo>
                    <a:cubicBezTo>
                      <a:pt x="624" y="882"/>
                      <a:pt x="623" y="883"/>
                      <a:pt x="622" y="884"/>
                    </a:cubicBezTo>
                    <a:cubicBezTo>
                      <a:pt x="621" y="884"/>
                      <a:pt x="621" y="885"/>
                      <a:pt x="620" y="886"/>
                    </a:cubicBezTo>
                    <a:cubicBezTo>
                      <a:pt x="619" y="888"/>
                      <a:pt x="619" y="891"/>
                      <a:pt x="620" y="893"/>
                    </a:cubicBezTo>
                    <a:cubicBezTo>
                      <a:pt x="621" y="895"/>
                      <a:pt x="622" y="895"/>
                      <a:pt x="622" y="897"/>
                    </a:cubicBezTo>
                    <a:cubicBezTo>
                      <a:pt x="622" y="898"/>
                      <a:pt x="622" y="899"/>
                      <a:pt x="622" y="900"/>
                    </a:cubicBezTo>
                    <a:cubicBezTo>
                      <a:pt x="622" y="903"/>
                      <a:pt x="623" y="905"/>
                      <a:pt x="622" y="908"/>
                    </a:cubicBezTo>
                    <a:cubicBezTo>
                      <a:pt x="621" y="910"/>
                      <a:pt x="620" y="911"/>
                      <a:pt x="619" y="913"/>
                    </a:cubicBezTo>
                    <a:cubicBezTo>
                      <a:pt x="618" y="914"/>
                      <a:pt x="618" y="914"/>
                      <a:pt x="617" y="915"/>
                    </a:cubicBezTo>
                    <a:cubicBezTo>
                      <a:pt x="616" y="917"/>
                      <a:pt x="615" y="918"/>
                      <a:pt x="614" y="920"/>
                    </a:cubicBezTo>
                    <a:cubicBezTo>
                      <a:pt x="614" y="922"/>
                      <a:pt x="613" y="922"/>
                      <a:pt x="613" y="924"/>
                    </a:cubicBezTo>
                    <a:cubicBezTo>
                      <a:pt x="612" y="926"/>
                      <a:pt x="612" y="927"/>
                      <a:pt x="612" y="929"/>
                    </a:cubicBezTo>
                    <a:cubicBezTo>
                      <a:pt x="611" y="930"/>
                      <a:pt x="612" y="931"/>
                      <a:pt x="611" y="933"/>
                    </a:cubicBezTo>
                    <a:cubicBezTo>
                      <a:pt x="610" y="934"/>
                      <a:pt x="609" y="935"/>
                      <a:pt x="608" y="936"/>
                    </a:cubicBezTo>
                    <a:cubicBezTo>
                      <a:pt x="607" y="937"/>
                      <a:pt x="608" y="938"/>
                      <a:pt x="607" y="938"/>
                    </a:cubicBezTo>
                    <a:cubicBezTo>
                      <a:pt x="606" y="939"/>
                      <a:pt x="605" y="938"/>
                      <a:pt x="604" y="939"/>
                    </a:cubicBezTo>
                    <a:cubicBezTo>
                      <a:pt x="602" y="940"/>
                      <a:pt x="603" y="941"/>
                      <a:pt x="602" y="943"/>
                    </a:cubicBezTo>
                    <a:cubicBezTo>
                      <a:pt x="601" y="945"/>
                      <a:pt x="601" y="946"/>
                      <a:pt x="601" y="948"/>
                    </a:cubicBezTo>
                    <a:cubicBezTo>
                      <a:pt x="600" y="950"/>
                      <a:pt x="600" y="951"/>
                      <a:pt x="598" y="953"/>
                    </a:cubicBezTo>
                    <a:cubicBezTo>
                      <a:pt x="597" y="954"/>
                      <a:pt x="596" y="955"/>
                      <a:pt x="595" y="956"/>
                    </a:cubicBezTo>
                    <a:cubicBezTo>
                      <a:pt x="595" y="958"/>
                      <a:pt x="595" y="958"/>
                      <a:pt x="595" y="960"/>
                    </a:cubicBezTo>
                    <a:cubicBezTo>
                      <a:pt x="594" y="961"/>
                      <a:pt x="594" y="962"/>
                      <a:pt x="592" y="963"/>
                    </a:cubicBezTo>
                    <a:cubicBezTo>
                      <a:pt x="591" y="963"/>
                      <a:pt x="591" y="963"/>
                      <a:pt x="590" y="964"/>
                    </a:cubicBezTo>
                    <a:cubicBezTo>
                      <a:pt x="588" y="965"/>
                      <a:pt x="588" y="967"/>
                      <a:pt x="586" y="967"/>
                    </a:cubicBezTo>
                    <a:cubicBezTo>
                      <a:pt x="585" y="966"/>
                      <a:pt x="585" y="966"/>
                      <a:pt x="584" y="965"/>
                    </a:cubicBezTo>
                    <a:cubicBezTo>
                      <a:pt x="583" y="965"/>
                      <a:pt x="583" y="965"/>
                      <a:pt x="582" y="965"/>
                    </a:cubicBezTo>
                    <a:cubicBezTo>
                      <a:pt x="581" y="965"/>
                      <a:pt x="580" y="965"/>
                      <a:pt x="579" y="966"/>
                    </a:cubicBezTo>
                    <a:cubicBezTo>
                      <a:pt x="578" y="966"/>
                      <a:pt x="577" y="967"/>
                      <a:pt x="576" y="967"/>
                    </a:cubicBezTo>
                    <a:cubicBezTo>
                      <a:pt x="575" y="966"/>
                      <a:pt x="574" y="965"/>
                      <a:pt x="573" y="965"/>
                    </a:cubicBezTo>
                    <a:cubicBezTo>
                      <a:pt x="570" y="963"/>
                      <a:pt x="570" y="963"/>
                      <a:pt x="570" y="963"/>
                    </a:cubicBezTo>
                    <a:cubicBezTo>
                      <a:pt x="569" y="963"/>
                      <a:pt x="568" y="962"/>
                      <a:pt x="567" y="962"/>
                    </a:cubicBezTo>
                    <a:cubicBezTo>
                      <a:pt x="566" y="962"/>
                      <a:pt x="565" y="962"/>
                      <a:pt x="565" y="962"/>
                    </a:cubicBezTo>
                    <a:cubicBezTo>
                      <a:pt x="564" y="962"/>
                      <a:pt x="564" y="961"/>
                      <a:pt x="563" y="960"/>
                    </a:cubicBezTo>
                    <a:cubicBezTo>
                      <a:pt x="562" y="960"/>
                      <a:pt x="562" y="959"/>
                      <a:pt x="560" y="959"/>
                    </a:cubicBezTo>
                    <a:cubicBezTo>
                      <a:pt x="560" y="959"/>
                      <a:pt x="559" y="960"/>
                      <a:pt x="559" y="961"/>
                    </a:cubicBezTo>
                    <a:cubicBezTo>
                      <a:pt x="559" y="962"/>
                      <a:pt x="560" y="963"/>
                      <a:pt x="560" y="965"/>
                    </a:cubicBezTo>
                    <a:cubicBezTo>
                      <a:pt x="561" y="966"/>
                      <a:pt x="562" y="967"/>
                      <a:pt x="564" y="967"/>
                    </a:cubicBezTo>
                    <a:cubicBezTo>
                      <a:pt x="566" y="968"/>
                      <a:pt x="568" y="966"/>
                      <a:pt x="569" y="967"/>
                    </a:cubicBezTo>
                    <a:cubicBezTo>
                      <a:pt x="569" y="968"/>
                      <a:pt x="569" y="969"/>
                      <a:pt x="569" y="970"/>
                    </a:cubicBezTo>
                    <a:cubicBezTo>
                      <a:pt x="570" y="971"/>
                      <a:pt x="570" y="971"/>
                      <a:pt x="570" y="972"/>
                    </a:cubicBezTo>
                    <a:cubicBezTo>
                      <a:pt x="571" y="973"/>
                      <a:pt x="570" y="974"/>
                      <a:pt x="570" y="975"/>
                    </a:cubicBezTo>
                    <a:cubicBezTo>
                      <a:pt x="571" y="976"/>
                      <a:pt x="572" y="977"/>
                      <a:pt x="572" y="978"/>
                    </a:cubicBezTo>
                    <a:cubicBezTo>
                      <a:pt x="573" y="979"/>
                      <a:pt x="574" y="980"/>
                      <a:pt x="575" y="981"/>
                    </a:cubicBezTo>
                    <a:cubicBezTo>
                      <a:pt x="576" y="982"/>
                      <a:pt x="576" y="983"/>
                      <a:pt x="576" y="984"/>
                    </a:cubicBezTo>
                    <a:cubicBezTo>
                      <a:pt x="576" y="986"/>
                      <a:pt x="575" y="987"/>
                      <a:pt x="575" y="988"/>
                    </a:cubicBezTo>
                    <a:cubicBezTo>
                      <a:pt x="574" y="990"/>
                      <a:pt x="573" y="991"/>
                      <a:pt x="572" y="992"/>
                    </a:cubicBezTo>
                    <a:cubicBezTo>
                      <a:pt x="571" y="994"/>
                      <a:pt x="571" y="996"/>
                      <a:pt x="569" y="998"/>
                    </a:cubicBezTo>
                    <a:cubicBezTo>
                      <a:pt x="567" y="999"/>
                      <a:pt x="566" y="998"/>
                      <a:pt x="564" y="998"/>
                    </a:cubicBezTo>
                    <a:cubicBezTo>
                      <a:pt x="562" y="999"/>
                      <a:pt x="561" y="1000"/>
                      <a:pt x="559" y="1000"/>
                    </a:cubicBezTo>
                    <a:cubicBezTo>
                      <a:pt x="557" y="1001"/>
                      <a:pt x="556" y="1001"/>
                      <a:pt x="555" y="1001"/>
                    </a:cubicBezTo>
                    <a:cubicBezTo>
                      <a:pt x="554" y="1001"/>
                      <a:pt x="553" y="1002"/>
                      <a:pt x="552" y="1002"/>
                    </a:cubicBezTo>
                    <a:cubicBezTo>
                      <a:pt x="550" y="1002"/>
                      <a:pt x="550" y="1002"/>
                      <a:pt x="549" y="1001"/>
                    </a:cubicBezTo>
                    <a:cubicBezTo>
                      <a:pt x="547" y="1001"/>
                      <a:pt x="546" y="1000"/>
                      <a:pt x="544" y="1001"/>
                    </a:cubicBezTo>
                    <a:cubicBezTo>
                      <a:pt x="543" y="1001"/>
                      <a:pt x="543" y="1002"/>
                      <a:pt x="543" y="1003"/>
                    </a:cubicBezTo>
                    <a:cubicBezTo>
                      <a:pt x="542" y="1005"/>
                      <a:pt x="542" y="1007"/>
                      <a:pt x="542" y="1009"/>
                    </a:cubicBezTo>
                    <a:cubicBezTo>
                      <a:pt x="542" y="1011"/>
                      <a:pt x="543" y="1012"/>
                      <a:pt x="543" y="1015"/>
                    </a:cubicBezTo>
                    <a:moveTo>
                      <a:pt x="1283" y="769"/>
                    </a:moveTo>
                    <a:cubicBezTo>
                      <a:pt x="1283" y="771"/>
                      <a:pt x="1283" y="772"/>
                      <a:pt x="1283" y="774"/>
                    </a:cubicBezTo>
                    <a:cubicBezTo>
                      <a:pt x="1283" y="777"/>
                      <a:pt x="1283" y="778"/>
                      <a:pt x="1283" y="780"/>
                    </a:cubicBezTo>
                    <a:cubicBezTo>
                      <a:pt x="1283" y="783"/>
                      <a:pt x="1283" y="784"/>
                      <a:pt x="1283" y="786"/>
                    </a:cubicBezTo>
                    <a:cubicBezTo>
                      <a:pt x="1283" y="788"/>
                      <a:pt x="1284" y="789"/>
                      <a:pt x="1283" y="791"/>
                    </a:cubicBezTo>
                    <a:cubicBezTo>
                      <a:pt x="1283" y="792"/>
                      <a:pt x="1282" y="793"/>
                      <a:pt x="1282" y="794"/>
                    </a:cubicBezTo>
                    <a:cubicBezTo>
                      <a:pt x="1281" y="796"/>
                      <a:pt x="1280" y="796"/>
                      <a:pt x="1279" y="797"/>
                    </a:cubicBezTo>
                    <a:cubicBezTo>
                      <a:pt x="1278" y="799"/>
                      <a:pt x="1276" y="799"/>
                      <a:pt x="1275" y="801"/>
                    </a:cubicBezTo>
                    <a:cubicBezTo>
                      <a:pt x="1275" y="803"/>
                      <a:pt x="1276" y="804"/>
                      <a:pt x="1275" y="805"/>
                    </a:cubicBezTo>
                    <a:cubicBezTo>
                      <a:pt x="1274" y="807"/>
                      <a:pt x="1273" y="807"/>
                      <a:pt x="1272" y="809"/>
                    </a:cubicBezTo>
                    <a:cubicBezTo>
                      <a:pt x="1270" y="810"/>
                      <a:pt x="1269" y="812"/>
                      <a:pt x="1267" y="813"/>
                    </a:cubicBezTo>
                    <a:cubicBezTo>
                      <a:pt x="1265" y="814"/>
                      <a:pt x="1263" y="814"/>
                      <a:pt x="1261" y="815"/>
                    </a:cubicBezTo>
                    <a:cubicBezTo>
                      <a:pt x="1259" y="816"/>
                      <a:pt x="1258" y="816"/>
                      <a:pt x="1256" y="818"/>
                    </a:cubicBezTo>
                    <a:cubicBezTo>
                      <a:pt x="1255" y="819"/>
                      <a:pt x="1254" y="820"/>
                      <a:pt x="1253" y="821"/>
                    </a:cubicBezTo>
                    <a:cubicBezTo>
                      <a:pt x="1252" y="823"/>
                      <a:pt x="1251" y="823"/>
                      <a:pt x="1250" y="824"/>
                    </a:cubicBezTo>
                    <a:cubicBezTo>
                      <a:pt x="1249" y="825"/>
                      <a:pt x="1249" y="826"/>
                      <a:pt x="1248" y="826"/>
                    </a:cubicBezTo>
                    <a:cubicBezTo>
                      <a:pt x="1247" y="828"/>
                      <a:pt x="1245" y="828"/>
                      <a:pt x="1244" y="830"/>
                    </a:cubicBezTo>
                    <a:cubicBezTo>
                      <a:pt x="1243" y="832"/>
                      <a:pt x="1244" y="833"/>
                      <a:pt x="1242" y="834"/>
                    </a:cubicBezTo>
                    <a:cubicBezTo>
                      <a:pt x="1241" y="835"/>
                      <a:pt x="1240" y="835"/>
                      <a:pt x="1239" y="835"/>
                    </a:cubicBezTo>
                    <a:cubicBezTo>
                      <a:pt x="1238" y="836"/>
                      <a:pt x="1237" y="835"/>
                      <a:pt x="1236" y="836"/>
                    </a:cubicBezTo>
                    <a:cubicBezTo>
                      <a:pt x="1235" y="837"/>
                      <a:pt x="1235" y="837"/>
                      <a:pt x="1234" y="838"/>
                    </a:cubicBezTo>
                    <a:cubicBezTo>
                      <a:pt x="1233" y="839"/>
                      <a:pt x="1233" y="840"/>
                      <a:pt x="1234" y="842"/>
                    </a:cubicBezTo>
                    <a:cubicBezTo>
                      <a:pt x="1234" y="843"/>
                      <a:pt x="1235" y="843"/>
                      <a:pt x="1236" y="844"/>
                    </a:cubicBezTo>
                    <a:cubicBezTo>
                      <a:pt x="1237" y="845"/>
                      <a:pt x="1236" y="846"/>
                      <a:pt x="1236" y="848"/>
                    </a:cubicBezTo>
                    <a:cubicBezTo>
                      <a:pt x="1237" y="849"/>
                      <a:pt x="1237" y="850"/>
                      <a:pt x="1238" y="851"/>
                    </a:cubicBezTo>
                    <a:cubicBezTo>
                      <a:pt x="1238" y="853"/>
                      <a:pt x="1237" y="854"/>
                      <a:pt x="1238" y="855"/>
                    </a:cubicBezTo>
                    <a:cubicBezTo>
                      <a:pt x="1238" y="857"/>
                      <a:pt x="1239" y="857"/>
                      <a:pt x="1239" y="859"/>
                    </a:cubicBezTo>
                    <a:cubicBezTo>
                      <a:pt x="1240" y="860"/>
                      <a:pt x="1239" y="861"/>
                      <a:pt x="1239" y="862"/>
                    </a:cubicBezTo>
                    <a:cubicBezTo>
                      <a:pt x="1238" y="864"/>
                      <a:pt x="1238" y="865"/>
                      <a:pt x="1238" y="866"/>
                    </a:cubicBezTo>
                    <a:cubicBezTo>
                      <a:pt x="1237" y="868"/>
                      <a:pt x="1238" y="869"/>
                      <a:pt x="1238" y="871"/>
                    </a:cubicBezTo>
                    <a:cubicBezTo>
                      <a:pt x="1238" y="872"/>
                      <a:pt x="1238" y="873"/>
                      <a:pt x="1237" y="874"/>
                    </a:cubicBezTo>
                    <a:cubicBezTo>
                      <a:pt x="1237" y="875"/>
                      <a:pt x="1236" y="876"/>
                      <a:pt x="1235" y="877"/>
                    </a:cubicBezTo>
                    <a:cubicBezTo>
                      <a:pt x="1234" y="878"/>
                      <a:pt x="1234" y="878"/>
                      <a:pt x="1232" y="879"/>
                    </a:cubicBezTo>
                    <a:cubicBezTo>
                      <a:pt x="1231" y="880"/>
                      <a:pt x="1229" y="879"/>
                      <a:pt x="1227" y="880"/>
                    </a:cubicBezTo>
                    <a:cubicBezTo>
                      <a:pt x="1226" y="880"/>
                      <a:pt x="1225" y="881"/>
                      <a:pt x="1224" y="882"/>
                    </a:cubicBezTo>
                    <a:cubicBezTo>
                      <a:pt x="1222" y="882"/>
                      <a:pt x="1222" y="883"/>
                      <a:pt x="1221" y="884"/>
                    </a:cubicBezTo>
                    <a:cubicBezTo>
                      <a:pt x="1220" y="885"/>
                      <a:pt x="1219" y="885"/>
                      <a:pt x="1219" y="886"/>
                    </a:cubicBezTo>
                    <a:cubicBezTo>
                      <a:pt x="1218" y="887"/>
                      <a:pt x="1217" y="888"/>
                      <a:pt x="1217" y="890"/>
                    </a:cubicBezTo>
                    <a:cubicBezTo>
                      <a:pt x="1217" y="891"/>
                      <a:pt x="1217" y="892"/>
                      <a:pt x="1217" y="893"/>
                    </a:cubicBezTo>
                    <a:cubicBezTo>
                      <a:pt x="1217" y="895"/>
                      <a:pt x="1217" y="897"/>
                      <a:pt x="1216" y="899"/>
                    </a:cubicBezTo>
                    <a:cubicBezTo>
                      <a:pt x="1216" y="901"/>
                      <a:pt x="1216" y="902"/>
                      <a:pt x="1215" y="903"/>
                    </a:cubicBezTo>
                    <a:cubicBezTo>
                      <a:pt x="1214" y="905"/>
                      <a:pt x="1213" y="906"/>
                      <a:pt x="1212" y="908"/>
                    </a:cubicBezTo>
                    <a:cubicBezTo>
                      <a:pt x="1212" y="910"/>
                      <a:pt x="1213" y="911"/>
                      <a:pt x="1212" y="912"/>
                    </a:cubicBezTo>
                    <a:cubicBezTo>
                      <a:pt x="1211" y="913"/>
                      <a:pt x="1210" y="912"/>
                      <a:pt x="1209" y="913"/>
                    </a:cubicBezTo>
                    <a:cubicBezTo>
                      <a:pt x="1207" y="914"/>
                      <a:pt x="1207" y="915"/>
                      <a:pt x="1206" y="917"/>
                    </a:cubicBezTo>
                    <a:cubicBezTo>
                      <a:pt x="1205" y="919"/>
                      <a:pt x="1204" y="920"/>
                      <a:pt x="1203" y="921"/>
                    </a:cubicBezTo>
                    <a:cubicBezTo>
                      <a:pt x="1203" y="923"/>
                      <a:pt x="1202" y="924"/>
                      <a:pt x="1201" y="925"/>
                    </a:cubicBezTo>
                    <a:cubicBezTo>
                      <a:pt x="1200" y="927"/>
                      <a:pt x="1199" y="928"/>
                      <a:pt x="1198" y="929"/>
                    </a:cubicBezTo>
                    <a:cubicBezTo>
                      <a:pt x="1197" y="931"/>
                      <a:pt x="1197" y="932"/>
                      <a:pt x="1196" y="933"/>
                    </a:cubicBezTo>
                    <a:cubicBezTo>
                      <a:pt x="1195" y="934"/>
                      <a:pt x="1194" y="935"/>
                      <a:pt x="1193" y="936"/>
                    </a:cubicBezTo>
                    <a:cubicBezTo>
                      <a:pt x="1192" y="937"/>
                      <a:pt x="1190" y="936"/>
                      <a:pt x="1189" y="937"/>
                    </a:cubicBezTo>
                    <a:cubicBezTo>
                      <a:pt x="1188" y="938"/>
                      <a:pt x="1188" y="939"/>
                      <a:pt x="1187" y="940"/>
                    </a:cubicBezTo>
                    <a:cubicBezTo>
                      <a:pt x="1185" y="943"/>
                      <a:pt x="1184" y="944"/>
                      <a:pt x="1182" y="946"/>
                    </a:cubicBezTo>
                    <a:cubicBezTo>
                      <a:pt x="1181" y="947"/>
                      <a:pt x="1180" y="948"/>
                      <a:pt x="1178" y="949"/>
                    </a:cubicBezTo>
                    <a:cubicBezTo>
                      <a:pt x="1177" y="950"/>
                      <a:pt x="1177" y="950"/>
                      <a:pt x="1175" y="951"/>
                    </a:cubicBezTo>
                    <a:cubicBezTo>
                      <a:pt x="1174" y="952"/>
                      <a:pt x="1174" y="953"/>
                      <a:pt x="1173" y="953"/>
                    </a:cubicBezTo>
                    <a:cubicBezTo>
                      <a:pt x="1171" y="954"/>
                      <a:pt x="1170" y="953"/>
                      <a:pt x="1169" y="954"/>
                    </a:cubicBezTo>
                    <a:cubicBezTo>
                      <a:pt x="1167" y="954"/>
                      <a:pt x="1167" y="956"/>
                      <a:pt x="1166" y="956"/>
                    </a:cubicBezTo>
                    <a:cubicBezTo>
                      <a:pt x="1165" y="957"/>
                      <a:pt x="1164" y="956"/>
                      <a:pt x="1162" y="956"/>
                    </a:cubicBezTo>
                    <a:cubicBezTo>
                      <a:pt x="1161" y="956"/>
                      <a:pt x="1160" y="957"/>
                      <a:pt x="1158" y="957"/>
                    </a:cubicBezTo>
                    <a:cubicBezTo>
                      <a:pt x="1157" y="958"/>
                      <a:pt x="1157" y="958"/>
                      <a:pt x="1156" y="959"/>
                    </a:cubicBezTo>
                    <a:cubicBezTo>
                      <a:pt x="1155" y="959"/>
                      <a:pt x="1154" y="959"/>
                      <a:pt x="1153" y="959"/>
                    </a:cubicBezTo>
                    <a:cubicBezTo>
                      <a:pt x="1152" y="959"/>
                      <a:pt x="1151" y="959"/>
                      <a:pt x="1150" y="959"/>
                    </a:cubicBezTo>
                    <a:cubicBezTo>
                      <a:pt x="1149" y="958"/>
                      <a:pt x="1148" y="958"/>
                      <a:pt x="1146" y="958"/>
                    </a:cubicBezTo>
                    <a:cubicBezTo>
                      <a:pt x="1145" y="958"/>
                      <a:pt x="1145" y="958"/>
                      <a:pt x="1144" y="958"/>
                    </a:cubicBezTo>
                    <a:cubicBezTo>
                      <a:pt x="1143" y="959"/>
                      <a:pt x="1142" y="959"/>
                      <a:pt x="1142" y="959"/>
                    </a:cubicBezTo>
                    <a:cubicBezTo>
                      <a:pt x="1141" y="959"/>
                      <a:pt x="1140" y="959"/>
                      <a:pt x="1139" y="959"/>
                    </a:cubicBezTo>
                    <a:cubicBezTo>
                      <a:pt x="1138" y="959"/>
                      <a:pt x="1138" y="958"/>
                      <a:pt x="1137" y="958"/>
                    </a:cubicBezTo>
                    <a:cubicBezTo>
                      <a:pt x="1136" y="958"/>
                      <a:pt x="1135" y="959"/>
                      <a:pt x="1134" y="959"/>
                    </a:cubicBezTo>
                    <a:cubicBezTo>
                      <a:pt x="1133" y="959"/>
                      <a:pt x="1133" y="960"/>
                      <a:pt x="1132" y="961"/>
                    </a:cubicBezTo>
                    <a:cubicBezTo>
                      <a:pt x="1131" y="961"/>
                      <a:pt x="1130" y="961"/>
                      <a:pt x="1128" y="961"/>
                    </a:cubicBezTo>
                    <a:cubicBezTo>
                      <a:pt x="1127" y="961"/>
                      <a:pt x="1127" y="961"/>
                      <a:pt x="1126" y="962"/>
                    </a:cubicBezTo>
                    <a:cubicBezTo>
                      <a:pt x="1122" y="962"/>
                      <a:pt x="1122" y="962"/>
                      <a:pt x="1122" y="962"/>
                    </a:cubicBezTo>
                    <a:cubicBezTo>
                      <a:pt x="1121" y="963"/>
                      <a:pt x="1120" y="963"/>
                      <a:pt x="1119" y="964"/>
                    </a:cubicBezTo>
                    <a:cubicBezTo>
                      <a:pt x="1118" y="965"/>
                      <a:pt x="1118" y="965"/>
                      <a:pt x="1117" y="965"/>
                    </a:cubicBezTo>
                    <a:cubicBezTo>
                      <a:pt x="1115" y="965"/>
                      <a:pt x="1115" y="964"/>
                      <a:pt x="1114" y="963"/>
                    </a:cubicBezTo>
                    <a:cubicBezTo>
                      <a:pt x="1113" y="963"/>
                      <a:pt x="1113" y="961"/>
                      <a:pt x="1112" y="961"/>
                    </a:cubicBezTo>
                    <a:cubicBezTo>
                      <a:pt x="1111" y="960"/>
                      <a:pt x="1110" y="960"/>
                      <a:pt x="1109" y="960"/>
                    </a:cubicBezTo>
                    <a:cubicBezTo>
                      <a:pt x="1107" y="959"/>
                      <a:pt x="1106" y="959"/>
                      <a:pt x="1106" y="958"/>
                    </a:cubicBezTo>
                    <a:cubicBezTo>
                      <a:pt x="1105" y="957"/>
                      <a:pt x="1107" y="957"/>
                      <a:pt x="1107" y="956"/>
                    </a:cubicBezTo>
                    <a:cubicBezTo>
                      <a:pt x="1107" y="955"/>
                      <a:pt x="1106" y="955"/>
                      <a:pt x="1106" y="954"/>
                    </a:cubicBezTo>
                    <a:cubicBezTo>
                      <a:pt x="1104" y="953"/>
                      <a:pt x="1104" y="952"/>
                      <a:pt x="1103" y="950"/>
                    </a:cubicBezTo>
                    <a:cubicBezTo>
                      <a:pt x="1103" y="948"/>
                      <a:pt x="1103" y="947"/>
                      <a:pt x="1104" y="946"/>
                    </a:cubicBezTo>
                    <a:cubicBezTo>
                      <a:pt x="1105" y="946"/>
                      <a:pt x="1106" y="947"/>
                      <a:pt x="1106" y="946"/>
                    </a:cubicBezTo>
                    <a:cubicBezTo>
                      <a:pt x="1107" y="946"/>
                      <a:pt x="1107" y="945"/>
                      <a:pt x="1107" y="944"/>
                    </a:cubicBezTo>
                    <a:cubicBezTo>
                      <a:pt x="1108" y="943"/>
                      <a:pt x="1108" y="942"/>
                      <a:pt x="1108" y="941"/>
                    </a:cubicBezTo>
                    <a:cubicBezTo>
                      <a:pt x="1108" y="940"/>
                      <a:pt x="1107" y="939"/>
                      <a:pt x="1107" y="938"/>
                    </a:cubicBezTo>
                    <a:cubicBezTo>
                      <a:pt x="1106" y="937"/>
                      <a:pt x="1105" y="937"/>
                      <a:pt x="1105" y="936"/>
                    </a:cubicBezTo>
                    <a:cubicBezTo>
                      <a:pt x="1104" y="934"/>
                      <a:pt x="1104" y="933"/>
                      <a:pt x="1103" y="932"/>
                    </a:cubicBezTo>
                    <a:cubicBezTo>
                      <a:pt x="1102" y="931"/>
                      <a:pt x="1101" y="930"/>
                      <a:pt x="1100" y="929"/>
                    </a:cubicBezTo>
                    <a:cubicBezTo>
                      <a:pt x="1099" y="927"/>
                      <a:pt x="1099" y="927"/>
                      <a:pt x="1099" y="925"/>
                    </a:cubicBezTo>
                    <a:cubicBezTo>
                      <a:pt x="1098" y="923"/>
                      <a:pt x="1099" y="923"/>
                      <a:pt x="1099" y="921"/>
                    </a:cubicBezTo>
                    <a:cubicBezTo>
                      <a:pt x="1099" y="921"/>
                      <a:pt x="1099" y="920"/>
                      <a:pt x="1098" y="919"/>
                    </a:cubicBezTo>
                    <a:cubicBezTo>
                      <a:pt x="1098" y="918"/>
                      <a:pt x="1097" y="917"/>
                      <a:pt x="1097" y="915"/>
                    </a:cubicBezTo>
                    <a:cubicBezTo>
                      <a:pt x="1096" y="914"/>
                      <a:pt x="1096" y="913"/>
                      <a:pt x="1096" y="913"/>
                    </a:cubicBezTo>
                    <a:cubicBezTo>
                      <a:pt x="1095" y="911"/>
                      <a:pt x="1093" y="912"/>
                      <a:pt x="1092" y="911"/>
                    </a:cubicBezTo>
                    <a:cubicBezTo>
                      <a:pt x="1091" y="909"/>
                      <a:pt x="1091" y="908"/>
                      <a:pt x="1090" y="907"/>
                    </a:cubicBezTo>
                    <a:cubicBezTo>
                      <a:pt x="1090" y="905"/>
                      <a:pt x="1089" y="905"/>
                      <a:pt x="1088" y="903"/>
                    </a:cubicBezTo>
                    <a:cubicBezTo>
                      <a:pt x="1087" y="901"/>
                      <a:pt x="1087" y="900"/>
                      <a:pt x="1087" y="898"/>
                    </a:cubicBezTo>
                    <a:cubicBezTo>
                      <a:pt x="1087" y="896"/>
                      <a:pt x="1086" y="895"/>
                      <a:pt x="1086" y="894"/>
                    </a:cubicBezTo>
                    <a:cubicBezTo>
                      <a:pt x="1086" y="892"/>
                      <a:pt x="1086" y="891"/>
                      <a:pt x="1086" y="889"/>
                    </a:cubicBezTo>
                    <a:cubicBezTo>
                      <a:pt x="1085" y="887"/>
                      <a:pt x="1084" y="886"/>
                      <a:pt x="1084" y="884"/>
                    </a:cubicBezTo>
                    <a:cubicBezTo>
                      <a:pt x="1084" y="882"/>
                      <a:pt x="1085" y="881"/>
                      <a:pt x="1085" y="880"/>
                    </a:cubicBezTo>
                    <a:cubicBezTo>
                      <a:pt x="1085" y="878"/>
                      <a:pt x="1084" y="877"/>
                      <a:pt x="1084" y="875"/>
                    </a:cubicBezTo>
                    <a:cubicBezTo>
                      <a:pt x="1084" y="874"/>
                      <a:pt x="1083" y="874"/>
                      <a:pt x="1083" y="873"/>
                    </a:cubicBezTo>
                    <a:cubicBezTo>
                      <a:pt x="1082" y="870"/>
                      <a:pt x="1082" y="868"/>
                      <a:pt x="1082" y="866"/>
                    </a:cubicBezTo>
                    <a:cubicBezTo>
                      <a:pt x="1082" y="864"/>
                      <a:pt x="1083" y="862"/>
                      <a:pt x="1083" y="860"/>
                    </a:cubicBezTo>
                    <a:cubicBezTo>
                      <a:pt x="1083" y="859"/>
                      <a:pt x="1083" y="859"/>
                      <a:pt x="1082" y="858"/>
                    </a:cubicBezTo>
                    <a:cubicBezTo>
                      <a:pt x="1082" y="857"/>
                      <a:pt x="1081" y="856"/>
                      <a:pt x="1080" y="855"/>
                    </a:cubicBezTo>
                    <a:cubicBezTo>
                      <a:pt x="1079" y="854"/>
                      <a:pt x="1079" y="853"/>
                      <a:pt x="1078" y="851"/>
                    </a:cubicBezTo>
                    <a:cubicBezTo>
                      <a:pt x="1077" y="850"/>
                      <a:pt x="1076" y="849"/>
                      <a:pt x="1075" y="847"/>
                    </a:cubicBezTo>
                    <a:cubicBezTo>
                      <a:pt x="1075" y="846"/>
                      <a:pt x="1075" y="845"/>
                      <a:pt x="1074" y="844"/>
                    </a:cubicBezTo>
                    <a:cubicBezTo>
                      <a:pt x="1074" y="843"/>
                      <a:pt x="1074" y="842"/>
                      <a:pt x="1074" y="840"/>
                    </a:cubicBezTo>
                    <a:cubicBezTo>
                      <a:pt x="1074" y="839"/>
                      <a:pt x="1073" y="839"/>
                      <a:pt x="1073" y="838"/>
                    </a:cubicBezTo>
                    <a:cubicBezTo>
                      <a:pt x="1073" y="837"/>
                      <a:pt x="1072" y="836"/>
                      <a:pt x="1071" y="835"/>
                    </a:cubicBezTo>
                    <a:moveTo>
                      <a:pt x="1276" y="530"/>
                    </a:moveTo>
                    <a:cubicBezTo>
                      <a:pt x="1277" y="531"/>
                      <a:pt x="1277" y="532"/>
                      <a:pt x="1279" y="533"/>
                    </a:cubicBezTo>
                    <a:cubicBezTo>
                      <a:pt x="1280" y="534"/>
                      <a:pt x="1281" y="534"/>
                      <a:pt x="1282" y="535"/>
                    </a:cubicBezTo>
                    <a:cubicBezTo>
                      <a:pt x="1283" y="536"/>
                      <a:pt x="1283" y="536"/>
                      <a:pt x="1284" y="537"/>
                    </a:cubicBezTo>
                    <a:cubicBezTo>
                      <a:pt x="1285" y="538"/>
                      <a:pt x="1286" y="538"/>
                      <a:pt x="1287" y="539"/>
                    </a:cubicBezTo>
                    <a:cubicBezTo>
                      <a:pt x="1288" y="540"/>
                      <a:pt x="1287" y="542"/>
                      <a:pt x="1288" y="543"/>
                    </a:cubicBezTo>
                    <a:cubicBezTo>
                      <a:pt x="1290" y="544"/>
                      <a:pt x="1291" y="543"/>
                      <a:pt x="1293" y="544"/>
                    </a:cubicBezTo>
                    <a:cubicBezTo>
                      <a:pt x="1294" y="544"/>
                      <a:pt x="1294" y="544"/>
                      <a:pt x="1295" y="545"/>
                    </a:cubicBezTo>
                    <a:cubicBezTo>
                      <a:pt x="1296" y="546"/>
                      <a:pt x="1296" y="546"/>
                      <a:pt x="1296" y="548"/>
                    </a:cubicBezTo>
                    <a:cubicBezTo>
                      <a:pt x="1297" y="549"/>
                      <a:pt x="1298" y="550"/>
                      <a:pt x="1299" y="551"/>
                    </a:cubicBezTo>
                    <a:cubicBezTo>
                      <a:pt x="1299" y="552"/>
                      <a:pt x="1299" y="553"/>
                      <a:pt x="1300" y="553"/>
                    </a:cubicBezTo>
                    <a:cubicBezTo>
                      <a:pt x="1301" y="554"/>
                      <a:pt x="1302" y="554"/>
                      <a:pt x="1303" y="555"/>
                    </a:cubicBezTo>
                    <a:cubicBezTo>
                      <a:pt x="1303" y="556"/>
                      <a:pt x="1303" y="557"/>
                      <a:pt x="1303" y="558"/>
                    </a:cubicBezTo>
                    <a:cubicBezTo>
                      <a:pt x="1303" y="559"/>
                      <a:pt x="1304" y="559"/>
                      <a:pt x="1304" y="560"/>
                    </a:cubicBezTo>
                    <a:cubicBezTo>
                      <a:pt x="1304" y="561"/>
                      <a:pt x="1303" y="562"/>
                      <a:pt x="1303" y="562"/>
                    </a:cubicBezTo>
                    <a:cubicBezTo>
                      <a:pt x="1302" y="563"/>
                      <a:pt x="1300" y="562"/>
                      <a:pt x="1299" y="563"/>
                    </a:cubicBezTo>
                    <a:cubicBezTo>
                      <a:pt x="1299" y="564"/>
                      <a:pt x="1299" y="565"/>
                      <a:pt x="1300" y="566"/>
                    </a:cubicBezTo>
                    <a:cubicBezTo>
                      <a:pt x="1301" y="566"/>
                      <a:pt x="1302" y="566"/>
                      <a:pt x="1303" y="566"/>
                    </a:cubicBezTo>
                    <a:cubicBezTo>
                      <a:pt x="1303" y="566"/>
                      <a:pt x="1304" y="566"/>
                      <a:pt x="1305" y="566"/>
                    </a:cubicBezTo>
                    <a:cubicBezTo>
                      <a:pt x="1306" y="567"/>
                      <a:pt x="1306" y="568"/>
                      <a:pt x="1306" y="569"/>
                    </a:cubicBezTo>
                    <a:cubicBezTo>
                      <a:pt x="1307" y="571"/>
                      <a:pt x="1307" y="573"/>
                      <a:pt x="1308" y="574"/>
                    </a:cubicBezTo>
                    <a:cubicBezTo>
                      <a:pt x="1310" y="574"/>
                      <a:pt x="1310" y="574"/>
                      <a:pt x="1312" y="574"/>
                    </a:cubicBezTo>
                    <a:cubicBezTo>
                      <a:pt x="1313" y="574"/>
                      <a:pt x="1314" y="574"/>
                      <a:pt x="1316" y="574"/>
                    </a:cubicBezTo>
                    <a:cubicBezTo>
                      <a:pt x="1318" y="573"/>
                      <a:pt x="1319" y="573"/>
                      <a:pt x="1320" y="572"/>
                    </a:cubicBezTo>
                    <a:cubicBezTo>
                      <a:pt x="1321" y="572"/>
                      <a:pt x="1322" y="571"/>
                      <a:pt x="1323" y="571"/>
                    </a:cubicBezTo>
                    <a:cubicBezTo>
                      <a:pt x="1325" y="571"/>
                      <a:pt x="1326" y="572"/>
                      <a:pt x="1327" y="572"/>
                    </a:cubicBezTo>
                    <a:cubicBezTo>
                      <a:pt x="1329" y="572"/>
                      <a:pt x="1330" y="572"/>
                      <a:pt x="1332" y="571"/>
                    </a:cubicBezTo>
                    <a:cubicBezTo>
                      <a:pt x="1333" y="570"/>
                      <a:pt x="1333" y="569"/>
                      <a:pt x="1334" y="569"/>
                    </a:cubicBezTo>
                    <a:cubicBezTo>
                      <a:pt x="1335" y="568"/>
                      <a:pt x="1336" y="568"/>
                      <a:pt x="1338" y="568"/>
                    </a:cubicBezTo>
                    <a:cubicBezTo>
                      <a:pt x="1339" y="568"/>
                      <a:pt x="1339" y="568"/>
                      <a:pt x="1340" y="568"/>
                    </a:cubicBezTo>
                    <a:cubicBezTo>
                      <a:pt x="1342" y="568"/>
                      <a:pt x="1342" y="567"/>
                      <a:pt x="1344" y="566"/>
                    </a:cubicBezTo>
                    <a:cubicBezTo>
                      <a:pt x="1345" y="566"/>
                      <a:pt x="1346" y="567"/>
                      <a:pt x="1348" y="567"/>
                    </a:cubicBezTo>
                    <a:cubicBezTo>
                      <a:pt x="1349" y="567"/>
                      <a:pt x="1350" y="566"/>
                      <a:pt x="1351" y="566"/>
                    </a:cubicBezTo>
                    <a:cubicBezTo>
                      <a:pt x="1352" y="565"/>
                      <a:pt x="1353" y="565"/>
                      <a:pt x="1354" y="564"/>
                    </a:cubicBezTo>
                    <a:cubicBezTo>
                      <a:pt x="1355" y="564"/>
                      <a:pt x="1356" y="564"/>
                      <a:pt x="1357" y="563"/>
                    </a:cubicBezTo>
                    <a:cubicBezTo>
                      <a:pt x="1358" y="562"/>
                      <a:pt x="1359" y="561"/>
                      <a:pt x="1360" y="562"/>
                    </a:cubicBezTo>
                    <a:cubicBezTo>
                      <a:pt x="1361" y="562"/>
                      <a:pt x="1361" y="562"/>
                      <a:pt x="1362" y="563"/>
                    </a:cubicBezTo>
                    <a:cubicBezTo>
                      <a:pt x="1362" y="564"/>
                      <a:pt x="1362" y="565"/>
                      <a:pt x="1362" y="566"/>
                    </a:cubicBezTo>
                    <a:cubicBezTo>
                      <a:pt x="1363" y="568"/>
                      <a:pt x="1363" y="568"/>
                      <a:pt x="1364" y="569"/>
                    </a:cubicBezTo>
                    <a:cubicBezTo>
                      <a:pt x="1364" y="571"/>
                      <a:pt x="1364" y="572"/>
                      <a:pt x="1363" y="573"/>
                    </a:cubicBezTo>
                    <a:cubicBezTo>
                      <a:pt x="1363" y="574"/>
                      <a:pt x="1362" y="574"/>
                      <a:pt x="1362" y="575"/>
                    </a:cubicBezTo>
                    <a:cubicBezTo>
                      <a:pt x="1362" y="577"/>
                      <a:pt x="1362" y="578"/>
                      <a:pt x="1362" y="580"/>
                    </a:cubicBezTo>
                    <a:cubicBezTo>
                      <a:pt x="1362" y="581"/>
                      <a:pt x="1362" y="582"/>
                      <a:pt x="1361" y="584"/>
                    </a:cubicBezTo>
                    <a:cubicBezTo>
                      <a:pt x="1361" y="585"/>
                      <a:pt x="1360" y="586"/>
                      <a:pt x="1360" y="587"/>
                    </a:cubicBezTo>
                    <a:cubicBezTo>
                      <a:pt x="1359" y="588"/>
                      <a:pt x="1358" y="589"/>
                      <a:pt x="1358" y="590"/>
                    </a:cubicBezTo>
                    <a:cubicBezTo>
                      <a:pt x="1357" y="590"/>
                      <a:pt x="1357" y="591"/>
                      <a:pt x="1356" y="592"/>
                    </a:cubicBezTo>
                    <a:cubicBezTo>
                      <a:pt x="1356" y="593"/>
                      <a:pt x="1355" y="594"/>
                      <a:pt x="1354" y="595"/>
                    </a:cubicBezTo>
                    <a:cubicBezTo>
                      <a:pt x="1353" y="597"/>
                      <a:pt x="1353" y="598"/>
                      <a:pt x="1352" y="600"/>
                    </a:cubicBezTo>
                    <a:cubicBezTo>
                      <a:pt x="1351" y="601"/>
                      <a:pt x="1351" y="602"/>
                      <a:pt x="1351" y="603"/>
                    </a:cubicBezTo>
                    <a:cubicBezTo>
                      <a:pt x="1350" y="605"/>
                      <a:pt x="1350" y="605"/>
                      <a:pt x="1349" y="606"/>
                    </a:cubicBezTo>
                    <a:cubicBezTo>
                      <a:pt x="1349" y="608"/>
                      <a:pt x="1349" y="609"/>
                      <a:pt x="1349" y="611"/>
                    </a:cubicBezTo>
                    <a:cubicBezTo>
                      <a:pt x="1348" y="612"/>
                      <a:pt x="1348" y="613"/>
                      <a:pt x="1347" y="614"/>
                    </a:cubicBezTo>
                    <a:cubicBezTo>
                      <a:pt x="1346" y="616"/>
                      <a:pt x="1345" y="616"/>
                      <a:pt x="1344" y="618"/>
                    </a:cubicBezTo>
                    <a:cubicBezTo>
                      <a:pt x="1343" y="619"/>
                      <a:pt x="1343" y="620"/>
                      <a:pt x="1342" y="621"/>
                    </a:cubicBezTo>
                    <a:cubicBezTo>
                      <a:pt x="1341" y="623"/>
                      <a:pt x="1341" y="624"/>
                      <a:pt x="1341" y="626"/>
                    </a:cubicBezTo>
                    <a:cubicBezTo>
                      <a:pt x="1340" y="628"/>
                      <a:pt x="1339" y="629"/>
                      <a:pt x="1337" y="631"/>
                    </a:cubicBezTo>
                    <a:cubicBezTo>
                      <a:pt x="1336" y="632"/>
                      <a:pt x="1335" y="633"/>
                      <a:pt x="1334" y="634"/>
                    </a:cubicBezTo>
                    <a:cubicBezTo>
                      <a:pt x="1332" y="636"/>
                      <a:pt x="1331" y="636"/>
                      <a:pt x="1329" y="638"/>
                    </a:cubicBezTo>
                    <a:cubicBezTo>
                      <a:pt x="1329" y="640"/>
                      <a:pt x="1329" y="641"/>
                      <a:pt x="1328" y="642"/>
                    </a:cubicBezTo>
                    <a:cubicBezTo>
                      <a:pt x="1327" y="644"/>
                      <a:pt x="1325" y="645"/>
                      <a:pt x="1324" y="646"/>
                    </a:cubicBezTo>
                    <a:cubicBezTo>
                      <a:pt x="1322" y="647"/>
                      <a:pt x="1321" y="647"/>
                      <a:pt x="1320" y="648"/>
                    </a:cubicBezTo>
                    <a:cubicBezTo>
                      <a:pt x="1317" y="650"/>
                      <a:pt x="1317" y="651"/>
                      <a:pt x="1315" y="652"/>
                    </a:cubicBezTo>
                    <a:cubicBezTo>
                      <a:pt x="1313" y="653"/>
                      <a:pt x="1313" y="654"/>
                      <a:pt x="1312" y="655"/>
                    </a:cubicBezTo>
                    <a:cubicBezTo>
                      <a:pt x="1310" y="656"/>
                      <a:pt x="1310" y="657"/>
                      <a:pt x="1308" y="659"/>
                    </a:cubicBezTo>
                    <a:cubicBezTo>
                      <a:pt x="1307" y="661"/>
                      <a:pt x="1305" y="661"/>
                      <a:pt x="1303" y="664"/>
                    </a:cubicBezTo>
                    <a:cubicBezTo>
                      <a:pt x="1302" y="666"/>
                      <a:pt x="1301" y="667"/>
                      <a:pt x="1300" y="669"/>
                    </a:cubicBezTo>
                    <a:cubicBezTo>
                      <a:pt x="1298" y="671"/>
                      <a:pt x="1297" y="672"/>
                      <a:pt x="1295" y="673"/>
                    </a:cubicBezTo>
                    <a:cubicBezTo>
                      <a:pt x="1294" y="675"/>
                      <a:pt x="1293" y="676"/>
                      <a:pt x="1291" y="677"/>
                    </a:cubicBezTo>
                    <a:cubicBezTo>
                      <a:pt x="1291" y="678"/>
                      <a:pt x="1290" y="679"/>
                      <a:pt x="1289" y="680"/>
                    </a:cubicBezTo>
                    <a:cubicBezTo>
                      <a:pt x="1289" y="681"/>
                      <a:pt x="1289" y="681"/>
                      <a:pt x="1289" y="682"/>
                    </a:cubicBezTo>
                    <a:cubicBezTo>
                      <a:pt x="1288" y="683"/>
                      <a:pt x="1288" y="683"/>
                      <a:pt x="1287" y="684"/>
                    </a:cubicBezTo>
                    <a:cubicBezTo>
                      <a:pt x="1287" y="684"/>
                      <a:pt x="1287" y="685"/>
                      <a:pt x="1286" y="685"/>
                    </a:cubicBezTo>
                    <a:cubicBezTo>
                      <a:pt x="1285" y="686"/>
                      <a:pt x="1285" y="686"/>
                      <a:pt x="1284" y="687"/>
                    </a:cubicBezTo>
                    <a:cubicBezTo>
                      <a:pt x="1283" y="687"/>
                      <a:pt x="1283" y="688"/>
                      <a:pt x="1283" y="689"/>
                    </a:cubicBezTo>
                    <a:cubicBezTo>
                      <a:pt x="1282" y="690"/>
                      <a:pt x="1282" y="691"/>
                      <a:pt x="1281" y="691"/>
                    </a:cubicBezTo>
                    <a:cubicBezTo>
                      <a:pt x="1281" y="692"/>
                      <a:pt x="1280" y="692"/>
                      <a:pt x="1279" y="693"/>
                    </a:cubicBezTo>
                    <a:cubicBezTo>
                      <a:pt x="1279" y="694"/>
                      <a:pt x="1278" y="695"/>
                      <a:pt x="1278" y="696"/>
                    </a:cubicBezTo>
                    <a:cubicBezTo>
                      <a:pt x="1278" y="698"/>
                      <a:pt x="1278" y="699"/>
                      <a:pt x="1278" y="700"/>
                    </a:cubicBezTo>
                    <a:cubicBezTo>
                      <a:pt x="1277" y="701"/>
                      <a:pt x="1277" y="702"/>
                      <a:pt x="1277" y="703"/>
                    </a:cubicBezTo>
                    <a:cubicBezTo>
                      <a:pt x="1276" y="704"/>
                      <a:pt x="1275" y="704"/>
                      <a:pt x="1275" y="705"/>
                    </a:cubicBezTo>
                    <a:cubicBezTo>
                      <a:pt x="1276" y="705"/>
                      <a:pt x="1276" y="705"/>
                      <a:pt x="1277" y="705"/>
                    </a:cubicBezTo>
                    <a:cubicBezTo>
                      <a:pt x="1277" y="706"/>
                      <a:pt x="1278" y="706"/>
                      <a:pt x="1278" y="706"/>
                    </a:cubicBezTo>
                    <a:cubicBezTo>
                      <a:pt x="1279" y="707"/>
                      <a:pt x="1279" y="708"/>
                      <a:pt x="1279" y="709"/>
                    </a:cubicBezTo>
                    <a:cubicBezTo>
                      <a:pt x="1280" y="710"/>
                      <a:pt x="1280" y="711"/>
                      <a:pt x="1279" y="711"/>
                    </a:cubicBezTo>
                    <a:cubicBezTo>
                      <a:pt x="1278" y="712"/>
                      <a:pt x="1278" y="711"/>
                      <a:pt x="1277" y="711"/>
                    </a:cubicBezTo>
                    <a:cubicBezTo>
                      <a:pt x="1275" y="711"/>
                      <a:pt x="1274" y="712"/>
                      <a:pt x="1272" y="713"/>
                    </a:cubicBezTo>
                    <a:cubicBezTo>
                      <a:pt x="1272" y="714"/>
                      <a:pt x="1272" y="714"/>
                      <a:pt x="1271" y="715"/>
                    </a:cubicBezTo>
                    <a:cubicBezTo>
                      <a:pt x="1271" y="716"/>
                      <a:pt x="1270" y="717"/>
                      <a:pt x="1270" y="718"/>
                    </a:cubicBezTo>
                    <a:cubicBezTo>
                      <a:pt x="1271" y="719"/>
                      <a:pt x="1272" y="719"/>
                      <a:pt x="1273" y="721"/>
                    </a:cubicBezTo>
                    <a:cubicBezTo>
                      <a:pt x="1273" y="721"/>
                      <a:pt x="1274" y="722"/>
                      <a:pt x="1275" y="723"/>
                    </a:cubicBezTo>
                    <a:cubicBezTo>
                      <a:pt x="1275" y="724"/>
                      <a:pt x="1275" y="725"/>
                      <a:pt x="1275" y="727"/>
                    </a:cubicBezTo>
                    <a:cubicBezTo>
                      <a:pt x="1275" y="728"/>
                      <a:pt x="1274" y="728"/>
                      <a:pt x="1273" y="730"/>
                    </a:cubicBezTo>
                    <a:cubicBezTo>
                      <a:pt x="1273" y="731"/>
                      <a:pt x="1273" y="732"/>
                      <a:pt x="1273" y="733"/>
                    </a:cubicBezTo>
                    <a:cubicBezTo>
                      <a:pt x="1273" y="735"/>
                      <a:pt x="1273" y="735"/>
                      <a:pt x="1273" y="737"/>
                    </a:cubicBezTo>
                    <a:cubicBezTo>
                      <a:pt x="1274" y="738"/>
                      <a:pt x="1273" y="739"/>
                      <a:pt x="1274" y="741"/>
                    </a:cubicBezTo>
                    <a:cubicBezTo>
                      <a:pt x="1274" y="742"/>
                      <a:pt x="1275" y="742"/>
                      <a:pt x="1275" y="743"/>
                    </a:cubicBezTo>
                    <a:cubicBezTo>
                      <a:pt x="1276" y="745"/>
                      <a:pt x="1275" y="746"/>
                      <a:pt x="1276" y="748"/>
                    </a:cubicBezTo>
                    <a:cubicBezTo>
                      <a:pt x="1276" y="750"/>
                      <a:pt x="1276" y="751"/>
                      <a:pt x="1277" y="752"/>
                    </a:cubicBezTo>
                    <a:cubicBezTo>
                      <a:pt x="1278" y="753"/>
                      <a:pt x="1279" y="753"/>
                      <a:pt x="1280" y="754"/>
                    </a:cubicBezTo>
                    <a:cubicBezTo>
                      <a:pt x="1280" y="755"/>
                      <a:pt x="1281" y="755"/>
                      <a:pt x="1281" y="756"/>
                    </a:cubicBezTo>
                    <a:cubicBezTo>
                      <a:pt x="1282" y="756"/>
                      <a:pt x="1283" y="756"/>
                      <a:pt x="1284" y="757"/>
                    </a:cubicBezTo>
                    <a:cubicBezTo>
                      <a:pt x="1285" y="758"/>
                      <a:pt x="1285" y="759"/>
                      <a:pt x="1285" y="760"/>
                    </a:cubicBezTo>
                    <a:cubicBezTo>
                      <a:pt x="1285" y="761"/>
                      <a:pt x="1284" y="762"/>
                      <a:pt x="1283" y="763"/>
                    </a:cubicBezTo>
                    <a:cubicBezTo>
                      <a:pt x="1283" y="765"/>
                      <a:pt x="1283" y="766"/>
                      <a:pt x="1283" y="769"/>
                    </a:cubicBezTo>
                    <a:moveTo>
                      <a:pt x="1388" y="849"/>
                    </a:moveTo>
                    <a:cubicBezTo>
                      <a:pt x="1386" y="850"/>
                      <a:pt x="1385" y="849"/>
                      <a:pt x="1385" y="848"/>
                    </a:cubicBezTo>
                    <a:cubicBezTo>
                      <a:pt x="1385" y="847"/>
                      <a:pt x="1386" y="847"/>
                      <a:pt x="1387" y="846"/>
                    </a:cubicBezTo>
                    <a:cubicBezTo>
                      <a:pt x="1388" y="846"/>
                      <a:pt x="1389" y="846"/>
                      <a:pt x="1389" y="847"/>
                    </a:cubicBezTo>
                    <a:cubicBezTo>
                      <a:pt x="1389" y="848"/>
                      <a:pt x="1389" y="848"/>
                      <a:pt x="1389" y="849"/>
                    </a:cubicBezTo>
                    <a:cubicBezTo>
                      <a:pt x="1388" y="849"/>
                      <a:pt x="1388" y="849"/>
                      <a:pt x="1388" y="849"/>
                    </a:cubicBezTo>
                    <a:close/>
                    <a:moveTo>
                      <a:pt x="1401" y="842"/>
                    </a:moveTo>
                    <a:cubicBezTo>
                      <a:pt x="1402" y="841"/>
                      <a:pt x="1402" y="841"/>
                      <a:pt x="1402" y="840"/>
                    </a:cubicBezTo>
                    <a:cubicBezTo>
                      <a:pt x="1403" y="839"/>
                      <a:pt x="1404" y="838"/>
                      <a:pt x="1405" y="838"/>
                    </a:cubicBezTo>
                    <a:cubicBezTo>
                      <a:pt x="1406" y="838"/>
                      <a:pt x="1407" y="838"/>
                      <a:pt x="1407" y="839"/>
                    </a:cubicBezTo>
                    <a:cubicBezTo>
                      <a:pt x="1407" y="840"/>
                      <a:pt x="1406" y="840"/>
                      <a:pt x="1406" y="841"/>
                    </a:cubicBezTo>
                    <a:cubicBezTo>
                      <a:pt x="1405" y="842"/>
                      <a:pt x="1405" y="842"/>
                      <a:pt x="1404" y="843"/>
                    </a:cubicBezTo>
                    <a:cubicBezTo>
                      <a:pt x="1403" y="844"/>
                      <a:pt x="1402" y="845"/>
                      <a:pt x="1401" y="844"/>
                    </a:cubicBezTo>
                    <a:cubicBezTo>
                      <a:pt x="1401" y="843"/>
                      <a:pt x="1401" y="843"/>
                      <a:pt x="1401" y="842"/>
                    </a:cubicBezTo>
                    <a:close/>
                    <a:moveTo>
                      <a:pt x="1811" y="888"/>
                    </a:moveTo>
                    <a:cubicBezTo>
                      <a:pt x="1812" y="889"/>
                      <a:pt x="1812" y="890"/>
                      <a:pt x="1812" y="891"/>
                    </a:cubicBezTo>
                    <a:moveTo>
                      <a:pt x="2011" y="1013"/>
                    </a:moveTo>
                    <a:cubicBezTo>
                      <a:pt x="2011" y="1012"/>
                      <a:pt x="2011" y="1012"/>
                      <a:pt x="2012" y="1011"/>
                    </a:cubicBezTo>
                    <a:cubicBezTo>
                      <a:pt x="2012" y="1010"/>
                      <a:pt x="2013" y="1009"/>
                      <a:pt x="2014" y="1009"/>
                    </a:cubicBezTo>
                    <a:cubicBezTo>
                      <a:pt x="2015" y="1009"/>
                      <a:pt x="2015" y="1009"/>
                      <a:pt x="2016" y="1010"/>
                    </a:cubicBezTo>
                    <a:cubicBezTo>
                      <a:pt x="2016" y="1011"/>
                      <a:pt x="2016" y="1012"/>
                      <a:pt x="2016" y="1013"/>
                    </a:cubicBezTo>
                    <a:cubicBezTo>
                      <a:pt x="2015" y="1013"/>
                      <a:pt x="2015" y="1014"/>
                      <a:pt x="2014" y="1015"/>
                    </a:cubicBezTo>
                    <a:cubicBezTo>
                      <a:pt x="2013" y="1015"/>
                      <a:pt x="2012" y="1015"/>
                      <a:pt x="2011" y="1015"/>
                    </a:cubicBezTo>
                    <a:cubicBezTo>
                      <a:pt x="2011" y="1014"/>
                      <a:pt x="2011" y="1014"/>
                      <a:pt x="2011" y="1013"/>
                    </a:cubicBezTo>
                    <a:close/>
                    <a:moveTo>
                      <a:pt x="1982" y="1012"/>
                    </a:moveTo>
                    <a:cubicBezTo>
                      <a:pt x="1982" y="1011"/>
                      <a:pt x="1983" y="1011"/>
                      <a:pt x="1984" y="1011"/>
                    </a:cubicBezTo>
                    <a:cubicBezTo>
                      <a:pt x="1985" y="1010"/>
                      <a:pt x="1985" y="1009"/>
                      <a:pt x="1986" y="1009"/>
                    </a:cubicBezTo>
                    <a:cubicBezTo>
                      <a:pt x="1987" y="1009"/>
                      <a:pt x="1988" y="1009"/>
                      <a:pt x="1988" y="1010"/>
                    </a:cubicBezTo>
                    <a:cubicBezTo>
                      <a:pt x="1989" y="1011"/>
                      <a:pt x="1987" y="1011"/>
                      <a:pt x="1987" y="1012"/>
                    </a:cubicBezTo>
                    <a:cubicBezTo>
                      <a:pt x="1986" y="1012"/>
                      <a:pt x="1986" y="1013"/>
                      <a:pt x="1986" y="1013"/>
                    </a:cubicBezTo>
                    <a:cubicBezTo>
                      <a:pt x="1984" y="1014"/>
                      <a:pt x="1982" y="1014"/>
                      <a:pt x="1982" y="1012"/>
                    </a:cubicBezTo>
                    <a:close/>
                    <a:moveTo>
                      <a:pt x="1956" y="978"/>
                    </a:moveTo>
                    <a:cubicBezTo>
                      <a:pt x="1955" y="978"/>
                      <a:pt x="1954" y="978"/>
                      <a:pt x="1953" y="978"/>
                    </a:cubicBezTo>
                    <a:cubicBezTo>
                      <a:pt x="1952" y="978"/>
                      <a:pt x="1951" y="978"/>
                      <a:pt x="1950" y="977"/>
                    </a:cubicBezTo>
                    <a:cubicBezTo>
                      <a:pt x="1950" y="977"/>
                      <a:pt x="1951" y="976"/>
                      <a:pt x="1951" y="976"/>
                    </a:cubicBezTo>
                    <a:cubicBezTo>
                      <a:pt x="1953" y="975"/>
                      <a:pt x="1954" y="975"/>
                      <a:pt x="1955" y="975"/>
                    </a:cubicBezTo>
                    <a:cubicBezTo>
                      <a:pt x="1956" y="975"/>
                      <a:pt x="1957" y="975"/>
                      <a:pt x="1958" y="975"/>
                    </a:cubicBezTo>
                    <a:cubicBezTo>
                      <a:pt x="1959" y="975"/>
                      <a:pt x="1961" y="974"/>
                      <a:pt x="1961" y="975"/>
                    </a:cubicBezTo>
                    <a:cubicBezTo>
                      <a:pt x="1961" y="976"/>
                      <a:pt x="1961" y="977"/>
                      <a:pt x="1961" y="977"/>
                    </a:cubicBezTo>
                    <a:cubicBezTo>
                      <a:pt x="1960" y="978"/>
                      <a:pt x="1959" y="977"/>
                      <a:pt x="1958" y="977"/>
                    </a:cubicBezTo>
                    <a:cubicBezTo>
                      <a:pt x="1957" y="978"/>
                      <a:pt x="1957" y="978"/>
                      <a:pt x="1956" y="978"/>
                    </a:cubicBezTo>
                    <a:close/>
                    <a:moveTo>
                      <a:pt x="2214" y="1017"/>
                    </a:moveTo>
                    <a:cubicBezTo>
                      <a:pt x="2213" y="1018"/>
                      <a:pt x="2213" y="1017"/>
                      <a:pt x="2212" y="1017"/>
                    </a:cubicBezTo>
                    <a:cubicBezTo>
                      <a:pt x="2211" y="1018"/>
                      <a:pt x="2211" y="1019"/>
                      <a:pt x="2210" y="1020"/>
                    </a:cubicBezTo>
                    <a:cubicBezTo>
                      <a:pt x="2209" y="1021"/>
                      <a:pt x="2208" y="1021"/>
                      <a:pt x="2207" y="1022"/>
                    </a:cubicBezTo>
                    <a:cubicBezTo>
                      <a:pt x="2206" y="1023"/>
                      <a:pt x="2205" y="1024"/>
                      <a:pt x="2204" y="1025"/>
                    </a:cubicBezTo>
                    <a:cubicBezTo>
                      <a:pt x="2202" y="1026"/>
                      <a:pt x="2201" y="1026"/>
                      <a:pt x="2200" y="1026"/>
                    </a:cubicBezTo>
                    <a:cubicBezTo>
                      <a:pt x="2198" y="1026"/>
                      <a:pt x="2196" y="1027"/>
                      <a:pt x="2195" y="1026"/>
                    </a:cubicBezTo>
                    <a:cubicBezTo>
                      <a:pt x="2194" y="1025"/>
                      <a:pt x="2194" y="1024"/>
                      <a:pt x="2195" y="1023"/>
                    </a:cubicBezTo>
                    <a:cubicBezTo>
                      <a:pt x="2195" y="1022"/>
                      <a:pt x="2196" y="1022"/>
                      <a:pt x="2198" y="1021"/>
                    </a:cubicBezTo>
                    <a:cubicBezTo>
                      <a:pt x="2199" y="1020"/>
                      <a:pt x="2200" y="1020"/>
                      <a:pt x="2201" y="1019"/>
                    </a:cubicBezTo>
                    <a:cubicBezTo>
                      <a:pt x="2201" y="1018"/>
                      <a:pt x="2202" y="1018"/>
                      <a:pt x="2202" y="1017"/>
                    </a:cubicBezTo>
                    <a:cubicBezTo>
                      <a:pt x="2203" y="1016"/>
                      <a:pt x="2203" y="1015"/>
                      <a:pt x="2203" y="1015"/>
                    </a:cubicBezTo>
                    <a:cubicBezTo>
                      <a:pt x="2203" y="1013"/>
                      <a:pt x="2202" y="1013"/>
                      <a:pt x="2201" y="1012"/>
                    </a:cubicBezTo>
                    <a:cubicBezTo>
                      <a:pt x="2200" y="1011"/>
                      <a:pt x="2199" y="1011"/>
                      <a:pt x="2198" y="1010"/>
                    </a:cubicBezTo>
                    <a:cubicBezTo>
                      <a:pt x="2198" y="1009"/>
                      <a:pt x="2199" y="1008"/>
                      <a:pt x="2200" y="1007"/>
                    </a:cubicBezTo>
                    <a:cubicBezTo>
                      <a:pt x="2201" y="1006"/>
                      <a:pt x="2202" y="1005"/>
                      <a:pt x="2203" y="1005"/>
                    </a:cubicBezTo>
                    <a:cubicBezTo>
                      <a:pt x="2205" y="1003"/>
                      <a:pt x="2207" y="1004"/>
                      <a:pt x="2209" y="1002"/>
                    </a:cubicBezTo>
                    <a:cubicBezTo>
                      <a:pt x="2210" y="1001"/>
                      <a:pt x="2210" y="1000"/>
                      <a:pt x="2211" y="999"/>
                    </a:cubicBezTo>
                    <a:cubicBezTo>
                      <a:pt x="2213" y="997"/>
                      <a:pt x="2213" y="997"/>
                      <a:pt x="2215" y="995"/>
                    </a:cubicBezTo>
                    <a:cubicBezTo>
                      <a:pt x="2215" y="994"/>
                      <a:pt x="2216" y="994"/>
                      <a:pt x="2217" y="993"/>
                    </a:cubicBezTo>
                    <a:cubicBezTo>
                      <a:pt x="2217" y="991"/>
                      <a:pt x="2217" y="990"/>
                      <a:pt x="2217" y="989"/>
                    </a:cubicBezTo>
                    <a:cubicBezTo>
                      <a:pt x="2217" y="987"/>
                      <a:pt x="2217" y="987"/>
                      <a:pt x="2217" y="985"/>
                    </a:cubicBezTo>
                    <a:cubicBezTo>
                      <a:pt x="2217" y="984"/>
                      <a:pt x="2217" y="983"/>
                      <a:pt x="2218" y="982"/>
                    </a:cubicBezTo>
                    <a:cubicBezTo>
                      <a:pt x="2218" y="981"/>
                      <a:pt x="2220" y="981"/>
                      <a:pt x="2220" y="980"/>
                    </a:cubicBezTo>
                    <a:cubicBezTo>
                      <a:pt x="2220" y="978"/>
                      <a:pt x="2217" y="980"/>
                      <a:pt x="2216" y="978"/>
                    </a:cubicBezTo>
                    <a:cubicBezTo>
                      <a:pt x="2215" y="977"/>
                      <a:pt x="2216" y="976"/>
                      <a:pt x="2217" y="975"/>
                    </a:cubicBezTo>
                    <a:cubicBezTo>
                      <a:pt x="2217" y="974"/>
                      <a:pt x="2217" y="973"/>
                      <a:pt x="2218" y="972"/>
                    </a:cubicBezTo>
                    <a:cubicBezTo>
                      <a:pt x="2218" y="971"/>
                      <a:pt x="2219" y="970"/>
                      <a:pt x="2219" y="970"/>
                    </a:cubicBezTo>
                    <a:cubicBezTo>
                      <a:pt x="2220" y="969"/>
                      <a:pt x="2221" y="969"/>
                      <a:pt x="2222" y="970"/>
                    </a:cubicBezTo>
                    <a:cubicBezTo>
                      <a:pt x="2223" y="970"/>
                      <a:pt x="2223" y="971"/>
                      <a:pt x="2224" y="971"/>
                    </a:cubicBezTo>
                    <a:cubicBezTo>
                      <a:pt x="2225" y="972"/>
                      <a:pt x="2225" y="972"/>
                      <a:pt x="2226" y="973"/>
                    </a:cubicBezTo>
                    <a:cubicBezTo>
                      <a:pt x="2226" y="973"/>
                      <a:pt x="2226" y="974"/>
                      <a:pt x="2226" y="975"/>
                    </a:cubicBezTo>
                    <a:cubicBezTo>
                      <a:pt x="2226" y="975"/>
                      <a:pt x="2225" y="976"/>
                      <a:pt x="2225" y="977"/>
                    </a:cubicBezTo>
                    <a:cubicBezTo>
                      <a:pt x="2225" y="978"/>
                      <a:pt x="2226" y="979"/>
                      <a:pt x="2226" y="980"/>
                    </a:cubicBezTo>
                    <a:cubicBezTo>
                      <a:pt x="2226" y="981"/>
                      <a:pt x="2226" y="982"/>
                      <a:pt x="2225" y="983"/>
                    </a:cubicBezTo>
                    <a:cubicBezTo>
                      <a:pt x="2225" y="984"/>
                      <a:pt x="2224" y="984"/>
                      <a:pt x="2223" y="984"/>
                    </a:cubicBezTo>
                    <a:cubicBezTo>
                      <a:pt x="2223" y="985"/>
                      <a:pt x="2222" y="986"/>
                      <a:pt x="2223" y="987"/>
                    </a:cubicBezTo>
                    <a:cubicBezTo>
                      <a:pt x="2224" y="988"/>
                      <a:pt x="2225" y="986"/>
                      <a:pt x="2226" y="985"/>
                    </a:cubicBezTo>
                    <a:cubicBezTo>
                      <a:pt x="2227" y="984"/>
                      <a:pt x="2227" y="983"/>
                      <a:pt x="2228" y="983"/>
                    </a:cubicBezTo>
                    <a:cubicBezTo>
                      <a:pt x="2229" y="983"/>
                      <a:pt x="2230" y="983"/>
                      <a:pt x="2230" y="984"/>
                    </a:cubicBezTo>
                    <a:cubicBezTo>
                      <a:pt x="2232" y="985"/>
                      <a:pt x="2231" y="987"/>
                      <a:pt x="2230" y="988"/>
                    </a:cubicBezTo>
                    <a:cubicBezTo>
                      <a:pt x="2230" y="989"/>
                      <a:pt x="2229" y="989"/>
                      <a:pt x="2229" y="990"/>
                    </a:cubicBezTo>
                    <a:cubicBezTo>
                      <a:pt x="2228" y="992"/>
                      <a:pt x="2229" y="992"/>
                      <a:pt x="2230" y="993"/>
                    </a:cubicBezTo>
                    <a:cubicBezTo>
                      <a:pt x="2231" y="993"/>
                      <a:pt x="2232" y="993"/>
                      <a:pt x="2233" y="993"/>
                    </a:cubicBezTo>
                    <a:cubicBezTo>
                      <a:pt x="2235" y="992"/>
                      <a:pt x="2236" y="992"/>
                      <a:pt x="2237" y="992"/>
                    </a:cubicBezTo>
                    <a:cubicBezTo>
                      <a:pt x="2238" y="991"/>
                      <a:pt x="2238" y="991"/>
                      <a:pt x="2239" y="990"/>
                    </a:cubicBezTo>
                    <a:cubicBezTo>
                      <a:pt x="2240" y="990"/>
                      <a:pt x="2241" y="989"/>
                      <a:pt x="2242" y="990"/>
                    </a:cubicBezTo>
                    <a:cubicBezTo>
                      <a:pt x="2243" y="991"/>
                      <a:pt x="2242" y="992"/>
                      <a:pt x="2242" y="993"/>
                    </a:cubicBezTo>
                    <a:cubicBezTo>
                      <a:pt x="2242" y="994"/>
                      <a:pt x="2242" y="994"/>
                      <a:pt x="2242" y="995"/>
                    </a:cubicBezTo>
                    <a:cubicBezTo>
                      <a:pt x="2242" y="996"/>
                      <a:pt x="2241" y="996"/>
                      <a:pt x="2240" y="997"/>
                    </a:cubicBezTo>
                    <a:cubicBezTo>
                      <a:pt x="2239" y="998"/>
                      <a:pt x="2240" y="999"/>
                      <a:pt x="2239" y="1000"/>
                    </a:cubicBezTo>
                    <a:cubicBezTo>
                      <a:pt x="2238" y="1001"/>
                      <a:pt x="2237" y="1000"/>
                      <a:pt x="2236" y="1001"/>
                    </a:cubicBezTo>
                    <a:cubicBezTo>
                      <a:pt x="2235" y="1002"/>
                      <a:pt x="2235" y="1003"/>
                      <a:pt x="2234" y="1004"/>
                    </a:cubicBezTo>
                    <a:cubicBezTo>
                      <a:pt x="2234" y="1005"/>
                      <a:pt x="2233" y="1005"/>
                      <a:pt x="2233" y="1005"/>
                    </a:cubicBezTo>
                    <a:cubicBezTo>
                      <a:pt x="2231" y="1006"/>
                      <a:pt x="2230" y="1005"/>
                      <a:pt x="2228" y="1005"/>
                    </a:cubicBezTo>
                    <a:cubicBezTo>
                      <a:pt x="2226" y="1006"/>
                      <a:pt x="2225" y="1005"/>
                      <a:pt x="2224" y="1006"/>
                    </a:cubicBezTo>
                    <a:cubicBezTo>
                      <a:pt x="2222" y="1007"/>
                      <a:pt x="2223" y="1008"/>
                      <a:pt x="2222" y="1010"/>
                    </a:cubicBezTo>
                    <a:cubicBezTo>
                      <a:pt x="2221" y="1011"/>
                      <a:pt x="2220" y="1011"/>
                      <a:pt x="2219" y="1012"/>
                    </a:cubicBezTo>
                    <a:cubicBezTo>
                      <a:pt x="2218" y="1013"/>
                      <a:pt x="2218" y="1013"/>
                      <a:pt x="2217" y="1014"/>
                    </a:cubicBezTo>
                    <a:cubicBezTo>
                      <a:pt x="2217" y="1015"/>
                      <a:pt x="2218" y="1016"/>
                      <a:pt x="2217" y="1016"/>
                    </a:cubicBezTo>
                    <a:cubicBezTo>
                      <a:pt x="2217" y="1017"/>
                      <a:pt x="2216" y="1017"/>
                      <a:pt x="2214" y="1017"/>
                    </a:cubicBezTo>
                    <a:close/>
                    <a:moveTo>
                      <a:pt x="2214" y="861"/>
                    </a:moveTo>
                    <a:cubicBezTo>
                      <a:pt x="2213" y="860"/>
                      <a:pt x="2213" y="859"/>
                      <a:pt x="2212" y="858"/>
                    </a:cubicBezTo>
                    <a:cubicBezTo>
                      <a:pt x="2212" y="858"/>
                      <a:pt x="2212" y="857"/>
                      <a:pt x="2211" y="856"/>
                    </a:cubicBezTo>
                    <a:cubicBezTo>
                      <a:pt x="2210" y="855"/>
                      <a:pt x="2209" y="855"/>
                      <a:pt x="2208" y="854"/>
                    </a:cubicBezTo>
                    <a:cubicBezTo>
                      <a:pt x="2207" y="853"/>
                      <a:pt x="2207" y="853"/>
                      <a:pt x="2207" y="852"/>
                    </a:cubicBezTo>
                    <a:cubicBezTo>
                      <a:pt x="2206" y="851"/>
                      <a:pt x="2205" y="850"/>
                      <a:pt x="2204" y="849"/>
                    </a:cubicBezTo>
                    <a:cubicBezTo>
                      <a:pt x="2203" y="849"/>
                      <a:pt x="2203" y="848"/>
                      <a:pt x="2202" y="847"/>
                    </a:cubicBezTo>
                    <a:cubicBezTo>
                      <a:pt x="2202" y="846"/>
                      <a:pt x="2202" y="846"/>
                      <a:pt x="2202" y="845"/>
                    </a:cubicBezTo>
                    <a:cubicBezTo>
                      <a:pt x="2201" y="843"/>
                      <a:pt x="2200" y="843"/>
                      <a:pt x="2200" y="841"/>
                    </a:cubicBezTo>
                    <a:cubicBezTo>
                      <a:pt x="2199" y="840"/>
                      <a:pt x="2198" y="839"/>
                      <a:pt x="2199" y="838"/>
                    </a:cubicBezTo>
                    <a:cubicBezTo>
                      <a:pt x="2199" y="837"/>
                      <a:pt x="2199" y="837"/>
                      <a:pt x="2200" y="837"/>
                    </a:cubicBezTo>
                    <a:cubicBezTo>
                      <a:pt x="2201" y="836"/>
                      <a:pt x="2202" y="837"/>
                      <a:pt x="2203" y="838"/>
                    </a:cubicBezTo>
                    <a:cubicBezTo>
                      <a:pt x="2204" y="839"/>
                      <a:pt x="2203" y="840"/>
                      <a:pt x="2204" y="841"/>
                    </a:cubicBezTo>
                    <a:cubicBezTo>
                      <a:pt x="2205" y="842"/>
                      <a:pt x="2205" y="843"/>
                      <a:pt x="2206" y="844"/>
                    </a:cubicBezTo>
                    <a:cubicBezTo>
                      <a:pt x="2207" y="844"/>
                      <a:pt x="2208" y="843"/>
                      <a:pt x="2209" y="844"/>
                    </a:cubicBezTo>
                    <a:cubicBezTo>
                      <a:pt x="2211" y="845"/>
                      <a:pt x="2211" y="847"/>
                      <a:pt x="2212" y="849"/>
                    </a:cubicBezTo>
                    <a:cubicBezTo>
                      <a:pt x="2212" y="850"/>
                      <a:pt x="2211" y="851"/>
                      <a:pt x="2212" y="852"/>
                    </a:cubicBezTo>
                    <a:cubicBezTo>
                      <a:pt x="2213" y="853"/>
                      <a:pt x="2214" y="852"/>
                      <a:pt x="2216" y="852"/>
                    </a:cubicBezTo>
                    <a:cubicBezTo>
                      <a:pt x="2217" y="853"/>
                      <a:pt x="2217" y="853"/>
                      <a:pt x="2218" y="854"/>
                    </a:cubicBezTo>
                    <a:cubicBezTo>
                      <a:pt x="2219" y="855"/>
                      <a:pt x="2220" y="855"/>
                      <a:pt x="2220" y="856"/>
                    </a:cubicBezTo>
                    <a:cubicBezTo>
                      <a:pt x="2221" y="857"/>
                      <a:pt x="2221" y="858"/>
                      <a:pt x="2221" y="859"/>
                    </a:cubicBezTo>
                    <a:cubicBezTo>
                      <a:pt x="2221" y="860"/>
                      <a:pt x="2221" y="860"/>
                      <a:pt x="2220" y="861"/>
                    </a:cubicBezTo>
                    <a:cubicBezTo>
                      <a:pt x="2219" y="861"/>
                      <a:pt x="2218" y="860"/>
                      <a:pt x="2217" y="860"/>
                    </a:cubicBezTo>
                    <a:cubicBezTo>
                      <a:pt x="2216" y="860"/>
                      <a:pt x="2215" y="861"/>
                      <a:pt x="2214" y="861"/>
                    </a:cubicBezTo>
                    <a:close/>
                    <a:moveTo>
                      <a:pt x="2224" y="861"/>
                    </a:moveTo>
                    <a:cubicBezTo>
                      <a:pt x="2225" y="862"/>
                      <a:pt x="2225" y="862"/>
                      <a:pt x="2225" y="863"/>
                    </a:cubicBezTo>
                    <a:cubicBezTo>
                      <a:pt x="2225" y="863"/>
                      <a:pt x="2225" y="864"/>
                      <a:pt x="2225" y="864"/>
                    </a:cubicBezTo>
                    <a:cubicBezTo>
                      <a:pt x="2224" y="865"/>
                      <a:pt x="2223" y="865"/>
                      <a:pt x="2222" y="865"/>
                    </a:cubicBezTo>
                    <a:cubicBezTo>
                      <a:pt x="2222" y="864"/>
                      <a:pt x="2221" y="864"/>
                      <a:pt x="2221" y="864"/>
                    </a:cubicBezTo>
                    <a:cubicBezTo>
                      <a:pt x="2221" y="863"/>
                      <a:pt x="2221" y="863"/>
                      <a:pt x="2221" y="863"/>
                    </a:cubicBezTo>
                    <a:cubicBezTo>
                      <a:pt x="2222" y="862"/>
                      <a:pt x="2223" y="861"/>
                      <a:pt x="2224" y="861"/>
                    </a:cubicBezTo>
                    <a:close/>
                    <a:moveTo>
                      <a:pt x="2310" y="832"/>
                    </a:moveTo>
                    <a:cubicBezTo>
                      <a:pt x="2310" y="831"/>
                      <a:pt x="2312" y="830"/>
                      <a:pt x="2313" y="830"/>
                    </a:cubicBezTo>
                    <a:cubicBezTo>
                      <a:pt x="2314" y="830"/>
                      <a:pt x="2315" y="829"/>
                      <a:pt x="2315" y="830"/>
                    </a:cubicBezTo>
                    <a:cubicBezTo>
                      <a:pt x="2316" y="830"/>
                      <a:pt x="2316" y="831"/>
                      <a:pt x="2315" y="832"/>
                    </a:cubicBezTo>
                    <a:cubicBezTo>
                      <a:pt x="2314" y="833"/>
                      <a:pt x="2314" y="833"/>
                      <a:pt x="2313" y="833"/>
                    </a:cubicBezTo>
                    <a:cubicBezTo>
                      <a:pt x="2312" y="833"/>
                      <a:pt x="2311" y="833"/>
                      <a:pt x="2310" y="832"/>
                    </a:cubicBezTo>
                    <a:close/>
                    <a:moveTo>
                      <a:pt x="2308" y="821"/>
                    </a:moveTo>
                    <a:cubicBezTo>
                      <a:pt x="2308" y="820"/>
                      <a:pt x="2310" y="820"/>
                      <a:pt x="2311" y="818"/>
                    </a:cubicBezTo>
                    <a:cubicBezTo>
                      <a:pt x="2312" y="818"/>
                      <a:pt x="2312" y="817"/>
                      <a:pt x="2313" y="817"/>
                    </a:cubicBezTo>
                    <a:cubicBezTo>
                      <a:pt x="2315" y="816"/>
                      <a:pt x="2316" y="816"/>
                      <a:pt x="2317" y="817"/>
                    </a:cubicBezTo>
                    <a:cubicBezTo>
                      <a:pt x="2318" y="818"/>
                      <a:pt x="2318" y="818"/>
                      <a:pt x="2319" y="819"/>
                    </a:cubicBezTo>
                    <a:cubicBezTo>
                      <a:pt x="2319" y="821"/>
                      <a:pt x="2320" y="822"/>
                      <a:pt x="2319" y="823"/>
                    </a:cubicBezTo>
                    <a:cubicBezTo>
                      <a:pt x="2318" y="825"/>
                      <a:pt x="2317" y="825"/>
                      <a:pt x="2316" y="825"/>
                    </a:cubicBezTo>
                    <a:cubicBezTo>
                      <a:pt x="2315" y="826"/>
                      <a:pt x="2314" y="826"/>
                      <a:pt x="2312" y="826"/>
                    </a:cubicBezTo>
                    <a:cubicBezTo>
                      <a:pt x="2311" y="827"/>
                      <a:pt x="2309" y="827"/>
                      <a:pt x="2308" y="826"/>
                    </a:cubicBezTo>
                    <a:cubicBezTo>
                      <a:pt x="2308" y="826"/>
                      <a:pt x="2308" y="825"/>
                      <a:pt x="2308" y="825"/>
                    </a:cubicBezTo>
                    <a:cubicBezTo>
                      <a:pt x="2307" y="823"/>
                      <a:pt x="2307" y="823"/>
                      <a:pt x="2308" y="821"/>
                    </a:cubicBezTo>
                    <a:close/>
                    <a:moveTo>
                      <a:pt x="2324" y="815"/>
                    </a:moveTo>
                    <a:cubicBezTo>
                      <a:pt x="2323" y="816"/>
                      <a:pt x="2321" y="817"/>
                      <a:pt x="2319" y="816"/>
                    </a:cubicBezTo>
                    <a:cubicBezTo>
                      <a:pt x="2319" y="815"/>
                      <a:pt x="2319" y="814"/>
                      <a:pt x="2319" y="813"/>
                    </a:cubicBezTo>
                    <a:cubicBezTo>
                      <a:pt x="2319" y="812"/>
                      <a:pt x="2319" y="811"/>
                      <a:pt x="2320" y="810"/>
                    </a:cubicBezTo>
                    <a:cubicBezTo>
                      <a:pt x="2321" y="809"/>
                      <a:pt x="2322" y="809"/>
                      <a:pt x="2323" y="809"/>
                    </a:cubicBezTo>
                    <a:cubicBezTo>
                      <a:pt x="2324" y="809"/>
                      <a:pt x="2324" y="809"/>
                      <a:pt x="2325" y="810"/>
                    </a:cubicBezTo>
                    <a:cubicBezTo>
                      <a:pt x="2326" y="811"/>
                      <a:pt x="2325" y="813"/>
                      <a:pt x="2324" y="815"/>
                    </a:cubicBezTo>
                    <a:close/>
                    <a:moveTo>
                      <a:pt x="2203" y="827"/>
                    </a:moveTo>
                    <a:cubicBezTo>
                      <a:pt x="2204" y="827"/>
                      <a:pt x="2204" y="825"/>
                      <a:pt x="2203" y="824"/>
                    </a:cubicBezTo>
                    <a:cubicBezTo>
                      <a:pt x="2202" y="823"/>
                      <a:pt x="2201" y="823"/>
                      <a:pt x="2200" y="824"/>
                    </a:cubicBezTo>
                    <a:cubicBezTo>
                      <a:pt x="2199" y="825"/>
                      <a:pt x="2201" y="828"/>
                      <a:pt x="2203" y="827"/>
                    </a:cubicBezTo>
                    <a:close/>
                    <a:moveTo>
                      <a:pt x="2237" y="811"/>
                    </a:moveTo>
                    <a:cubicBezTo>
                      <a:pt x="2237" y="810"/>
                      <a:pt x="2238" y="810"/>
                      <a:pt x="2239" y="809"/>
                    </a:cubicBezTo>
                    <a:cubicBezTo>
                      <a:pt x="2240" y="809"/>
                      <a:pt x="2240" y="808"/>
                      <a:pt x="2241" y="809"/>
                    </a:cubicBezTo>
                    <a:cubicBezTo>
                      <a:pt x="2242" y="809"/>
                      <a:pt x="2241" y="810"/>
                      <a:pt x="2241" y="811"/>
                    </a:cubicBezTo>
                    <a:cubicBezTo>
                      <a:pt x="2240" y="812"/>
                      <a:pt x="2237" y="812"/>
                      <a:pt x="2237" y="811"/>
                    </a:cubicBezTo>
                    <a:close/>
                    <a:moveTo>
                      <a:pt x="2235" y="808"/>
                    </a:moveTo>
                    <a:cubicBezTo>
                      <a:pt x="2235" y="807"/>
                      <a:pt x="2236" y="805"/>
                      <a:pt x="2237" y="805"/>
                    </a:cubicBezTo>
                    <a:cubicBezTo>
                      <a:pt x="2238" y="805"/>
                      <a:pt x="2239" y="805"/>
                      <a:pt x="2239" y="806"/>
                    </a:cubicBezTo>
                    <a:cubicBezTo>
                      <a:pt x="2239" y="806"/>
                      <a:pt x="2239" y="806"/>
                      <a:pt x="2238" y="807"/>
                    </a:cubicBezTo>
                    <a:cubicBezTo>
                      <a:pt x="2237" y="808"/>
                      <a:pt x="2236" y="809"/>
                      <a:pt x="2235" y="808"/>
                    </a:cubicBezTo>
                    <a:close/>
                    <a:moveTo>
                      <a:pt x="2233" y="800"/>
                    </a:moveTo>
                    <a:cubicBezTo>
                      <a:pt x="2233" y="798"/>
                      <a:pt x="2233" y="797"/>
                      <a:pt x="2234" y="797"/>
                    </a:cubicBezTo>
                    <a:cubicBezTo>
                      <a:pt x="2236" y="796"/>
                      <a:pt x="2237" y="796"/>
                      <a:pt x="2238" y="797"/>
                    </a:cubicBezTo>
                    <a:cubicBezTo>
                      <a:pt x="2239" y="797"/>
                      <a:pt x="2238" y="798"/>
                      <a:pt x="2238" y="799"/>
                    </a:cubicBezTo>
                    <a:cubicBezTo>
                      <a:pt x="2238" y="800"/>
                      <a:pt x="2238" y="801"/>
                      <a:pt x="2237" y="802"/>
                    </a:cubicBezTo>
                    <a:cubicBezTo>
                      <a:pt x="2236" y="804"/>
                      <a:pt x="2235" y="805"/>
                      <a:pt x="2233" y="804"/>
                    </a:cubicBezTo>
                    <a:cubicBezTo>
                      <a:pt x="2232" y="803"/>
                      <a:pt x="2232" y="801"/>
                      <a:pt x="2233" y="800"/>
                    </a:cubicBezTo>
                    <a:close/>
                    <a:moveTo>
                      <a:pt x="2188" y="777"/>
                    </a:moveTo>
                    <a:cubicBezTo>
                      <a:pt x="2187" y="776"/>
                      <a:pt x="2187" y="775"/>
                      <a:pt x="2188" y="775"/>
                    </a:cubicBezTo>
                    <a:cubicBezTo>
                      <a:pt x="2188" y="775"/>
                      <a:pt x="2189" y="776"/>
                      <a:pt x="2189" y="776"/>
                    </a:cubicBezTo>
                    <a:cubicBezTo>
                      <a:pt x="2190" y="776"/>
                      <a:pt x="2191" y="775"/>
                      <a:pt x="2191" y="775"/>
                    </a:cubicBezTo>
                    <a:cubicBezTo>
                      <a:pt x="2192" y="776"/>
                      <a:pt x="2191" y="777"/>
                      <a:pt x="2191" y="777"/>
                    </a:cubicBezTo>
                    <a:cubicBezTo>
                      <a:pt x="2191" y="778"/>
                      <a:pt x="2190" y="779"/>
                      <a:pt x="2189" y="779"/>
                    </a:cubicBezTo>
                    <a:cubicBezTo>
                      <a:pt x="2188" y="779"/>
                      <a:pt x="2188" y="778"/>
                      <a:pt x="2188" y="777"/>
                    </a:cubicBezTo>
                    <a:close/>
                    <a:moveTo>
                      <a:pt x="2201" y="761"/>
                    </a:moveTo>
                    <a:cubicBezTo>
                      <a:pt x="2201" y="759"/>
                      <a:pt x="2201" y="759"/>
                      <a:pt x="2201" y="757"/>
                    </a:cubicBezTo>
                    <a:cubicBezTo>
                      <a:pt x="2201" y="757"/>
                      <a:pt x="2201" y="756"/>
                      <a:pt x="2201" y="756"/>
                    </a:cubicBezTo>
                    <a:cubicBezTo>
                      <a:pt x="2202" y="755"/>
                      <a:pt x="2203" y="757"/>
                      <a:pt x="2204" y="758"/>
                    </a:cubicBezTo>
                    <a:cubicBezTo>
                      <a:pt x="2205" y="758"/>
                      <a:pt x="2205" y="758"/>
                      <a:pt x="2206" y="759"/>
                    </a:cubicBezTo>
                    <a:cubicBezTo>
                      <a:pt x="2207" y="759"/>
                      <a:pt x="2208" y="758"/>
                      <a:pt x="2209" y="759"/>
                    </a:cubicBezTo>
                    <a:cubicBezTo>
                      <a:pt x="2209" y="759"/>
                      <a:pt x="2208" y="760"/>
                      <a:pt x="2208" y="761"/>
                    </a:cubicBezTo>
                    <a:cubicBezTo>
                      <a:pt x="2207" y="762"/>
                      <a:pt x="2206" y="761"/>
                      <a:pt x="2205" y="761"/>
                    </a:cubicBezTo>
                    <a:cubicBezTo>
                      <a:pt x="2204" y="762"/>
                      <a:pt x="2203" y="762"/>
                      <a:pt x="2202" y="762"/>
                    </a:cubicBezTo>
                    <a:cubicBezTo>
                      <a:pt x="2202" y="761"/>
                      <a:pt x="2202" y="761"/>
                      <a:pt x="2201" y="761"/>
                    </a:cubicBezTo>
                    <a:close/>
                    <a:moveTo>
                      <a:pt x="2189" y="769"/>
                    </a:moveTo>
                    <a:cubicBezTo>
                      <a:pt x="2189" y="769"/>
                      <a:pt x="2189" y="769"/>
                      <a:pt x="2190" y="769"/>
                    </a:cubicBezTo>
                    <a:cubicBezTo>
                      <a:pt x="2191" y="770"/>
                      <a:pt x="2188" y="768"/>
                      <a:pt x="2188" y="767"/>
                    </a:cubicBezTo>
                    <a:cubicBezTo>
                      <a:pt x="2189" y="766"/>
                      <a:pt x="2191" y="766"/>
                      <a:pt x="2191" y="767"/>
                    </a:cubicBezTo>
                    <a:cubicBezTo>
                      <a:pt x="2192" y="768"/>
                      <a:pt x="2192" y="768"/>
                      <a:pt x="2192" y="769"/>
                    </a:cubicBezTo>
                    <a:lnTo>
                      <a:pt x="2189" y="769"/>
                    </a:lnTo>
                    <a:close/>
                    <a:moveTo>
                      <a:pt x="2190" y="753"/>
                    </a:moveTo>
                    <a:cubicBezTo>
                      <a:pt x="2189" y="752"/>
                      <a:pt x="2187" y="752"/>
                      <a:pt x="2187" y="750"/>
                    </a:cubicBezTo>
                    <a:cubicBezTo>
                      <a:pt x="2187" y="749"/>
                      <a:pt x="2187" y="749"/>
                      <a:pt x="2188" y="748"/>
                    </a:cubicBezTo>
                    <a:cubicBezTo>
                      <a:pt x="2188" y="747"/>
                      <a:pt x="2187" y="747"/>
                      <a:pt x="2188" y="746"/>
                    </a:cubicBezTo>
                    <a:cubicBezTo>
                      <a:pt x="2188" y="745"/>
                      <a:pt x="2189" y="747"/>
                      <a:pt x="2190" y="748"/>
                    </a:cubicBezTo>
                    <a:cubicBezTo>
                      <a:pt x="2191" y="748"/>
                      <a:pt x="2192" y="749"/>
                      <a:pt x="2193" y="749"/>
                    </a:cubicBezTo>
                    <a:cubicBezTo>
                      <a:pt x="2194" y="749"/>
                      <a:pt x="2195" y="748"/>
                      <a:pt x="2196" y="749"/>
                    </a:cubicBezTo>
                    <a:cubicBezTo>
                      <a:pt x="2196" y="750"/>
                      <a:pt x="2197" y="750"/>
                      <a:pt x="2196" y="751"/>
                    </a:cubicBezTo>
                    <a:cubicBezTo>
                      <a:pt x="2196" y="752"/>
                      <a:pt x="2196" y="752"/>
                      <a:pt x="2195" y="753"/>
                    </a:cubicBezTo>
                    <a:cubicBezTo>
                      <a:pt x="2193" y="754"/>
                      <a:pt x="2192" y="754"/>
                      <a:pt x="2190" y="753"/>
                    </a:cubicBezTo>
                    <a:close/>
                    <a:moveTo>
                      <a:pt x="2197" y="748"/>
                    </a:moveTo>
                    <a:cubicBezTo>
                      <a:pt x="2196" y="747"/>
                      <a:pt x="2196" y="746"/>
                      <a:pt x="2196" y="744"/>
                    </a:cubicBezTo>
                    <a:cubicBezTo>
                      <a:pt x="2196" y="743"/>
                      <a:pt x="2196" y="742"/>
                      <a:pt x="2197" y="742"/>
                    </a:cubicBezTo>
                    <a:cubicBezTo>
                      <a:pt x="2197" y="741"/>
                      <a:pt x="2198" y="741"/>
                      <a:pt x="2199" y="742"/>
                    </a:cubicBezTo>
                    <a:cubicBezTo>
                      <a:pt x="2200" y="743"/>
                      <a:pt x="2199" y="744"/>
                      <a:pt x="2200" y="745"/>
                    </a:cubicBezTo>
                    <a:cubicBezTo>
                      <a:pt x="2200" y="746"/>
                      <a:pt x="2202" y="747"/>
                      <a:pt x="2201" y="748"/>
                    </a:cubicBezTo>
                    <a:cubicBezTo>
                      <a:pt x="2201" y="749"/>
                      <a:pt x="2201" y="750"/>
                      <a:pt x="2200" y="750"/>
                    </a:cubicBezTo>
                    <a:cubicBezTo>
                      <a:pt x="2199" y="751"/>
                      <a:pt x="2198" y="749"/>
                      <a:pt x="2197" y="748"/>
                    </a:cubicBezTo>
                    <a:close/>
                    <a:moveTo>
                      <a:pt x="2183" y="738"/>
                    </a:moveTo>
                    <a:cubicBezTo>
                      <a:pt x="2182" y="736"/>
                      <a:pt x="2180" y="736"/>
                      <a:pt x="2179" y="734"/>
                    </a:cubicBezTo>
                    <a:cubicBezTo>
                      <a:pt x="2179" y="733"/>
                      <a:pt x="2179" y="731"/>
                      <a:pt x="2181" y="731"/>
                    </a:cubicBezTo>
                    <a:cubicBezTo>
                      <a:pt x="2182" y="730"/>
                      <a:pt x="2183" y="732"/>
                      <a:pt x="2184" y="732"/>
                    </a:cubicBezTo>
                    <a:cubicBezTo>
                      <a:pt x="2185" y="733"/>
                      <a:pt x="2185" y="733"/>
                      <a:pt x="2186" y="734"/>
                    </a:cubicBezTo>
                    <a:cubicBezTo>
                      <a:pt x="2188" y="735"/>
                      <a:pt x="2188" y="736"/>
                      <a:pt x="2189" y="737"/>
                    </a:cubicBezTo>
                    <a:cubicBezTo>
                      <a:pt x="2190" y="738"/>
                      <a:pt x="2191" y="738"/>
                      <a:pt x="2191" y="739"/>
                    </a:cubicBezTo>
                    <a:cubicBezTo>
                      <a:pt x="2191" y="740"/>
                      <a:pt x="2191" y="740"/>
                      <a:pt x="2190" y="741"/>
                    </a:cubicBezTo>
                    <a:cubicBezTo>
                      <a:pt x="2189" y="742"/>
                      <a:pt x="2188" y="741"/>
                      <a:pt x="2186" y="740"/>
                    </a:cubicBezTo>
                    <a:cubicBezTo>
                      <a:pt x="2185" y="740"/>
                      <a:pt x="2185" y="739"/>
                      <a:pt x="2183" y="738"/>
                    </a:cubicBezTo>
                    <a:close/>
                    <a:moveTo>
                      <a:pt x="2171" y="742"/>
                    </a:moveTo>
                    <a:cubicBezTo>
                      <a:pt x="2170" y="741"/>
                      <a:pt x="2171" y="740"/>
                      <a:pt x="2172" y="739"/>
                    </a:cubicBezTo>
                    <a:cubicBezTo>
                      <a:pt x="2172" y="738"/>
                      <a:pt x="2171" y="737"/>
                      <a:pt x="2172" y="737"/>
                    </a:cubicBezTo>
                    <a:cubicBezTo>
                      <a:pt x="2173" y="736"/>
                      <a:pt x="2174" y="737"/>
                      <a:pt x="2175" y="737"/>
                    </a:cubicBezTo>
                    <a:cubicBezTo>
                      <a:pt x="2176" y="738"/>
                      <a:pt x="2177" y="738"/>
                      <a:pt x="2176" y="740"/>
                    </a:cubicBezTo>
                    <a:cubicBezTo>
                      <a:pt x="2176" y="740"/>
                      <a:pt x="2175" y="740"/>
                      <a:pt x="2175" y="741"/>
                    </a:cubicBezTo>
                    <a:cubicBezTo>
                      <a:pt x="2174" y="742"/>
                      <a:pt x="2174" y="743"/>
                      <a:pt x="2173" y="743"/>
                    </a:cubicBezTo>
                    <a:cubicBezTo>
                      <a:pt x="2172" y="743"/>
                      <a:pt x="2171" y="743"/>
                      <a:pt x="2171" y="742"/>
                    </a:cubicBezTo>
                    <a:close/>
                    <a:moveTo>
                      <a:pt x="2169" y="729"/>
                    </a:moveTo>
                    <a:cubicBezTo>
                      <a:pt x="2169" y="728"/>
                      <a:pt x="2168" y="728"/>
                      <a:pt x="2168" y="727"/>
                    </a:cubicBezTo>
                    <a:cubicBezTo>
                      <a:pt x="2167" y="726"/>
                      <a:pt x="2167" y="725"/>
                      <a:pt x="2167" y="725"/>
                    </a:cubicBezTo>
                    <a:cubicBezTo>
                      <a:pt x="2168" y="724"/>
                      <a:pt x="2169" y="724"/>
                      <a:pt x="2170" y="724"/>
                    </a:cubicBezTo>
                    <a:cubicBezTo>
                      <a:pt x="2171" y="724"/>
                      <a:pt x="2171" y="725"/>
                      <a:pt x="2172" y="726"/>
                    </a:cubicBezTo>
                    <a:cubicBezTo>
                      <a:pt x="2172" y="727"/>
                      <a:pt x="2172" y="727"/>
                      <a:pt x="2173" y="728"/>
                    </a:cubicBezTo>
                    <a:cubicBezTo>
                      <a:pt x="2174" y="729"/>
                      <a:pt x="2175" y="728"/>
                      <a:pt x="2176" y="729"/>
                    </a:cubicBezTo>
                    <a:cubicBezTo>
                      <a:pt x="2177" y="730"/>
                      <a:pt x="2177" y="731"/>
                      <a:pt x="2177" y="732"/>
                    </a:cubicBezTo>
                    <a:cubicBezTo>
                      <a:pt x="2176" y="734"/>
                      <a:pt x="2174" y="733"/>
                      <a:pt x="2172" y="733"/>
                    </a:cubicBezTo>
                    <a:cubicBezTo>
                      <a:pt x="2171" y="733"/>
                      <a:pt x="2170" y="732"/>
                      <a:pt x="2169" y="731"/>
                    </a:cubicBezTo>
                    <a:cubicBezTo>
                      <a:pt x="2169" y="730"/>
                      <a:pt x="2170" y="730"/>
                      <a:pt x="2169" y="729"/>
                    </a:cubicBezTo>
                    <a:close/>
                    <a:moveTo>
                      <a:pt x="2154" y="715"/>
                    </a:moveTo>
                    <a:cubicBezTo>
                      <a:pt x="2155" y="714"/>
                      <a:pt x="2153" y="713"/>
                      <a:pt x="2154" y="713"/>
                    </a:cubicBezTo>
                    <a:cubicBezTo>
                      <a:pt x="2155" y="712"/>
                      <a:pt x="2156" y="713"/>
                      <a:pt x="2157" y="714"/>
                    </a:cubicBezTo>
                    <a:cubicBezTo>
                      <a:pt x="2158" y="714"/>
                      <a:pt x="2158" y="714"/>
                      <a:pt x="2159" y="715"/>
                    </a:cubicBezTo>
                    <a:cubicBezTo>
                      <a:pt x="2160" y="716"/>
                      <a:pt x="2160" y="717"/>
                      <a:pt x="2160" y="718"/>
                    </a:cubicBezTo>
                    <a:cubicBezTo>
                      <a:pt x="2161" y="719"/>
                      <a:pt x="2161" y="719"/>
                      <a:pt x="2162" y="720"/>
                    </a:cubicBezTo>
                    <a:cubicBezTo>
                      <a:pt x="2163" y="720"/>
                      <a:pt x="2163" y="721"/>
                      <a:pt x="2164" y="721"/>
                    </a:cubicBezTo>
                    <a:cubicBezTo>
                      <a:pt x="2164" y="723"/>
                      <a:pt x="2164" y="724"/>
                      <a:pt x="2163" y="725"/>
                    </a:cubicBezTo>
                    <a:cubicBezTo>
                      <a:pt x="2162" y="727"/>
                      <a:pt x="2161" y="727"/>
                      <a:pt x="2160" y="727"/>
                    </a:cubicBezTo>
                    <a:cubicBezTo>
                      <a:pt x="2158" y="727"/>
                      <a:pt x="2157" y="727"/>
                      <a:pt x="2156" y="725"/>
                    </a:cubicBezTo>
                    <a:cubicBezTo>
                      <a:pt x="2155" y="725"/>
                      <a:pt x="2156" y="724"/>
                      <a:pt x="2156" y="723"/>
                    </a:cubicBezTo>
                    <a:cubicBezTo>
                      <a:pt x="2155" y="722"/>
                      <a:pt x="2155" y="721"/>
                      <a:pt x="2155" y="720"/>
                    </a:cubicBezTo>
                    <a:cubicBezTo>
                      <a:pt x="2154" y="719"/>
                      <a:pt x="2153" y="720"/>
                      <a:pt x="2153" y="719"/>
                    </a:cubicBezTo>
                    <a:cubicBezTo>
                      <a:pt x="2152" y="718"/>
                      <a:pt x="2152" y="718"/>
                      <a:pt x="2153" y="717"/>
                    </a:cubicBezTo>
                    <a:cubicBezTo>
                      <a:pt x="2153" y="716"/>
                      <a:pt x="2154" y="716"/>
                      <a:pt x="2154" y="715"/>
                    </a:cubicBezTo>
                    <a:close/>
                    <a:moveTo>
                      <a:pt x="2136" y="768"/>
                    </a:moveTo>
                    <a:cubicBezTo>
                      <a:pt x="2136" y="767"/>
                      <a:pt x="2136" y="766"/>
                      <a:pt x="2136" y="766"/>
                    </a:cubicBezTo>
                    <a:cubicBezTo>
                      <a:pt x="2137" y="765"/>
                      <a:pt x="2138" y="765"/>
                      <a:pt x="2139" y="765"/>
                    </a:cubicBezTo>
                    <a:cubicBezTo>
                      <a:pt x="2140" y="765"/>
                      <a:pt x="2141" y="765"/>
                      <a:pt x="2141" y="766"/>
                    </a:cubicBezTo>
                    <a:cubicBezTo>
                      <a:pt x="2142" y="766"/>
                      <a:pt x="2141" y="768"/>
                      <a:pt x="2140" y="768"/>
                    </a:cubicBezTo>
                    <a:cubicBezTo>
                      <a:pt x="2139" y="769"/>
                      <a:pt x="2139" y="770"/>
                      <a:pt x="2138" y="770"/>
                    </a:cubicBezTo>
                    <a:cubicBezTo>
                      <a:pt x="2137" y="770"/>
                      <a:pt x="2136" y="769"/>
                      <a:pt x="2135" y="768"/>
                    </a:cubicBezTo>
                    <a:lnTo>
                      <a:pt x="2136" y="768"/>
                    </a:lnTo>
                    <a:close/>
                    <a:moveTo>
                      <a:pt x="2131" y="762"/>
                    </a:moveTo>
                    <a:cubicBezTo>
                      <a:pt x="2130" y="762"/>
                      <a:pt x="2129" y="761"/>
                      <a:pt x="2129" y="760"/>
                    </a:cubicBezTo>
                    <a:cubicBezTo>
                      <a:pt x="2130" y="759"/>
                      <a:pt x="2130" y="759"/>
                      <a:pt x="2131" y="759"/>
                    </a:cubicBezTo>
                    <a:cubicBezTo>
                      <a:pt x="2133" y="759"/>
                      <a:pt x="2134" y="761"/>
                      <a:pt x="2133" y="762"/>
                    </a:cubicBezTo>
                    <a:cubicBezTo>
                      <a:pt x="2133" y="762"/>
                      <a:pt x="2133" y="763"/>
                      <a:pt x="2132" y="763"/>
                    </a:cubicBezTo>
                    <a:cubicBezTo>
                      <a:pt x="2131" y="763"/>
                      <a:pt x="2131" y="763"/>
                      <a:pt x="2131" y="762"/>
                    </a:cubicBezTo>
                    <a:close/>
                    <a:moveTo>
                      <a:pt x="2123" y="764"/>
                    </a:moveTo>
                    <a:cubicBezTo>
                      <a:pt x="2123" y="763"/>
                      <a:pt x="2124" y="762"/>
                      <a:pt x="2125" y="762"/>
                    </a:cubicBezTo>
                    <a:cubicBezTo>
                      <a:pt x="2126" y="762"/>
                      <a:pt x="2128" y="762"/>
                      <a:pt x="2128" y="763"/>
                    </a:cubicBezTo>
                    <a:cubicBezTo>
                      <a:pt x="2128" y="764"/>
                      <a:pt x="2127" y="764"/>
                      <a:pt x="2126" y="765"/>
                    </a:cubicBezTo>
                    <a:cubicBezTo>
                      <a:pt x="2125" y="765"/>
                      <a:pt x="2123" y="765"/>
                      <a:pt x="2123" y="764"/>
                    </a:cubicBezTo>
                    <a:close/>
                    <a:moveTo>
                      <a:pt x="2143" y="707"/>
                    </a:moveTo>
                    <a:cubicBezTo>
                      <a:pt x="2145" y="706"/>
                      <a:pt x="2144" y="704"/>
                      <a:pt x="2144" y="702"/>
                    </a:cubicBezTo>
                    <a:cubicBezTo>
                      <a:pt x="2143" y="701"/>
                      <a:pt x="2142" y="700"/>
                      <a:pt x="2141" y="699"/>
                    </a:cubicBezTo>
                    <a:cubicBezTo>
                      <a:pt x="2141" y="699"/>
                      <a:pt x="2140" y="702"/>
                      <a:pt x="2140" y="703"/>
                    </a:cubicBezTo>
                    <a:cubicBezTo>
                      <a:pt x="2140" y="705"/>
                      <a:pt x="2139" y="707"/>
                      <a:pt x="2141" y="707"/>
                    </a:cubicBezTo>
                    <a:cubicBezTo>
                      <a:pt x="2142" y="708"/>
                      <a:pt x="2143" y="708"/>
                      <a:pt x="2143" y="707"/>
                    </a:cubicBezTo>
                    <a:close/>
                    <a:moveTo>
                      <a:pt x="2093" y="717"/>
                    </a:moveTo>
                    <a:cubicBezTo>
                      <a:pt x="2094" y="717"/>
                      <a:pt x="2094" y="717"/>
                      <a:pt x="2095" y="718"/>
                    </a:cubicBezTo>
                    <a:cubicBezTo>
                      <a:pt x="2096" y="718"/>
                      <a:pt x="2096" y="718"/>
                      <a:pt x="2096" y="718"/>
                    </a:cubicBezTo>
                    <a:cubicBezTo>
                      <a:pt x="2098" y="719"/>
                      <a:pt x="2099" y="720"/>
                      <a:pt x="2099" y="721"/>
                    </a:cubicBezTo>
                    <a:cubicBezTo>
                      <a:pt x="2100" y="722"/>
                      <a:pt x="2099" y="723"/>
                      <a:pt x="2099" y="724"/>
                    </a:cubicBezTo>
                    <a:cubicBezTo>
                      <a:pt x="2098" y="725"/>
                      <a:pt x="2097" y="725"/>
                      <a:pt x="2096" y="726"/>
                    </a:cubicBezTo>
                    <a:cubicBezTo>
                      <a:pt x="2096" y="727"/>
                      <a:pt x="2096" y="728"/>
                      <a:pt x="2096" y="729"/>
                    </a:cubicBezTo>
                    <a:cubicBezTo>
                      <a:pt x="2097" y="731"/>
                      <a:pt x="2097" y="731"/>
                      <a:pt x="2098" y="733"/>
                    </a:cubicBezTo>
                    <a:cubicBezTo>
                      <a:pt x="2098" y="733"/>
                      <a:pt x="2099" y="734"/>
                      <a:pt x="2099" y="735"/>
                    </a:cubicBezTo>
                    <a:cubicBezTo>
                      <a:pt x="2100" y="736"/>
                      <a:pt x="2101" y="736"/>
                      <a:pt x="2102" y="737"/>
                    </a:cubicBezTo>
                    <a:cubicBezTo>
                      <a:pt x="2104" y="738"/>
                      <a:pt x="2104" y="739"/>
                      <a:pt x="2105" y="742"/>
                    </a:cubicBezTo>
                    <a:cubicBezTo>
                      <a:pt x="2105" y="743"/>
                      <a:pt x="2104" y="743"/>
                      <a:pt x="2105" y="744"/>
                    </a:cubicBezTo>
                    <a:cubicBezTo>
                      <a:pt x="2106" y="745"/>
                      <a:pt x="2107" y="744"/>
                      <a:pt x="2108" y="744"/>
                    </a:cubicBezTo>
                    <a:cubicBezTo>
                      <a:pt x="2109" y="745"/>
                      <a:pt x="2109" y="745"/>
                      <a:pt x="2110" y="746"/>
                    </a:cubicBezTo>
                    <a:cubicBezTo>
                      <a:pt x="2110" y="747"/>
                      <a:pt x="2110" y="747"/>
                      <a:pt x="2111" y="748"/>
                    </a:cubicBezTo>
                    <a:cubicBezTo>
                      <a:pt x="2112" y="749"/>
                      <a:pt x="2113" y="748"/>
                      <a:pt x="2114" y="749"/>
                    </a:cubicBezTo>
                    <a:cubicBezTo>
                      <a:pt x="2114" y="750"/>
                      <a:pt x="2114" y="750"/>
                      <a:pt x="2114" y="751"/>
                    </a:cubicBezTo>
                    <a:cubicBezTo>
                      <a:pt x="2114" y="752"/>
                      <a:pt x="2114" y="753"/>
                      <a:pt x="2115" y="754"/>
                    </a:cubicBezTo>
                    <a:cubicBezTo>
                      <a:pt x="2115" y="754"/>
                      <a:pt x="2116" y="754"/>
                      <a:pt x="2117" y="754"/>
                    </a:cubicBezTo>
                    <a:cubicBezTo>
                      <a:pt x="2118" y="755"/>
                      <a:pt x="2120" y="756"/>
                      <a:pt x="2119" y="757"/>
                    </a:cubicBezTo>
                    <a:cubicBezTo>
                      <a:pt x="2119" y="758"/>
                      <a:pt x="2119" y="759"/>
                      <a:pt x="2118" y="759"/>
                    </a:cubicBezTo>
                    <a:cubicBezTo>
                      <a:pt x="2117" y="759"/>
                      <a:pt x="2116" y="759"/>
                      <a:pt x="2115" y="759"/>
                    </a:cubicBezTo>
                    <a:cubicBezTo>
                      <a:pt x="2114" y="758"/>
                      <a:pt x="2113" y="758"/>
                      <a:pt x="2112" y="757"/>
                    </a:cubicBezTo>
                    <a:cubicBezTo>
                      <a:pt x="2111" y="756"/>
                      <a:pt x="2111" y="756"/>
                      <a:pt x="2110" y="755"/>
                    </a:cubicBezTo>
                    <a:cubicBezTo>
                      <a:pt x="2109" y="755"/>
                      <a:pt x="2108" y="756"/>
                      <a:pt x="2107" y="756"/>
                    </a:cubicBezTo>
                    <a:cubicBezTo>
                      <a:pt x="2106" y="755"/>
                      <a:pt x="2106" y="755"/>
                      <a:pt x="2105" y="754"/>
                    </a:cubicBezTo>
                    <a:cubicBezTo>
                      <a:pt x="2104" y="754"/>
                      <a:pt x="2103" y="754"/>
                      <a:pt x="2102" y="754"/>
                    </a:cubicBezTo>
                    <a:cubicBezTo>
                      <a:pt x="2100" y="753"/>
                      <a:pt x="2099" y="755"/>
                      <a:pt x="2098" y="753"/>
                    </a:cubicBezTo>
                    <a:cubicBezTo>
                      <a:pt x="2097" y="752"/>
                      <a:pt x="2097" y="751"/>
                      <a:pt x="2097" y="750"/>
                    </a:cubicBezTo>
                    <a:cubicBezTo>
                      <a:pt x="2096" y="750"/>
                      <a:pt x="2096" y="749"/>
                      <a:pt x="2095" y="749"/>
                    </a:cubicBezTo>
                    <a:cubicBezTo>
                      <a:pt x="2094" y="748"/>
                      <a:pt x="2093" y="748"/>
                      <a:pt x="2092" y="747"/>
                    </a:cubicBezTo>
                    <a:cubicBezTo>
                      <a:pt x="2091" y="746"/>
                      <a:pt x="2093" y="745"/>
                      <a:pt x="2092" y="744"/>
                    </a:cubicBezTo>
                    <a:cubicBezTo>
                      <a:pt x="2091" y="743"/>
                      <a:pt x="2090" y="743"/>
                      <a:pt x="2090" y="743"/>
                    </a:cubicBezTo>
                    <a:cubicBezTo>
                      <a:pt x="2088" y="742"/>
                      <a:pt x="2088" y="741"/>
                      <a:pt x="2087" y="740"/>
                    </a:cubicBezTo>
                    <a:cubicBezTo>
                      <a:pt x="2087" y="739"/>
                      <a:pt x="2088" y="738"/>
                      <a:pt x="2088" y="737"/>
                    </a:cubicBezTo>
                    <a:cubicBezTo>
                      <a:pt x="2087" y="736"/>
                      <a:pt x="2086" y="736"/>
                      <a:pt x="2086" y="736"/>
                    </a:cubicBezTo>
                    <a:cubicBezTo>
                      <a:pt x="2085" y="735"/>
                      <a:pt x="2084" y="736"/>
                      <a:pt x="2083" y="735"/>
                    </a:cubicBezTo>
                    <a:cubicBezTo>
                      <a:pt x="2081" y="735"/>
                      <a:pt x="2081" y="735"/>
                      <a:pt x="2079" y="734"/>
                    </a:cubicBezTo>
                    <a:cubicBezTo>
                      <a:pt x="2079" y="734"/>
                      <a:pt x="2078" y="734"/>
                      <a:pt x="2077" y="734"/>
                    </a:cubicBezTo>
                    <a:cubicBezTo>
                      <a:pt x="2076" y="733"/>
                      <a:pt x="2076" y="733"/>
                      <a:pt x="2075" y="733"/>
                    </a:cubicBezTo>
                    <a:cubicBezTo>
                      <a:pt x="2074" y="733"/>
                      <a:pt x="2074" y="733"/>
                      <a:pt x="2073" y="734"/>
                    </a:cubicBezTo>
                    <a:cubicBezTo>
                      <a:pt x="2072" y="734"/>
                      <a:pt x="2072" y="735"/>
                      <a:pt x="2070" y="735"/>
                    </a:cubicBezTo>
                    <a:cubicBezTo>
                      <a:pt x="2070" y="735"/>
                      <a:pt x="2069" y="735"/>
                      <a:pt x="2069" y="735"/>
                    </a:cubicBezTo>
                    <a:cubicBezTo>
                      <a:pt x="2068" y="736"/>
                      <a:pt x="2069" y="737"/>
                      <a:pt x="2068" y="738"/>
                    </a:cubicBezTo>
                    <a:cubicBezTo>
                      <a:pt x="2067" y="739"/>
                      <a:pt x="2067" y="739"/>
                      <a:pt x="2066" y="739"/>
                    </a:cubicBezTo>
                    <a:cubicBezTo>
                      <a:pt x="2066" y="739"/>
                      <a:pt x="2065" y="739"/>
                      <a:pt x="2064" y="740"/>
                    </a:cubicBezTo>
                    <a:cubicBezTo>
                      <a:pt x="2064" y="740"/>
                      <a:pt x="2065" y="741"/>
                      <a:pt x="2065" y="742"/>
                    </a:cubicBezTo>
                    <a:cubicBezTo>
                      <a:pt x="2065" y="743"/>
                      <a:pt x="2064" y="743"/>
                      <a:pt x="2064" y="744"/>
                    </a:cubicBezTo>
                    <a:cubicBezTo>
                      <a:pt x="2063" y="745"/>
                      <a:pt x="2063" y="746"/>
                      <a:pt x="2062" y="747"/>
                    </a:cubicBezTo>
                    <a:cubicBezTo>
                      <a:pt x="2061" y="747"/>
                      <a:pt x="2060" y="747"/>
                      <a:pt x="2058" y="747"/>
                    </a:cubicBezTo>
                    <a:cubicBezTo>
                      <a:pt x="2057" y="747"/>
                      <a:pt x="2056" y="747"/>
                      <a:pt x="2055" y="747"/>
                    </a:cubicBezTo>
                    <a:cubicBezTo>
                      <a:pt x="2053" y="747"/>
                      <a:pt x="2052" y="747"/>
                      <a:pt x="2050" y="747"/>
                    </a:cubicBezTo>
                    <a:cubicBezTo>
                      <a:pt x="2048" y="746"/>
                      <a:pt x="2046" y="748"/>
                      <a:pt x="2045" y="746"/>
                    </a:cubicBezTo>
                    <a:cubicBezTo>
                      <a:pt x="2045" y="745"/>
                      <a:pt x="2045" y="745"/>
                      <a:pt x="2045" y="744"/>
                    </a:cubicBezTo>
                    <a:cubicBezTo>
                      <a:pt x="2045" y="742"/>
                      <a:pt x="2044" y="741"/>
                      <a:pt x="2043" y="740"/>
                    </a:cubicBezTo>
                    <a:cubicBezTo>
                      <a:pt x="2043" y="738"/>
                      <a:pt x="2042" y="737"/>
                      <a:pt x="2040" y="737"/>
                    </a:cubicBezTo>
                    <a:cubicBezTo>
                      <a:pt x="2039" y="736"/>
                      <a:pt x="2038" y="737"/>
                      <a:pt x="2036" y="737"/>
                    </a:cubicBezTo>
                    <a:cubicBezTo>
                      <a:pt x="2035" y="737"/>
                      <a:pt x="2034" y="738"/>
                      <a:pt x="2033" y="737"/>
                    </a:cubicBezTo>
                    <a:cubicBezTo>
                      <a:pt x="2032" y="737"/>
                      <a:pt x="2033" y="735"/>
                      <a:pt x="2033" y="733"/>
                    </a:cubicBezTo>
                    <a:cubicBezTo>
                      <a:pt x="2033" y="732"/>
                      <a:pt x="2033" y="731"/>
                      <a:pt x="2033" y="730"/>
                    </a:cubicBezTo>
                    <a:cubicBezTo>
                      <a:pt x="2033" y="728"/>
                      <a:pt x="2033" y="727"/>
                      <a:pt x="2032" y="725"/>
                    </a:cubicBezTo>
                    <a:cubicBezTo>
                      <a:pt x="2032" y="724"/>
                      <a:pt x="2032" y="723"/>
                      <a:pt x="2031" y="722"/>
                    </a:cubicBezTo>
                    <a:cubicBezTo>
                      <a:pt x="2030" y="721"/>
                      <a:pt x="2029" y="720"/>
                      <a:pt x="2029" y="718"/>
                    </a:cubicBezTo>
                    <a:cubicBezTo>
                      <a:pt x="2028" y="717"/>
                      <a:pt x="2029" y="716"/>
                      <a:pt x="2028" y="715"/>
                    </a:cubicBezTo>
                    <a:cubicBezTo>
                      <a:pt x="2027" y="713"/>
                      <a:pt x="2026" y="713"/>
                      <a:pt x="2024" y="712"/>
                    </a:cubicBezTo>
                    <a:cubicBezTo>
                      <a:pt x="2023" y="711"/>
                      <a:pt x="2023" y="710"/>
                      <a:pt x="2022" y="709"/>
                    </a:cubicBezTo>
                    <a:cubicBezTo>
                      <a:pt x="2021" y="708"/>
                      <a:pt x="2019" y="709"/>
                      <a:pt x="2017" y="708"/>
                    </a:cubicBezTo>
                    <a:cubicBezTo>
                      <a:pt x="2016" y="708"/>
                      <a:pt x="2015" y="708"/>
                      <a:pt x="2013" y="707"/>
                    </a:cubicBezTo>
                    <a:cubicBezTo>
                      <a:pt x="2010" y="707"/>
                      <a:pt x="2009" y="706"/>
                      <a:pt x="2006" y="705"/>
                    </a:cubicBezTo>
                    <a:cubicBezTo>
                      <a:pt x="2005" y="705"/>
                      <a:pt x="2004" y="705"/>
                      <a:pt x="2003" y="704"/>
                    </a:cubicBezTo>
                    <a:cubicBezTo>
                      <a:pt x="2002" y="704"/>
                      <a:pt x="2003" y="703"/>
                      <a:pt x="2002" y="702"/>
                    </a:cubicBezTo>
                    <a:cubicBezTo>
                      <a:pt x="2002" y="701"/>
                      <a:pt x="2001" y="701"/>
                      <a:pt x="2000" y="701"/>
                    </a:cubicBezTo>
                    <a:cubicBezTo>
                      <a:pt x="1999" y="700"/>
                      <a:pt x="1998" y="701"/>
                      <a:pt x="1997" y="700"/>
                    </a:cubicBezTo>
                    <a:cubicBezTo>
                      <a:pt x="1996" y="699"/>
                      <a:pt x="1997" y="698"/>
                      <a:pt x="1996" y="698"/>
                    </a:cubicBezTo>
                    <a:cubicBezTo>
                      <a:pt x="1995" y="698"/>
                      <a:pt x="1994" y="698"/>
                      <a:pt x="1994" y="699"/>
                    </a:cubicBezTo>
                    <a:cubicBezTo>
                      <a:pt x="1993" y="700"/>
                      <a:pt x="1993" y="701"/>
                      <a:pt x="1992" y="701"/>
                    </a:cubicBezTo>
                    <a:cubicBezTo>
                      <a:pt x="1991" y="702"/>
                      <a:pt x="1989" y="703"/>
                      <a:pt x="1988" y="701"/>
                    </a:cubicBezTo>
                    <a:cubicBezTo>
                      <a:pt x="1987" y="701"/>
                      <a:pt x="1987" y="700"/>
                      <a:pt x="1987" y="699"/>
                    </a:cubicBezTo>
                    <a:cubicBezTo>
                      <a:pt x="1987" y="698"/>
                      <a:pt x="1988" y="697"/>
                      <a:pt x="1987" y="695"/>
                    </a:cubicBezTo>
                    <a:cubicBezTo>
                      <a:pt x="1987" y="694"/>
                      <a:pt x="1986" y="694"/>
                      <a:pt x="1986" y="693"/>
                    </a:cubicBezTo>
                    <a:cubicBezTo>
                      <a:pt x="1985" y="692"/>
                      <a:pt x="1983" y="693"/>
                      <a:pt x="1982" y="692"/>
                    </a:cubicBezTo>
                    <a:cubicBezTo>
                      <a:pt x="1982" y="691"/>
                      <a:pt x="1981" y="690"/>
                      <a:pt x="1982" y="689"/>
                    </a:cubicBezTo>
                    <a:cubicBezTo>
                      <a:pt x="1983" y="688"/>
                      <a:pt x="1984" y="688"/>
                      <a:pt x="1985" y="688"/>
                    </a:cubicBezTo>
                    <a:cubicBezTo>
                      <a:pt x="1986" y="688"/>
                      <a:pt x="1987" y="689"/>
                      <a:pt x="1988" y="689"/>
                    </a:cubicBezTo>
                    <a:cubicBezTo>
                      <a:pt x="1989" y="688"/>
                      <a:pt x="1989" y="687"/>
                      <a:pt x="1990" y="687"/>
                    </a:cubicBezTo>
                    <a:cubicBezTo>
                      <a:pt x="1992" y="687"/>
                      <a:pt x="1994" y="690"/>
                      <a:pt x="1994" y="688"/>
                    </a:cubicBezTo>
                    <a:cubicBezTo>
                      <a:pt x="1995" y="687"/>
                      <a:pt x="1995" y="687"/>
                      <a:pt x="1994" y="686"/>
                    </a:cubicBezTo>
                    <a:cubicBezTo>
                      <a:pt x="1993" y="685"/>
                      <a:pt x="1992" y="686"/>
                      <a:pt x="1991" y="686"/>
                    </a:cubicBezTo>
                    <a:cubicBezTo>
                      <a:pt x="1989" y="686"/>
                      <a:pt x="1988" y="687"/>
                      <a:pt x="1986" y="686"/>
                    </a:cubicBezTo>
                    <a:cubicBezTo>
                      <a:pt x="1984" y="686"/>
                      <a:pt x="1984" y="686"/>
                      <a:pt x="1982" y="685"/>
                    </a:cubicBezTo>
                    <a:cubicBezTo>
                      <a:pt x="1982" y="684"/>
                      <a:pt x="1981" y="684"/>
                      <a:pt x="1981" y="683"/>
                    </a:cubicBezTo>
                    <a:cubicBezTo>
                      <a:pt x="1980" y="682"/>
                      <a:pt x="1981" y="681"/>
                      <a:pt x="1980" y="680"/>
                    </a:cubicBezTo>
                    <a:cubicBezTo>
                      <a:pt x="1980" y="679"/>
                      <a:pt x="1979" y="679"/>
                      <a:pt x="1977" y="679"/>
                    </a:cubicBezTo>
                    <a:cubicBezTo>
                      <a:pt x="1976" y="679"/>
                      <a:pt x="1975" y="680"/>
                      <a:pt x="1975" y="680"/>
                    </a:cubicBezTo>
                    <a:cubicBezTo>
                      <a:pt x="1974" y="679"/>
                      <a:pt x="1974" y="678"/>
                      <a:pt x="1974" y="677"/>
                    </a:cubicBezTo>
                    <a:cubicBezTo>
                      <a:pt x="1974" y="676"/>
                      <a:pt x="1975" y="676"/>
                      <a:pt x="1975" y="675"/>
                    </a:cubicBezTo>
                    <a:cubicBezTo>
                      <a:pt x="1976" y="674"/>
                      <a:pt x="1975" y="673"/>
                      <a:pt x="1976" y="673"/>
                    </a:cubicBezTo>
                    <a:cubicBezTo>
                      <a:pt x="1977" y="671"/>
                      <a:pt x="1978" y="672"/>
                      <a:pt x="1980" y="672"/>
                    </a:cubicBezTo>
                    <a:cubicBezTo>
                      <a:pt x="1981" y="671"/>
                      <a:pt x="1982" y="671"/>
                      <a:pt x="1983" y="670"/>
                    </a:cubicBezTo>
                    <a:cubicBezTo>
                      <a:pt x="1984" y="669"/>
                      <a:pt x="1984" y="669"/>
                      <a:pt x="1985" y="668"/>
                    </a:cubicBezTo>
                    <a:cubicBezTo>
                      <a:pt x="1986" y="668"/>
                      <a:pt x="1986" y="669"/>
                      <a:pt x="1988" y="670"/>
                    </a:cubicBezTo>
                    <a:cubicBezTo>
                      <a:pt x="1989" y="670"/>
                      <a:pt x="1990" y="670"/>
                      <a:pt x="1991" y="670"/>
                    </a:cubicBezTo>
                    <a:cubicBezTo>
                      <a:pt x="1992" y="670"/>
                      <a:pt x="1992" y="671"/>
                      <a:pt x="1994" y="672"/>
                    </a:cubicBezTo>
                    <a:cubicBezTo>
                      <a:pt x="1995" y="672"/>
                      <a:pt x="1996" y="672"/>
                      <a:pt x="1997" y="673"/>
                    </a:cubicBezTo>
                    <a:cubicBezTo>
                      <a:pt x="1998" y="674"/>
                      <a:pt x="1998" y="675"/>
                      <a:pt x="1999" y="676"/>
                    </a:cubicBezTo>
                    <a:cubicBezTo>
                      <a:pt x="1999" y="677"/>
                      <a:pt x="1999" y="678"/>
                      <a:pt x="2000" y="680"/>
                    </a:cubicBezTo>
                    <a:cubicBezTo>
                      <a:pt x="2000" y="682"/>
                      <a:pt x="2000" y="683"/>
                      <a:pt x="2000" y="685"/>
                    </a:cubicBezTo>
                    <a:cubicBezTo>
                      <a:pt x="2001" y="686"/>
                      <a:pt x="2001" y="687"/>
                      <a:pt x="2001" y="688"/>
                    </a:cubicBezTo>
                    <a:cubicBezTo>
                      <a:pt x="2002" y="689"/>
                      <a:pt x="2002" y="690"/>
                      <a:pt x="2003" y="691"/>
                    </a:cubicBezTo>
                    <a:cubicBezTo>
                      <a:pt x="2003" y="692"/>
                      <a:pt x="2004" y="693"/>
                      <a:pt x="2005" y="694"/>
                    </a:cubicBezTo>
                    <a:cubicBezTo>
                      <a:pt x="2007" y="694"/>
                      <a:pt x="2008" y="695"/>
                      <a:pt x="2010" y="694"/>
                    </a:cubicBezTo>
                    <a:cubicBezTo>
                      <a:pt x="2011" y="694"/>
                      <a:pt x="2011" y="693"/>
                      <a:pt x="2011" y="693"/>
                    </a:cubicBezTo>
                    <a:cubicBezTo>
                      <a:pt x="2012" y="692"/>
                      <a:pt x="2011" y="691"/>
                      <a:pt x="2011" y="690"/>
                    </a:cubicBezTo>
                    <a:cubicBezTo>
                      <a:pt x="2012" y="689"/>
                      <a:pt x="2012" y="690"/>
                      <a:pt x="2013" y="689"/>
                    </a:cubicBezTo>
                    <a:cubicBezTo>
                      <a:pt x="2014" y="689"/>
                      <a:pt x="2014" y="687"/>
                      <a:pt x="2016" y="686"/>
                    </a:cubicBezTo>
                    <a:cubicBezTo>
                      <a:pt x="2017" y="686"/>
                      <a:pt x="2018" y="686"/>
                      <a:pt x="2019" y="686"/>
                    </a:cubicBezTo>
                    <a:cubicBezTo>
                      <a:pt x="2020" y="685"/>
                      <a:pt x="2021" y="685"/>
                      <a:pt x="2021" y="685"/>
                    </a:cubicBezTo>
                    <a:cubicBezTo>
                      <a:pt x="2022" y="683"/>
                      <a:pt x="2021" y="682"/>
                      <a:pt x="2022" y="681"/>
                    </a:cubicBezTo>
                    <a:cubicBezTo>
                      <a:pt x="2023" y="680"/>
                      <a:pt x="2024" y="680"/>
                      <a:pt x="2025" y="680"/>
                    </a:cubicBezTo>
                    <a:cubicBezTo>
                      <a:pt x="2027" y="679"/>
                      <a:pt x="2027" y="679"/>
                      <a:pt x="2029" y="680"/>
                    </a:cubicBezTo>
                    <a:cubicBezTo>
                      <a:pt x="2030" y="680"/>
                      <a:pt x="2030" y="681"/>
                      <a:pt x="2031" y="682"/>
                    </a:cubicBezTo>
                    <a:cubicBezTo>
                      <a:pt x="2032" y="682"/>
                      <a:pt x="2033" y="682"/>
                      <a:pt x="2034" y="683"/>
                    </a:cubicBezTo>
                    <a:cubicBezTo>
                      <a:pt x="2034" y="683"/>
                      <a:pt x="2035" y="683"/>
                      <a:pt x="2035" y="684"/>
                    </a:cubicBezTo>
                    <a:cubicBezTo>
                      <a:pt x="2037" y="685"/>
                      <a:pt x="2038" y="685"/>
                      <a:pt x="2040" y="685"/>
                    </a:cubicBezTo>
                    <a:cubicBezTo>
                      <a:pt x="2041" y="685"/>
                      <a:pt x="2042" y="685"/>
                      <a:pt x="2043" y="685"/>
                    </a:cubicBezTo>
                    <a:cubicBezTo>
                      <a:pt x="2044" y="686"/>
                      <a:pt x="2045" y="685"/>
                      <a:pt x="2047" y="686"/>
                    </a:cubicBezTo>
                    <a:cubicBezTo>
                      <a:pt x="2048" y="687"/>
                      <a:pt x="2049" y="688"/>
                      <a:pt x="2050" y="689"/>
                    </a:cubicBezTo>
                    <a:cubicBezTo>
                      <a:pt x="2053" y="690"/>
                      <a:pt x="2053" y="690"/>
                      <a:pt x="2053" y="690"/>
                    </a:cubicBezTo>
                    <a:cubicBezTo>
                      <a:pt x="2054" y="691"/>
                      <a:pt x="2056" y="691"/>
                      <a:pt x="2058" y="692"/>
                    </a:cubicBezTo>
                    <a:cubicBezTo>
                      <a:pt x="2059" y="693"/>
                      <a:pt x="2059" y="693"/>
                      <a:pt x="2060" y="694"/>
                    </a:cubicBezTo>
                    <a:cubicBezTo>
                      <a:pt x="2062" y="694"/>
                      <a:pt x="2064" y="694"/>
                      <a:pt x="2066" y="694"/>
                    </a:cubicBezTo>
                    <a:cubicBezTo>
                      <a:pt x="2067" y="694"/>
                      <a:pt x="2068" y="693"/>
                      <a:pt x="2070" y="694"/>
                    </a:cubicBezTo>
                    <a:cubicBezTo>
                      <a:pt x="2071" y="694"/>
                      <a:pt x="2071" y="695"/>
                      <a:pt x="2072" y="696"/>
                    </a:cubicBezTo>
                    <a:cubicBezTo>
                      <a:pt x="2074" y="697"/>
                      <a:pt x="2074" y="698"/>
                      <a:pt x="2076" y="700"/>
                    </a:cubicBezTo>
                    <a:cubicBezTo>
                      <a:pt x="2077" y="701"/>
                      <a:pt x="2077" y="702"/>
                      <a:pt x="2079" y="703"/>
                    </a:cubicBezTo>
                    <a:cubicBezTo>
                      <a:pt x="2080" y="703"/>
                      <a:pt x="2080" y="703"/>
                      <a:pt x="2081" y="703"/>
                    </a:cubicBezTo>
                    <a:cubicBezTo>
                      <a:pt x="2083" y="704"/>
                      <a:pt x="2083" y="704"/>
                      <a:pt x="2084" y="705"/>
                    </a:cubicBezTo>
                    <a:cubicBezTo>
                      <a:pt x="2086" y="706"/>
                      <a:pt x="2086" y="707"/>
                      <a:pt x="2087" y="709"/>
                    </a:cubicBezTo>
                    <a:cubicBezTo>
                      <a:pt x="2088" y="710"/>
                      <a:pt x="2088" y="711"/>
                      <a:pt x="2089" y="713"/>
                    </a:cubicBezTo>
                    <a:cubicBezTo>
                      <a:pt x="2089" y="713"/>
                      <a:pt x="2089" y="714"/>
                      <a:pt x="2089" y="715"/>
                    </a:cubicBezTo>
                    <a:cubicBezTo>
                      <a:pt x="2090" y="716"/>
                      <a:pt x="2091" y="716"/>
                      <a:pt x="2093" y="717"/>
                    </a:cubicBezTo>
                    <a:close/>
                  </a:path>
                </a:pathLst>
              </a:custGeom>
              <a:noFill/>
              <a:ln w="2">
                <a:solidFill>
                  <a:srgbClr val="231F2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886"/>
              </a:p>
            </p:txBody>
          </p:sp>
          <p:sp>
            <p:nvSpPr>
              <p:cNvPr id="202" name="Freeform 1224"/>
              <p:cNvSpPr>
                <a:spLocks noEditPoints="1"/>
              </p:cNvSpPr>
              <p:nvPr/>
            </p:nvSpPr>
            <p:spPr bwMode="auto">
              <a:xfrm>
                <a:off x="1890" y="2035"/>
                <a:ext cx="1353" cy="1753"/>
              </a:xfrm>
              <a:custGeom>
                <a:avLst/>
                <a:gdLst>
                  <a:gd name="T0" fmla="*/ 10704 w 675"/>
                  <a:gd name="T1" fmla="*/ 1529 h 875"/>
                  <a:gd name="T2" fmla="*/ 10640 w 675"/>
                  <a:gd name="T3" fmla="*/ 1513 h 875"/>
                  <a:gd name="T4" fmla="*/ 10624 w 675"/>
                  <a:gd name="T5" fmla="*/ 1448 h 875"/>
                  <a:gd name="T6" fmla="*/ 10720 w 675"/>
                  <a:gd name="T7" fmla="*/ 1448 h 875"/>
                  <a:gd name="T8" fmla="*/ 10768 w 675"/>
                  <a:gd name="T9" fmla="*/ 1497 h 875"/>
                  <a:gd name="T10" fmla="*/ 10800 w 675"/>
                  <a:gd name="T11" fmla="*/ 1561 h 875"/>
                  <a:gd name="T12" fmla="*/ 10880 w 675"/>
                  <a:gd name="T13" fmla="*/ 1577 h 875"/>
                  <a:gd name="T14" fmla="*/ 10848 w 675"/>
                  <a:gd name="T15" fmla="*/ 1641 h 875"/>
                  <a:gd name="T16" fmla="*/ 10800 w 675"/>
                  <a:gd name="T17" fmla="*/ 1609 h 875"/>
                  <a:gd name="T18" fmla="*/ 10720 w 675"/>
                  <a:gd name="T19" fmla="*/ 1577 h 875"/>
                  <a:gd name="T20" fmla="*/ 48 w 675"/>
                  <a:gd name="T21" fmla="*/ 80 h 875"/>
                  <a:gd name="T22" fmla="*/ 3632 w 675"/>
                  <a:gd name="T23" fmla="*/ 13888 h 875"/>
                  <a:gd name="T24" fmla="*/ 3760 w 675"/>
                  <a:gd name="T25" fmla="*/ 13872 h 875"/>
                  <a:gd name="T26" fmla="*/ 3712 w 675"/>
                  <a:gd name="T27" fmla="*/ 13936 h 875"/>
                  <a:gd name="T28" fmla="*/ 3600 w 675"/>
                  <a:gd name="T29" fmla="*/ 13984 h 875"/>
                  <a:gd name="T30" fmla="*/ 3520 w 675"/>
                  <a:gd name="T31" fmla="*/ 13952 h 875"/>
                  <a:gd name="T32" fmla="*/ 3600 w 675"/>
                  <a:gd name="T33" fmla="*/ 13904 h 875"/>
                  <a:gd name="T34" fmla="*/ 3632 w 675"/>
                  <a:gd name="T35" fmla="*/ 13888 h 875"/>
                  <a:gd name="T36" fmla="*/ 4452 w 675"/>
                  <a:gd name="T37" fmla="*/ 14016 h 875"/>
                  <a:gd name="T38" fmla="*/ 4372 w 675"/>
                  <a:gd name="T39" fmla="*/ 13936 h 875"/>
                  <a:gd name="T40" fmla="*/ 4340 w 675"/>
                  <a:gd name="T41" fmla="*/ 14016 h 875"/>
                  <a:gd name="T42" fmla="*/ 4211 w 675"/>
                  <a:gd name="T43" fmla="*/ 14016 h 875"/>
                  <a:gd name="T44" fmla="*/ 4083 w 675"/>
                  <a:gd name="T45" fmla="*/ 14016 h 875"/>
                  <a:gd name="T46" fmla="*/ 3969 w 675"/>
                  <a:gd name="T47" fmla="*/ 14048 h 875"/>
                  <a:gd name="T48" fmla="*/ 4163 w 675"/>
                  <a:gd name="T49" fmla="*/ 14064 h 875"/>
                  <a:gd name="T50" fmla="*/ 4292 w 675"/>
                  <a:gd name="T51" fmla="*/ 14048 h 875"/>
                  <a:gd name="T52" fmla="*/ 4404 w 675"/>
                  <a:gd name="T53" fmla="*/ 14080 h 875"/>
                  <a:gd name="T54" fmla="*/ 4953 w 675"/>
                  <a:gd name="T55" fmla="*/ 14032 h 875"/>
                  <a:gd name="T56" fmla="*/ 5051 w 675"/>
                  <a:gd name="T57" fmla="*/ 14016 h 875"/>
                  <a:gd name="T58" fmla="*/ 5131 w 675"/>
                  <a:gd name="T59" fmla="*/ 13952 h 875"/>
                  <a:gd name="T60" fmla="*/ 5163 w 675"/>
                  <a:gd name="T61" fmla="*/ 13840 h 875"/>
                  <a:gd name="T62" fmla="*/ 5356 w 675"/>
                  <a:gd name="T63" fmla="*/ 13792 h 875"/>
                  <a:gd name="T64" fmla="*/ 5508 w 675"/>
                  <a:gd name="T65" fmla="*/ 13808 h 875"/>
                  <a:gd name="T66" fmla="*/ 5572 w 675"/>
                  <a:gd name="T67" fmla="*/ 13888 h 875"/>
                  <a:gd name="T68" fmla="*/ 5636 w 675"/>
                  <a:gd name="T69" fmla="*/ 13920 h 875"/>
                  <a:gd name="T70" fmla="*/ 5701 w 675"/>
                  <a:gd name="T71" fmla="*/ 13968 h 875"/>
                  <a:gd name="T72" fmla="*/ 5636 w 675"/>
                  <a:gd name="T73" fmla="*/ 14032 h 875"/>
                  <a:gd name="T74" fmla="*/ 5524 w 675"/>
                  <a:gd name="T75" fmla="*/ 14080 h 875"/>
                  <a:gd name="T76" fmla="*/ 5308 w 675"/>
                  <a:gd name="T77" fmla="*/ 14064 h 875"/>
                  <a:gd name="T78" fmla="*/ 5131 w 675"/>
                  <a:gd name="T79" fmla="*/ 14096 h 875"/>
                  <a:gd name="T80" fmla="*/ 4953 w 675"/>
                  <a:gd name="T81" fmla="*/ 14080 h 875"/>
                  <a:gd name="T82" fmla="*/ 4953 w 675"/>
                  <a:gd name="T83" fmla="*/ 14032 h 875"/>
                  <a:gd name="T84" fmla="*/ 1321 w 675"/>
                  <a:gd name="T85" fmla="*/ 10680 h 87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675"/>
                  <a:gd name="T130" fmla="*/ 0 h 875"/>
                  <a:gd name="T131" fmla="*/ 675 w 675"/>
                  <a:gd name="T132" fmla="*/ 875 h 87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675" h="875">
                    <a:moveTo>
                      <a:pt x="664" y="98"/>
                    </a:moveTo>
                    <a:cubicBezTo>
                      <a:pt x="663" y="97"/>
                      <a:pt x="664" y="96"/>
                      <a:pt x="663" y="95"/>
                    </a:cubicBezTo>
                    <a:cubicBezTo>
                      <a:pt x="663" y="94"/>
                      <a:pt x="663" y="94"/>
                      <a:pt x="662" y="94"/>
                    </a:cubicBezTo>
                    <a:cubicBezTo>
                      <a:pt x="661" y="93"/>
                      <a:pt x="660" y="94"/>
                      <a:pt x="659" y="94"/>
                    </a:cubicBezTo>
                    <a:cubicBezTo>
                      <a:pt x="658" y="94"/>
                      <a:pt x="658" y="93"/>
                      <a:pt x="657" y="93"/>
                    </a:cubicBezTo>
                    <a:cubicBezTo>
                      <a:pt x="658" y="90"/>
                      <a:pt x="658" y="90"/>
                      <a:pt x="658" y="90"/>
                    </a:cubicBezTo>
                    <a:cubicBezTo>
                      <a:pt x="659" y="90"/>
                      <a:pt x="660" y="90"/>
                      <a:pt x="661" y="90"/>
                    </a:cubicBezTo>
                    <a:cubicBezTo>
                      <a:pt x="662" y="90"/>
                      <a:pt x="663" y="90"/>
                      <a:pt x="664" y="90"/>
                    </a:cubicBezTo>
                    <a:cubicBezTo>
                      <a:pt x="664" y="91"/>
                      <a:pt x="665" y="91"/>
                      <a:pt x="665" y="91"/>
                    </a:cubicBezTo>
                    <a:cubicBezTo>
                      <a:pt x="666" y="91"/>
                      <a:pt x="667" y="92"/>
                      <a:pt x="667" y="93"/>
                    </a:cubicBezTo>
                    <a:cubicBezTo>
                      <a:pt x="667" y="94"/>
                      <a:pt x="666" y="95"/>
                      <a:pt x="667" y="96"/>
                    </a:cubicBezTo>
                    <a:cubicBezTo>
                      <a:pt x="668" y="97"/>
                      <a:pt x="668" y="96"/>
                      <a:pt x="669" y="97"/>
                    </a:cubicBezTo>
                    <a:cubicBezTo>
                      <a:pt x="670" y="97"/>
                      <a:pt x="671" y="97"/>
                      <a:pt x="672" y="98"/>
                    </a:cubicBezTo>
                    <a:cubicBezTo>
                      <a:pt x="673" y="98"/>
                      <a:pt x="674" y="97"/>
                      <a:pt x="674" y="98"/>
                    </a:cubicBezTo>
                    <a:cubicBezTo>
                      <a:pt x="675" y="99"/>
                      <a:pt x="675" y="100"/>
                      <a:pt x="674" y="100"/>
                    </a:cubicBezTo>
                    <a:cubicBezTo>
                      <a:pt x="674" y="101"/>
                      <a:pt x="673" y="102"/>
                      <a:pt x="672" y="102"/>
                    </a:cubicBezTo>
                    <a:cubicBezTo>
                      <a:pt x="671" y="102"/>
                      <a:pt x="672" y="101"/>
                      <a:pt x="671" y="100"/>
                    </a:cubicBezTo>
                    <a:cubicBezTo>
                      <a:pt x="670" y="100"/>
                      <a:pt x="670" y="100"/>
                      <a:pt x="669" y="100"/>
                    </a:cubicBezTo>
                    <a:cubicBezTo>
                      <a:pt x="668" y="100"/>
                      <a:pt x="667" y="100"/>
                      <a:pt x="666" y="100"/>
                    </a:cubicBezTo>
                    <a:cubicBezTo>
                      <a:pt x="665" y="99"/>
                      <a:pt x="664" y="99"/>
                      <a:pt x="664" y="98"/>
                    </a:cubicBezTo>
                    <a:close/>
                    <a:moveTo>
                      <a:pt x="2" y="1"/>
                    </a:moveTo>
                    <a:cubicBezTo>
                      <a:pt x="3" y="2"/>
                      <a:pt x="5" y="6"/>
                      <a:pt x="3" y="5"/>
                    </a:cubicBezTo>
                    <a:cubicBezTo>
                      <a:pt x="2" y="4"/>
                      <a:pt x="0" y="0"/>
                      <a:pt x="2" y="1"/>
                    </a:cubicBezTo>
                    <a:close/>
                    <a:moveTo>
                      <a:pt x="225" y="862"/>
                    </a:moveTo>
                    <a:cubicBezTo>
                      <a:pt x="227" y="861"/>
                      <a:pt x="227" y="861"/>
                      <a:pt x="228" y="861"/>
                    </a:cubicBezTo>
                    <a:cubicBezTo>
                      <a:pt x="230" y="860"/>
                      <a:pt x="232" y="860"/>
                      <a:pt x="233" y="861"/>
                    </a:cubicBezTo>
                    <a:cubicBezTo>
                      <a:pt x="233" y="862"/>
                      <a:pt x="234" y="862"/>
                      <a:pt x="234" y="863"/>
                    </a:cubicBezTo>
                    <a:cubicBezTo>
                      <a:pt x="234" y="865"/>
                      <a:pt x="232" y="865"/>
                      <a:pt x="230" y="865"/>
                    </a:cubicBezTo>
                    <a:cubicBezTo>
                      <a:pt x="228" y="866"/>
                      <a:pt x="227" y="866"/>
                      <a:pt x="225" y="867"/>
                    </a:cubicBezTo>
                    <a:cubicBezTo>
                      <a:pt x="224" y="867"/>
                      <a:pt x="224" y="868"/>
                      <a:pt x="223" y="868"/>
                    </a:cubicBezTo>
                    <a:cubicBezTo>
                      <a:pt x="222" y="868"/>
                      <a:pt x="221" y="869"/>
                      <a:pt x="220" y="868"/>
                    </a:cubicBezTo>
                    <a:cubicBezTo>
                      <a:pt x="219" y="868"/>
                      <a:pt x="218" y="867"/>
                      <a:pt x="218" y="866"/>
                    </a:cubicBezTo>
                    <a:cubicBezTo>
                      <a:pt x="218" y="865"/>
                      <a:pt x="219" y="865"/>
                      <a:pt x="220" y="865"/>
                    </a:cubicBezTo>
                    <a:cubicBezTo>
                      <a:pt x="221" y="864"/>
                      <a:pt x="222" y="864"/>
                      <a:pt x="223" y="863"/>
                    </a:cubicBezTo>
                    <a:cubicBezTo>
                      <a:pt x="223" y="863"/>
                      <a:pt x="223" y="862"/>
                      <a:pt x="224" y="862"/>
                    </a:cubicBezTo>
                    <a:cubicBezTo>
                      <a:pt x="225" y="862"/>
                      <a:pt x="225" y="862"/>
                      <a:pt x="225" y="862"/>
                    </a:cubicBezTo>
                    <a:close/>
                    <a:moveTo>
                      <a:pt x="276" y="873"/>
                    </a:moveTo>
                    <a:cubicBezTo>
                      <a:pt x="276" y="872"/>
                      <a:pt x="276" y="871"/>
                      <a:pt x="276" y="870"/>
                    </a:cubicBezTo>
                    <a:cubicBezTo>
                      <a:pt x="276" y="869"/>
                      <a:pt x="276" y="868"/>
                      <a:pt x="275" y="867"/>
                    </a:cubicBezTo>
                    <a:cubicBezTo>
                      <a:pt x="273" y="866"/>
                      <a:pt x="272" y="864"/>
                      <a:pt x="271" y="865"/>
                    </a:cubicBezTo>
                    <a:cubicBezTo>
                      <a:pt x="270" y="866"/>
                      <a:pt x="271" y="867"/>
                      <a:pt x="271" y="868"/>
                    </a:cubicBezTo>
                    <a:cubicBezTo>
                      <a:pt x="270" y="869"/>
                      <a:pt x="270" y="869"/>
                      <a:pt x="269" y="870"/>
                    </a:cubicBezTo>
                    <a:cubicBezTo>
                      <a:pt x="267" y="870"/>
                      <a:pt x="266" y="870"/>
                      <a:pt x="265" y="870"/>
                    </a:cubicBezTo>
                    <a:cubicBezTo>
                      <a:pt x="263" y="870"/>
                      <a:pt x="263" y="870"/>
                      <a:pt x="261" y="870"/>
                    </a:cubicBezTo>
                    <a:cubicBezTo>
                      <a:pt x="260" y="870"/>
                      <a:pt x="259" y="870"/>
                      <a:pt x="257" y="870"/>
                    </a:cubicBezTo>
                    <a:cubicBezTo>
                      <a:pt x="256" y="870"/>
                      <a:pt x="254" y="870"/>
                      <a:pt x="253" y="870"/>
                    </a:cubicBezTo>
                    <a:cubicBezTo>
                      <a:pt x="250" y="870"/>
                      <a:pt x="248" y="868"/>
                      <a:pt x="247" y="870"/>
                    </a:cubicBezTo>
                    <a:cubicBezTo>
                      <a:pt x="246" y="870"/>
                      <a:pt x="246" y="871"/>
                      <a:pt x="246" y="872"/>
                    </a:cubicBezTo>
                    <a:cubicBezTo>
                      <a:pt x="247" y="874"/>
                      <a:pt x="249" y="872"/>
                      <a:pt x="250" y="873"/>
                    </a:cubicBezTo>
                    <a:cubicBezTo>
                      <a:pt x="253" y="873"/>
                      <a:pt x="255" y="873"/>
                      <a:pt x="258" y="873"/>
                    </a:cubicBezTo>
                    <a:cubicBezTo>
                      <a:pt x="260" y="873"/>
                      <a:pt x="260" y="873"/>
                      <a:pt x="262" y="873"/>
                    </a:cubicBezTo>
                    <a:cubicBezTo>
                      <a:pt x="264" y="872"/>
                      <a:pt x="265" y="872"/>
                      <a:pt x="266" y="872"/>
                    </a:cubicBezTo>
                    <a:cubicBezTo>
                      <a:pt x="268" y="873"/>
                      <a:pt x="269" y="874"/>
                      <a:pt x="270" y="874"/>
                    </a:cubicBezTo>
                    <a:cubicBezTo>
                      <a:pt x="271" y="874"/>
                      <a:pt x="272" y="874"/>
                      <a:pt x="273" y="874"/>
                    </a:cubicBezTo>
                    <a:cubicBezTo>
                      <a:pt x="275" y="874"/>
                      <a:pt x="276" y="874"/>
                      <a:pt x="276" y="873"/>
                    </a:cubicBezTo>
                    <a:close/>
                    <a:moveTo>
                      <a:pt x="307" y="871"/>
                    </a:moveTo>
                    <a:cubicBezTo>
                      <a:pt x="308" y="871"/>
                      <a:pt x="309" y="871"/>
                      <a:pt x="310" y="871"/>
                    </a:cubicBezTo>
                    <a:cubicBezTo>
                      <a:pt x="311" y="871"/>
                      <a:pt x="312" y="871"/>
                      <a:pt x="313" y="870"/>
                    </a:cubicBezTo>
                    <a:cubicBezTo>
                      <a:pt x="315" y="870"/>
                      <a:pt x="315" y="869"/>
                      <a:pt x="316" y="868"/>
                    </a:cubicBezTo>
                    <a:cubicBezTo>
                      <a:pt x="317" y="867"/>
                      <a:pt x="317" y="867"/>
                      <a:pt x="318" y="866"/>
                    </a:cubicBezTo>
                    <a:cubicBezTo>
                      <a:pt x="318" y="865"/>
                      <a:pt x="318" y="864"/>
                      <a:pt x="318" y="862"/>
                    </a:cubicBezTo>
                    <a:cubicBezTo>
                      <a:pt x="319" y="861"/>
                      <a:pt x="319" y="860"/>
                      <a:pt x="320" y="859"/>
                    </a:cubicBezTo>
                    <a:cubicBezTo>
                      <a:pt x="322" y="857"/>
                      <a:pt x="324" y="857"/>
                      <a:pt x="327" y="857"/>
                    </a:cubicBezTo>
                    <a:cubicBezTo>
                      <a:pt x="329" y="856"/>
                      <a:pt x="330" y="856"/>
                      <a:pt x="332" y="856"/>
                    </a:cubicBezTo>
                    <a:cubicBezTo>
                      <a:pt x="334" y="856"/>
                      <a:pt x="335" y="856"/>
                      <a:pt x="337" y="857"/>
                    </a:cubicBezTo>
                    <a:cubicBezTo>
                      <a:pt x="339" y="857"/>
                      <a:pt x="340" y="857"/>
                      <a:pt x="341" y="857"/>
                    </a:cubicBezTo>
                    <a:cubicBezTo>
                      <a:pt x="343" y="857"/>
                      <a:pt x="345" y="857"/>
                      <a:pt x="346" y="858"/>
                    </a:cubicBezTo>
                    <a:cubicBezTo>
                      <a:pt x="346" y="860"/>
                      <a:pt x="344" y="861"/>
                      <a:pt x="345" y="862"/>
                    </a:cubicBezTo>
                    <a:cubicBezTo>
                      <a:pt x="345" y="862"/>
                      <a:pt x="346" y="863"/>
                      <a:pt x="346" y="863"/>
                    </a:cubicBezTo>
                    <a:cubicBezTo>
                      <a:pt x="347" y="863"/>
                      <a:pt x="348" y="863"/>
                      <a:pt x="349" y="864"/>
                    </a:cubicBezTo>
                    <a:cubicBezTo>
                      <a:pt x="349" y="865"/>
                      <a:pt x="349" y="866"/>
                      <a:pt x="350" y="866"/>
                    </a:cubicBezTo>
                    <a:cubicBezTo>
                      <a:pt x="351" y="867"/>
                      <a:pt x="352" y="866"/>
                      <a:pt x="353" y="867"/>
                    </a:cubicBezTo>
                    <a:cubicBezTo>
                      <a:pt x="353" y="868"/>
                      <a:pt x="353" y="869"/>
                      <a:pt x="353" y="869"/>
                    </a:cubicBezTo>
                    <a:cubicBezTo>
                      <a:pt x="352" y="871"/>
                      <a:pt x="350" y="870"/>
                      <a:pt x="349" y="871"/>
                    </a:cubicBezTo>
                    <a:cubicBezTo>
                      <a:pt x="349" y="872"/>
                      <a:pt x="349" y="872"/>
                      <a:pt x="348" y="873"/>
                    </a:cubicBezTo>
                    <a:cubicBezTo>
                      <a:pt x="346" y="875"/>
                      <a:pt x="344" y="874"/>
                      <a:pt x="342" y="874"/>
                    </a:cubicBezTo>
                    <a:cubicBezTo>
                      <a:pt x="339" y="874"/>
                      <a:pt x="338" y="874"/>
                      <a:pt x="336" y="874"/>
                    </a:cubicBezTo>
                    <a:cubicBezTo>
                      <a:pt x="333" y="874"/>
                      <a:pt x="332" y="873"/>
                      <a:pt x="329" y="873"/>
                    </a:cubicBezTo>
                    <a:cubicBezTo>
                      <a:pt x="327" y="873"/>
                      <a:pt x="326" y="874"/>
                      <a:pt x="325" y="874"/>
                    </a:cubicBezTo>
                    <a:cubicBezTo>
                      <a:pt x="322" y="874"/>
                      <a:pt x="321" y="875"/>
                      <a:pt x="318" y="875"/>
                    </a:cubicBezTo>
                    <a:cubicBezTo>
                      <a:pt x="316" y="875"/>
                      <a:pt x="315" y="875"/>
                      <a:pt x="313" y="875"/>
                    </a:cubicBezTo>
                    <a:cubicBezTo>
                      <a:pt x="311" y="875"/>
                      <a:pt x="310" y="875"/>
                      <a:pt x="307" y="874"/>
                    </a:cubicBezTo>
                    <a:cubicBezTo>
                      <a:pt x="306" y="874"/>
                      <a:pt x="305" y="875"/>
                      <a:pt x="305" y="873"/>
                    </a:cubicBezTo>
                    <a:cubicBezTo>
                      <a:pt x="304" y="872"/>
                      <a:pt x="306" y="872"/>
                      <a:pt x="307" y="871"/>
                    </a:cubicBezTo>
                    <a:close/>
                    <a:moveTo>
                      <a:pt x="81" y="662"/>
                    </a:moveTo>
                    <a:cubicBezTo>
                      <a:pt x="81" y="662"/>
                      <a:pt x="81" y="663"/>
                      <a:pt x="82" y="663"/>
                    </a:cubicBezTo>
                  </a:path>
                </a:pathLst>
              </a:custGeom>
              <a:noFill/>
              <a:ln w="2">
                <a:solidFill>
                  <a:srgbClr val="231F2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886"/>
              </a:p>
            </p:txBody>
          </p:sp>
          <p:sp>
            <p:nvSpPr>
              <p:cNvPr id="203" name="Freeform 1225"/>
              <p:cNvSpPr>
                <a:spLocks noEditPoints="1"/>
              </p:cNvSpPr>
              <p:nvPr/>
            </p:nvSpPr>
            <p:spPr bwMode="auto">
              <a:xfrm>
                <a:off x="258" y="1061"/>
                <a:ext cx="5500" cy="2813"/>
              </a:xfrm>
              <a:custGeom>
                <a:avLst/>
                <a:gdLst>
                  <a:gd name="T0" fmla="*/ 33908 w 2744"/>
                  <a:gd name="T1" fmla="*/ 22624 h 1404"/>
                  <a:gd name="T2" fmla="*/ 35317 w 2744"/>
                  <a:gd name="T3" fmla="*/ 22159 h 1404"/>
                  <a:gd name="T4" fmla="*/ 40352 w 2744"/>
                  <a:gd name="T5" fmla="*/ 19172 h 1404"/>
                  <a:gd name="T6" fmla="*/ 43549 w 2744"/>
                  <a:gd name="T7" fmla="*/ 15097 h 1404"/>
                  <a:gd name="T8" fmla="*/ 43856 w 2744"/>
                  <a:gd name="T9" fmla="*/ 14115 h 1404"/>
                  <a:gd name="T10" fmla="*/ 44192 w 2744"/>
                  <a:gd name="T11" fmla="*/ 12296 h 1404"/>
                  <a:gd name="T12" fmla="*/ 43872 w 2744"/>
                  <a:gd name="T13" fmla="*/ 8559 h 1404"/>
                  <a:gd name="T14" fmla="*/ 43469 w 2744"/>
                  <a:gd name="T15" fmla="*/ 7317 h 1404"/>
                  <a:gd name="T16" fmla="*/ 39901 w 2744"/>
                  <a:gd name="T17" fmla="*/ 3079 h 1404"/>
                  <a:gd name="T18" fmla="*/ 35317 w 2744"/>
                  <a:gd name="T19" fmla="*/ 465 h 1404"/>
                  <a:gd name="T20" fmla="*/ 33908 w 2744"/>
                  <a:gd name="T21" fmla="*/ 0 h 1404"/>
                  <a:gd name="T22" fmla="*/ 10381 w 2744"/>
                  <a:gd name="T23" fmla="*/ 22624 h 1404"/>
                  <a:gd name="T24" fmla="*/ 8972 w 2744"/>
                  <a:gd name="T25" fmla="*/ 22159 h 1404"/>
                  <a:gd name="T26" fmla="*/ 3937 w 2744"/>
                  <a:gd name="T27" fmla="*/ 19172 h 1404"/>
                  <a:gd name="T28" fmla="*/ 740 w 2744"/>
                  <a:gd name="T29" fmla="*/ 15097 h 1404"/>
                  <a:gd name="T30" fmla="*/ 433 w 2744"/>
                  <a:gd name="T31" fmla="*/ 14115 h 1404"/>
                  <a:gd name="T32" fmla="*/ 96 w 2744"/>
                  <a:gd name="T33" fmla="*/ 12296 h 1404"/>
                  <a:gd name="T34" fmla="*/ 433 w 2744"/>
                  <a:gd name="T35" fmla="*/ 8559 h 1404"/>
                  <a:gd name="T36" fmla="*/ 836 w 2744"/>
                  <a:gd name="T37" fmla="*/ 7317 h 1404"/>
                  <a:gd name="T38" fmla="*/ 4404 w 2744"/>
                  <a:gd name="T39" fmla="*/ 3079 h 1404"/>
                  <a:gd name="T40" fmla="*/ 8972 w 2744"/>
                  <a:gd name="T41" fmla="*/ 465 h 1404"/>
                  <a:gd name="T42" fmla="*/ 10381 w 2744"/>
                  <a:gd name="T43" fmla="*/ 0 h 1404"/>
                  <a:gd name="T44" fmla="*/ 10381 w 2744"/>
                  <a:gd name="T45" fmla="*/ 22624 h 1404"/>
                  <a:gd name="T46" fmla="*/ 33908 w 2744"/>
                  <a:gd name="T47" fmla="*/ 22624 h 1404"/>
                  <a:gd name="T48" fmla="*/ 10381 w 2744"/>
                  <a:gd name="T49" fmla="*/ 0 h 1404"/>
                  <a:gd name="T50" fmla="*/ 33908 w 2744"/>
                  <a:gd name="T51" fmla="*/ 0 h 140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744"/>
                  <a:gd name="T79" fmla="*/ 0 h 1404"/>
                  <a:gd name="T80" fmla="*/ 2744 w 2744"/>
                  <a:gd name="T81" fmla="*/ 1404 h 140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744" h="1404">
                    <a:moveTo>
                      <a:pt x="2101" y="1404"/>
                    </a:moveTo>
                    <a:cubicBezTo>
                      <a:pt x="2131" y="1396"/>
                      <a:pt x="2159" y="1385"/>
                      <a:pt x="2188" y="1375"/>
                    </a:cubicBezTo>
                    <a:cubicBezTo>
                      <a:pt x="2303" y="1334"/>
                      <a:pt x="2406" y="1268"/>
                      <a:pt x="2500" y="1190"/>
                    </a:cubicBezTo>
                    <a:cubicBezTo>
                      <a:pt x="2581" y="1123"/>
                      <a:pt x="2658" y="1037"/>
                      <a:pt x="2698" y="937"/>
                    </a:cubicBezTo>
                    <a:cubicBezTo>
                      <a:pt x="2706" y="918"/>
                      <a:pt x="2711" y="897"/>
                      <a:pt x="2717" y="876"/>
                    </a:cubicBezTo>
                    <a:cubicBezTo>
                      <a:pt x="2727" y="839"/>
                      <a:pt x="2735" y="801"/>
                      <a:pt x="2738" y="763"/>
                    </a:cubicBezTo>
                    <a:cubicBezTo>
                      <a:pt x="2744" y="680"/>
                      <a:pt x="2739" y="610"/>
                      <a:pt x="2718" y="531"/>
                    </a:cubicBezTo>
                    <a:cubicBezTo>
                      <a:pt x="2711" y="505"/>
                      <a:pt x="2703" y="479"/>
                      <a:pt x="2693" y="454"/>
                    </a:cubicBezTo>
                    <a:cubicBezTo>
                      <a:pt x="2646" y="348"/>
                      <a:pt x="2562" y="261"/>
                      <a:pt x="2472" y="191"/>
                    </a:cubicBezTo>
                    <a:cubicBezTo>
                      <a:pt x="2385" y="123"/>
                      <a:pt x="2291" y="66"/>
                      <a:pt x="2188" y="29"/>
                    </a:cubicBezTo>
                    <a:cubicBezTo>
                      <a:pt x="2159" y="19"/>
                      <a:pt x="2131" y="7"/>
                      <a:pt x="2101" y="0"/>
                    </a:cubicBezTo>
                    <a:moveTo>
                      <a:pt x="643" y="1404"/>
                    </a:moveTo>
                    <a:cubicBezTo>
                      <a:pt x="614" y="1396"/>
                      <a:pt x="585" y="1385"/>
                      <a:pt x="556" y="1375"/>
                    </a:cubicBezTo>
                    <a:cubicBezTo>
                      <a:pt x="442" y="1334"/>
                      <a:pt x="338" y="1268"/>
                      <a:pt x="244" y="1190"/>
                    </a:cubicBezTo>
                    <a:cubicBezTo>
                      <a:pt x="163" y="1123"/>
                      <a:pt x="86" y="1037"/>
                      <a:pt x="46" y="937"/>
                    </a:cubicBezTo>
                    <a:cubicBezTo>
                      <a:pt x="39" y="918"/>
                      <a:pt x="33" y="897"/>
                      <a:pt x="27" y="876"/>
                    </a:cubicBezTo>
                    <a:cubicBezTo>
                      <a:pt x="18" y="839"/>
                      <a:pt x="9" y="801"/>
                      <a:pt x="6" y="763"/>
                    </a:cubicBezTo>
                    <a:cubicBezTo>
                      <a:pt x="0" y="680"/>
                      <a:pt x="6" y="610"/>
                      <a:pt x="27" y="531"/>
                    </a:cubicBezTo>
                    <a:cubicBezTo>
                      <a:pt x="33" y="505"/>
                      <a:pt x="41" y="479"/>
                      <a:pt x="52" y="454"/>
                    </a:cubicBezTo>
                    <a:cubicBezTo>
                      <a:pt x="98" y="348"/>
                      <a:pt x="183" y="261"/>
                      <a:pt x="273" y="191"/>
                    </a:cubicBezTo>
                    <a:cubicBezTo>
                      <a:pt x="359" y="123"/>
                      <a:pt x="453" y="66"/>
                      <a:pt x="556" y="29"/>
                    </a:cubicBezTo>
                    <a:cubicBezTo>
                      <a:pt x="585" y="19"/>
                      <a:pt x="614" y="7"/>
                      <a:pt x="643" y="0"/>
                    </a:cubicBezTo>
                    <a:moveTo>
                      <a:pt x="643" y="1404"/>
                    </a:moveTo>
                    <a:cubicBezTo>
                      <a:pt x="1129" y="1404"/>
                      <a:pt x="1615" y="1404"/>
                      <a:pt x="2101" y="1404"/>
                    </a:cubicBezTo>
                    <a:moveTo>
                      <a:pt x="643" y="0"/>
                    </a:moveTo>
                    <a:cubicBezTo>
                      <a:pt x="1129" y="0"/>
                      <a:pt x="1615" y="0"/>
                      <a:pt x="2101" y="0"/>
                    </a:cubicBezTo>
                  </a:path>
                </a:pathLst>
              </a:custGeom>
              <a:noFill/>
              <a:ln w="8">
                <a:solidFill>
                  <a:srgbClr val="C4C4C4"/>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1886"/>
              </a:p>
            </p:txBody>
          </p:sp>
        </p:grpSp>
      </p:grpSp>
      <p:grpSp>
        <p:nvGrpSpPr>
          <p:cNvPr id="647" name="组合 646"/>
          <p:cNvGrpSpPr/>
          <p:nvPr/>
        </p:nvGrpSpPr>
        <p:grpSpPr>
          <a:xfrm>
            <a:off x="2415394" y="3079626"/>
            <a:ext cx="1108909" cy="729944"/>
            <a:chOff x="2407859" y="2911910"/>
            <a:chExt cx="1176131" cy="774194"/>
          </a:xfrm>
        </p:grpSpPr>
        <p:grpSp>
          <p:nvGrpSpPr>
            <p:cNvPr id="619" name="Group 86"/>
            <p:cNvGrpSpPr>
              <a:grpSpLocks noChangeAspect="1"/>
            </p:cNvGrpSpPr>
            <p:nvPr/>
          </p:nvGrpSpPr>
          <p:grpSpPr bwMode="auto">
            <a:xfrm>
              <a:off x="3171995" y="3097467"/>
              <a:ext cx="411995" cy="467285"/>
              <a:chOff x="3123" y="1781"/>
              <a:chExt cx="231" cy="262"/>
            </a:xfrm>
          </p:grpSpPr>
          <p:sp>
            <p:nvSpPr>
              <p:cNvPr id="620" name="Oval 87"/>
              <p:cNvSpPr>
                <a:spLocks noChangeArrowheads="1"/>
              </p:cNvSpPr>
              <p:nvPr/>
            </p:nvSpPr>
            <p:spPr bwMode="auto">
              <a:xfrm>
                <a:off x="3123" y="1959"/>
                <a:ext cx="84" cy="84"/>
              </a:xfrm>
              <a:prstGeom prst="ellipse">
                <a:avLst/>
              </a:prstGeom>
              <a:solidFill>
                <a:srgbClr val="006600"/>
              </a:solidFill>
              <a:ln w="9525">
                <a:solidFill>
                  <a:srgbClr val="80808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886"/>
              </a:p>
            </p:txBody>
          </p:sp>
          <p:grpSp>
            <p:nvGrpSpPr>
              <p:cNvPr id="621" name="Group 88"/>
              <p:cNvGrpSpPr>
                <a:grpSpLocks/>
              </p:cNvGrpSpPr>
              <p:nvPr/>
            </p:nvGrpSpPr>
            <p:grpSpPr bwMode="auto">
              <a:xfrm>
                <a:off x="3124" y="1781"/>
                <a:ext cx="230" cy="222"/>
                <a:chOff x="2603" y="538"/>
                <a:chExt cx="804" cy="775"/>
              </a:xfrm>
            </p:grpSpPr>
            <p:sp>
              <p:nvSpPr>
                <p:cNvPr id="622" name="Freeform 89"/>
                <p:cNvSpPr>
                  <a:spLocks/>
                </p:cNvSpPr>
                <p:nvPr/>
              </p:nvSpPr>
              <p:spPr bwMode="auto">
                <a:xfrm>
                  <a:off x="2738" y="1023"/>
                  <a:ext cx="669" cy="290"/>
                </a:xfrm>
                <a:custGeom>
                  <a:avLst/>
                  <a:gdLst>
                    <a:gd name="T0" fmla="*/ 492 w 669"/>
                    <a:gd name="T1" fmla="*/ 0 h 290"/>
                    <a:gd name="T2" fmla="*/ 195 w 669"/>
                    <a:gd name="T3" fmla="*/ 78 h 290"/>
                    <a:gd name="T4" fmla="*/ 245 w 669"/>
                    <a:gd name="T5" fmla="*/ 148 h 290"/>
                    <a:gd name="T6" fmla="*/ 5 w 669"/>
                    <a:gd name="T7" fmla="*/ 261 h 290"/>
                    <a:gd name="T8" fmla="*/ 48 w 669"/>
                    <a:gd name="T9" fmla="*/ 272 h 290"/>
                    <a:gd name="T10" fmla="*/ 294 w 669"/>
                    <a:gd name="T11" fmla="*/ 154 h 290"/>
                    <a:gd name="T12" fmla="*/ 327 w 669"/>
                    <a:gd name="T13" fmla="*/ 155 h 290"/>
                    <a:gd name="T14" fmla="*/ 624 w 669"/>
                    <a:gd name="T15" fmla="*/ 78 h 290"/>
                    <a:gd name="T16" fmla="*/ 492 w 669"/>
                    <a:gd name="T17" fmla="*/ 0 h 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9"/>
                    <a:gd name="T28" fmla="*/ 0 h 290"/>
                    <a:gd name="T29" fmla="*/ 669 w 669"/>
                    <a:gd name="T30" fmla="*/ 290 h 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9" h="290">
                      <a:moveTo>
                        <a:pt x="492" y="0"/>
                      </a:moveTo>
                      <a:cubicBezTo>
                        <a:pt x="373" y="0"/>
                        <a:pt x="240" y="35"/>
                        <a:pt x="195" y="78"/>
                      </a:cubicBezTo>
                      <a:cubicBezTo>
                        <a:pt x="162" y="109"/>
                        <a:pt x="184" y="136"/>
                        <a:pt x="245" y="148"/>
                      </a:cubicBezTo>
                      <a:cubicBezTo>
                        <a:pt x="5" y="261"/>
                        <a:pt x="5" y="261"/>
                        <a:pt x="5" y="261"/>
                      </a:cubicBezTo>
                      <a:cubicBezTo>
                        <a:pt x="9" y="284"/>
                        <a:pt x="0" y="290"/>
                        <a:pt x="48" y="272"/>
                      </a:cubicBezTo>
                      <a:cubicBezTo>
                        <a:pt x="294" y="154"/>
                        <a:pt x="294" y="154"/>
                        <a:pt x="294" y="154"/>
                      </a:cubicBezTo>
                      <a:cubicBezTo>
                        <a:pt x="304" y="155"/>
                        <a:pt x="315" y="155"/>
                        <a:pt x="327" y="155"/>
                      </a:cubicBezTo>
                      <a:cubicBezTo>
                        <a:pt x="445" y="155"/>
                        <a:pt x="578" y="120"/>
                        <a:pt x="624" y="78"/>
                      </a:cubicBezTo>
                      <a:cubicBezTo>
                        <a:pt x="669" y="35"/>
                        <a:pt x="610" y="0"/>
                        <a:pt x="492" y="0"/>
                      </a:cubicBezTo>
                      <a:close/>
                    </a:path>
                  </a:pathLst>
                </a:custGeom>
                <a:solidFill>
                  <a:schemeClr val="tx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pic>
              <p:nvPicPr>
                <p:cNvPr id="623" name="Picture 90" descr="rot"/>
                <p:cNvPicPr>
                  <a:picLocks noChangeAspect="1" noChangeArrowheads="1"/>
                </p:cNvPicPr>
                <p:nvPr/>
              </p:nvPicPr>
              <p:blipFill>
                <a:blip r:embed="rId3">
                  <a:extLst>
                    <a:ext uri="{28A0092B-C50C-407E-A947-70E740481C1C}">
                      <a14:useLocalDpi xmlns:a14="http://schemas.microsoft.com/office/drawing/2010/main" val="0"/>
                    </a:ext>
                  </a:extLst>
                </a:blip>
                <a:srcRect b="16612"/>
                <a:stretch>
                  <a:fillRect/>
                </a:stretch>
              </p:blipFill>
              <p:spPr bwMode="auto">
                <a:xfrm>
                  <a:off x="2603" y="538"/>
                  <a:ext cx="576"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629" name="图片 628"/>
            <p:cNvPicPr>
              <a:picLocks noChangeAspect="1"/>
            </p:cNvPicPr>
            <p:nvPr/>
          </p:nvPicPr>
          <p:blipFill>
            <a:blip r:embed="rId4" cstate="print">
              <a:duotone>
                <a:prstClr val="black"/>
                <a:schemeClr val="accent2">
                  <a:tint val="45000"/>
                  <a:satMod val="400000"/>
                </a:schemeClr>
              </a:duotone>
              <a:extLst>
                <a:ext uri="{BEBA8EAE-BF5A-486C-A8C5-ECC9F3942E4B}">
                  <a14:imgProps xmlns:a14="http://schemas.microsoft.com/office/drawing/2010/main">
                    <a14:imgLayer r:embed="rId5">
                      <a14:imgEffect>
                        <a14:colorTemperature colorTemp="112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2407859" y="2911910"/>
              <a:ext cx="724206" cy="774194"/>
            </a:xfrm>
            <a:prstGeom prst="rect">
              <a:avLst/>
            </a:prstGeom>
            <a:ln>
              <a:noFill/>
            </a:ln>
            <a:effectLst>
              <a:outerShdw blurRad="292100" dist="139700" dir="2700000" algn="tl" rotWithShape="0">
                <a:srgbClr val="333333">
                  <a:alpha val="65000"/>
                </a:srgbClr>
              </a:outerShdw>
            </a:effectLst>
          </p:spPr>
        </p:pic>
      </p:grpSp>
      <p:grpSp>
        <p:nvGrpSpPr>
          <p:cNvPr id="651" name="组合 650"/>
          <p:cNvGrpSpPr/>
          <p:nvPr/>
        </p:nvGrpSpPr>
        <p:grpSpPr>
          <a:xfrm>
            <a:off x="8363906" y="3202454"/>
            <a:ext cx="1439467" cy="686627"/>
            <a:chOff x="8716972" y="3042184"/>
            <a:chExt cx="1526728" cy="728251"/>
          </a:xfrm>
        </p:grpSpPr>
        <p:grpSp>
          <p:nvGrpSpPr>
            <p:cNvPr id="614" name="Group 67"/>
            <p:cNvGrpSpPr>
              <a:grpSpLocks noChangeAspect="1"/>
            </p:cNvGrpSpPr>
            <p:nvPr/>
          </p:nvGrpSpPr>
          <p:grpSpPr bwMode="auto">
            <a:xfrm>
              <a:off x="8716972" y="3042184"/>
              <a:ext cx="415560" cy="447662"/>
              <a:chOff x="1143" y="1816"/>
              <a:chExt cx="233" cy="251"/>
            </a:xfrm>
          </p:grpSpPr>
          <p:sp>
            <p:nvSpPr>
              <p:cNvPr id="615" name="Oval 68"/>
              <p:cNvSpPr>
                <a:spLocks noChangeArrowheads="1"/>
              </p:cNvSpPr>
              <p:nvPr/>
            </p:nvSpPr>
            <p:spPr bwMode="auto">
              <a:xfrm>
                <a:off x="1143" y="1983"/>
                <a:ext cx="84" cy="84"/>
              </a:xfrm>
              <a:prstGeom prst="ellipse">
                <a:avLst/>
              </a:prstGeom>
              <a:solidFill>
                <a:srgbClr val="006600"/>
              </a:solidFill>
              <a:ln w="9525" algn="ctr">
                <a:solidFill>
                  <a:srgbClr val="80808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886"/>
              </a:p>
            </p:txBody>
          </p:sp>
          <p:grpSp>
            <p:nvGrpSpPr>
              <p:cNvPr id="616" name="Group 69"/>
              <p:cNvGrpSpPr>
                <a:grpSpLocks/>
              </p:cNvGrpSpPr>
              <p:nvPr/>
            </p:nvGrpSpPr>
            <p:grpSpPr bwMode="auto">
              <a:xfrm>
                <a:off x="1146" y="1816"/>
                <a:ext cx="230" cy="222"/>
                <a:chOff x="493" y="1653"/>
                <a:chExt cx="806" cy="777"/>
              </a:xfrm>
            </p:grpSpPr>
            <p:sp>
              <p:nvSpPr>
                <p:cNvPr id="617" name="Freeform 70"/>
                <p:cNvSpPr>
                  <a:spLocks/>
                </p:cNvSpPr>
                <p:nvPr/>
              </p:nvSpPr>
              <p:spPr bwMode="auto">
                <a:xfrm>
                  <a:off x="630" y="2140"/>
                  <a:ext cx="669" cy="290"/>
                </a:xfrm>
                <a:custGeom>
                  <a:avLst/>
                  <a:gdLst>
                    <a:gd name="T0" fmla="*/ 492 w 669"/>
                    <a:gd name="T1" fmla="*/ 0 h 290"/>
                    <a:gd name="T2" fmla="*/ 195 w 669"/>
                    <a:gd name="T3" fmla="*/ 78 h 290"/>
                    <a:gd name="T4" fmla="*/ 245 w 669"/>
                    <a:gd name="T5" fmla="*/ 148 h 290"/>
                    <a:gd name="T6" fmla="*/ 5 w 669"/>
                    <a:gd name="T7" fmla="*/ 261 h 290"/>
                    <a:gd name="T8" fmla="*/ 48 w 669"/>
                    <a:gd name="T9" fmla="*/ 272 h 290"/>
                    <a:gd name="T10" fmla="*/ 294 w 669"/>
                    <a:gd name="T11" fmla="*/ 154 h 290"/>
                    <a:gd name="T12" fmla="*/ 327 w 669"/>
                    <a:gd name="T13" fmla="*/ 155 h 290"/>
                    <a:gd name="T14" fmla="*/ 624 w 669"/>
                    <a:gd name="T15" fmla="*/ 78 h 290"/>
                    <a:gd name="T16" fmla="*/ 492 w 669"/>
                    <a:gd name="T17" fmla="*/ 0 h 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9"/>
                    <a:gd name="T28" fmla="*/ 0 h 290"/>
                    <a:gd name="T29" fmla="*/ 669 w 669"/>
                    <a:gd name="T30" fmla="*/ 290 h 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9" h="290">
                      <a:moveTo>
                        <a:pt x="492" y="0"/>
                      </a:moveTo>
                      <a:cubicBezTo>
                        <a:pt x="373" y="0"/>
                        <a:pt x="240" y="35"/>
                        <a:pt x="195" y="78"/>
                      </a:cubicBezTo>
                      <a:cubicBezTo>
                        <a:pt x="162" y="109"/>
                        <a:pt x="184" y="136"/>
                        <a:pt x="245" y="148"/>
                      </a:cubicBezTo>
                      <a:cubicBezTo>
                        <a:pt x="5" y="261"/>
                        <a:pt x="5" y="261"/>
                        <a:pt x="5" y="261"/>
                      </a:cubicBezTo>
                      <a:cubicBezTo>
                        <a:pt x="9" y="284"/>
                        <a:pt x="0" y="290"/>
                        <a:pt x="48" y="272"/>
                      </a:cubicBezTo>
                      <a:cubicBezTo>
                        <a:pt x="294" y="154"/>
                        <a:pt x="294" y="154"/>
                        <a:pt x="294" y="154"/>
                      </a:cubicBezTo>
                      <a:cubicBezTo>
                        <a:pt x="304" y="155"/>
                        <a:pt x="315" y="155"/>
                        <a:pt x="327" y="155"/>
                      </a:cubicBezTo>
                      <a:cubicBezTo>
                        <a:pt x="445" y="155"/>
                        <a:pt x="578" y="120"/>
                        <a:pt x="624" y="78"/>
                      </a:cubicBezTo>
                      <a:cubicBezTo>
                        <a:pt x="669" y="35"/>
                        <a:pt x="610" y="0"/>
                        <a:pt x="492" y="0"/>
                      </a:cubicBezTo>
                      <a:close/>
                    </a:path>
                  </a:pathLst>
                </a:custGeom>
                <a:solidFill>
                  <a:schemeClr val="tx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pic>
              <p:nvPicPr>
                <p:cNvPr id="618" name="Picture 71" descr="grün"/>
                <p:cNvPicPr>
                  <a:picLocks noChangeAspect="1" noChangeArrowheads="1"/>
                </p:cNvPicPr>
                <p:nvPr/>
              </p:nvPicPr>
              <p:blipFill>
                <a:blip r:embed="rId6">
                  <a:extLst>
                    <a:ext uri="{28A0092B-C50C-407E-A947-70E740481C1C}">
                      <a14:useLocalDpi xmlns:a14="http://schemas.microsoft.com/office/drawing/2010/main" val="0"/>
                    </a:ext>
                  </a:extLst>
                </a:blip>
                <a:srcRect b="16612"/>
                <a:stretch>
                  <a:fillRect/>
                </a:stretch>
              </p:blipFill>
              <p:spPr bwMode="auto">
                <a:xfrm>
                  <a:off x="493" y="1653"/>
                  <a:ext cx="576"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630" name="图片 62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868290" y="3321617"/>
              <a:ext cx="1375410" cy="448818"/>
            </a:xfrm>
            <a:prstGeom prst="rect">
              <a:avLst/>
            </a:prstGeom>
            <a:ln>
              <a:noFill/>
            </a:ln>
            <a:effectLst>
              <a:outerShdw blurRad="292100" dist="139700" dir="2700000" algn="tl" rotWithShape="0">
                <a:srgbClr val="333333">
                  <a:alpha val="65000"/>
                </a:srgbClr>
              </a:outerShdw>
            </a:effectLst>
          </p:spPr>
        </p:pic>
      </p:grpSp>
      <p:grpSp>
        <p:nvGrpSpPr>
          <p:cNvPr id="652" name="组合 651"/>
          <p:cNvGrpSpPr/>
          <p:nvPr/>
        </p:nvGrpSpPr>
        <p:grpSpPr>
          <a:xfrm>
            <a:off x="7634752" y="3333611"/>
            <a:ext cx="864519" cy="1118037"/>
            <a:chOff x="7943616" y="3181292"/>
            <a:chExt cx="916926" cy="1185813"/>
          </a:xfrm>
        </p:grpSpPr>
        <p:grpSp>
          <p:nvGrpSpPr>
            <p:cNvPr id="604" name="Group 81"/>
            <p:cNvGrpSpPr>
              <a:grpSpLocks noChangeAspect="1"/>
            </p:cNvGrpSpPr>
            <p:nvPr/>
          </p:nvGrpSpPr>
          <p:grpSpPr bwMode="auto">
            <a:xfrm>
              <a:off x="8450330" y="3181292"/>
              <a:ext cx="410212" cy="467285"/>
              <a:chOff x="1504" y="2228"/>
              <a:chExt cx="230" cy="262"/>
            </a:xfrm>
          </p:grpSpPr>
          <p:sp>
            <p:nvSpPr>
              <p:cNvPr id="605" name="Oval 82"/>
              <p:cNvSpPr>
                <a:spLocks noChangeArrowheads="1"/>
              </p:cNvSpPr>
              <p:nvPr/>
            </p:nvSpPr>
            <p:spPr bwMode="auto">
              <a:xfrm>
                <a:off x="1507" y="2406"/>
                <a:ext cx="84" cy="84"/>
              </a:xfrm>
              <a:prstGeom prst="ellipse">
                <a:avLst/>
              </a:prstGeom>
              <a:solidFill>
                <a:srgbClr val="006600"/>
              </a:solidFill>
              <a:ln w="9525">
                <a:solidFill>
                  <a:srgbClr val="80808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886"/>
              </a:p>
            </p:txBody>
          </p:sp>
          <p:grpSp>
            <p:nvGrpSpPr>
              <p:cNvPr id="606" name="Group 83"/>
              <p:cNvGrpSpPr>
                <a:grpSpLocks/>
              </p:cNvGrpSpPr>
              <p:nvPr/>
            </p:nvGrpSpPr>
            <p:grpSpPr bwMode="auto">
              <a:xfrm>
                <a:off x="1504" y="2227"/>
                <a:ext cx="230" cy="222"/>
                <a:chOff x="4717" y="538"/>
                <a:chExt cx="806" cy="775"/>
              </a:xfrm>
            </p:grpSpPr>
            <p:sp>
              <p:nvSpPr>
                <p:cNvPr id="607" name="Freeform 84"/>
                <p:cNvSpPr>
                  <a:spLocks/>
                </p:cNvSpPr>
                <p:nvPr/>
              </p:nvSpPr>
              <p:spPr bwMode="auto">
                <a:xfrm>
                  <a:off x="4854" y="1023"/>
                  <a:ext cx="669" cy="290"/>
                </a:xfrm>
                <a:custGeom>
                  <a:avLst/>
                  <a:gdLst>
                    <a:gd name="T0" fmla="*/ 492 w 669"/>
                    <a:gd name="T1" fmla="*/ 0 h 290"/>
                    <a:gd name="T2" fmla="*/ 195 w 669"/>
                    <a:gd name="T3" fmla="*/ 78 h 290"/>
                    <a:gd name="T4" fmla="*/ 245 w 669"/>
                    <a:gd name="T5" fmla="*/ 148 h 290"/>
                    <a:gd name="T6" fmla="*/ 5 w 669"/>
                    <a:gd name="T7" fmla="*/ 261 h 290"/>
                    <a:gd name="T8" fmla="*/ 48 w 669"/>
                    <a:gd name="T9" fmla="*/ 272 h 290"/>
                    <a:gd name="T10" fmla="*/ 294 w 669"/>
                    <a:gd name="T11" fmla="*/ 154 h 290"/>
                    <a:gd name="T12" fmla="*/ 327 w 669"/>
                    <a:gd name="T13" fmla="*/ 155 h 290"/>
                    <a:gd name="T14" fmla="*/ 624 w 669"/>
                    <a:gd name="T15" fmla="*/ 78 h 290"/>
                    <a:gd name="T16" fmla="*/ 492 w 669"/>
                    <a:gd name="T17" fmla="*/ 0 h 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9"/>
                    <a:gd name="T28" fmla="*/ 0 h 290"/>
                    <a:gd name="T29" fmla="*/ 669 w 669"/>
                    <a:gd name="T30" fmla="*/ 290 h 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9" h="290">
                      <a:moveTo>
                        <a:pt x="492" y="0"/>
                      </a:moveTo>
                      <a:cubicBezTo>
                        <a:pt x="373" y="0"/>
                        <a:pt x="240" y="35"/>
                        <a:pt x="195" y="78"/>
                      </a:cubicBezTo>
                      <a:cubicBezTo>
                        <a:pt x="162" y="109"/>
                        <a:pt x="184" y="136"/>
                        <a:pt x="245" y="148"/>
                      </a:cubicBezTo>
                      <a:cubicBezTo>
                        <a:pt x="5" y="261"/>
                        <a:pt x="5" y="261"/>
                        <a:pt x="5" y="261"/>
                      </a:cubicBezTo>
                      <a:cubicBezTo>
                        <a:pt x="9" y="284"/>
                        <a:pt x="0" y="290"/>
                        <a:pt x="48" y="272"/>
                      </a:cubicBezTo>
                      <a:cubicBezTo>
                        <a:pt x="294" y="154"/>
                        <a:pt x="294" y="154"/>
                        <a:pt x="294" y="154"/>
                      </a:cubicBezTo>
                      <a:cubicBezTo>
                        <a:pt x="304" y="155"/>
                        <a:pt x="315" y="155"/>
                        <a:pt x="327" y="155"/>
                      </a:cubicBezTo>
                      <a:cubicBezTo>
                        <a:pt x="445" y="155"/>
                        <a:pt x="578" y="120"/>
                        <a:pt x="624" y="78"/>
                      </a:cubicBezTo>
                      <a:cubicBezTo>
                        <a:pt x="669" y="35"/>
                        <a:pt x="610" y="0"/>
                        <a:pt x="492" y="0"/>
                      </a:cubicBezTo>
                      <a:close/>
                    </a:path>
                  </a:pathLst>
                </a:custGeom>
                <a:solidFill>
                  <a:schemeClr val="tx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pic>
              <p:nvPicPr>
                <p:cNvPr id="608" name="Picture 85" descr="hellblau"/>
                <p:cNvPicPr>
                  <a:picLocks noChangeAspect="1" noChangeArrowheads="1"/>
                </p:cNvPicPr>
                <p:nvPr/>
              </p:nvPicPr>
              <p:blipFill>
                <a:blip r:embed="rId8">
                  <a:extLst>
                    <a:ext uri="{28A0092B-C50C-407E-A947-70E740481C1C}">
                      <a14:useLocalDpi xmlns:a14="http://schemas.microsoft.com/office/drawing/2010/main" val="0"/>
                    </a:ext>
                  </a:extLst>
                </a:blip>
                <a:srcRect b="16612"/>
                <a:stretch>
                  <a:fillRect/>
                </a:stretch>
              </p:blipFill>
              <p:spPr bwMode="auto">
                <a:xfrm>
                  <a:off x="4717" y="538"/>
                  <a:ext cx="576"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631" name="图片 6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943616" y="3963655"/>
              <a:ext cx="884759" cy="403450"/>
            </a:xfrm>
            <a:prstGeom prst="rect">
              <a:avLst/>
            </a:prstGeom>
            <a:ln>
              <a:noFill/>
            </a:ln>
            <a:effectLst>
              <a:outerShdw blurRad="292100" dist="139700" dir="2700000" algn="tl" rotWithShape="0">
                <a:srgbClr val="333333">
                  <a:alpha val="65000"/>
                </a:srgbClr>
              </a:outerShdw>
            </a:effectLst>
          </p:spPr>
        </p:pic>
      </p:grpSp>
      <p:grpSp>
        <p:nvGrpSpPr>
          <p:cNvPr id="650" name="组合 649"/>
          <p:cNvGrpSpPr/>
          <p:nvPr/>
        </p:nvGrpSpPr>
        <p:grpSpPr>
          <a:xfrm>
            <a:off x="7076158" y="2550542"/>
            <a:ext cx="1385278" cy="1120426"/>
            <a:chOff x="7351160" y="2350753"/>
            <a:chExt cx="1469254" cy="1188347"/>
          </a:xfrm>
        </p:grpSpPr>
        <p:grpSp>
          <p:nvGrpSpPr>
            <p:cNvPr id="609" name="Group 86"/>
            <p:cNvGrpSpPr>
              <a:grpSpLocks noChangeAspect="1"/>
            </p:cNvGrpSpPr>
            <p:nvPr/>
          </p:nvGrpSpPr>
          <p:grpSpPr bwMode="auto">
            <a:xfrm>
              <a:off x="8037445" y="3071815"/>
              <a:ext cx="411995" cy="467285"/>
              <a:chOff x="3123" y="1781"/>
              <a:chExt cx="231" cy="262"/>
            </a:xfrm>
          </p:grpSpPr>
          <p:sp>
            <p:nvSpPr>
              <p:cNvPr id="610" name="Oval 87"/>
              <p:cNvSpPr>
                <a:spLocks noChangeArrowheads="1"/>
              </p:cNvSpPr>
              <p:nvPr/>
            </p:nvSpPr>
            <p:spPr bwMode="auto">
              <a:xfrm>
                <a:off x="3123" y="1959"/>
                <a:ext cx="84" cy="84"/>
              </a:xfrm>
              <a:prstGeom prst="ellipse">
                <a:avLst/>
              </a:prstGeom>
              <a:solidFill>
                <a:srgbClr val="006600"/>
              </a:solidFill>
              <a:ln w="9525">
                <a:solidFill>
                  <a:srgbClr val="80808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886"/>
              </a:p>
            </p:txBody>
          </p:sp>
          <p:grpSp>
            <p:nvGrpSpPr>
              <p:cNvPr id="611" name="Group 88"/>
              <p:cNvGrpSpPr>
                <a:grpSpLocks/>
              </p:cNvGrpSpPr>
              <p:nvPr/>
            </p:nvGrpSpPr>
            <p:grpSpPr bwMode="auto">
              <a:xfrm>
                <a:off x="3124" y="1781"/>
                <a:ext cx="230" cy="222"/>
                <a:chOff x="2603" y="538"/>
                <a:chExt cx="804" cy="775"/>
              </a:xfrm>
            </p:grpSpPr>
            <p:sp>
              <p:nvSpPr>
                <p:cNvPr id="612" name="Freeform 89"/>
                <p:cNvSpPr>
                  <a:spLocks/>
                </p:cNvSpPr>
                <p:nvPr/>
              </p:nvSpPr>
              <p:spPr bwMode="auto">
                <a:xfrm>
                  <a:off x="2738" y="1023"/>
                  <a:ext cx="669" cy="290"/>
                </a:xfrm>
                <a:custGeom>
                  <a:avLst/>
                  <a:gdLst>
                    <a:gd name="T0" fmla="*/ 492 w 669"/>
                    <a:gd name="T1" fmla="*/ 0 h 290"/>
                    <a:gd name="T2" fmla="*/ 195 w 669"/>
                    <a:gd name="T3" fmla="*/ 78 h 290"/>
                    <a:gd name="T4" fmla="*/ 245 w 669"/>
                    <a:gd name="T5" fmla="*/ 148 h 290"/>
                    <a:gd name="T6" fmla="*/ 5 w 669"/>
                    <a:gd name="T7" fmla="*/ 261 h 290"/>
                    <a:gd name="T8" fmla="*/ 48 w 669"/>
                    <a:gd name="T9" fmla="*/ 272 h 290"/>
                    <a:gd name="T10" fmla="*/ 294 w 669"/>
                    <a:gd name="T11" fmla="*/ 154 h 290"/>
                    <a:gd name="T12" fmla="*/ 327 w 669"/>
                    <a:gd name="T13" fmla="*/ 155 h 290"/>
                    <a:gd name="T14" fmla="*/ 624 w 669"/>
                    <a:gd name="T15" fmla="*/ 78 h 290"/>
                    <a:gd name="T16" fmla="*/ 492 w 669"/>
                    <a:gd name="T17" fmla="*/ 0 h 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9"/>
                    <a:gd name="T28" fmla="*/ 0 h 290"/>
                    <a:gd name="T29" fmla="*/ 669 w 669"/>
                    <a:gd name="T30" fmla="*/ 290 h 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9" h="290">
                      <a:moveTo>
                        <a:pt x="492" y="0"/>
                      </a:moveTo>
                      <a:cubicBezTo>
                        <a:pt x="373" y="0"/>
                        <a:pt x="240" y="35"/>
                        <a:pt x="195" y="78"/>
                      </a:cubicBezTo>
                      <a:cubicBezTo>
                        <a:pt x="162" y="109"/>
                        <a:pt x="184" y="136"/>
                        <a:pt x="245" y="148"/>
                      </a:cubicBezTo>
                      <a:cubicBezTo>
                        <a:pt x="5" y="261"/>
                        <a:pt x="5" y="261"/>
                        <a:pt x="5" y="261"/>
                      </a:cubicBezTo>
                      <a:cubicBezTo>
                        <a:pt x="9" y="284"/>
                        <a:pt x="0" y="290"/>
                        <a:pt x="48" y="272"/>
                      </a:cubicBezTo>
                      <a:cubicBezTo>
                        <a:pt x="294" y="154"/>
                        <a:pt x="294" y="154"/>
                        <a:pt x="294" y="154"/>
                      </a:cubicBezTo>
                      <a:cubicBezTo>
                        <a:pt x="304" y="155"/>
                        <a:pt x="315" y="155"/>
                        <a:pt x="327" y="155"/>
                      </a:cubicBezTo>
                      <a:cubicBezTo>
                        <a:pt x="445" y="155"/>
                        <a:pt x="578" y="120"/>
                        <a:pt x="624" y="78"/>
                      </a:cubicBezTo>
                      <a:cubicBezTo>
                        <a:pt x="669" y="35"/>
                        <a:pt x="610" y="0"/>
                        <a:pt x="492" y="0"/>
                      </a:cubicBezTo>
                      <a:close/>
                    </a:path>
                  </a:pathLst>
                </a:custGeom>
                <a:solidFill>
                  <a:schemeClr val="tx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pic>
              <p:nvPicPr>
                <p:cNvPr id="613" name="Picture 90" descr="rot"/>
                <p:cNvPicPr>
                  <a:picLocks noChangeAspect="1" noChangeArrowheads="1"/>
                </p:cNvPicPr>
                <p:nvPr/>
              </p:nvPicPr>
              <p:blipFill>
                <a:blip r:embed="rId3">
                  <a:extLst>
                    <a:ext uri="{28A0092B-C50C-407E-A947-70E740481C1C}">
                      <a14:useLocalDpi xmlns:a14="http://schemas.microsoft.com/office/drawing/2010/main" val="0"/>
                    </a:ext>
                  </a:extLst>
                </a:blip>
                <a:srcRect b="16612"/>
                <a:stretch>
                  <a:fillRect/>
                </a:stretch>
              </p:blipFill>
              <p:spPr bwMode="auto">
                <a:xfrm>
                  <a:off x="2603" y="538"/>
                  <a:ext cx="576"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632" name="图片 63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437557" y="2772519"/>
              <a:ext cx="1382857" cy="502857"/>
            </a:xfrm>
            <a:prstGeom prst="rect">
              <a:avLst/>
            </a:prstGeom>
            <a:ln>
              <a:noFill/>
            </a:ln>
            <a:effectLst>
              <a:outerShdw blurRad="292100" dist="139700" dir="2700000" algn="tl" rotWithShape="0">
                <a:srgbClr val="333333">
                  <a:alpha val="65000"/>
                </a:srgbClr>
              </a:outerShdw>
            </a:effectLst>
          </p:spPr>
        </p:pic>
        <p:pic>
          <p:nvPicPr>
            <p:cNvPr id="633" name="图片 632"/>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7351160" y="2350753"/>
              <a:ext cx="1360170" cy="349758"/>
            </a:xfrm>
            <a:prstGeom prst="rect">
              <a:avLst/>
            </a:prstGeom>
            <a:ln>
              <a:noFill/>
            </a:ln>
            <a:effectLst>
              <a:outerShdw blurRad="292100" dist="139700" dir="2700000" algn="tl" rotWithShape="0">
                <a:srgbClr val="333333">
                  <a:alpha val="65000"/>
                </a:srgbClr>
              </a:outerShdw>
            </a:effectLst>
          </p:spPr>
        </p:pic>
      </p:grpSp>
      <p:grpSp>
        <p:nvGrpSpPr>
          <p:cNvPr id="649" name="组合 648"/>
          <p:cNvGrpSpPr/>
          <p:nvPr/>
        </p:nvGrpSpPr>
        <p:grpSpPr>
          <a:xfrm>
            <a:off x="5829885" y="2737031"/>
            <a:ext cx="779008" cy="884975"/>
            <a:chOff x="6029337" y="2548548"/>
            <a:chExt cx="826232" cy="938622"/>
          </a:xfrm>
        </p:grpSpPr>
        <p:pic>
          <p:nvPicPr>
            <p:cNvPr id="634" name="图片 63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054370" y="2865468"/>
              <a:ext cx="801199" cy="621702"/>
            </a:xfrm>
            <a:prstGeom prst="rect">
              <a:avLst/>
            </a:prstGeom>
            <a:ln>
              <a:noFill/>
            </a:ln>
            <a:effectLst>
              <a:outerShdw blurRad="292100" dist="139700" dir="2700000" algn="tl" rotWithShape="0">
                <a:srgbClr val="333333">
                  <a:alpha val="65000"/>
                </a:srgbClr>
              </a:outerShdw>
            </a:effectLst>
          </p:spPr>
        </p:pic>
        <p:grpSp>
          <p:nvGrpSpPr>
            <p:cNvPr id="635" name="Group 86"/>
            <p:cNvGrpSpPr>
              <a:grpSpLocks noChangeAspect="1"/>
            </p:cNvGrpSpPr>
            <p:nvPr/>
          </p:nvGrpSpPr>
          <p:grpSpPr bwMode="auto">
            <a:xfrm>
              <a:off x="6029337" y="2548548"/>
              <a:ext cx="411995" cy="467285"/>
              <a:chOff x="3123" y="1781"/>
              <a:chExt cx="231" cy="262"/>
            </a:xfrm>
          </p:grpSpPr>
          <p:sp>
            <p:nvSpPr>
              <p:cNvPr id="636" name="Oval 87"/>
              <p:cNvSpPr>
                <a:spLocks noChangeArrowheads="1"/>
              </p:cNvSpPr>
              <p:nvPr/>
            </p:nvSpPr>
            <p:spPr bwMode="auto">
              <a:xfrm>
                <a:off x="3123" y="1959"/>
                <a:ext cx="84" cy="84"/>
              </a:xfrm>
              <a:prstGeom prst="ellipse">
                <a:avLst/>
              </a:prstGeom>
              <a:solidFill>
                <a:srgbClr val="006600"/>
              </a:solidFill>
              <a:ln w="9525">
                <a:solidFill>
                  <a:srgbClr val="80808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886"/>
              </a:p>
            </p:txBody>
          </p:sp>
          <p:grpSp>
            <p:nvGrpSpPr>
              <p:cNvPr id="637" name="Group 88"/>
              <p:cNvGrpSpPr>
                <a:grpSpLocks/>
              </p:cNvGrpSpPr>
              <p:nvPr/>
            </p:nvGrpSpPr>
            <p:grpSpPr bwMode="auto">
              <a:xfrm>
                <a:off x="3124" y="1781"/>
                <a:ext cx="230" cy="222"/>
                <a:chOff x="2603" y="538"/>
                <a:chExt cx="804" cy="775"/>
              </a:xfrm>
            </p:grpSpPr>
            <p:sp>
              <p:nvSpPr>
                <p:cNvPr id="638" name="Freeform 89"/>
                <p:cNvSpPr>
                  <a:spLocks/>
                </p:cNvSpPr>
                <p:nvPr/>
              </p:nvSpPr>
              <p:spPr bwMode="auto">
                <a:xfrm>
                  <a:off x="2738" y="1023"/>
                  <a:ext cx="669" cy="290"/>
                </a:xfrm>
                <a:custGeom>
                  <a:avLst/>
                  <a:gdLst>
                    <a:gd name="T0" fmla="*/ 492 w 669"/>
                    <a:gd name="T1" fmla="*/ 0 h 290"/>
                    <a:gd name="T2" fmla="*/ 195 w 669"/>
                    <a:gd name="T3" fmla="*/ 78 h 290"/>
                    <a:gd name="T4" fmla="*/ 245 w 669"/>
                    <a:gd name="T5" fmla="*/ 148 h 290"/>
                    <a:gd name="T6" fmla="*/ 5 w 669"/>
                    <a:gd name="T7" fmla="*/ 261 h 290"/>
                    <a:gd name="T8" fmla="*/ 48 w 669"/>
                    <a:gd name="T9" fmla="*/ 272 h 290"/>
                    <a:gd name="T10" fmla="*/ 294 w 669"/>
                    <a:gd name="T11" fmla="*/ 154 h 290"/>
                    <a:gd name="T12" fmla="*/ 327 w 669"/>
                    <a:gd name="T13" fmla="*/ 155 h 290"/>
                    <a:gd name="T14" fmla="*/ 624 w 669"/>
                    <a:gd name="T15" fmla="*/ 78 h 290"/>
                    <a:gd name="T16" fmla="*/ 492 w 669"/>
                    <a:gd name="T17" fmla="*/ 0 h 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9"/>
                    <a:gd name="T28" fmla="*/ 0 h 290"/>
                    <a:gd name="T29" fmla="*/ 669 w 669"/>
                    <a:gd name="T30" fmla="*/ 290 h 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9" h="290">
                      <a:moveTo>
                        <a:pt x="492" y="0"/>
                      </a:moveTo>
                      <a:cubicBezTo>
                        <a:pt x="373" y="0"/>
                        <a:pt x="240" y="35"/>
                        <a:pt x="195" y="78"/>
                      </a:cubicBezTo>
                      <a:cubicBezTo>
                        <a:pt x="162" y="109"/>
                        <a:pt x="184" y="136"/>
                        <a:pt x="245" y="148"/>
                      </a:cubicBezTo>
                      <a:cubicBezTo>
                        <a:pt x="5" y="261"/>
                        <a:pt x="5" y="261"/>
                        <a:pt x="5" y="261"/>
                      </a:cubicBezTo>
                      <a:cubicBezTo>
                        <a:pt x="9" y="284"/>
                        <a:pt x="0" y="290"/>
                        <a:pt x="48" y="272"/>
                      </a:cubicBezTo>
                      <a:cubicBezTo>
                        <a:pt x="294" y="154"/>
                        <a:pt x="294" y="154"/>
                        <a:pt x="294" y="154"/>
                      </a:cubicBezTo>
                      <a:cubicBezTo>
                        <a:pt x="304" y="155"/>
                        <a:pt x="315" y="155"/>
                        <a:pt x="327" y="155"/>
                      </a:cubicBezTo>
                      <a:cubicBezTo>
                        <a:pt x="445" y="155"/>
                        <a:pt x="578" y="120"/>
                        <a:pt x="624" y="78"/>
                      </a:cubicBezTo>
                      <a:cubicBezTo>
                        <a:pt x="669" y="35"/>
                        <a:pt x="610" y="0"/>
                        <a:pt x="492" y="0"/>
                      </a:cubicBezTo>
                      <a:close/>
                    </a:path>
                  </a:pathLst>
                </a:custGeom>
                <a:solidFill>
                  <a:schemeClr val="tx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pic>
              <p:nvPicPr>
                <p:cNvPr id="639" name="Picture 90" descr="rot"/>
                <p:cNvPicPr>
                  <a:picLocks noChangeAspect="1" noChangeArrowheads="1"/>
                </p:cNvPicPr>
                <p:nvPr/>
              </p:nvPicPr>
              <p:blipFill>
                <a:blip r:embed="rId3">
                  <a:extLst>
                    <a:ext uri="{28A0092B-C50C-407E-A947-70E740481C1C}">
                      <a14:useLocalDpi xmlns:a14="http://schemas.microsoft.com/office/drawing/2010/main" val="0"/>
                    </a:ext>
                  </a:extLst>
                </a:blip>
                <a:srcRect b="16612"/>
                <a:stretch>
                  <a:fillRect/>
                </a:stretch>
              </p:blipFill>
              <p:spPr bwMode="auto">
                <a:xfrm>
                  <a:off x="2603" y="538"/>
                  <a:ext cx="576"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grpSp>
        <p:nvGrpSpPr>
          <p:cNvPr id="648" name="组合 647"/>
          <p:cNvGrpSpPr/>
          <p:nvPr/>
        </p:nvGrpSpPr>
        <p:grpSpPr>
          <a:xfrm>
            <a:off x="3921408" y="2812417"/>
            <a:ext cx="1468533" cy="933425"/>
            <a:chOff x="4005168" y="2628503"/>
            <a:chExt cx="1557556" cy="990010"/>
          </a:xfrm>
        </p:grpSpPr>
        <p:sp>
          <p:nvSpPr>
            <p:cNvPr id="640" name="矩形 639"/>
            <p:cNvSpPr/>
            <p:nvPr/>
          </p:nvSpPr>
          <p:spPr>
            <a:xfrm>
              <a:off x="4300874" y="2891073"/>
              <a:ext cx="637907" cy="313377"/>
            </a:xfrm>
            <a:prstGeom prst="rect">
              <a:avLst/>
            </a:prstGeom>
            <a:ln>
              <a:solidFill>
                <a:schemeClr val="bg1"/>
              </a:solidFill>
            </a:ln>
          </p:spPr>
          <p:style>
            <a:lnRef idx="1">
              <a:schemeClr val="accent2"/>
            </a:lnRef>
            <a:fillRef idx="2">
              <a:schemeClr val="accent2"/>
            </a:fillRef>
            <a:effectRef idx="1">
              <a:schemeClr val="accent2"/>
            </a:effectRef>
            <a:fontRef idx="minor">
              <a:schemeClr val="dk1"/>
            </a:fontRef>
          </p:style>
          <p:txBody>
            <a:bodyPr wrap="none">
              <a:spAutoFit/>
            </a:bodyPr>
            <a:lstStyle/>
            <a:p>
              <a:pPr>
                <a:buNone/>
              </a:pPr>
              <a:r>
                <a:rPr lang="en-US" altLang="zh-CN" sz="132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5G IC</a:t>
              </a:r>
            </a:p>
          </p:txBody>
        </p:sp>
        <p:pic>
          <p:nvPicPr>
            <p:cNvPr id="641" name="图片 640"/>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4005168" y="3205985"/>
              <a:ext cx="1332262" cy="412528"/>
            </a:xfrm>
            <a:prstGeom prst="rect">
              <a:avLst/>
            </a:prstGeom>
            <a:ln>
              <a:noFill/>
            </a:ln>
            <a:effectLst>
              <a:outerShdw blurRad="292100" dist="139700" dir="2700000" algn="tl" rotWithShape="0">
                <a:srgbClr val="333333">
                  <a:alpha val="65000"/>
                </a:srgbClr>
              </a:outerShdw>
            </a:effectLst>
          </p:spPr>
        </p:pic>
        <p:grpSp>
          <p:nvGrpSpPr>
            <p:cNvPr id="642" name="Group 81"/>
            <p:cNvGrpSpPr>
              <a:grpSpLocks noChangeAspect="1"/>
            </p:cNvGrpSpPr>
            <p:nvPr/>
          </p:nvGrpSpPr>
          <p:grpSpPr bwMode="auto">
            <a:xfrm>
              <a:off x="5152512" y="2628503"/>
              <a:ext cx="410212" cy="467285"/>
              <a:chOff x="1504" y="2228"/>
              <a:chExt cx="230" cy="262"/>
            </a:xfrm>
          </p:grpSpPr>
          <p:sp>
            <p:nvSpPr>
              <p:cNvPr id="643" name="Oval 82"/>
              <p:cNvSpPr>
                <a:spLocks noChangeArrowheads="1"/>
              </p:cNvSpPr>
              <p:nvPr/>
            </p:nvSpPr>
            <p:spPr bwMode="auto">
              <a:xfrm>
                <a:off x="1507" y="2406"/>
                <a:ext cx="84" cy="84"/>
              </a:xfrm>
              <a:prstGeom prst="ellipse">
                <a:avLst/>
              </a:prstGeom>
              <a:solidFill>
                <a:srgbClr val="006600"/>
              </a:solidFill>
              <a:ln w="9525">
                <a:solidFill>
                  <a:srgbClr val="80808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886"/>
              </a:p>
            </p:txBody>
          </p:sp>
          <p:grpSp>
            <p:nvGrpSpPr>
              <p:cNvPr id="644" name="Group 83"/>
              <p:cNvGrpSpPr>
                <a:grpSpLocks/>
              </p:cNvGrpSpPr>
              <p:nvPr/>
            </p:nvGrpSpPr>
            <p:grpSpPr bwMode="auto">
              <a:xfrm>
                <a:off x="1504" y="2227"/>
                <a:ext cx="230" cy="222"/>
                <a:chOff x="4717" y="538"/>
                <a:chExt cx="806" cy="775"/>
              </a:xfrm>
            </p:grpSpPr>
            <p:sp>
              <p:nvSpPr>
                <p:cNvPr id="645" name="Freeform 84"/>
                <p:cNvSpPr>
                  <a:spLocks/>
                </p:cNvSpPr>
                <p:nvPr/>
              </p:nvSpPr>
              <p:spPr bwMode="auto">
                <a:xfrm>
                  <a:off x="4854" y="1023"/>
                  <a:ext cx="669" cy="290"/>
                </a:xfrm>
                <a:custGeom>
                  <a:avLst/>
                  <a:gdLst>
                    <a:gd name="T0" fmla="*/ 492 w 669"/>
                    <a:gd name="T1" fmla="*/ 0 h 290"/>
                    <a:gd name="T2" fmla="*/ 195 w 669"/>
                    <a:gd name="T3" fmla="*/ 78 h 290"/>
                    <a:gd name="T4" fmla="*/ 245 w 669"/>
                    <a:gd name="T5" fmla="*/ 148 h 290"/>
                    <a:gd name="T6" fmla="*/ 5 w 669"/>
                    <a:gd name="T7" fmla="*/ 261 h 290"/>
                    <a:gd name="T8" fmla="*/ 48 w 669"/>
                    <a:gd name="T9" fmla="*/ 272 h 290"/>
                    <a:gd name="T10" fmla="*/ 294 w 669"/>
                    <a:gd name="T11" fmla="*/ 154 h 290"/>
                    <a:gd name="T12" fmla="*/ 327 w 669"/>
                    <a:gd name="T13" fmla="*/ 155 h 290"/>
                    <a:gd name="T14" fmla="*/ 624 w 669"/>
                    <a:gd name="T15" fmla="*/ 78 h 290"/>
                    <a:gd name="T16" fmla="*/ 492 w 669"/>
                    <a:gd name="T17" fmla="*/ 0 h 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9"/>
                    <a:gd name="T28" fmla="*/ 0 h 290"/>
                    <a:gd name="T29" fmla="*/ 669 w 669"/>
                    <a:gd name="T30" fmla="*/ 290 h 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9" h="290">
                      <a:moveTo>
                        <a:pt x="492" y="0"/>
                      </a:moveTo>
                      <a:cubicBezTo>
                        <a:pt x="373" y="0"/>
                        <a:pt x="240" y="35"/>
                        <a:pt x="195" y="78"/>
                      </a:cubicBezTo>
                      <a:cubicBezTo>
                        <a:pt x="162" y="109"/>
                        <a:pt x="184" y="136"/>
                        <a:pt x="245" y="148"/>
                      </a:cubicBezTo>
                      <a:cubicBezTo>
                        <a:pt x="5" y="261"/>
                        <a:pt x="5" y="261"/>
                        <a:pt x="5" y="261"/>
                      </a:cubicBezTo>
                      <a:cubicBezTo>
                        <a:pt x="9" y="284"/>
                        <a:pt x="0" y="290"/>
                        <a:pt x="48" y="272"/>
                      </a:cubicBezTo>
                      <a:cubicBezTo>
                        <a:pt x="294" y="154"/>
                        <a:pt x="294" y="154"/>
                        <a:pt x="294" y="154"/>
                      </a:cubicBezTo>
                      <a:cubicBezTo>
                        <a:pt x="304" y="155"/>
                        <a:pt x="315" y="155"/>
                        <a:pt x="327" y="155"/>
                      </a:cubicBezTo>
                      <a:cubicBezTo>
                        <a:pt x="445" y="155"/>
                        <a:pt x="578" y="120"/>
                        <a:pt x="624" y="78"/>
                      </a:cubicBezTo>
                      <a:cubicBezTo>
                        <a:pt x="669" y="35"/>
                        <a:pt x="610" y="0"/>
                        <a:pt x="492" y="0"/>
                      </a:cubicBezTo>
                      <a:close/>
                    </a:path>
                  </a:pathLst>
                </a:custGeom>
                <a:solidFill>
                  <a:schemeClr val="tx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pic>
              <p:nvPicPr>
                <p:cNvPr id="646" name="Picture 85" descr="hellblau"/>
                <p:cNvPicPr>
                  <a:picLocks noChangeAspect="1" noChangeArrowheads="1"/>
                </p:cNvPicPr>
                <p:nvPr/>
              </p:nvPicPr>
              <p:blipFill>
                <a:blip r:embed="rId8">
                  <a:extLst>
                    <a:ext uri="{28A0092B-C50C-407E-A947-70E740481C1C}">
                      <a14:useLocalDpi xmlns:a14="http://schemas.microsoft.com/office/drawing/2010/main" val="0"/>
                    </a:ext>
                  </a:extLst>
                </a:blip>
                <a:srcRect b="16612"/>
                <a:stretch>
                  <a:fillRect/>
                </a:stretch>
              </p:blipFill>
              <p:spPr bwMode="auto">
                <a:xfrm>
                  <a:off x="4717" y="538"/>
                  <a:ext cx="576"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sp>
        <p:nvSpPr>
          <p:cNvPr id="653" name="内容占位符 4"/>
          <p:cNvSpPr>
            <a:spLocks noGrp="1"/>
          </p:cNvSpPr>
          <p:nvPr>
            <p:ph idx="1"/>
          </p:nvPr>
        </p:nvSpPr>
        <p:spPr>
          <a:xfrm>
            <a:off x="488422" y="1275153"/>
            <a:ext cx="9073393" cy="684372"/>
          </a:xfrm>
        </p:spPr>
        <p:txBody>
          <a:bodyPr/>
          <a:lstStyle/>
          <a:p>
            <a:pPr>
              <a:buFont typeface="Wingdings" panose="05000000000000000000" pitchFamily="2" charset="2"/>
              <a:buChar char="l"/>
            </a:pPr>
            <a:r>
              <a:rPr lang="en-US" altLang="zh-CN" sz="2800" b="0" dirty="0">
                <a:solidFill>
                  <a:srgbClr val="FF0000"/>
                </a:solidFill>
                <a:latin typeface="Times New Roman" panose="02020603050405020304" pitchFamily="18" charset="0"/>
                <a:cs typeface="Times New Roman" panose="02020603050405020304" pitchFamily="18" charset="0"/>
              </a:rPr>
              <a:t>The research of 5G </a:t>
            </a:r>
            <a:r>
              <a:rPr lang="en-US" altLang="zh-CN" sz="2800" b="0" dirty="0" smtClean="0">
                <a:solidFill>
                  <a:srgbClr val="FF0000"/>
                </a:solidFill>
                <a:latin typeface="Times New Roman" panose="02020603050405020304" pitchFamily="18" charset="0"/>
                <a:cs typeface="Times New Roman" panose="02020603050405020304" pitchFamily="18" charset="0"/>
              </a:rPr>
              <a:t>technology </a:t>
            </a:r>
            <a:r>
              <a:rPr lang="en-US" altLang="zh-CN" sz="2800" b="0" dirty="0">
                <a:solidFill>
                  <a:srgbClr val="FF0000"/>
                </a:solidFill>
                <a:latin typeface="Times New Roman" panose="02020603050405020304" pitchFamily="18" charset="0"/>
                <a:cs typeface="Times New Roman" panose="02020603050405020304" pitchFamily="18" charset="0"/>
              </a:rPr>
              <a:t>has been carried out all over the world.</a:t>
            </a:r>
            <a:endParaRPr lang="zh-CN" altLang="en-US" sz="2800" b="0" dirty="0">
              <a:solidFill>
                <a:srgbClr val="FF0000"/>
              </a:solidFill>
              <a:latin typeface="Times New Roman" panose="02020603050405020304" pitchFamily="18" charset="0"/>
              <a:cs typeface="Times New Roman" panose="02020603050405020304" pitchFamily="18" charset="0"/>
            </a:endParaRPr>
          </a:p>
        </p:txBody>
      </p:sp>
      <p:sp>
        <p:nvSpPr>
          <p:cNvPr id="6" name="灯片编号占位符 5"/>
          <p:cNvSpPr>
            <a:spLocks noGrp="1"/>
          </p:cNvSpPr>
          <p:nvPr>
            <p:ph type="sldNum" sz="quarter" idx="11"/>
          </p:nvPr>
        </p:nvSpPr>
        <p:spPr/>
        <p:txBody>
          <a:bodyPr/>
          <a:lstStyle/>
          <a:p>
            <a:pPr>
              <a:defRPr/>
            </a:pPr>
            <a:fld id="{3E49CAD4-7317-412C-9D91-74F31C1FB391}" type="slidenum">
              <a:rPr lang="zh-CN" altLang="en-US" smtClean="0"/>
              <a:pPr>
                <a:defRPr/>
              </a:pPr>
              <a:t>13</a:t>
            </a:fld>
            <a:r>
              <a:rPr lang="en-US" altLang="zh-CN" smtClean="0"/>
              <a:t>/48</a:t>
            </a:r>
            <a:endParaRPr lang="zh-CN" altLang="en-US" dirty="0"/>
          </a:p>
        </p:txBody>
      </p:sp>
    </p:spTree>
    <p:extLst>
      <p:ext uri="{BB962C8B-B14F-4D97-AF65-F5344CB8AC3E}">
        <p14:creationId xmlns:p14="http://schemas.microsoft.com/office/powerpoint/2010/main" val="1614174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647"/>
                                        </p:tgtEl>
                                        <p:attrNameLst>
                                          <p:attrName>style.visibility</p:attrName>
                                        </p:attrNameLst>
                                      </p:cBhvr>
                                      <p:to>
                                        <p:strVal val="visible"/>
                                      </p:to>
                                    </p:set>
                                    <p:animEffect transition="in" filter="barn(inVertical)">
                                      <p:cBhvr>
                                        <p:cTn id="7" dur="500"/>
                                        <p:tgtEl>
                                          <p:spTgt spid="647"/>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648"/>
                                        </p:tgtEl>
                                        <p:attrNameLst>
                                          <p:attrName>style.visibility</p:attrName>
                                        </p:attrNameLst>
                                      </p:cBhvr>
                                      <p:to>
                                        <p:strVal val="visible"/>
                                      </p:to>
                                    </p:set>
                                    <p:anim calcmode="lin" valueType="num">
                                      <p:cBhvr>
                                        <p:cTn id="11" dur="500" fill="hold"/>
                                        <p:tgtEl>
                                          <p:spTgt spid="648"/>
                                        </p:tgtEl>
                                        <p:attrNameLst>
                                          <p:attrName>ppt_w</p:attrName>
                                        </p:attrNameLst>
                                      </p:cBhvr>
                                      <p:tavLst>
                                        <p:tav tm="0">
                                          <p:val>
                                            <p:fltVal val="0"/>
                                          </p:val>
                                        </p:tav>
                                        <p:tav tm="100000">
                                          <p:val>
                                            <p:strVal val="#ppt_w"/>
                                          </p:val>
                                        </p:tav>
                                      </p:tavLst>
                                    </p:anim>
                                    <p:anim calcmode="lin" valueType="num">
                                      <p:cBhvr>
                                        <p:cTn id="12" dur="500" fill="hold"/>
                                        <p:tgtEl>
                                          <p:spTgt spid="648"/>
                                        </p:tgtEl>
                                        <p:attrNameLst>
                                          <p:attrName>ppt_h</p:attrName>
                                        </p:attrNameLst>
                                      </p:cBhvr>
                                      <p:tavLst>
                                        <p:tav tm="0">
                                          <p:val>
                                            <p:fltVal val="0"/>
                                          </p:val>
                                        </p:tav>
                                        <p:tav tm="100000">
                                          <p:val>
                                            <p:strVal val="#ppt_h"/>
                                          </p:val>
                                        </p:tav>
                                      </p:tavLst>
                                    </p:anim>
                                    <p:animEffect transition="in" filter="fade">
                                      <p:cBhvr>
                                        <p:cTn id="13" dur="500"/>
                                        <p:tgtEl>
                                          <p:spTgt spid="648"/>
                                        </p:tgtEl>
                                      </p:cBhvr>
                                    </p:animEffect>
                                  </p:childTnLst>
                                </p:cTn>
                              </p:par>
                            </p:childTnLst>
                          </p:cTn>
                        </p:par>
                        <p:par>
                          <p:cTn id="14" fill="hold">
                            <p:stCondLst>
                              <p:cond delay="1000"/>
                            </p:stCondLst>
                            <p:childTnLst>
                              <p:par>
                                <p:cTn id="15" presetID="14" presetClass="entr" presetSubtype="10" fill="hold" nodeType="afterEffect">
                                  <p:stCondLst>
                                    <p:cond delay="0"/>
                                  </p:stCondLst>
                                  <p:childTnLst>
                                    <p:set>
                                      <p:cBhvr>
                                        <p:cTn id="16" dur="1" fill="hold">
                                          <p:stCondLst>
                                            <p:cond delay="0"/>
                                          </p:stCondLst>
                                        </p:cTn>
                                        <p:tgtEl>
                                          <p:spTgt spid="649"/>
                                        </p:tgtEl>
                                        <p:attrNameLst>
                                          <p:attrName>style.visibility</p:attrName>
                                        </p:attrNameLst>
                                      </p:cBhvr>
                                      <p:to>
                                        <p:strVal val="visible"/>
                                      </p:to>
                                    </p:set>
                                    <p:animEffect transition="in" filter="randombar(horizontal)">
                                      <p:cBhvr>
                                        <p:cTn id="17" dur="500"/>
                                        <p:tgtEl>
                                          <p:spTgt spid="649"/>
                                        </p:tgtEl>
                                      </p:cBhvr>
                                    </p:animEffect>
                                  </p:childTnLst>
                                </p:cTn>
                              </p:par>
                            </p:childTnLst>
                          </p:cTn>
                        </p:par>
                        <p:par>
                          <p:cTn id="18" fill="hold">
                            <p:stCondLst>
                              <p:cond delay="1500"/>
                            </p:stCondLst>
                            <p:childTnLst>
                              <p:par>
                                <p:cTn id="19" presetID="53" presetClass="entr" presetSubtype="16" fill="hold" nodeType="afterEffect">
                                  <p:stCondLst>
                                    <p:cond delay="0"/>
                                  </p:stCondLst>
                                  <p:childTnLst>
                                    <p:set>
                                      <p:cBhvr>
                                        <p:cTn id="20" dur="1" fill="hold">
                                          <p:stCondLst>
                                            <p:cond delay="0"/>
                                          </p:stCondLst>
                                        </p:cTn>
                                        <p:tgtEl>
                                          <p:spTgt spid="650"/>
                                        </p:tgtEl>
                                        <p:attrNameLst>
                                          <p:attrName>style.visibility</p:attrName>
                                        </p:attrNameLst>
                                      </p:cBhvr>
                                      <p:to>
                                        <p:strVal val="visible"/>
                                      </p:to>
                                    </p:set>
                                    <p:anim calcmode="lin" valueType="num">
                                      <p:cBhvr>
                                        <p:cTn id="21" dur="500" fill="hold"/>
                                        <p:tgtEl>
                                          <p:spTgt spid="650"/>
                                        </p:tgtEl>
                                        <p:attrNameLst>
                                          <p:attrName>ppt_w</p:attrName>
                                        </p:attrNameLst>
                                      </p:cBhvr>
                                      <p:tavLst>
                                        <p:tav tm="0">
                                          <p:val>
                                            <p:fltVal val="0"/>
                                          </p:val>
                                        </p:tav>
                                        <p:tav tm="100000">
                                          <p:val>
                                            <p:strVal val="#ppt_w"/>
                                          </p:val>
                                        </p:tav>
                                      </p:tavLst>
                                    </p:anim>
                                    <p:anim calcmode="lin" valueType="num">
                                      <p:cBhvr>
                                        <p:cTn id="22" dur="500" fill="hold"/>
                                        <p:tgtEl>
                                          <p:spTgt spid="650"/>
                                        </p:tgtEl>
                                        <p:attrNameLst>
                                          <p:attrName>ppt_h</p:attrName>
                                        </p:attrNameLst>
                                      </p:cBhvr>
                                      <p:tavLst>
                                        <p:tav tm="0">
                                          <p:val>
                                            <p:fltVal val="0"/>
                                          </p:val>
                                        </p:tav>
                                        <p:tav tm="100000">
                                          <p:val>
                                            <p:strVal val="#ppt_h"/>
                                          </p:val>
                                        </p:tav>
                                      </p:tavLst>
                                    </p:anim>
                                    <p:animEffect transition="in" filter="fade">
                                      <p:cBhvr>
                                        <p:cTn id="23" dur="500"/>
                                        <p:tgtEl>
                                          <p:spTgt spid="650"/>
                                        </p:tgtEl>
                                      </p:cBhvr>
                                    </p:animEffect>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652"/>
                                        </p:tgtEl>
                                        <p:attrNameLst>
                                          <p:attrName>style.visibility</p:attrName>
                                        </p:attrNameLst>
                                      </p:cBhvr>
                                      <p:to>
                                        <p:strVal val="visible"/>
                                      </p:to>
                                    </p:set>
                                    <p:anim calcmode="lin" valueType="num">
                                      <p:cBhvr additive="base">
                                        <p:cTn id="27" dur="500" fill="hold"/>
                                        <p:tgtEl>
                                          <p:spTgt spid="652"/>
                                        </p:tgtEl>
                                        <p:attrNameLst>
                                          <p:attrName>ppt_x</p:attrName>
                                        </p:attrNameLst>
                                      </p:cBhvr>
                                      <p:tavLst>
                                        <p:tav tm="0">
                                          <p:val>
                                            <p:strVal val="#ppt_x"/>
                                          </p:val>
                                        </p:tav>
                                        <p:tav tm="100000">
                                          <p:val>
                                            <p:strVal val="#ppt_x"/>
                                          </p:val>
                                        </p:tav>
                                      </p:tavLst>
                                    </p:anim>
                                    <p:anim calcmode="lin" valueType="num">
                                      <p:cBhvr additive="base">
                                        <p:cTn id="28" dur="500" fill="hold"/>
                                        <p:tgtEl>
                                          <p:spTgt spid="652"/>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5" presetClass="entr" presetSubtype="10" fill="hold" nodeType="afterEffect">
                                  <p:stCondLst>
                                    <p:cond delay="0"/>
                                  </p:stCondLst>
                                  <p:childTnLst>
                                    <p:set>
                                      <p:cBhvr>
                                        <p:cTn id="31" dur="1" fill="hold">
                                          <p:stCondLst>
                                            <p:cond delay="0"/>
                                          </p:stCondLst>
                                        </p:cTn>
                                        <p:tgtEl>
                                          <p:spTgt spid="651"/>
                                        </p:tgtEl>
                                        <p:attrNameLst>
                                          <p:attrName>style.visibility</p:attrName>
                                        </p:attrNameLst>
                                      </p:cBhvr>
                                      <p:to>
                                        <p:strVal val="visible"/>
                                      </p:to>
                                    </p:set>
                                    <p:animEffect transition="in" filter="checkerboard(across)">
                                      <p:cBhvr>
                                        <p:cTn id="32" dur="500"/>
                                        <p:tgtEl>
                                          <p:spTgt spid="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Users\Administrator\Desktop\IMT-2020(5G)推进组-5G愿景与需求白皮书_V1.tiff"/>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769" r="2957" b="7079"/>
          <a:stretch/>
        </p:blipFill>
        <p:spPr bwMode="auto">
          <a:xfrm>
            <a:off x="216570" y="1884841"/>
            <a:ext cx="6178203" cy="5262878"/>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lstStyle/>
          <a:p>
            <a:r>
              <a:rPr lang="en-US" altLang="zh-CN" sz="3600" dirty="0">
                <a:latin typeface="Times New Roman" panose="02020603050405020304" pitchFamily="18" charset="0"/>
                <a:ea typeface="微软雅黑" panose="020B0503020204020204" pitchFamily="34" charset="-122"/>
                <a:cs typeface="Times New Roman" panose="02020603050405020304" pitchFamily="18" charset="0"/>
              </a:rPr>
              <a:t>5G Development Demand</a:t>
            </a:r>
            <a:endParaRPr lang="zh-CN" altLang="en-US" sz="3600" dirty="0">
              <a:solidFill>
                <a:srgbClr val="C00000"/>
              </a:solidFill>
              <a:latin typeface="Times New Roman" panose="02020603050405020304" pitchFamily="18" charset="0"/>
              <a:cs typeface="Times New Roman" panose="02020603050405020304" pitchFamily="18" charset="0"/>
            </a:endParaRPr>
          </a:p>
        </p:txBody>
      </p:sp>
      <p:pic>
        <p:nvPicPr>
          <p:cNvPr id="9219" name="Picture 3" descr="C:\Users\Administrator\Desktop\logo_zh.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526095"/>
            <a:ext cx="2427151" cy="88260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5730435" y="1782267"/>
            <a:ext cx="4495718" cy="5300234"/>
          </a:xfrm>
          <a:prstGeom prst="rect">
            <a:avLst/>
          </a:prstGeom>
          <a:noFill/>
        </p:spPr>
        <p:txBody>
          <a:bodyPr wrap="none" rtlCol="0">
            <a:spAutoFit/>
          </a:bodyPr>
          <a:lstStyle/>
          <a:p>
            <a:pPr algn="ctr">
              <a:buNone/>
            </a:pPr>
            <a:r>
              <a:rPr lang="en-US" altLang="zh-CN" sz="1508" b="1" dirty="0">
                <a:solidFill>
                  <a:srgbClr val="FF0000"/>
                </a:solidFill>
              </a:rPr>
              <a:t>5G vs 4G</a:t>
            </a:r>
          </a:p>
          <a:p>
            <a:pPr marL="269405" indent="-269405">
              <a:buFont typeface="Wingdings" panose="05000000000000000000" pitchFamily="2" charset="2"/>
              <a:buChar char="u"/>
            </a:pPr>
            <a:r>
              <a:rPr lang="en-US" altLang="zh-CN" sz="1508" dirty="0"/>
              <a:t>Size and </a:t>
            </a:r>
            <a:r>
              <a:rPr lang="en-US" altLang="zh-CN" sz="1508" dirty="0" smtClean="0"/>
              <a:t>scenario</a:t>
            </a:r>
          </a:p>
          <a:p>
            <a:pPr lvl="1">
              <a:buFont typeface="Wingdings" panose="05000000000000000000" pitchFamily="2" charset="2"/>
              <a:buChar char="ü"/>
            </a:pPr>
            <a:r>
              <a:rPr lang="en-US" altLang="zh-CN" sz="1508" dirty="0" smtClean="0"/>
              <a:t>10-fold </a:t>
            </a:r>
            <a:r>
              <a:rPr lang="en-US" altLang="zh-CN" sz="1508" dirty="0"/>
              <a:t>increase in user </a:t>
            </a:r>
            <a:r>
              <a:rPr lang="en-US" altLang="zh-CN" sz="1508" dirty="0" smtClean="0"/>
              <a:t>density</a:t>
            </a:r>
          </a:p>
          <a:p>
            <a:pPr lvl="1">
              <a:buFont typeface="Wingdings" panose="05000000000000000000" pitchFamily="2" charset="2"/>
              <a:buChar char="ü"/>
            </a:pPr>
            <a:r>
              <a:rPr lang="en-US" altLang="zh-CN" sz="1508" dirty="0"/>
              <a:t>100-fold increase in data traffic </a:t>
            </a:r>
            <a:r>
              <a:rPr lang="en-US" altLang="zh-CN" sz="1508" dirty="0" smtClean="0"/>
              <a:t>density</a:t>
            </a:r>
          </a:p>
          <a:p>
            <a:pPr lvl="1">
              <a:buFont typeface="Wingdings" panose="05000000000000000000" pitchFamily="2" charset="2"/>
              <a:buChar char="ü"/>
            </a:pPr>
            <a:r>
              <a:rPr lang="en-US" altLang="zh-CN" sz="1508" dirty="0"/>
              <a:t>Double Moving Rate </a:t>
            </a:r>
            <a:r>
              <a:rPr lang="en-US" altLang="zh-CN" sz="1508" dirty="0" smtClean="0"/>
              <a:t>Increase</a:t>
            </a:r>
            <a:endParaRPr lang="en-US" altLang="zh-CN" sz="1508" dirty="0"/>
          </a:p>
          <a:p>
            <a:pPr marL="269405" indent="-269405">
              <a:buFont typeface="Wingdings" panose="05000000000000000000" pitchFamily="2" charset="2"/>
              <a:buChar char="u"/>
            </a:pPr>
            <a:r>
              <a:rPr lang="en-US" altLang="zh-CN" sz="1508" dirty="0" smtClean="0"/>
              <a:t>Data rate</a:t>
            </a:r>
            <a:endParaRPr lang="en-US" altLang="zh-CN" sz="1508" dirty="0"/>
          </a:p>
          <a:p>
            <a:pPr lvl="1">
              <a:buFont typeface="Wingdings" panose="05000000000000000000" pitchFamily="2" charset="2"/>
              <a:buChar char="ü"/>
            </a:pPr>
            <a:r>
              <a:rPr lang="en-US" altLang="zh-CN" sz="1508" dirty="0"/>
              <a:t>1000-fold unit area capacity </a:t>
            </a:r>
            <a:r>
              <a:rPr lang="en-US" altLang="zh-CN" sz="1508" dirty="0" smtClean="0"/>
              <a:t>growth</a:t>
            </a:r>
          </a:p>
          <a:p>
            <a:pPr lvl="1">
              <a:buFont typeface="Wingdings" panose="05000000000000000000" pitchFamily="2" charset="2"/>
              <a:buChar char="ü"/>
            </a:pPr>
            <a:r>
              <a:rPr lang="en-US" altLang="zh-CN" sz="1508" dirty="0"/>
              <a:t>Dozens of </a:t>
            </a:r>
            <a:r>
              <a:rPr lang="en-US" altLang="zh-CN" sz="1508" dirty="0" smtClean="0"/>
              <a:t>growth </a:t>
            </a:r>
            <a:r>
              <a:rPr lang="en-US" altLang="zh-CN" sz="1508" dirty="0"/>
              <a:t>rate of user </a:t>
            </a:r>
            <a:r>
              <a:rPr lang="en-US" altLang="zh-CN" sz="1508" dirty="0" smtClean="0"/>
              <a:t>experience</a:t>
            </a:r>
          </a:p>
          <a:p>
            <a:pPr lvl="1">
              <a:buFont typeface="Wingdings" panose="05000000000000000000" pitchFamily="2" charset="2"/>
              <a:buChar char="ü"/>
            </a:pPr>
            <a:r>
              <a:rPr lang="en-US" altLang="zh-CN" sz="1508" dirty="0"/>
              <a:t>Dozens of Peak Transmission Rate </a:t>
            </a:r>
            <a:r>
              <a:rPr lang="en-US" altLang="zh-CN" sz="1508" dirty="0" smtClean="0"/>
              <a:t>Growth</a:t>
            </a:r>
          </a:p>
          <a:p>
            <a:pPr marL="269405" indent="-269405">
              <a:buFont typeface="Wingdings" panose="05000000000000000000" pitchFamily="2" charset="2"/>
              <a:buChar char="u"/>
            </a:pPr>
            <a:r>
              <a:rPr lang="en-US" altLang="zh-CN" sz="1508" dirty="0" smtClean="0"/>
              <a:t>Time delay</a:t>
            </a:r>
          </a:p>
          <a:p>
            <a:pPr lvl="1">
              <a:buFont typeface="Wingdings" panose="05000000000000000000" pitchFamily="2" charset="2"/>
              <a:buChar char="ü"/>
            </a:pPr>
            <a:r>
              <a:rPr lang="en-US" altLang="zh-CN" sz="1508" dirty="0"/>
              <a:t>Decade end-to-end latency </a:t>
            </a:r>
            <a:r>
              <a:rPr lang="en-US" altLang="zh-CN" sz="1508" dirty="0" smtClean="0"/>
              <a:t>reduction</a:t>
            </a:r>
            <a:endParaRPr lang="en-US" altLang="zh-CN" sz="1508" dirty="0"/>
          </a:p>
          <a:p>
            <a:pPr marL="269405" indent="-269405">
              <a:buFont typeface="Wingdings" panose="05000000000000000000" pitchFamily="2" charset="2"/>
              <a:buChar char="u"/>
            </a:pPr>
            <a:r>
              <a:rPr lang="en-US" altLang="zh-CN" sz="1508" dirty="0"/>
              <a:t>Energy consumption and </a:t>
            </a:r>
            <a:r>
              <a:rPr lang="en-US" altLang="zh-CN" sz="1508" dirty="0" smtClean="0"/>
              <a:t>cost</a:t>
            </a:r>
            <a:endParaRPr lang="en-US" altLang="zh-CN" sz="1508" dirty="0"/>
          </a:p>
          <a:p>
            <a:pPr lvl="1">
              <a:buFont typeface="Wingdings" panose="05000000000000000000" pitchFamily="2" charset="2"/>
              <a:buChar char="ü"/>
            </a:pPr>
            <a:r>
              <a:rPr lang="en-US" altLang="zh-CN" sz="1508" dirty="0"/>
              <a:t>100-fold increase in energy </a:t>
            </a:r>
            <a:r>
              <a:rPr lang="en-US" altLang="zh-CN" sz="1508" dirty="0" smtClean="0"/>
              <a:t>efficiency</a:t>
            </a:r>
          </a:p>
          <a:p>
            <a:pPr lvl="1">
              <a:buFont typeface="Wingdings" panose="05000000000000000000" pitchFamily="2" charset="2"/>
              <a:buChar char="ü"/>
            </a:pPr>
            <a:r>
              <a:rPr lang="en-US" altLang="zh-CN" sz="1508" dirty="0" smtClean="0"/>
              <a:t>10-fold </a:t>
            </a:r>
            <a:r>
              <a:rPr lang="en-US" altLang="zh-CN" sz="1508" dirty="0"/>
              <a:t>increase in spectral </a:t>
            </a:r>
            <a:r>
              <a:rPr lang="en-US" altLang="zh-CN" sz="1508" dirty="0" smtClean="0"/>
              <a:t>efficiency</a:t>
            </a:r>
          </a:p>
          <a:p>
            <a:pPr lvl="1">
              <a:buFont typeface="Wingdings" panose="05000000000000000000" pitchFamily="2" charset="2"/>
              <a:buChar char="ü"/>
            </a:pPr>
            <a:r>
              <a:rPr lang="en-US" altLang="zh-CN" sz="1508" dirty="0" smtClean="0"/>
              <a:t>100-fold </a:t>
            </a:r>
            <a:r>
              <a:rPr lang="en-US" altLang="zh-CN" sz="1508" dirty="0"/>
              <a:t>Cost Efficiency </a:t>
            </a:r>
            <a:r>
              <a:rPr lang="en-US" altLang="zh-CN" sz="1508" dirty="0" smtClean="0"/>
              <a:t>Increase</a:t>
            </a:r>
            <a:endParaRPr lang="en-US" altLang="zh-CN" sz="1508" dirty="0"/>
          </a:p>
        </p:txBody>
      </p:sp>
      <p:sp>
        <p:nvSpPr>
          <p:cNvPr id="10" name="内容占位符 4"/>
          <p:cNvSpPr>
            <a:spLocks noGrp="1"/>
          </p:cNvSpPr>
          <p:nvPr>
            <p:ph idx="1"/>
          </p:nvPr>
        </p:nvSpPr>
        <p:spPr>
          <a:xfrm>
            <a:off x="488422" y="1275153"/>
            <a:ext cx="9073393" cy="684372"/>
          </a:xfrm>
        </p:spPr>
        <p:txBody>
          <a:bodyPr/>
          <a:lstStyle/>
          <a:p>
            <a:pPr>
              <a:buFont typeface="Wingdings" panose="05000000000000000000" pitchFamily="2" charset="2"/>
              <a:buChar char="l"/>
            </a:pPr>
            <a:r>
              <a:rPr lang="en-US" altLang="zh-CN" sz="1800" b="0" dirty="0">
                <a:solidFill>
                  <a:srgbClr val="FF0000"/>
                </a:solidFill>
                <a:latin typeface="Times New Roman" panose="02020603050405020304" pitchFamily="18" charset="0"/>
                <a:cs typeface="Times New Roman" panose="02020603050405020304" pitchFamily="18" charset="0"/>
              </a:rPr>
              <a:t>Key Technical Indicators Requirements of China IMT-2020 (5G) Propulsion </a:t>
            </a:r>
            <a:r>
              <a:rPr lang="en-US" altLang="zh-CN" sz="1800" b="0" dirty="0" smtClean="0">
                <a:solidFill>
                  <a:srgbClr val="FF0000"/>
                </a:solidFill>
                <a:latin typeface="Times New Roman" panose="02020603050405020304" pitchFamily="18" charset="0"/>
                <a:cs typeface="Times New Roman" panose="02020603050405020304" pitchFamily="18" charset="0"/>
              </a:rPr>
              <a:t>Group</a:t>
            </a:r>
            <a:endParaRPr lang="zh-CN" altLang="en-US" sz="2800" b="0" dirty="0">
              <a:solidFill>
                <a:srgbClr val="FF0000"/>
              </a:solidFill>
              <a:latin typeface="Times New Roman" panose="02020603050405020304" pitchFamily="18" charset="0"/>
              <a:cs typeface="Times New Roman" panose="02020603050405020304" pitchFamily="18" charset="0"/>
            </a:endParaRPr>
          </a:p>
        </p:txBody>
      </p:sp>
      <p:sp>
        <p:nvSpPr>
          <p:cNvPr id="6" name="灯片编号占位符 5"/>
          <p:cNvSpPr>
            <a:spLocks noGrp="1"/>
          </p:cNvSpPr>
          <p:nvPr>
            <p:ph type="sldNum" sz="quarter" idx="11"/>
          </p:nvPr>
        </p:nvSpPr>
        <p:spPr/>
        <p:txBody>
          <a:bodyPr/>
          <a:lstStyle/>
          <a:p>
            <a:pPr>
              <a:defRPr/>
            </a:pPr>
            <a:fld id="{3E49CAD4-7317-412C-9D91-74F31C1FB391}" type="slidenum">
              <a:rPr lang="zh-CN" altLang="en-US" smtClean="0"/>
              <a:pPr>
                <a:defRPr/>
              </a:pPr>
              <a:t>14</a:t>
            </a:fld>
            <a:r>
              <a:rPr lang="en-US" altLang="zh-CN" smtClean="0"/>
              <a:t>/48</a:t>
            </a:r>
            <a:endParaRPr lang="zh-CN" altLang="en-US" dirty="0"/>
          </a:p>
        </p:txBody>
      </p:sp>
    </p:spTree>
    <p:extLst>
      <p:ext uri="{BB962C8B-B14F-4D97-AF65-F5344CB8AC3E}">
        <p14:creationId xmlns:p14="http://schemas.microsoft.com/office/powerpoint/2010/main" val="11043511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latin typeface="Times New Roman" panose="02020603050405020304" pitchFamily="18" charset="0"/>
                <a:ea typeface="微软雅黑" panose="020B0503020204020204" pitchFamily="34" charset="-122"/>
                <a:cs typeface="Times New Roman" panose="02020603050405020304" pitchFamily="18" charset="0"/>
              </a:rPr>
              <a:t>5G Development Demand</a:t>
            </a:r>
            <a:endParaRPr lang="zh-CN" altLang="en-US" dirty="0">
              <a:latin typeface="Times New Roman" panose="02020603050405020304" pitchFamily="18" charset="0"/>
              <a:cs typeface="Times New Roman" panose="02020603050405020304" pitchFamily="18" charset="0"/>
            </a:endParaRPr>
          </a:p>
        </p:txBody>
      </p:sp>
      <p:graphicFrame>
        <p:nvGraphicFramePr>
          <p:cNvPr id="5" name="内容占位符 11"/>
          <p:cNvGraphicFramePr>
            <a:graphicFrameLocks noGrp="1"/>
          </p:cNvGraphicFramePr>
          <p:nvPr>
            <p:ph idx="1"/>
            <p:extLst>
              <p:ext uri="{D42A27DB-BD31-4B8C-83A1-F6EECF244321}">
                <p14:modId xmlns:p14="http://schemas.microsoft.com/office/powerpoint/2010/main" val="23806621"/>
              </p:ext>
            </p:extLst>
          </p:nvPr>
        </p:nvGraphicFramePr>
        <p:xfrm>
          <a:off x="339937" y="1937364"/>
          <a:ext cx="3053824" cy="410263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内容占位符 11"/>
          <p:cNvGraphicFramePr>
            <a:graphicFrameLocks/>
          </p:cNvGraphicFramePr>
          <p:nvPr>
            <p:extLst>
              <p:ext uri="{D42A27DB-BD31-4B8C-83A1-F6EECF244321}">
                <p14:modId xmlns:p14="http://schemas.microsoft.com/office/powerpoint/2010/main" val="500754194"/>
              </p:ext>
            </p:extLst>
          </p:nvPr>
        </p:nvGraphicFramePr>
        <p:xfrm>
          <a:off x="3594504" y="1936964"/>
          <a:ext cx="3053824" cy="410263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7" name="内容占位符 11"/>
          <p:cNvGraphicFramePr>
            <a:graphicFrameLocks/>
          </p:cNvGraphicFramePr>
          <p:nvPr>
            <p:extLst>
              <p:ext uri="{D42A27DB-BD31-4B8C-83A1-F6EECF244321}">
                <p14:modId xmlns:p14="http://schemas.microsoft.com/office/powerpoint/2010/main" val="1267499344"/>
              </p:ext>
            </p:extLst>
          </p:nvPr>
        </p:nvGraphicFramePr>
        <p:xfrm>
          <a:off x="6671853" y="1936964"/>
          <a:ext cx="3053824" cy="4102635"/>
        </p:xfrm>
        <a:graphic>
          <a:graphicData uri="http://schemas.openxmlformats.org/drawingml/2006/chart">
            <c:chart xmlns:c="http://schemas.openxmlformats.org/drawingml/2006/chart" xmlns:r="http://schemas.openxmlformats.org/officeDocument/2006/relationships" r:id="rId5"/>
          </a:graphicData>
        </a:graphic>
      </p:graphicFrame>
      <p:sp>
        <p:nvSpPr>
          <p:cNvPr id="8" name="文本框 7"/>
          <p:cNvSpPr txBox="1"/>
          <p:nvPr/>
        </p:nvSpPr>
        <p:spPr>
          <a:xfrm>
            <a:off x="1442812" y="6054785"/>
            <a:ext cx="7198694" cy="353495"/>
          </a:xfrm>
          <a:prstGeom prst="rect">
            <a:avLst/>
          </a:prstGeom>
          <a:noFill/>
        </p:spPr>
        <p:txBody>
          <a:bodyPr wrap="square" rtlCol="0">
            <a:spAutoFit/>
          </a:bodyPr>
          <a:lstStyle/>
          <a:p>
            <a:pPr algn="ctr">
              <a:buNone/>
            </a:pPr>
            <a:r>
              <a:rPr lang="en-US" altLang="zh-CN" sz="1697" b="1" dirty="0">
                <a:solidFill>
                  <a:srgbClr val="7030A0"/>
                </a:solidFill>
                <a:latin typeface="Times New Roman" panose="02020603050405020304" pitchFamily="18" charset="0"/>
                <a:ea typeface="华文新魏" panose="02010800040101010101" pitchFamily="2" charset="-122"/>
                <a:cs typeface="Times New Roman" panose="02020603050405020304" pitchFamily="18" charset="0"/>
              </a:rPr>
              <a:t>Comparison of 5G Key Performance Indicators with Existing Standards</a:t>
            </a:r>
            <a:endParaRPr lang="zh-CN" altLang="en-US" sz="1697" dirty="0">
              <a:solidFill>
                <a:srgbClr val="FF0000"/>
              </a:solidFill>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10" name="灯片编号占位符 9"/>
          <p:cNvSpPr>
            <a:spLocks noGrp="1"/>
          </p:cNvSpPr>
          <p:nvPr>
            <p:ph type="sldNum" sz="quarter" idx="11"/>
          </p:nvPr>
        </p:nvSpPr>
        <p:spPr/>
        <p:txBody>
          <a:bodyPr/>
          <a:lstStyle/>
          <a:p>
            <a:pPr>
              <a:defRPr/>
            </a:pPr>
            <a:fld id="{3E49CAD4-7317-412C-9D91-74F31C1FB391}" type="slidenum">
              <a:rPr lang="zh-CN" altLang="en-US" smtClean="0"/>
              <a:pPr>
                <a:defRPr/>
              </a:pPr>
              <a:t>15</a:t>
            </a:fld>
            <a:r>
              <a:rPr lang="en-US" altLang="zh-CN" smtClean="0"/>
              <a:t>/48</a:t>
            </a:r>
            <a:endParaRPr lang="zh-CN" altLang="en-US" dirty="0"/>
          </a:p>
        </p:txBody>
      </p:sp>
    </p:spTree>
    <p:extLst>
      <p:ext uri="{BB962C8B-B14F-4D97-AF65-F5344CB8AC3E}">
        <p14:creationId xmlns:p14="http://schemas.microsoft.com/office/powerpoint/2010/main" val="1032458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5">
                                            <p:graphicEl>
                                              <a:chart seriesIdx="-3" categoryIdx="-3" bldStep="gridLegend"/>
                                            </p:graphicEl>
                                          </p:spTgt>
                                        </p:tgtEl>
                                        <p:attrNameLst>
                                          <p:attrName>style.visibility</p:attrName>
                                        </p:attrNameLst>
                                      </p:cBhvr>
                                      <p:to>
                                        <p:strVal val="visible"/>
                                      </p:to>
                                    </p:set>
                                    <p:animEffect transition="in" filter="wipe(right)">
                                      <p:cBhvr>
                                        <p:cTn id="10" dur="500"/>
                                        <p:tgtEl>
                                          <p:spTgt spid="5">
                                            <p:graphicEl>
                                              <a:chart seriesIdx="-3" categoryIdx="-3" bldStep="gridLegend"/>
                                            </p:graphicEl>
                                          </p:spTgt>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5">
                                            <p:graphicEl>
                                              <a:chart seriesIdx="0" categoryIdx="-4" bldStep="series"/>
                                            </p:graphicEl>
                                          </p:spTgt>
                                        </p:tgtEl>
                                        <p:attrNameLst>
                                          <p:attrName>style.visibility</p:attrName>
                                        </p:attrNameLst>
                                      </p:cBhvr>
                                      <p:to>
                                        <p:strVal val="visible"/>
                                      </p:to>
                                    </p:set>
                                    <p:animEffect transition="in" filter="wipe(left)">
                                      <p:cBhvr>
                                        <p:cTn id="14" dur="500"/>
                                        <p:tgtEl>
                                          <p:spTgt spid="5">
                                            <p:graphicEl>
                                              <a:chart seriesIdx="0" categoryIdx="-4" bldStep="series"/>
                                            </p:graphicEl>
                                          </p:spTgt>
                                        </p:tgtEl>
                                      </p:cBhvr>
                                    </p:animEffect>
                                  </p:childTnLst>
                                </p:cTn>
                              </p:par>
                            </p:childTnLst>
                          </p:cTn>
                        </p:par>
                        <p:par>
                          <p:cTn id="15" fill="hold">
                            <p:stCondLst>
                              <p:cond delay="1000"/>
                            </p:stCondLst>
                            <p:childTnLst>
                              <p:par>
                                <p:cTn id="16" presetID="22" presetClass="entr" presetSubtype="2" fill="hold" grpId="0" nodeType="afterEffect">
                                  <p:stCondLst>
                                    <p:cond delay="0"/>
                                  </p:stCondLst>
                                  <p:childTnLst>
                                    <p:set>
                                      <p:cBhvr>
                                        <p:cTn id="17" dur="1" fill="hold">
                                          <p:stCondLst>
                                            <p:cond delay="0"/>
                                          </p:stCondLst>
                                        </p:cTn>
                                        <p:tgtEl>
                                          <p:spTgt spid="6">
                                            <p:graphicEl>
                                              <a:chart seriesIdx="-3" categoryIdx="-3" bldStep="gridLegend"/>
                                            </p:graphicEl>
                                          </p:spTgt>
                                        </p:tgtEl>
                                        <p:attrNameLst>
                                          <p:attrName>style.visibility</p:attrName>
                                        </p:attrNameLst>
                                      </p:cBhvr>
                                      <p:to>
                                        <p:strVal val="visible"/>
                                      </p:to>
                                    </p:set>
                                    <p:animEffect transition="in" filter="wipe(right)">
                                      <p:cBhvr>
                                        <p:cTn id="18" dur="500"/>
                                        <p:tgtEl>
                                          <p:spTgt spid="6">
                                            <p:graphicEl>
                                              <a:chart seriesIdx="-3" categoryIdx="-3" bldStep="gridLegend"/>
                                            </p:graphicEl>
                                          </p:spTgt>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6">
                                            <p:graphicEl>
                                              <a:chart seriesIdx="0" categoryIdx="-4" bldStep="series"/>
                                            </p:graphicEl>
                                          </p:spTgt>
                                        </p:tgtEl>
                                        <p:attrNameLst>
                                          <p:attrName>style.visibility</p:attrName>
                                        </p:attrNameLst>
                                      </p:cBhvr>
                                      <p:to>
                                        <p:strVal val="visible"/>
                                      </p:to>
                                    </p:set>
                                    <p:animEffect transition="in" filter="wipe(left)">
                                      <p:cBhvr>
                                        <p:cTn id="22" dur="500"/>
                                        <p:tgtEl>
                                          <p:spTgt spid="6">
                                            <p:graphicEl>
                                              <a:chart seriesIdx="0" categoryIdx="-4" bldStep="series"/>
                                            </p:graphicEl>
                                          </p:spTgt>
                                        </p:tgtEl>
                                      </p:cBhvr>
                                    </p:animEffect>
                                  </p:childTnLst>
                                </p:cTn>
                              </p:par>
                            </p:childTnLst>
                          </p:cTn>
                        </p:par>
                        <p:par>
                          <p:cTn id="23" fill="hold">
                            <p:stCondLst>
                              <p:cond delay="2000"/>
                            </p:stCondLst>
                            <p:childTnLst>
                              <p:par>
                                <p:cTn id="24" presetID="22" presetClass="entr" presetSubtype="2" fill="hold" grpId="0" nodeType="afterEffect">
                                  <p:stCondLst>
                                    <p:cond delay="0"/>
                                  </p:stCondLst>
                                  <p:childTnLst>
                                    <p:set>
                                      <p:cBhvr>
                                        <p:cTn id="25" dur="1" fill="hold">
                                          <p:stCondLst>
                                            <p:cond delay="0"/>
                                          </p:stCondLst>
                                        </p:cTn>
                                        <p:tgtEl>
                                          <p:spTgt spid="7">
                                            <p:graphicEl>
                                              <a:chart seriesIdx="-3" categoryIdx="-3" bldStep="gridLegend"/>
                                            </p:graphicEl>
                                          </p:spTgt>
                                        </p:tgtEl>
                                        <p:attrNameLst>
                                          <p:attrName>style.visibility</p:attrName>
                                        </p:attrNameLst>
                                      </p:cBhvr>
                                      <p:to>
                                        <p:strVal val="visible"/>
                                      </p:to>
                                    </p:set>
                                    <p:animEffect transition="in" filter="wipe(right)">
                                      <p:cBhvr>
                                        <p:cTn id="26" dur="500"/>
                                        <p:tgtEl>
                                          <p:spTgt spid="7">
                                            <p:graphicEl>
                                              <a:chart seriesIdx="-3" categoryIdx="-3" bldStep="gridLegend"/>
                                            </p:graphicEl>
                                          </p:spTgt>
                                        </p:tgtEl>
                                      </p:cBhvr>
                                    </p:animEffect>
                                  </p:childTnLst>
                                </p:cTn>
                              </p:par>
                            </p:childTnLst>
                          </p:cTn>
                        </p:par>
                        <p:par>
                          <p:cTn id="27" fill="hold">
                            <p:stCondLst>
                              <p:cond delay="2500"/>
                            </p:stCondLst>
                            <p:childTnLst>
                              <p:par>
                                <p:cTn id="28" presetID="22" presetClass="entr" presetSubtype="8" fill="hold" grpId="0" nodeType="afterEffect">
                                  <p:stCondLst>
                                    <p:cond delay="0"/>
                                  </p:stCondLst>
                                  <p:childTnLst>
                                    <p:set>
                                      <p:cBhvr>
                                        <p:cTn id="29" dur="1" fill="hold">
                                          <p:stCondLst>
                                            <p:cond delay="0"/>
                                          </p:stCondLst>
                                        </p:cTn>
                                        <p:tgtEl>
                                          <p:spTgt spid="7">
                                            <p:graphicEl>
                                              <a:chart seriesIdx="0" categoryIdx="-4" bldStep="series"/>
                                            </p:graphicEl>
                                          </p:spTgt>
                                        </p:tgtEl>
                                        <p:attrNameLst>
                                          <p:attrName>style.visibility</p:attrName>
                                        </p:attrNameLst>
                                      </p:cBhvr>
                                      <p:to>
                                        <p:strVal val="visible"/>
                                      </p:to>
                                    </p:set>
                                    <p:animEffect transition="in" filter="wipe(left)">
                                      <p:cBhvr>
                                        <p:cTn id="30" dur="500"/>
                                        <p:tgtEl>
                                          <p:spTgt spid="7">
                                            <p:graphicEl>
                                              <a:chart seriesIdx="0" categoryIdx="-4" bldStep="series"/>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Chart bld="series"/>
        </p:bldSub>
      </p:bldGraphic>
      <p:bldGraphic spid="6" grpId="0">
        <p:bldSub>
          <a:bldChart bld="series"/>
        </p:bldSub>
      </p:bldGraphic>
      <p:bldGraphic spid="7" grpId="0">
        <p:bldSub>
          <a:bldChart bld="series"/>
        </p:bldSub>
      </p:bldGraphic>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7492347" y="2271160"/>
            <a:ext cx="2589866" cy="2062103"/>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323286" indent="-323286">
              <a:buFont typeface="Wingdings" panose="05000000000000000000" pitchFamily="2" charset="2"/>
              <a:buChar char="ü"/>
            </a:pPr>
            <a:r>
              <a:rPr lang="en-US" altLang="zh-CN" sz="1600" dirty="0">
                <a:latin typeface="Times New Roman" panose="02020603050405020304" pitchFamily="18" charset="0"/>
                <a:cs typeface="Times New Roman" panose="02020603050405020304" pitchFamily="18" charset="0"/>
              </a:rPr>
              <a:t>The deterioration of channel in high-speed mobile environment and the development of high-frequency channel bring challenges to high transmission rate technology.</a:t>
            </a:r>
            <a:endParaRPr lang="zh-CN" altLang="en-US" sz="1600" dirty="0">
              <a:latin typeface="Times New Roman" panose="02020603050405020304" pitchFamily="18" charset="0"/>
              <a:cs typeface="Times New Roman" panose="02020603050405020304" pitchFamily="18" charset="0"/>
            </a:endParaRPr>
          </a:p>
        </p:txBody>
      </p:sp>
      <p:sp>
        <p:nvSpPr>
          <p:cNvPr id="5" name="矩形 4"/>
          <p:cNvSpPr/>
          <p:nvPr/>
        </p:nvSpPr>
        <p:spPr>
          <a:xfrm>
            <a:off x="67273" y="4930278"/>
            <a:ext cx="3168288" cy="1323439"/>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323286" indent="-323286">
              <a:buFont typeface="Wingdings" panose="05000000000000000000" pitchFamily="2" charset="2"/>
              <a:buChar char="ü"/>
            </a:pPr>
            <a:r>
              <a:rPr lang="en-US" altLang="zh-CN" sz="1600" dirty="0">
                <a:latin typeface="Times New Roman" panose="02020603050405020304" pitchFamily="18" charset="0"/>
                <a:cs typeface="Times New Roman" panose="02020603050405020304" pitchFamily="18" charset="0"/>
              </a:rPr>
              <a:t>New Communication Technology and High Frequency Band Development Bring Challenges to Semiconductor Technology</a:t>
            </a:r>
            <a:endParaRPr lang="zh-CN" altLang="en-US" sz="1600" dirty="0">
              <a:latin typeface="Times New Roman" panose="02020603050405020304" pitchFamily="18" charset="0"/>
              <a:cs typeface="Times New Roman" panose="02020603050405020304" pitchFamily="18" charset="0"/>
            </a:endParaRPr>
          </a:p>
        </p:txBody>
      </p:sp>
      <p:graphicFrame>
        <p:nvGraphicFramePr>
          <p:cNvPr id="6" name="内容占位符 5"/>
          <p:cNvGraphicFramePr>
            <a:graphicFrameLocks noGrp="1"/>
          </p:cNvGraphicFramePr>
          <p:nvPr>
            <p:ph idx="1"/>
            <p:extLst>
              <p:ext uri="{D42A27DB-BD31-4B8C-83A1-F6EECF244321}">
                <p14:modId xmlns:p14="http://schemas.microsoft.com/office/powerpoint/2010/main" val="741950600"/>
              </p:ext>
            </p:extLst>
          </p:nvPr>
        </p:nvGraphicFramePr>
        <p:xfrm>
          <a:off x="356534" y="1690602"/>
          <a:ext cx="8486543" cy="441845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Picture 15" descr="spectrum"/>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130189" y="1377019"/>
            <a:ext cx="1093743" cy="678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en-US" altLang="zh-CN" sz="3600" dirty="0">
                <a:latin typeface="Times New Roman" panose="02020603050405020304" pitchFamily="18" charset="0"/>
                <a:ea typeface="微软雅黑" panose="020B0503020204020204" pitchFamily="34" charset="-122"/>
                <a:cs typeface="Times New Roman" panose="02020603050405020304" pitchFamily="18" charset="0"/>
              </a:rPr>
              <a:t>5G Development Demand</a:t>
            </a:r>
            <a:endParaRPr lang="zh-CN" altLang="en-US" sz="3600" dirty="0">
              <a:latin typeface="Times New Roman" panose="02020603050405020304" pitchFamily="18" charset="0"/>
              <a:cs typeface="Times New Roman" panose="02020603050405020304" pitchFamily="18" charset="0"/>
            </a:endParaRPr>
          </a:p>
        </p:txBody>
      </p:sp>
      <p:sp>
        <p:nvSpPr>
          <p:cNvPr id="14" name="TextBox 13"/>
          <p:cNvSpPr txBox="1"/>
          <p:nvPr/>
        </p:nvSpPr>
        <p:spPr>
          <a:xfrm>
            <a:off x="831781" y="5364367"/>
            <a:ext cx="325730" cy="382541"/>
          </a:xfrm>
          <a:prstGeom prst="rect">
            <a:avLst/>
          </a:prstGeom>
          <a:noFill/>
        </p:spPr>
        <p:txBody>
          <a:bodyPr wrap="none" rtlCol="0">
            <a:spAutoFit/>
          </a:bodyPr>
          <a:lstStyle/>
          <a:p>
            <a:endParaRPr lang="zh-CN" altLang="en-US" sz="1886" dirty="0"/>
          </a:p>
        </p:txBody>
      </p:sp>
      <p:pic>
        <p:nvPicPr>
          <p:cNvPr id="10" name="Picture 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009984" y="4391662"/>
            <a:ext cx="964726" cy="7233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162012" y="2432227"/>
            <a:ext cx="1968878" cy="181588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323286" indent="-323286">
              <a:buFont typeface="Wingdings" panose="05000000000000000000" pitchFamily="2" charset="2"/>
              <a:buChar char="ü"/>
            </a:pPr>
            <a:r>
              <a:rPr lang="en-US" altLang="zh-CN" sz="1600" dirty="0">
                <a:latin typeface="Times New Roman" panose="02020603050405020304" pitchFamily="18" charset="0"/>
                <a:cs typeface="Times New Roman" panose="02020603050405020304" pitchFamily="18" charset="0"/>
              </a:rPr>
              <a:t>Multi-band, multi-access mode and small coverage radius bring challenges to network technology</a:t>
            </a:r>
            <a:endParaRPr lang="zh-CN" altLang="zh-CN" sz="1600" dirty="0">
              <a:latin typeface="Times New Roman" panose="02020603050405020304" pitchFamily="18" charset="0"/>
              <a:cs typeface="Times New Roman" panose="02020603050405020304" pitchFamily="18" charset="0"/>
            </a:endParaRPr>
          </a:p>
        </p:txBody>
      </p:sp>
      <p:sp>
        <p:nvSpPr>
          <p:cNvPr id="11" name="矩形 10"/>
          <p:cNvSpPr/>
          <p:nvPr/>
        </p:nvSpPr>
        <p:spPr>
          <a:xfrm>
            <a:off x="7002988" y="5143195"/>
            <a:ext cx="3079225" cy="107721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323286" indent="-323286">
              <a:buFont typeface="Wingdings" panose="05000000000000000000" pitchFamily="2" charset="2"/>
              <a:buChar char="ü"/>
            </a:pPr>
            <a:r>
              <a:rPr lang="en-US" altLang="zh-CN" sz="1600" dirty="0">
                <a:latin typeface="Times New Roman" panose="02020603050405020304" pitchFamily="18" charset="0"/>
                <a:cs typeface="Times New Roman" panose="02020603050405020304" pitchFamily="18" charset="0"/>
              </a:rPr>
              <a:t>Increased energy consumption brought by mass equipment challenges the requirements of green communication</a:t>
            </a:r>
            <a:endParaRPr lang="zh-CN" altLang="zh-CN" sz="1600" dirty="0">
              <a:latin typeface="Times New Roman" panose="02020603050405020304" pitchFamily="18" charset="0"/>
              <a:cs typeface="Times New Roman" panose="02020603050405020304" pitchFamily="18" charset="0"/>
            </a:endParaRPr>
          </a:p>
        </p:txBody>
      </p:sp>
      <p:sp>
        <p:nvSpPr>
          <p:cNvPr id="15" name="矩形 14"/>
          <p:cNvSpPr/>
          <p:nvPr/>
        </p:nvSpPr>
        <p:spPr>
          <a:xfrm>
            <a:off x="6223932" y="1335787"/>
            <a:ext cx="3408503" cy="830997"/>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323286" indent="-323286">
              <a:buFont typeface="Wingdings" panose="05000000000000000000" pitchFamily="2" charset="2"/>
              <a:buChar char="ü"/>
            </a:pPr>
            <a:r>
              <a:rPr lang="en-US" altLang="zh-CN" sz="1600" dirty="0">
                <a:latin typeface="Times New Roman" panose="02020603050405020304" pitchFamily="18" charset="0"/>
                <a:cs typeface="Times New Roman" panose="02020603050405020304" pitchFamily="18" charset="0"/>
              </a:rPr>
              <a:t>Limited spectrum resources restrict the performance improvement of wireless communication systems</a:t>
            </a:r>
            <a:endParaRPr lang="zh-CN" altLang="en-US" sz="1600" dirty="0">
              <a:latin typeface="Times New Roman" panose="02020603050405020304" pitchFamily="18" charset="0"/>
              <a:cs typeface="Times New Roman" panose="02020603050405020304" pitchFamily="18" charset="0"/>
            </a:endParaRPr>
          </a:p>
        </p:txBody>
      </p:sp>
      <p:pic>
        <p:nvPicPr>
          <p:cNvPr id="13315" name="Picture 3"/>
          <p:cNvPicPr>
            <a:picLocks noChangeAspect="1" noChangeArrowheads="1"/>
          </p:cNvPicPr>
          <p:nvPr/>
        </p:nvPicPr>
        <p:blipFill rotWithShape="1">
          <a:blip r:embed="rId10">
            <a:extLst>
              <a:ext uri="{28A0092B-C50C-407E-A947-70E740481C1C}">
                <a14:useLocalDpi xmlns:a14="http://schemas.microsoft.com/office/drawing/2010/main" val="0"/>
              </a:ext>
            </a:extLst>
          </a:blip>
          <a:srcRect l="9589" t="33771" r="14783" b="11510"/>
          <a:stretch/>
        </p:blipFill>
        <p:spPr bwMode="auto">
          <a:xfrm>
            <a:off x="6524184" y="2423849"/>
            <a:ext cx="957608" cy="465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6" name="Picture 4"/>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670523" y="6253718"/>
            <a:ext cx="1418578" cy="1065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3140120" y="6220413"/>
            <a:ext cx="3530402" cy="107721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323286" indent="-323286">
              <a:buFont typeface="Wingdings" panose="05000000000000000000" pitchFamily="2" charset="2"/>
              <a:buChar char="ü"/>
            </a:pPr>
            <a:r>
              <a:rPr lang="en-US" altLang="zh-CN" sz="1600" dirty="0" smtClean="0">
                <a:latin typeface="Times New Roman" panose="02020603050405020304" pitchFamily="18" charset="0"/>
                <a:cs typeface="Times New Roman" panose="02020603050405020304" pitchFamily="18" charset="0"/>
              </a:rPr>
              <a:t>Interference </a:t>
            </a:r>
            <a:r>
              <a:rPr lang="en-US" altLang="zh-CN" sz="1600" dirty="0">
                <a:latin typeface="Times New Roman" panose="02020603050405020304" pitchFamily="18" charset="0"/>
                <a:cs typeface="Times New Roman" panose="02020603050405020304" pitchFamily="18" charset="0"/>
              </a:rPr>
              <a:t>caused by cell-intensive </a:t>
            </a:r>
            <a:r>
              <a:rPr lang="en-US" altLang="zh-CN" sz="1600" dirty="0" smtClean="0">
                <a:latin typeface="Times New Roman" panose="02020603050405020304" pitchFamily="18" charset="0"/>
                <a:cs typeface="Times New Roman" panose="02020603050405020304" pitchFamily="18" charset="0"/>
              </a:rPr>
              <a:t>and the increase of </a:t>
            </a:r>
            <a:r>
              <a:rPr lang="en-US" altLang="zh-CN" sz="1600" dirty="0">
                <a:latin typeface="Times New Roman" panose="02020603050405020304" pitchFamily="18" charset="0"/>
                <a:cs typeface="Times New Roman" panose="02020603050405020304" pitchFamily="18" charset="0"/>
              </a:rPr>
              <a:t>mobile devices restricts the growth of network capacity and transmission rate</a:t>
            </a:r>
            <a:endParaRPr lang="zh-CN" altLang="zh-CN" sz="1600" dirty="0">
              <a:latin typeface="Times New Roman" panose="02020603050405020304" pitchFamily="18" charset="0"/>
              <a:cs typeface="Times New Roman" panose="02020603050405020304" pitchFamily="18" charset="0"/>
            </a:endParaRPr>
          </a:p>
        </p:txBody>
      </p:sp>
      <p:pic>
        <p:nvPicPr>
          <p:cNvPr id="13317"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3073" y="6253717"/>
            <a:ext cx="1234832" cy="82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弧形 2"/>
          <p:cNvSpPr/>
          <p:nvPr/>
        </p:nvSpPr>
        <p:spPr bwMode="auto">
          <a:xfrm>
            <a:off x="288643" y="1540183"/>
            <a:ext cx="1715791" cy="746817"/>
          </a:xfrm>
          <a:prstGeom prst="arc">
            <a:avLst>
              <a:gd name="adj1" fmla="val 16200000"/>
              <a:gd name="adj2" fmla="val 9845270"/>
            </a:avLst>
          </a:prstGeom>
          <a:noFill/>
          <a:ln w="9525" cap="flat" cmpd="sng" algn="ctr">
            <a:solidFill>
              <a:schemeClr val="tx1"/>
            </a:solidFill>
            <a:prstDash val="dash"/>
            <a:round/>
            <a:headEnd type="none" w="med" len="med"/>
            <a:tailEnd type="none" w="med" len="med"/>
          </a:ln>
          <a:effectLst/>
          <a:extLst/>
        </p:spPr>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p>
        </p:txBody>
      </p:sp>
      <p:sp>
        <p:nvSpPr>
          <p:cNvPr id="20" name="弧形 19"/>
          <p:cNvSpPr/>
          <p:nvPr/>
        </p:nvSpPr>
        <p:spPr bwMode="auto">
          <a:xfrm rot="10573954">
            <a:off x="1652697" y="1460407"/>
            <a:ext cx="1209646" cy="854141"/>
          </a:xfrm>
          <a:prstGeom prst="arc">
            <a:avLst>
              <a:gd name="adj1" fmla="val 12197145"/>
              <a:gd name="adj2" fmla="val 7152913"/>
            </a:avLst>
          </a:prstGeom>
          <a:noFill/>
          <a:ln w="9525" cap="flat" cmpd="sng" algn="ctr">
            <a:solidFill>
              <a:schemeClr val="tx1"/>
            </a:solidFill>
            <a:prstDash val="dash"/>
            <a:round/>
            <a:headEnd type="none" w="med" len="med"/>
            <a:tailEnd type="none" w="med" len="med"/>
          </a:ln>
          <a:effectLst/>
          <a:extLst/>
        </p:spPr>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p>
        </p:txBody>
      </p:sp>
      <p:pic>
        <p:nvPicPr>
          <p:cNvPr id="13319" name="Picture 7" descr="F:\dam\WMCT\张老师资料\20140528优青答辩\素材\base_station_image.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23073" y="1390657"/>
            <a:ext cx="466043" cy="618935"/>
          </a:xfrm>
          <a:prstGeom prst="rect">
            <a:avLst/>
          </a:prstGeom>
          <a:noFill/>
          <a:extLst>
            <a:ext uri="{909E8E84-426E-40DD-AFC4-6F175D3DCCD1}">
              <a14:hiddenFill xmlns:a14="http://schemas.microsoft.com/office/drawing/2010/main">
                <a:solidFill>
                  <a:srgbClr val="FFFFFF"/>
                </a:solidFill>
              </a14:hiddenFill>
            </a:ext>
          </a:extLst>
        </p:spPr>
      </p:pic>
      <p:pic>
        <p:nvPicPr>
          <p:cNvPr id="13320" name="Picture 8" descr="F:\dam\WMCT\张老师资料\20140528优青答辩\素材\Basestaion.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259831" y="1544583"/>
            <a:ext cx="465822" cy="501483"/>
          </a:xfrm>
          <a:prstGeom prst="rect">
            <a:avLst/>
          </a:prstGeom>
          <a:noFill/>
          <a:extLst>
            <a:ext uri="{909E8E84-426E-40DD-AFC4-6F175D3DCCD1}">
              <a14:hiddenFill xmlns:a14="http://schemas.microsoft.com/office/drawing/2010/main">
                <a:solidFill>
                  <a:srgbClr val="FFFFFF"/>
                </a:solidFill>
              </a14:hiddenFill>
            </a:ext>
          </a:extLst>
        </p:spPr>
      </p:pic>
      <p:pic>
        <p:nvPicPr>
          <p:cNvPr id="13321" name="Picture 9" descr="F:\dam\WMCT\张老师资料\20140528优青答辩\新建文件夹 (4)\car.pn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310609" y="1711235"/>
            <a:ext cx="666330" cy="298357"/>
          </a:xfrm>
          <a:prstGeom prst="rect">
            <a:avLst/>
          </a:prstGeom>
          <a:noFill/>
          <a:extLst>
            <a:ext uri="{909E8E84-426E-40DD-AFC4-6F175D3DCCD1}">
              <a14:hiddenFill xmlns:a14="http://schemas.microsoft.com/office/drawing/2010/main">
                <a:solidFill>
                  <a:srgbClr val="FFFFFF"/>
                </a:solidFill>
              </a14:hiddenFill>
            </a:ext>
          </a:extLst>
        </p:spPr>
      </p:pic>
      <p:sp>
        <p:nvSpPr>
          <p:cNvPr id="17" name="灯片编号占位符 16"/>
          <p:cNvSpPr>
            <a:spLocks noGrp="1"/>
          </p:cNvSpPr>
          <p:nvPr>
            <p:ph type="sldNum" sz="quarter" idx="11"/>
          </p:nvPr>
        </p:nvSpPr>
        <p:spPr/>
        <p:txBody>
          <a:bodyPr/>
          <a:lstStyle/>
          <a:p>
            <a:pPr>
              <a:defRPr/>
            </a:pPr>
            <a:fld id="{3E49CAD4-7317-412C-9D91-74F31C1FB391}" type="slidenum">
              <a:rPr lang="zh-CN" altLang="en-US" smtClean="0"/>
              <a:pPr>
                <a:defRPr/>
              </a:pPr>
              <a:t>16</a:t>
            </a:fld>
            <a:r>
              <a:rPr lang="en-US" altLang="zh-CN" smtClean="0"/>
              <a:t>/48</a:t>
            </a:r>
            <a:endParaRPr lang="zh-CN" altLang="en-US" dirty="0"/>
          </a:p>
        </p:txBody>
      </p:sp>
    </p:spTree>
    <p:extLst>
      <p:ext uri="{BB962C8B-B14F-4D97-AF65-F5344CB8AC3E}">
        <p14:creationId xmlns:p14="http://schemas.microsoft.com/office/powerpoint/2010/main" val="72750567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 name="AutoShape 3"/>
          <p:cNvSpPr>
            <a:spLocks noChangeArrowheads="1"/>
          </p:cNvSpPr>
          <p:nvPr/>
        </p:nvSpPr>
        <p:spPr bwMode="gray">
          <a:xfrm flipV="1">
            <a:off x="280032" y="5328804"/>
            <a:ext cx="1601539" cy="1653279"/>
          </a:xfrm>
          <a:prstGeom prst="can">
            <a:avLst>
              <a:gd name="adj" fmla="val 25000"/>
            </a:avLst>
          </a:prstGeom>
          <a:gradFill rotWithShape="1">
            <a:gsLst>
              <a:gs pos="0">
                <a:schemeClr val="tx2">
                  <a:lumMod val="40000"/>
                  <a:lumOff val="60000"/>
                </a:schemeClr>
              </a:gs>
              <a:gs pos="50000">
                <a:srgbClr val="EAEAEA">
                  <a:alpha val="20000"/>
                </a:srgbClr>
              </a:gs>
              <a:gs pos="100000">
                <a:schemeClr val="tx2">
                  <a:lumMod val="40000"/>
                  <a:lumOff val="60000"/>
                </a:schemeClr>
              </a:gs>
            </a:gsLst>
            <a:lin ang="0" scaled="1"/>
          </a:gradFill>
          <a:ln w="9525">
            <a:noFill/>
            <a:round/>
            <a:headEnd/>
            <a:tailEnd/>
          </a:ln>
          <a:scene3d>
            <a:camera prst="orthographicFront">
              <a:rot lat="0" lon="0" rev="10800000"/>
            </a:camera>
            <a:lightRig rig="threePt" dir="t"/>
          </a:scene3d>
        </p:spPr>
        <p:txBody>
          <a:bodyPr wrap="none" anchor="ctr"/>
          <a:lstStyle/>
          <a:p>
            <a:endParaRPr lang="zh-CN" altLang="en-US" sz="1886"/>
          </a:p>
        </p:txBody>
      </p:sp>
      <p:sp>
        <p:nvSpPr>
          <p:cNvPr id="88" name="AutoShape 4"/>
          <p:cNvSpPr>
            <a:spLocks noChangeArrowheads="1"/>
          </p:cNvSpPr>
          <p:nvPr/>
        </p:nvSpPr>
        <p:spPr bwMode="gray">
          <a:xfrm flipV="1">
            <a:off x="2103092" y="4782484"/>
            <a:ext cx="1601539" cy="2256124"/>
          </a:xfrm>
          <a:prstGeom prst="can">
            <a:avLst>
              <a:gd name="adj" fmla="val 23795"/>
            </a:avLst>
          </a:prstGeom>
          <a:gradFill rotWithShape="1">
            <a:gsLst>
              <a:gs pos="0">
                <a:srgbClr val="C45E5C"/>
              </a:gs>
              <a:gs pos="50000">
                <a:srgbClr val="EAEAEA">
                  <a:alpha val="20000"/>
                </a:srgbClr>
              </a:gs>
              <a:gs pos="100000">
                <a:srgbClr val="C96B69"/>
              </a:gs>
            </a:gsLst>
            <a:lin ang="0" scaled="1"/>
          </a:gradFill>
          <a:ln w="9525">
            <a:noFill/>
            <a:round/>
            <a:headEnd/>
            <a:tailEnd/>
          </a:ln>
          <a:scene3d>
            <a:camera prst="orthographicFront">
              <a:rot lat="0" lon="0" rev="10800000"/>
            </a:camera>
            <a:lightRig rig="threePt" dir="t"/>
          </a:scene3d>
        </p:spPr>
        <p:txBody>
          <a:bodyPr wrap="none" anchor="ctr"/>
          <a:lstStyle/>
          <a:p>
            <a:endParaRPr lang="zh-CN" altLang="en-US" sz="1886"/>
          </a:p>
        </p:txBody>
      </p:sp>
      <p:sp>
        <p:nvSpPr>
          <p:cNvPr id="89" name="AutoShape 5"/>
          <p:cNvSpPr>
            <a:spLocks noChangeArrowheads="1"/>
          </p:cNvSpPr>
          <p:nvPr/>
        </p:nvSpPr>
        <p:spPr bwMode="gray">
          <a:xfrm flipV="1">
            <a:off x="3936629" y="4056553"/>
            <a:ext cx="1591062" cy="3057163"/>
          </a:xfrm>
          <a:prstGeom prst="can">
            <a:avLst>
              <a:gd name="adj" fmla="val 23314"/>
            </a:avLst>
          </a:prstGeom>
          <a:gradFill rotWithShape="1">
            <a:gsLst>
              <a:gs pos="0">
                <a:schemeClr val="accent6">
                  <a:lumMod val="60000"/>
                  <a:lumOff val="40000"/>
                </a:schemeClr>
              </a:gs>
              <a:gs pos="50000">
                <a:srgbClr val="EAEAEA"/>
              </a:gs>
              <a:gs pos="100000">
                <a:schemeClr val="accent6">
                  <a:lumMod val="60000"/>
                  <a:lumOff val="40000"/>
                </a:schemeClr>
              </a:gs>
            </a:gsLst>
            <a:lin ang="0" scaled="1"/>
          </a:gradFill>
          <a:ln w="9525">
            <a:noFill/>
            <a:round/>
            <a:headEnd/>
            <a:tailEnd/>
          </a:ln>
          <a:scene3d>
            <a:camera prst="orthographicFront">
              <a:rot lat="0" lon="0" rev="10800000"/>
            </a:camera>
            <a:lightRig rig="threePt" dir="t"/>
          </a:scene3d>
        </p:spPr>
        <p:txBody>
          <a:bodyPr wrap="none" anchor="ctr"/>
          <a:lstStyle/>
          <a:p>
            <a:endParaRPr lang="zh-CN" altLang="en-US" sz="1886"/>
          </a:p>
        </p:txBody>
      </p:sp>
      <p:sp>
        <p:nvSpPr>
          <p:cNvPr id="90" name="AutoShape 6"/>
          <p:cNvSpPr>
            <a:spLocks noChangeArrowheads="1"/>
          </p:cNvSpPr>
          <p:nvPr/>
        </p:nvSpPr>
        <p:spPr bwMode="gray">
          <a:xfrm flipV="1">
            <a:off x="5761186" y="3348583"/>
            <a:ext cx="1591061" cy="3838383"/>
          </a:xfrm>
          <a:prstGeom prst="can">
            <a:avLst>
              <a:gd name="adj" fmla="val 22946"/>
            </a:avLst>
          </a:prstGeom>
          <a:gradFill rotWithShape="1">
            <a:gsLst>
              <a:gs pos="0">
                <a:schemeClr val="accent3">
                  <a:lumMod val="60000"/>
                  <a:lumOff val="40000"/>
                </a:schemeClr>
              </a:gs>
              <a:gs pos="50000">
                <a:srgbClr val="EAEAEA"/>
              </a:gs>
              <a:gs pos="100000">
                <a:schemeClr val="accent3">
                  <a:lumMod val="60000"/>
                  <a:lumOff val="40000"/>
                </a:schemeClr>
              </a:gs>
            </a:gsLst>
            <a:lin ang="0" scaled="1"/>
          </a:gradFill>
          <a:ln w="9525">
            <a:noFill/>
            <a:round/>
            <a:headEnd/>
            <a:tailEnd/>
          </a:ln>
          <a:scene3d>
            <a:camera prst="orthographicFront">
              <a:rot lat="0" lon="0" rev="10800000"/>
            </a:camera>
            <a:lightRig rig="threePt" dir="t"/>
          </a:scene3d>
        </p:spPr>
        <p:txBody>
          <a:bodyPr wrap="none" anchor="ctr"/>
          <a:lstStyle/>
          <a:p>
            <a:endParaRPr lang="zh-CN" altLang="en-US" sz="1886"/>
          </a:p>
        </p:txBody>
      </p:sp>
      <p:grpSp>
        <p:nvGrpSpPr>
          <p:cNvPr id="91" name="Group 7"/>
          <p:cNvGrpSpPr>
            <a:grpSpLocks/>
          </p:cNvGrpSpPr>
          <p:nvPr/>
        </p:nvGrpSpPr>
        <p:grpSpPr bwMode="auto">
          <a:xfrm>
            <a:off x="3936629" y="4034102"/>
            <a:ext cx="1591062" cy="490939"/>
            <a:chOff x="1003" y="2400"/>
            <a:chExt cx="1089" cy="336"/>
          </a:xfrm>
        </p:grpSpPr>
        <p:sp>
          <p:nvSpPr>
            <p:cNvPr id="92" name="Oval 8"/>
            <p:cNvSpPr>
              <a:spLocks noChangeArrowheads="1"/>
            </p:cNvSpPr>
            <p:nvPr/>
          </p:nvSpPr>
          <p:spPr bwMode="gray">
            <a:xfrm>
              <a:off x="1006" y="2427"/>
              <a:ext cx="1086" cy="309"/>
            </a:xfrm>
            <a:prstGeom prst="ellipse">
              <a:avLst/>
            </a:prstGeom>
            <a:gradFill rotWithShape="1">
              <a:gsLst>
                <a:gs pos="0">
                  <a:srgbClr val="925800"/>
                </a:gs>
                <a:gs pos="50000">
                  <a:srgbClr val="FF9900"/>
                </a:gs>
                <a:gs pos="100000">
                  <a:srgbClr val="925800"/>
                </a:gs>
              </a:gsLst>
              <a:lin ang="0" scaled="1"/>
            </a:gradFill>
            <a:ln w="9525" algn="ctr">
              <a:noFill/>
              <a:round/>
              <a:headEnd/>
              <a:tailEnd/>
            </a:ln>
          </p:spPr>
          <p:txBody>
            <a:bodyPr wrap="none" anchor="ctr"/>
            <a:lstStyle/>
            <a:p>
              <a:endParaRPr lang="zh-CN" altLang="en-US" sz="1886"/>
            </a:p>
          </p:txBody>
        </p:sp>
        <p:sp>
          <p:nvSpPr>
            <p:cNvPr id="93" name="Oval 9"/>
            <p:cNvSpPr>
              <a:spLocks noChangeArrowheads="1"/>
            </p:cNvSpPr>
            <p:nvPr/>
          </p:nvSpPr>
          <p:spPr bwMode="gray">
            <a:xfrm>
              <a:off x="1003" y="2400"/>
              <a:ext cx="1086" cy="309"/>
            </a:xfrm>
            <a:prstGeom prst="ellipse">
              <a:avLst/>
            </a:prstGeom>
            <a:gradFill rotWithShape="1">
              <a:gsLst>
                <a:gs pos="0">
                  <a:srgbClr val="FFE2B6"/>
                </a:gs>
                <a:gs pos="100000">
                  <a:srgbClr val="FF9900"/>
                </a:gs>
              </a:gsLst>
              <a:lin ang="18900000" scaled="1"/>
            </a:gradFill>
            <a:ln w="9525" algn="ctr">
              <a:noFill/>
              <a:round/>
              <a:headEnd/>
              <a:tailEnd/>
            </a:ln>
          </p:spPr>
          <p:txBody>
            <a:bodyPr wrap="none" anchor="ctr"/>
            <a:lstStyle/>
            <a:p>
              <a:endParaRPr lang="zh-CN" altLang="en-US" sz="1886"/>
            </a:p>
          </p:txBody>
        </p:sp>
      </p:grpSp>
      <p:grpSp>
        <p:nvGrpSpPr>
          <p:cNvPr id="94" name="Group 10"/>
          <p:cNvGrpSpPr>
            <a:grpSpLocks/>
          </p:cNvGrpSpPr>
          <p:nvPr/>
        </p:nvGrpSpPr>
        <p:grpSpPr bwMode="auto">
          <a:xfrm>
            <a:off x="5759690" y="3332120"/>
            <a:ext cx="1591062" cy="490939"/>
            <a:chOff x="1003" y="2400"/>
            <a:chExt cx="1089" cy="336"/>
          </a:xfrm>
        </p:grpSpPr>
        <p:sp>
          <p:nvSpPr>
            <p:cNvPr id="95" name="Oval 11"/>
            <p:cNvSpPr>
              <a:spLocks noChangeArrowheads="1"/>
            </p:cNvSpPr>
            <p:nvPr/>
          </p:nvSpPr>
          <p:spPr bwMode="gray">
            <a:xfrm>
              <a:off x="1006" y="2427"/>
              <a:ext cx="1086" cy="309"/>
            </a:xfrm>
            <a:prstGeom prst="ellipse">
              <a:avLst/>
            </a:prstGeom>
            <a:gradFill rotWithShape="1">
              <a:gsLst>
                <a:gs pos="0">
                  <a:srgbClr val="3A5800"/>
                </a:gs>
                <a:gs pos="50000">
                  <a:srgbClr val="669900"/>
                </a:gs>
                <a:gs pos="100000">
                  <a:srgbClr val="3A5800"/>
                </a:gs>
              </a:gsLst>
              <a:lin ang="0" scaled="1"/>
            </a:gradFill>
            <a:ln w="9525" algn="ctr">
              <a:noFill/>
              <a:round/>
              <a:headEnd/>
              <a:tailEnd/>
            </a:ln>
          </p:spPr>
          <p:txBody>
            <a:bodyPr wrap="none" anchor="ctr"/>
            <a:lstStyle/>
            <a:p>
              <a:endParaRPr lang="zh-CN" altLang="en-US" sz="1886"/>
            </a:p>
          </p:txBody>
        </p:sp>
        <p:sp>
          <p:nvSpPr>
            <p:cNvPr id="96" name="Oval 12"/>
            <p:cNvSpPr>
              <a:spLocks noChangeArrowheads="1"/>
            </p:cNvSpPr>
            <p:nvPr/>
          </p:nvSpPr>
          <p:spPr bwMode="gray">
            <a:xfrm>
              <a:off x="1003" y="2400"/>
              <a:ext cx="1086" cy="309"/>
            </a:xfrm>
            <a:prstGeom prst="ellipse">
              <a:avLst/>
            </a:prstGeom>
            <a:gradFill rotWithShape="1">
              <a:gsLst>
                <a:gs pos="0">
                  <a:srgbClr val="D3E2B6"/>
                </a:gs>
                <a:gs pos="100000">
                  <a:srgbClr val="669900"/>
                </a:gs>
              </a:gsLst>
              <a:lin ang="18900000" scaled="1"/>
            </a:gradFill>
            <a:ln w="9525" algn="ctr">
              <a:noFill/>
              <a:round/>
              <a:headEnd/>
              <a:tailEnd/>
            </a:ln>
          </p:spPr>
          <p:txBody>
            <a:bodyPr wrap="none" anchor="ctr"/>
            <a:lstStyle/>
            <a:p>
              <a:endParaRPr lang="zh-CN" altLang="en-US" sz="1886"/>
            </a:p>
          </p:txBody>
        </p:sp>
      </p:grpSp>
      <p:grpSp>
        <p:nvGrpSpPr>
          <p:cNvPr id="97" name="Group 13"/>
          <p:cNvGrpSpPr>
            <a:grpSpLocks/>
          </p:cNvGrpSpPr>
          <p:nvPr/>
        </p:nvGrpSpPr>
        <p:grpSpPr bwMode="auto">
          <a:xfrm>
            <a:off x="286018" y="5295876"/>
            <a:ext cx="1591061" cy="490939"/>
            <a:chOff x="1003" y="2400"/>
            <a:chExt cx="1089" cy="336"/>
          </a:xfrm>
        </p:grpSpPr>
        <p:sp>
          <p:nvSpPr>
            <p:cNvPr id="98" name="Oval 14"/>
            <p:cNvSpPr>
              <a:spLocks noChangeArrowheads="1"/>
            </p:cNvSpPr>
            <p:nvPr/>
          </p:nvSpPr>
          <p:spPr bwMode="gray">
            <a:xfrm>
              <a:off x="1006" y="2427"/>
              <a:ext cx="1086" cy="309"/>
            </a:xfrm>
            <a:prstGeom prst="ellipse">
              <a:avLst/>
            </a:prstGeom>
            <a:gradFill rotWithShape="1">
              <a:gsLst>
                <a:gs pos="0">
                  <a:schemeClr val="accent1">
                    <a:gamma/>
                    <a:shade val="57255"/>
                    <a:invGamma/>
                  </a:schemeClr>
                </a:gs>
                <a:gs pos="50000">
                  <a:schemeClr val="accent1"/>
                </a:gs>
                <a:gs pos="100000">
                  <a:schemeClr val="accent1">
                    <a:gamma/>
                    <a:shade val="57255"/>
                    <a:invGamma/>
                  </a:schemeClr>
                </a:gs>
              </a:gsLst>
              <a:lin ang="0" scaled="1"/>
            </a:gradFill>
            <a:ln w="9525" algn="ctr">
              <a:noFill/>
              <a:round/>
              <a:headEnd/>
              <a:tailEnd/>
            </a:ln>
            <a:effectLst/>
          </p:spPr>
          <p:txBody>
            <a:bodyPr wrap="none" anchor="ctr"/>
            <a:lstStyle/>
            <a:p>
              <a:pPr>
                <a:defRPr/>
              </a:pPr>
              <a:endParaRPr lang="zh-CN" altLang="en-US" sz="1886">
                <a:latin typeface="Arial" charset="0"/>
                <a:ea typeface="宋体" charset="-122"/>
              </a:endParaRPr>
            </a:p>
          </p:txBody>
        </p:sp>
        <p:sp>
          <p:nvSpPr>
            <p:cNvPr id="99" name="Oval 15"/>
            <p:cNvSpPr>
              <a:spLocks noChangeArrowheads="1"/>
            </p:cNvSpPr>
            <p:nvPr/>
          </p:nvSpPr>
          <p:spPr bwMode="gray">
            <a:xfrm>
              <a:off x="1003" y="2400"/>
              <a:ext cx="1086" cy="309"/>
            </a:xfrm>
            <a:prstGeom prst="ellipse">
              <a:avLst/>
            </a:prstGeom>
            <a:gradFill rotWithShape="1">
              <a:gsLst>
                <a:gs pos="0">
                  <a:schemeClr val="accent1">
                    <a:gamma/>
                    <a:tint val="31765"/>
                    <a:invGamma/>
                  </a:schemeClr>
                </a:gs>
                <a:gs pos="100000">
                  <a:schemeClr val="accent1"/>
                </a:gs>
              </a:gsLst>
              <a:lin ang="18900000" scaled="1"/>
            </a:gradFill>
            <a:ln w="9525" algn="ctr">
              <a:noFill/>
              <a:round/>
              <a:headEnd/>
              <a:tailEnd/>
            </a:ln>
            <a:effectLst/>
          </p:spPr>
          <p:txBody>
            <a:bodyPr wrap="none" anchor="ctr"/>
            <a:lstStyle/>
            <a:p>
              <a:pPr>
                <a:defRPr/>
              </a:pPr>
              <a:endParaRPr lang="zh-CN" altLang="en-US" sz="1886">
                <a:latin typeface="Arial" charset="0"/>
                <a:ea typeface="宋体" charset="-122"/>
              </a:endParaRPr>
            </a:p>
          </p:txBody>
        </p:sp>
      </p:grpSp>
      <p:grpSp>
        <p:nvGrpSpPr>
          <p:cNvPr id="100" name="Group 16"/>
          <p:cNvGrpSpPr>
            <a:grpSpLocks/>
          </p:cNvGrpSpPr>
          <p:nvPr/>
        </p:nvGrpSpPr>
        <p:grpSpPr bwMode="auto">
          <a:xfrm>
            <a:off x="2113569" y="4734588"/>
            <a:ext cx="1591062" cy="490939"/>
            <a:chOff x="1003" y="2400"/>
            <a:chExt cx="1089" cy="336"/>
          </a:xfrm>
        </p:grpSpPr>
        <p:sp>
          <p:nvSpPr>
            <p:cNvPr id="101" name="Oval 17"/>
            <p:cNvSpPr>
              <a:spLocks noChangeArrowheads="1"/>
            </p:cNvSpPr>
            <p:nvPr/>
          </p:nvSpPr>
          <p:spPr bwMode="gray">
            <a:xfrm>
              <a:off x="1006" y="2427"/>
              <a:ext cx="1086" cy="309"/>
            </a:xfrm>
            <a:prstGeom prst="ellipse">
              <a:avLst/>
            </a:prstGeom>
            <a:gradFill rotWithShape="1">
              <a:gsLst>
                <a:gs pos="0">
                  <a:schemeClr val="accent2">
                    <a:gamma/>
                    <a:shade val="57255"/>
                    <a:invGamma/>
                  </a:schemeClr>
                </a:gs>
                <a:gs pos="50000">
                  <a:schemeClr val="accent2"/>
                </a:gs>
                <a:gs pos="100000">
                  <a:schemeClr val="accent2">
                    <a:gamma/>
                    <a:shade val="57255"/>
                    <a:invGamma/>
                  </a:schemeClr>
                </a:gs>
              </a:gsLst>
              <a:lin ang="0" scaled="1"/>
            </a:gradFill>
            <a:ln w="9525" algn="ctr">
              <a:noFill/>
              <a:round/>
              <a:headEnd/>
              <a:tailEnd/>
            </a:ln>
            <a:effectLst/>
          </p:spPr>
          <p:txBody>
            <a:bodyPr wrap="none" anchor="ctr"/>
            <a:lstStyle/>
            <a:p>
              <a:pPr>
                <a:defRPr/>
              </a:pPr>
              <a:endParaRPr lang="zh-CN" altLang="en-US" sz="1886">
                <a:latin typeface="Arial" charset="0"/>
                <a:ea typeface="宋体" charset="-122"/>
              </a:endParaRPr>
            </a:p>
          </p:txBody>
        </p:sp>
        <p:sp>
          <p:nvSpPr>
            <p:cNvPr id="102" name="Oval 18"/>
            <p:cNvSpPr>
              <a:spLocks noChangeArrowheads="1"/>
            </p:cNvSpPr>
            <p:nvPr/>
          </p:nvSpPr>
          <p:spPr bwMode="gray">
            <a:xfrm>
              <a:off x="1003" y="2400"/>
              <a:ext cx="1086" cy="309"/>
            </a:xfrm>
            <a:prstGeom prst="ellipse">
              <a:avLst/>
            </a:prstGeom>
            <a:gradFill rotWithShape="1">
              <a:gsLst>
                <a:gs pos="0">
                  <a:schemeClr val="accent2">
                    <a:gamma/>
                    <a:tint val="31765"/>
                    <a:invGamma/>
                  </a:schemeClr>
                </a:gs>
                <a:gs pos="100000">
                  <a:schemeClr val="accent2"/>
                </a:gs>
              </a:gsLst>
              <a:lin ang="18900000" scaled="1"/>
            </a:gradFill>
            <a:ln w="9525" algn="ctr">
              <a:noFill/>
              <a:round/>
              <a:headEnd/>
              <a:tailEnd/>
            </a:ln>
            <a:effectLst/>
          </p:spPr>
          <p:txBody>
            <a:bodyPr wrap="none" anchor="ctr"/>
            <a:lstStyle/>
            <a:p>
              <a:pPr>
                <a:defRPr/>
              </a:pPr>
              <a:endParaRPr lang="zh-CN" altLang="en-US" sz="1886">
                <a:latin typeface="Arial" charset="0"/>
                <a:ea typeface="宋体" charset="-122"/>
              </a:endParaRPr>
            </a:p>
          </p:txBody>
        </p:sp>
      </p:grpSp>
      <p:sp>
        <p:nvSpPr>
          <p:cNvPr id="104" name="Rectangle 20"/>
          <p:cNvSpPr>
            <a:spLocks noChangeArrowheads="1"/>
          </p:cNvSpPr>
          <p:nvPr/>
        </p:nvSpPr>
        <p:spPr bwMode="auto">
          <a:xfrm>
            <a:off x="269554" y="5833974"/>
            <a:ext cx="1541668" cy="952761"/>
          </a:xfrm>
          <a:prstGeom prst="rect">
            <a:avLst/>
          </a:prstGeom>
          <a:noFill/>
          <a:ln w="9525">
            <a:noFill/>
            <a:miter lim="800000"/>
            <a:headEnd/>
            <a:tailEnd/>
          </a:ln>
        </p:spPr>
        <p:txBody>
          <a:bodyPr>
            <a:spAutoFit/>
          </a:bodyPr>
          <a:lstStyle/>
          <a:p>
            <a:pPr>
              <a:buNone/>
            </a:pPr>
            <a:r>
              <a:rPr lang="en-US" altLang="zh-CN" sz="1697" b="1" spc="47" dirty="0">
                <a:ln w="11430"/>
                <a:effectLst>
                  <a:outerShdw blurRad="76200" dist="50800" dir="5400000" algn="tl" rotWithShape="0">
                    <a:srgbClr val="000000">
                      <a:alpha val="65000"/>
                    </a:srgbClr>
                  </a:outerShdw>
                </a:effectLst>
              </a:rPr>
              <a:t>TDMA</a:t>
            </a:r>
          </a:p>
          <a:p>
            <a:pPr>
              <a:spcBef>
                <a:spcPts val="0"/>
              </a:spcBef>
              <a:spcAft>
                <a:spcPts val="0"/>
              </a:spcAft>
            </a:pPr>
            <a:r>
              <a:rPr lang="en-US" altLang="zh-CN" sz="1697" dirty="0"/>
              <a:t>GSM</a:t>
            </a:r>
          </a:p>
          <a:p>
            <a:pPr>
              <a:spcBef>
                <a:spcPts val="0"/>
              </a:spcBef>
              <a:spcAft>
                <a:spcPts val="0"/>
              </a:spcAft>
            </a:pPr>
            <a:r>
              <a:rPr lang="en-US" altLang="zh-CN" sz="1697" dirty="0"/>
              <a:t>NSS</a:t>
            </a:r>
          </a:p>
        </p:txBody>
      </p:sp>
      <p:sp>
        <p:nvSpPr>
          <p:cNvPr id="105" name="Rectangle 21"/>
          <p:cNvSpPr>
            <a:spLocks noChangeArrowheads="1"/>
          </p:cNvSpPr>
          <p:nvPr/>
        </p:nvSpPr>
        <p:spPr bwMode="auto">
          <a:xfrm>
            <a:off x="2106085" y="5227779"/>
            <a:ext cx="1543165" cy="1736245"/>
          </a:xfrm>
          <a:prstGeom prst="rect">
            <a:avLst/>
          </a:prstGeom>
          <a:noFill/>
          <a:ln w="9525">
            <a:noFill/>
            <a:miter lim="800000"/>
            <a:headEnd/>
            <a:tailEnd/>
          </a:ln>
        </p:spPr>
        <p:txBody>
          <a:bodyPr wrap="square">
            <a:spAutoFit/>
          </a:bodyPr>
          <a:lstStyle/>
          <a:p>
            <a:pPr>
              <a:buNone/>
            </a:pPr>
            <a:r>
              <a:rPr lang="en-US" altLang="zh-CN" sz="1697" b="1" spc="47" dirty="0">
                <a:ln w="11430"/>
                <a:effectLst>
                  <a:outerShdw blurRad="76200" dist="50800" dir="5400000" algn="tl" rotWithShape="0">
                    <a:srgbClr val="000000">
                      <a:alpha val="65000"/>
                    </a:srgbClr>
                  </a:outerShdw>
                </a:effectLst>
              </a:rPr>
              <a:t>CDMA</a:t>
            </a:r>
          </a:p>
          <a:p>
            <a:pPr>
              <a:spcBef>
                <a:spcPts val="0"/>
              </a:spcBef>
              <a:spcAft>
                <a:spcPts val="0"/>
              </a:spcAft>
            </a:pPr>
            <a:r>
              <a:rPr lang="en-US" altLang="zh-CN" sz="1697" dirty="0"/>
              <a:t>TD-SCDMA</a:t>
            </a:r>
          </a:p>
          <a:p>
            <a:pPr>
              <a:spcBef>
                <a:spcPts val="0"/>
              </a:spcBef>
              <a:spcAft>
                <a:spcPts val="0"/>
              </a:spcAft>
            </a:pPr>
            <a:r>
              <a:rPr lang="en-US" altLang="zh-CN" sz="1697" dirty="0"/>
              <a:t>WCDMA</a:t>
            </a:r>
          </a:p>
          <a:p>
            <a:pPr>
              <a:spcBef>
                <a:spcPts val="0"/>
              </a:spcBef>
              <a:spcAft>
                <a:spcPts val="0"/>
              </a:spcAft>
            </a:pPr>
            <a:r>
              <a:rPr lang="en-US" altLang="zh-CN" sz="1697" dirty="0"/>
              <a:t>CDMA-2000</a:t>
            </a:r>
          </a:p>
          <a:p>
            <a:pPr>
              <a:spcBef>
                <a:spcPts val="0"/>
              </a:spcBef>
              <a:spcAft>
                <a:spcPts val="0"/>
              </a:spcAft>
            </a:pPr>
            <a:r>
              <a:rPr lang="en-US" altLang="zh-CN" sz="1697" dirty="0"/>
              <a:t>GPRS Core  Network</a:t>
            </a:r>
          </a:p>
        </p:txBody>
      </p:sp>
      <p:sp>
        <p:nvSpPr>
          <p:cNvPr id="106" name="Rectangle 22"/>
          <p:cNvSpPr>
            <a:spLocks noChangeArrowheads="1"/>
          </p:cNvSpPr>
          <p:nvPr/>
        </p:nvSpPr>
        <p:spPr bwMode="auto">
          <a:xfrm>
            <a:off x="3953093" y="4745165"/>
            <a:ext cx="1680879" cy="1213922"/>
          </a:xfrm>
          <a:prstGeom prst="rect">
            <a:avLst/>
          </a:prstGeom>
          <a:noFill/>
          <a:ln w="9525">
            <a:noFill/>
            <a:miter lim="800000"/>
            <a:headEnd/>
            <a:tailEnd/>
          </a:ln>
        </p:spPr>
        <p:txBody>
          <a:bodyPr wrap="square" lIns="67885" rIns="33942">
            <a:spAutoFit/>
          </a:bodyPr>
          <a:lstStyle/>
          <a:p>
            <a:pPr>
              <a:buNone/>
            </a:pPr>
            <a:r>
              <a:rPr lang="en-US" altLang="zh-CN" sz="1697" b="1" spc="47" dirty="0">
                <a:ln w="11430"/>
                <a:effectLst>
                  <a:outerShdw blurRad="76200" dist="50800" dir="5400000" algn="tl" rotWithShape="0">
                    <a:srgbClr val="000000">
                      <a:alpha val="65000"/>
                    </a:srgbClr>
                  </a:outerShdw>
                </a:effectLst>
              </a:rPr>
              <a:t>OFDM</a:t>
            </a:r>
            <a:r>
              <a:rPr lang="zh-CN" altLang="en-US" sz="1697" b="1" spc="47" dirty="0">
                <a:ln w="11430"/>
                <a:effectLst>
                  <a:outerShdw blurRad="76200" dist="50800" dir="5400000" algn="tl" rotWithShape="0">
                    <a:srgbClr val="000000">
                      <a:alpha val="65000"/>
                    </a:srgbClr>
                  </a:outerShdw>
                </a:effectLst>
              </a:rPr>
              <a:t>、</a:t>
            </a:r>
            <a:r>
              <a:rPr lang="en-US" altLang="zh-CN" sz="1697" b="1" spc="47" dirty="0">
                <a:ln w="11430"/>
                <a:effectLst>
                  <a:outerShdw blurRad="76200" dist="50800" dir="5400000" algn="tl" rotWithShape="0">
                    <a:srgbClr val="000000">
                      <a:alpha val="65000"/>
                    </a:srgbClr>
                  </a:outerShdw>
                </a:effectLst>
              </a:rPr>
              <a:t>MIMO</a:t>
            </a:r>
          </a:p>
          <a:p>
            <a:pPr>
              <a:spcBef>
                <a:spcPts val="0"/>
              </a:spcBef>
              <a:spcAft>
                <a:spcPts val="0"/>
              </a:spcAft>
            </a:pPr>
            <a:r>
              <a:rPr lang="en-US" altLang="zh-CN" sz="1697" dirty="0"/>
              <a:t>LTE-A</a:t>
            </a:r>
          </a:p>
          <a:p>
            <a:pPr>
              <a:spcBef>
                <a:spcPts val="0"/>
              </a:spcBef>
              <a:spcAft>
                <a:spcPts val="0"/>
              </a:spcAft>
            </a:pPr>
            <a:r>
              <a:rPr lang="en-US" altLang="zh-CN" sz="1697" dirty="0"/>
              <a:t>WiMAX</a:t>
            </a:r>
          </a:p>
          <a:p>
            <a:pPr>
              <a:spcBef>
                <a:spcPts val="0"/>
              </a:spcBef>
              <a:spcAft>
                <a:spcPts val="0"/>
              </a:spcAft>
            </a:pPr>
            <a:r>
              <a:rPr lang="en-US" altLang="zh-CN" sz="1697" dirty="0"/>
              <a:t>SAE</a:t>
            </a:r>
          </a:p>
        </p:txBody>
      </p:sp>
      <p:pic>
        <p:nvPicPr>
          <p:cNvPr id="108" name="Picture 24" descr="shadow_1_m"/>
          <p:cNvPicPr>
            <a:picLocks noChangeAspect="1" noChangeArrowheads="1"/>
          </p:cNvPicPr>
          <p:nvPr/>
        </p:nvPicPr>
        <p:blipFill>
          <a:blip r:embed="rId3">
            <a:lum bright="12000"/>
          </a:blip>
          <a:srcRect/>
          <a:stretch>
            <a:fillRect/>
          </a:stretch>
        </p:blipFill>
        <p:spPr bwMode="gray">
          <a:xfrm>
            <a:off x="5948282" y="3460842"/>
            <a:ext cx="1122574" cy="211043"/>
          </a:xfrm>
          <a:prstGeom prst="rect">
            <a:avLst/>
          </a:prstGeom>
          <a:noFill/>
          <a:ln w="9525">
            <a:noFill/>
            <a:miter lim="800000"/>
            <a:headEnd/>
            <a:tailEnd/>
          </a:ln>
        </p:spPr>
      </p:pic>
      <p:grpSp>
        <p:nvGrpSpPr>
          <p:cNvPr id="109" name="Group 25"/>
          <p:cNvGrpSpPr>
            <a:grpSpLocks/>
          </p:cNvGrpSpPr>
          <p:nvPr/>
        </p:nvGrpSpPr>
        <p:grpSpPr bwMode="auto">
          <a:xfrm>
            <a:off x="5928824" y="2446034"/>
            <a:ext cx="1186935" cy="1148019"/>
            <a:chOff x="887" y="2040"/>
            <a:chExt cx="433" cy="422"/>
          </a:xfrm>
        </p:grpSpPr>
        <p:pic>
          <p:nvPicPr>
            <p:cNvPr id="110" name="Picture 26" descr="circuler_1"/>
            <p:cNvPicPr>
              <a:picLocks noChangeAspect="1" noChangeArrowheads="1"/>
            </p:cNvPicPr>
            <p:nvPr/>
          </p:nvPicPr>
          <p:blipFill>
            <a:blip r:embed="rId4"/>
            <a:srcRect/>
            <a:stretch>
              <a:fillRect/>
            </a:stretch>
          </p:blipFill>
          <p:spPr bwMode="gray">
            <a:xfrm>
              <a:off x="887" y="2040"/>
              <a:ext cx="430" cy="420"/>
            </a:xfrm>
            <a:prstGeom prst="rect">
              <a:avLst/>
            </a:prstGeom>
            <a:noFill/>
            <a:ln w="9525">
              <a:noFill/>
              <a:miter lim="800000"/>
              <a:headEnd/>
              <a:tailEnd/>
            </a:ln>
          </p:spPr>
        </p:pic>
        <p:sp>
          <p:nvSpPr>
            <p:cNvPr id="111" name="Oval 27"/>
            <p:cNvSpPr>
              <a:spLocks noChangeArrowheads="1"/>
            </p:cNvSpPr>
            <p:nvPr/>
          </p:nvSpPr>
          <p:spPr bwMode="gray">
            <a:xfrm>
              <a:off x="887" y="2040"/>
              <a:ext cx="433" cy="422"/>
            </a:xfrm>
            <a:prstGeom prst="ellipse">
              <a:avLst/>
            </a:prstGeom>
            <a:gradFill rotWithShape="1">
              <a:gsLst>
                <a:gs pos="0">
                  <a:srgbClr val="99CC00">
                    <a:alpha val="55000"/>
                  </a:srgbClr>
                </a:gs>
                <a:gs pos="50000">
                  <a:srgbClr val="99CC00">
                    <a:gamma/>
                    <a:shade val="46275"/>
                    <a:invGamma/>
                    <a:alpha val="89999"/>
                  </a:srgbClr>
                </a:gs>
                <a:gs pos="100000">
                  <a:srgbClr val="99CC00">
                    <a:alpha val="55000"/>
                  </a:srgbClr>
                </a:gs>
              </a:gsLst>
              <a:lin ang="5400000" scaled="1"/>
            </a:gradFill>
            <a:ln w="9525" algn="ctr">
              <a:noFill/>
              <a:round/>
              <a:headEnd/>
              <a:tailEnd/>
            </a:ln>
            <a:effectLst/>
          </p:spPr>
          <p:txBody>
            <a:bodyPr wrap="none" anchor="ctr"/>
            <a:lstStyle/>
            <a:p>
              <a:pPr>
                <a:defRPr/>
              </a:pPr>
              <a:endParaRPr lang="zh-CN" altLang="en-US" sz="1886">
                <a:latin typeface="Arial" charset="0"/>
                <a:ea typeface="宋体" charset="-122"/>
              </a:endParaRPr>
            </a:p>
          </p:txBody>
        </p:sp>
        <p:pic>
          <p:nvPicPr>
            <p:cNvPr id="112" name="Picture 28" descr="Picture2"/>
            <p:cNvPicPr>
              <a:picLocks noChangeAspect="1" noChangeArrowheads="1"/>
            </p:cNvPicPr>
            <p:nvPr/>
          </p:nvPicPr>
          <p:blipFill>
            <a:blip r:embed="rId5"/>
            <a:srcRect/>
            <a:stretch>
              <a:fillRect/>
            </a:stretch>
          </p:blipFill>
          <p:spPr bwMode="gray">
            <a:xfrm>
              <a:off x="930" y="2044"/>
              <a:ext cx="345" cy="149"/>
            </a:xfrm>
            <a:prstGeom prst="rect">
              <a:avLst/>
            </a:prstGeom>
            <a:noFill/>
            <a:ln w="9525">
              <a:noFill/>
              <a:miter lim="800000"/>
              <a:headEnd/>
              <a:tailEnd/>
            </a:ln>
          </p:spPr>
        </p:pic>
      </p:grpSp>
      <p:sp>
        <p:nvSpPr>
          <p:cNvPr id="113" name="Rectangle 29"/>
          <p:cNvSpPr>
            <a:spLocks noChangeArrowheads="1"/>
          </p:cNvSpPr>
          <p:nvPr/>
        </p:nvSpPr>
        <p:spPr bwMode="gray">
          <a:xfrm>
            <a:off x="6209283" y="2787297"/>
            <a:ext cx="635110" cy="498598"/>
          </a:xfrm>
          <a:prstGeom prst="rect">
            <a:avLst/>
          </a:prstGeom>
          <a:noFill/>
          <a:ln w="9525">
            <a:noFill/>
            <a:miter lim="800000"/>
            <a:headEnd/>
            <a:tailEnd/>
          </a:ln>
        </p:spPr>
        <p:txBody>
          <a:bodyPr wrap="none">
            <a:spAutoFit/>
          </a:bodyPr>
          <a:lstStyle/>
          <a:p>
            <a:pPr>
              <a:buClr>
                <a:srgbClr val="FF0066"/>
              </a:buClr>
              <a:buSzPct val="75000"/>
              <a:buFont typeface="Arial" pitchFamily="34" charset="0"/>
              <a:buNone/>
            </a:pPr>
            <a:r>
              <a:rPr lang="en-US" altLang="zh-CN" sz="2640" b="1" dirty="0">
                <a:solidFill>
                  <a:srgbClr val="FEFFFF"/>
                </a:solidFill>
                <a:cs typeface="Arial" pitchFamily="34" charset="0"/>
              </a:rPr>
              <a:t>5G</a:t>
            </a:r>
          </a:p>
        </p:txBody>
      </p:sp>
      <p:pic>
        <p:nvPicPr>
          <p:cNvPr id="114" name="Picture 30" descr="shadow_1_m"/>
          <p:cNvPicPr>
            <a:picLocks noChangeAspect="1" noChangeArrowheads="1"/>
          </p:cNvPicPr>
          <p:nvPr/>
        </p:nvPicPr>
        <p:blipFill>
          <a:blip r:embed="rId3">
            <a:lum bright="12000"/>
          </a:blip>
          <a:srcRect/>
          <a:stretch>
            <a:fillRect/>
          </a:stretch>
        </p:blipFill>
        <p:spPr bwMode="gray">
          <a:xfrm>
            <a:off x="4150667" y="4134386"/>
            <a:ext cx="1121077" cy="211043"/>
          </a:xfrm>
          <a:prstGeom prst="rect">
            <a:avLst/>
          </a:prstGeom>
          <a:noFill/>
          <a:ln w="9525">
            <a:noFill/>
            <a:miter lim="800000"/>
            <a:headEnd/>
            <a:tailEnd/>
          </a:ln>
        </p:spPr>
      </p:pic>
      <p:grpSp>
        <p:nvGrpSpPr>
          <p:cNvPr id="115" name="Group 31"/>
          <p:cNvGrpSpPr>
            <a:grpSpLocks/>
          </p:cNvGrpSpPr>
          <p:nvPr/>
        </p:nvGrpSpPr>
        <p:grpSpPr bwMode="auto">
          <a:xfrm>
            <a:off x="4131208" y="3119579"/>
            <a:ext cx="1185438" cy="1148019"/>
            <a:chOff x="887" y="2040"/>
            <a:chExt cx="433" cy="422"/>
          </a:xfrm>
        </p:grpSpPr>
        <p:pic>
          <p:nvPicPr>
            <p:cNvPr id="116" name="Picture 32" descr="circuler_1"/>
            <p:cNvPicPr>
              <a:picLocks noChangeAspect="1" noChangeArrowheads="1"/>
            </p:cNvPicPr>
            <p:nvPr/>
          </p:nvPicPr>
          <p:blipFill>
            <a:blip r:embed="rId6"/>
            <a:srcRect/>
            <a:stretch>
              <a:fillRect/>
            </a:stretch>
          </p:blipFill>
          <p:spPr bwMode="gray">
            <a:xfrm>
              <a:off x="887" y="2040"/>
              <a:ext cx="430" cy="420"/>
            </a:xfrm>
            <a:prstGeom prst="rect">
              <a:avLst/>
            </a:prstGeom>
            <a:noFill/>
            <a:ln w="9525">
              <a:noFill/>
              <a:miter lim="800000"/>
              <a:headEnd/>
              <a:tailEnd/>
            </a:ln>
          </p:spPr>
        </p:pic>
        <p:sp>
          <p:nvSpPr>
            <p:cNvPr id="117" name="Oval 33"/>
            <p:cNvSpPr>
              <a:spLocks noChangeArrowheads="1"/>
            </p:cNvSpPr>
            <p:nvPr/>
          </p:nvSpPr>
          <p:spPr bwMode="gray">
            <a:xfrm>
              <a:off x="887" y="2040"/>
              <a:ext cx="433" cy="422"/>
            </a:xfrm>
            <a:prstGeom prst="ellipse">
              <a:avLst/>
            </a:prstGeom>
            <a:gradFill rotWithShape="1">
              <a:gsLst>
                <a:gs pos="0">
                  <a:srgbClr val="FF9900">
                    <a:alpha val="55000"/>
                  </a:srgbClr>
                </a:gs>
                <a:gs pos="50000">
                  <a:srgbClr val="FF9900">
                    <a:gamma/>
                    <a:shade val="46275"/>
                    <a:invGamma/>
                    <a:alpha val="89999"/>
                  </a:srgbClr>
                </a:gs>
                <a:gs pos="100000">
                  <a:srgbClr val="FF9900">
                    <a:alpha val="55000"/>
                  </a:srgbClr>
                </a:gs>
              </a:gsLst>
              <a:lin ang="5400000" scaled="1"/>
            </a:gradFill>
            <a:ln w="9525" algn="ctr">
              <a:noFill/>
              <a:round/>
              <a:headEnd/>
              <a:tailEnd/>
            </a:ln>
            <a:effectLst/>
          </p:spPr>
          <p:txBody>
            <a:bodyPr wrap="none" anchor="ctr"/>
            <a:lstStyle/>
            <a:p>
              <a:pPr>
                <a:defRPr/>
              </a:pPr>
              <a:endParaRPr lang="zh-CN" altLang="en-US" sz="1886">
                <a:latin typeface="Arial" charset="0"/>
                <a:ea typeface="宋体" charset="-122"/>
              </a:endParaRPr>
            </a:p>
          </p:txBody>
        </p:sp>
        <p:pic>
          <p:nvPicPr>
            <p:cNvPr id="118" name="Picture 34" descr="Picture2"/>
            <p:cNvPicPr>
              <a:picLocks noChangeAspect="1" noChangeArrowheads="1"/>
            </p:cNvPicPr>
            <p:nvPr/>
          </p:nvPicPr>
          <p:blipFill>
            <a:blip r:embed="rId5"/>
            <a:srcRect/>
            <a:stretch>
              <a:fillRect/>
            </a:stretch>
          </p:blipFill>
          <p:spPr bwMode="gray">
            <a:xfrm>
              <a:off x="930" y="2044"/>
              <a:ext cx="345" cy="149"/>
            </a:xfrm>
            <a:prstGeom prst="rect">
              <a:avLst/>
            </a:prstGeom>
            <a:noFill/>
            <a:ln w="9525">
              <a:noFill/>
              <a:miter lim="800000"/>
              <a:headEnd/>
              <a:tailEnd/>
            </a:ln>
          </p:spPr>
        </p:pic>
      </p:grpSp>
      <p:sp>
        <p:nvSpPr>
          <p:cNvPr id="119" name="Rectangle 35"/>
          <p:cNvSpPr>
            <a:spLocks noChangeArrowheads="1"/>
          </p:cNvSpPr>
          <p:nvPr/>
        </p:nvSpPr>
        <p:spPr bwMode="gray">
          <a:xfrm>
            <a:off x="4410920" y="3460841"/>
            <a:ext cx="635110" cy="498598"/>
          </a:xfrm>
          <a:prstGeom prst="rect">
            <a:avLst/>
          </a:prstGeom>
          <a:noFill/>
          <a:ln w="9525">
            <a:noFill/>
            <a:miter lim="800000"/>
            <a:headEnd/>
            <a:tailEnd/>
          </a:ln>
        </p:spPr>
        <p:txBody>
          <a:bodyPr wrap="none">
            <a:spAutoFit/>
          </a:bodyPr>
          <a:lstStyle/>
          <a:p>
            <a:pPr>
              <a:buClr>
                <a:srgbClr val="FF0066"/>
              </a:buClr>
              <a:buSzPct val="75000"/>
              <a:buFont typeface="Arial" pitchFamily="34" charset="0"/>
              <a:buNone/>
            </a:pPr>
            <a:r>
              <a:rPr lang="en-US" altLang="zh-CN" sz="2640" b="1" dirty="0">
                <a:solidFill>
                  <a:srgbClr val="FEFFFF"/>
                </a:solidFill>
                <a:cs typeface="Arial" pitchFamily="34" charset="0"/>
              </a:rPr>
              <a:t>4G</a:t>
            </a:r>
          </a:p>
        </p:txBody>
      </p:sp>
      <p:pic>
        <p:nvPicPr>
          <p:cNvPr id="120" name="Picture 36" descr="shadow_1_m"/>
          <p:cNvPicPr>
            <a:picLocks noChangeAspect="1" noChangeArrowheads="1"/>
          </p:cNvPicPr>
          <p:nvPr/>
        </p:nvPicPr>
        <p:blipFill>
          <a:blip r:embed="rId3">
            <a:lum bright="12000"/>
          </a:blip>
          <a:srcRect/>
          <a:stretch>
            <a:fillRect/>
          </a:stretch>
        </p:blipFill>
        <p:spPr bwMode="gray">
          <a:xfrm>
            <a:off x="2341077" y="4858821"/>
            <a:ext cx="1122574" cy="211043"/>
          </a:xfrm>
          <a:prstGeom prst="rect">
            <a:avLst/>
          </a:prstGeom>
          <a:noFill/>
          <a:ln w="9525">
            <a:noFill/>
            <a:miter lim="800000"/>
            <a:headEnd/>
            <a:tailEnd/>
          </a:ln>
        </p:spPr>
      </p:pic>
      <p:grpSp>
        <p:nvGrpSpPr>
          <p:cNvPr id="121" name="Group 37"/>
          <p:cNvGrpSpPr>
            <a:grpSpLocks/>
          </p:cNvGrpSpPr>
          <p:nvPr/>
        </p:nvGrpSpPr>
        <p:grpSpPr bwMode="auto">
          <a:xfrm>
            <a:off x="2323116" y="3844013"/>
            <a:ext cx="1185438" cy="1148019"/>
            <a:chOff x="887" y="2040"/>
            <a:chExt cx="433" cy="422"/>
          </a:xfrm>
        </p:grpSpPr>
        <p:pic>
          <p:nvPicPr>
            <p:cNvPr id="122" name="Picture 38" descr="circuler_1"/>
            <p:cNvPicPr>
              <a:picLocks noChangeAspect="1" noChangeArrowheads="1"/>
            </p:cNvPicPr>
            <p:nvPr/>
          </p:nvPicPr>
          <p:blipFill>
            <a:blip r:embed="rId6"/>
            <a:srcRect/>
            <a:stretch>
              <a:fillRect/>
            </a:stretch>
          </p:blipFill>
          <p:spPr bwMode="gray">
            <a:xfrm>
              <a:off x="887" y="2040"/>
              <a:ext cx="430" cy="420"/>
            </a:xfrm>
            <a:prstGeom prst="rect">
              <a:avLst/>
            </a:prstGeom>
            <a:noFill/>
            <a:ln w="9525">
              <a:noFill/>
              <a:miter lim="800000"/>
              <a:headEnd/>
              <a:tailEnd/>
            </a:ln>
          </p:spPr>
        </p:pic>
        <p:sp>
          <p:nvSpPr>
            <p:cNvPr id="123" name="Oval 39"/>
            <p:cNvSpPr>
              <a:spLocks noChangeArrowheads="1"/>
            </p:cNvSpPr>
            <p:nvPr/>
          </p:nvSpPr>
          <p:spPr bwMode="gray">
            <a:xfrm>
              <a:off x="887" y="2040"/>
              <a:ext cx="433" cy="422"/>
            </a:xfrm>
            <a:prstGeom prst="ellipse">
              <a:avLst/>
            </a:prstGeom>
            <a:gradFill rotWithShape="1">
              <a:gsLst>
                <a:gs pos="0">
                  <a:schemeClr val="accent2">
                    <a:alpha val="55000"/>
                  </a:schemeClr>
                </a:gs>
                <a:gs pos="50000">
                  <a:schemeClr val="accent2">
                    <a:gamma/>
                    <a:shade val="46275"/>
                    <a:invGamma/>
                    <a:alpha val="89999"/>
                  </a:schemeClr>
                </a:gs>
                <a:gs pos="100000">
                  <a:schemeClr val="accent2">
                    <a:alpha val="55000"/>
                  </a:schemeClr>
                </a:gs>
              </a:gsLst>
              <a:lin ang="5400000" scaled="1"/>
            </a:gradFill>
            <a:ln w="9525" algn="ctr">
              <a:noFill/>
              <a:round/>
              <a:headEnd/>
              <a:tailEnd/>
            </a:ln>
            <a:effectLst/>
          </p:spPr>
          <p:txBody>
            <a:bodyPr wrap="none" anchor="ctr"/>
            <a:lstStyle/>
            <a:p>
              <a:pPr>
                <a:defRPr/>
              </a:pPr>
              <a:endParaRPr lang="zh-CN" altLang="en-US" sz="1886">
                <a:latin typeface="Arial" charset="0"/>
                <a:ea typeface="宋体" charset="-122"/>
              </a:endParaRPr>
            </a:p>
          </p:txBody>
        </p:sp>
        <p:pic>
          <p:nvPicPr>
            <p:cNvPr id="124" name="Picture 40" descr="Picture2"/>
            <p:cNvPicPr>
              <a:picLocks noChangeAspect="1" noChangeArrowheads="1"/>
            </p:cNvPicPr>
            <p:nvPr/>
          </p:nvPicPr>
          <p:blipFill>
            <a:blip r:embed="rId5"/>
            <a:srcRect/>
            <a:stretch>
              <a:fillRect/>
            </a:stretch>
          </p:blipFill>
          <p:spPr bwMode="gray">
            <a:xfrm>
              <a:off x="930" y="2044"/>
              <a:ext cx="345" cy="149"/>
            </a:xfrm>
            <a:prstGeom prst="rect">
              <a:avLst/>
            </a:prstGeom>
            <a:noFill/>
            <a:ln w="9525">
              <a:noFill/>
              <a:miter lim="800000"/>
              <a:headEnd/>
              <a:tailEnd/>
            </a:ln>
          </p:spPr>
        </p:pic>
      </p:grpSp>
      <p:sp>
        <p:nvSpPr>
          <p:cNvPr id="125" name="Rectangle 41"/>
          <p:cNvSpPr>
            <a:spLocks noChangeArrowheads="1"/>
          </p:cNvSpPr>
          <p:nvPr/>
        </p:nvSpPr>
        <p:spPr bwMode="gray">
          <a:xfrm>
            <a:off x="2602827" y="4185276"/>
            <a:ext cx="635110" cy="498598"/>
          </a:xfrm>
          <a:prstGeom prst="rect">
            <a:avLst/>
          </a:prstGeom>
          <a:noFill/>
          <a:ln w="9525">
            <a:noFill/>
            <a:miter lim="800000"/>
            <a:headEnd/>
            <a:tailEnd/>
          </a:ln>
        </p:spPr>
        <p:txBody>
          <a:bodyPr wrap="none">
            <a:spAutoFit/>
          </a:bodyPr>
          <a:lstStyle/>
          <a:p>
            <a:pPr>
              <a:buClr>
                <a:srgbClr val="FF0066"/>
              </a:buClr>
              <a:buSzPct val="75000"/>
              <a:buFont typeface="Arial" pitchFamily="34" charset="0"/>
              <a:buNone/>
            </a:pPr>
            <a:r>
              <a:rPr lang="en-US" altLang="zh-CN" sz="2640" b="1" dirty="0">
                <a:solidFill>
                  <a:srgbClr val="FEFFFF"/>
                </a:solidFill>
                <a:cs typeface="Arial" pitchFamily="34" charset="0"/>
              </a:rPr>
              <a:t>3G</a:t>
            </a:r>
          </a:p>
        </p:txBody>
      </p:sp>
      <p:pic>
        <p:nvPicPr>
          <p:cNvPr id="126" name="Picture 42" descr="shadow_1_m"/>
          <p:cNvPicPr>
            <a:picLocks noChangeAspect="1" noChangeArrowheads="1"/>
          </p:cNvPicPr>
          <p:nvPr/>
        </p:nvPicPr>
        <p:blipFill>
          <a:blip r:embed="rId3">
            <a:lum bright="12000"/>
          </a:blip>
          <a:srcRect/>
          <a:stretch>
            <a:fillRect/>
          </a:stretch>
        </p:blipFill>
        <p:spPr bwMode="gray">
          <a:xfrm>
            <a:off x="494068" y="5409631"/>
            <a:ext cx="1121078" cy="211043"/>
          </a:xfrm>
          <a:prstGeom prst="rect">
            <a:avLst/>
          </a:prstGeom>
          <a:noFill/>
          <a:ln w="9525">
            <a:noFill/>
            <a:miter lim="800000"/>
            <a:headEnd/>
            <a:tailEnd/>
          </a:ln>
        </p:spPr>
      </p:pic>
      <p:grpSp>
        <p:nvGrpSpPr>
          <p:cNvPr id="127" name="Group 43"/>
          <p:cNvGrpSpPr>
            <a:grpSpLocks/>
          </p:cNvGrpSpPr>
          <p:nvPr/>
        </p:nvGrpSpPr>
        <p:grpSpPr bwMode="auto">
          <a:xfrm>
            <a:off x="474611" y="4394823"/>
            <a:ext cx="1186935" cy="1148019"/>
            <a:chOff x="887" y="2040"/>
            <a:chExt cx="433" cy="422"/>
          </a:xfrm>
        </p:grpSpPr>
        <p:pic>
          <p:nvPicPr>
            <p:cNvPr id="128" name="Picture 44" descr="circuler_1"/>
            <p:cNvPicPr>
              <a:picLocks noChangeAspect="1" noChangeArrowheads="1"/>
            </p:cNvPicPr>
            <p:nvPr/>
          </p:nvPicPr>
          <p:blipFill>
            <a:blip r:embed="rId4"/>
            <a:srcRect/>
            <a:stretch>
              <a:fillRect/>
            </a:stretch>
          </p:blipFill>
          <p:spPr bwMode="gray">
            <a:xfrm>
              <a:off x="887" y="2040"/>
              <a:ext cx="430" cy="420"/>
            </a:xfrm>
            <a:prstGeom prst="rect">
              <a:avLst/>
            </a:prstGeom>
            <a:noFill/>
            <a:ln w="9525">
              <a:noFill/>
              <a:miter lim="800000"/>
              <a:headEnd/>
              <a:tailEnd/>
            </a:ln>
          </p:spPr>
        </p:pic>
        <p:sp>
          <p:nvSpPr>
            <p:cNvPr id="129" name="Oval 45"/>
            <p:cNvSpPr>
              <a:spLocks noChangeArrowheads="1"/>
            </p:cNvSpPr>
            <p:nvPr/>
          </p:nvSpPr>
          <p:spPr bwMode="gray">
            <a:xfrm>
              <a:off x="887" y="2040"/>
              <a:ext cx="433" cy="422"/>
            </a:xfrm>
            <a:prstGeom prst="ellipse">
              <a:avLst/>
            </a:prstGeom>
            <a:gradFill rotWithShape="1">
              <a:gsLst>
                <a:gs pos="0">
                  <a:schemeClr val="accent1">
                    <a:alpha val="55000"/>
                  </a:schemeClr>
                </a:gs>
                <a:gs pos="50000">
                  <a:schemeClr val="accent1">
                    <a:gamma/>
                    <a:shade val="46275"/>
                    <a:invGamma/>
                    <a:alpha val="89999"/>
                  </a:schemeClr>
                </a:gs>
                <a:gs pos="100000">
                  <a:schemeClr val="accent1">
                    <a:alpha val="55000"/>
                  </a:schemeClr>
                </a:gs>
              </a:gsLst>
              <a:lin ang="5400000" scaled="1"/>
            </a:gradFill>
            <a:ln w="9525" algn="ctr">
              <a:noFill/>
              <a:round/>
              <a:headEnd/>
              <a:tailEnd/>
            </a:ln>
            <a:effectLst/>
          </p:spPr>
          <p:txBody>
            <a:bodyPr wrap="none" anchor="ctr"/>
            <a:lstStyle/>
            <a:p>
              <a:pPr>
                <a:defRPr/>
              </a:pPr>
              <a:endParaRPr lang="zh-CN" altLang="en-US" sz="1886">
                <a:latin typeface="Arial" charset="0"/>
                <a:ea typeface="宋体" charset="-122"/>
              </a:endParaRPr>
            </a:p>
          </p:txBody>
        </p:sp>
        <p:pic>
          <p:nvPicPr>
            <p:cNvPr id="130" name="Picture 46" descr="Picture2"/>
            <p:cNvPicPr>
              <a:picLocks noChangeAspect="1" noChangeArrowheads="1"/>
            </p:cNvPicPr>
            <p:nvPr/>
          </p:nvPicPr>
          <p:blipFill>
            <a:blip r:embed="rId5"/>
            <a:srcRect/>
            <a:stretch>
              <a:fillRect/>
            </a:stretch>
          </p:blipFill>
          <p:spPr bwMode="gray">
            <a:xfrm>
              <a:off x="930" y="2044"/>
              <a:ext cx="345" cy="149"/>
            </a:xfrm>
            <a:prstGeom prst="rect">
              <a:avLst/>
            </a:prstGeom>
            <a:noFill/>
            <a:ln w="9525">
              <a:noFill/>
              <a:miter lim="800000"/>
              <a:headEnd/>
              <a:tailEnd/>
            </a:ln>
          </p:spPr>
        </p:pic>
      </p:grpSp>
      <p:sp>
        <p:nvSpPr>
          <p:cNvPr id="131" name="Rectangle 47"/>
          <p:cNvSpPr>
            <a:spLocks noChangeArrowheads="1"/>
          </p:cNvSpPr>
          <p:nvPr/>
        </p:nvSpPr>
        <p:spPr bwMode="gray">
          <a:xfrm>
            <a:off x="755070" y="4736086"/>
            <a:ext cx="635110" cy="498598"/>
          </a:xfrm>
          <a:prstGeom prst="rect">
            <a:avLst/>
          </a:prstGeom>
          <a:noFill/>
          <a:ln w="9525">
            <a:noFill/>
            <a:miter lim="800000"/>
            <a:headEnd/>
            <a:tailEnd/>
          </a:ln>
        </p:spPr>
        <p:txBody>
          <a:bodyPr wrap="none">
            <a:spAutoFit/>
          </a:bodyPr>
          <a:lstStyle/>
          <a:p>
            <a:pPr>
              <a:buClr>
                <a:srgbClr val="FF0066"/>
              </a:buClr>
              <a:buSzPct val="75000"/>
              <a:buFont typeface="Arial" pitchFamily="34" charset="0"/>
              <a:buNone/>
            </a:pPr>
            <a:r>
              <a:rPr lang="en-US" altLang="zh-CN" sz="2640" b="1" dirty="0">
                <a:solidFill>
                  <a:srgbClr val="FEFFFF"/>
                </a:solidFill>
                <a:cs typeface="Arial" pitchFamily="34" charset="0"/>
              </a:rPr>
              <a:t>2G</a:t>
            </a:r>
          </a:p>
        </p:txBody>
      </p:sp>
      <p:sp>
        <p:nvSpPr>
          <p:cNvPr id="132" name="矩形 131"/>
          <p:cNvSpPr/>
          <p:nvPr/>
        </p:nvSpPr>
        <p:spPr>
          <a:xfrm>
            <a:off x="6172811" y="4015391"/>
            <a:ext cx="942969" cy="783400"/>
          </a:xfrm>
          <a:prstGeom prst="rect">
            <a:avLst/>
          </a:prstGeom>
          <a:noFill/>
        </p:spPr>
        <p:txBody>
          <a:bodyPr wrap="square" lIns="86214" tIns="43107" rIns="86214" bIns="43107">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buNone/>
            </a:pPr>
            <a:r>
              <a:rPr lang="zh-CN" altLang="en-US" sz="4525" b="1" spc="47"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t>
            </a:r>
          </a:p>
        </p:txBody>
      </p:sp>
      <p:sp>
        <p:nvSpPr>
          <p:cNvPr id="2" name="标题 1"/>
          <p:cNvSpPr>
            <a:spLocks noGrp="1"/>
          </p:cNvSpPr>
          <p:nvPr>
            <p:ph type="title"/>
          </p:nvPr>
        </p:nvSpPr>
        <p:spPr/>
        <p:txBody>
          <a:bodyPr/>
          <a:lstStyle/>
          <a:p>
            <a:r>
              <a:rPr lang="en-US" altLang="zh-CN" sz="3600" dirty="0">
                <a:latin typeface="Times New Roman" panose="02020603050405020304" pitchFamily="18" charset="0"/>
                <a:ea typeface="微软雅黑" panose="020B0503020204020204" pitchFamily="34" charset="-122"/>
                <a:cs typeface="Times New Roman" panose="02020603050405020304" pitchFamily="18" charset="0"/>
              </a:rPr>
              <a:t>5G Development Demand</a:t>
            </a:r>
            <a:endParaRPr lang="zh-CN" altLang="en-US" dirty="0">
              <a:latin typeface="Times New Roman" panose="02020603050405020304" pitchFamily="18" charset="0"/>
              <a:cs typeface="Times New Roman" panose="02020603050405020304" pitchFamily="18" charset="0"/>
            </a:endParaRPr>
          </a:p>
        </p:txBody>
      </p:sp>
      <p:sp>
        <p:nvSpPr>
          <p:cNvPr id="50" name="圆角矩形 49"/>
          <p:cNvSpPr/>
          <p:nvPr/>
        </p:nvSpPr>
        <p:spPr bwMode="auto">
          <a:xfrm>
            <a:off x="7387994" y="2085445"/>
            <a:ext cx="2189809" cy="1988107"/>
          </a:xfrm>
          <a:prstGeom prst="roundRect">
            <a:avLst/>
          </a:prstGeom>
          <a:ln>
            <a:headEnd type="none" w="med" len="med"/>
            <a:tailEnd type="none" w="med" len="med"/>
          </a:ln>
          <a:extLst/>
        </p:spPr>
        <p:style>
          <a:lnRef idx="1">
            <a:schemeClr val="accent6"/>
          </a:lnRef>
          <a:fillRef idx="2">
            <a:schemeClr val="accent6"/>
          </a:fillRef>
          <a:effectRef idx="1">
            <a:schemeClr val="accent6"/>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600" dirty="0">
                <a:solidFill>
                  <a:schemeClr val="tx1"/>
                </a:solidFill>
                <a:latin typeface="Times New Roman" panose="02020603050405020304" pitchFamily="18" charset="0"/>
                <a:ea typeface="宋体" pitchFamily="2" charset="-122"/>
                <a:cs typeface="Times New Roman" panose="02020603050405020304" pitchFamily="18" charset="0"/>
              </a:rPr>
              <a:t>The improvement of 5G communication performance does not depend solely on one technology, but on the cooperation of various technologies.</a:t>
            </a:r>
          </a:p>
        </p:txBody>
      </p:sp>
      <p:sp>
        <p:nvSpPr>
          <p:cNvPr id="51" name="内容占位符 4"/>
          <p:cNvSpPr>
            <a:spLocks noGrp="1"/>
          </p:cNvSpPr>
          <p:nvPr>
            <p:ph idx="1"/>
          </p:nvPr>
        </p:nvSpPr>
        <p:spPr>
          <a:xfrm>
            <a:off x="474611" y="1272296"/>
            <a:ext cx="7881599" cy="684372"/>
          </a:xfrm>
        </p:spPr>
        <p:txBody>
          <a:bodyPr/>
          <a:lstStyle/>
          <a:p>
            <a:pPr>
              <a:buFont typeface="Wingdings" panose="05000000000000000000" pitchFamily="2" charset="2"/>
              <a:buChar char="l"/>
            </a:pPr>
            <a:r>
              <a:rPr lang="en-US" altLang="zh-CN" sz="2800" b="0" dirty="0">
                <a:solidFill>
                  <a:srgbClr val="FF0000"/>
                </a:solidFill>
                <a:latin typeface="Times New Roman" panose="02020603050405020304" pitchFamily="18" charset="0"/>
                <a:cs typeface="Times New Roman" panose="02020603050405020304" pitchFamily="18" charset="0"/>
              </a:rPr>
              <a:t>What key technologies are needed to achieve the 5G development goals</a:t>
            </a:r>
            <a:r>
              <a:rPr lang="en-US" altLang="zh-CN" sz="2800" b="0" dirty="0" smtClean="0">
                <a:solidFill>
                  <a:srgbClr val="FF0000"/>
                </a:solidFill>
                <a:latin typeface="Times New Roman" panose="02020603050405020304" pitchFamily="18" charset="0"/>
                <a:cs typeface="Times New Roman" panose="02020603050405020304" pitchFamily="18" charset="0"/>
              </a:rPr>
              <a:t>?</a:t>
            </a:r>
            <a:endParaRPr lang="zh-CN" altLang="en-US" sz="2800" b="0" dirty="0">
              <a:solidFill>
                <a:srgbClr val="FF0000"/>
              </a:solidFill>
              <a:latin typeface="Times New Roman" panose="02020603050405020304" pitchFamily="18" charset="0"/>
              <a:cs typeface="Times New Roman" panose="02020603050405020304" pitchFamily="18" charset="0"/>
            </a:endParaRPr>
          </a:p>
        </p:txBody>
      </p:sp>
      <p:sp>
        <p:nvSpPr>
          <p:cNvPr id="6" name="灯片编号占位符 5"/>
          <p:cNvSpPr>
            <a:spLocks noGrp="1"/>
          </p:cNvSpPr>
          <p:nvPr>
            <p:ph type="sldNum" sz="quarter" idx="11"/>
          </p:nvPr>
        </p:nvSpPr>
        <p:spPr/>
        <p:txBody>
          <a:bodyPr/>
          <a:lstStyle/>
          <a:p>
            <a:pPr>
              <a:defRPr/>
            </a:pPr>
            <a:fld id="{3E49CAD4-7317-412C-9D91-74F31C1FB391}" type="slidenum">
              <a:rPr lang="zh-CN" altLang="en-US" smtClean="0"/>
              <a:pPr>
                <a:defRPr/>
              </a:pPr>
              <a:t>17</a:t>
            </a:fld>
            <a:r>
              <a:rPr lang="en-US" altLang="zh-CN" smtClean="0"/>
              <a:t>/48</a:t>
            </a:r>
            <a:endParaRPr lang="zh-CN" altLang="en-US" dirty="0"/>
          </a:p>
        </p:txBody>
      </p:sp>
    </p:spTree>
    <p:extLst>
      <p:ext uri="{BB962C8B-B14F-4D97-AF65-F5344CB8AC3E}">
        <p14:creationId xmlns:p14="http://schemas.microsoft.com/office/powerpoint/2010/main" val="3017144687"/>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3"/>
          <p:cNvSpPr txBox="1"/>
          <p:nvPr/>
        </p:nvSpPr>
        <p:spPr>
          <a:xfrm>
            <a:off x="831781" y="5364367"/>
            <a:ext cx="325730" cy="382541"/>
          </a:xfrm>
          <a:prstGeom prst="rect">
            <a:avLst/>
          </a:prstGeom>
          <a:noFill/>
        </p:spPr>
        <p:txBody>
          <a:bodyPr wrap="none" rtlCol="0">
            <a:spAutoFit/>
          </a:bodyPr>
          <a:lstStyle/>
          <a:p>
            <a:endParaRPr lang="zh-CN" altLang="en-US" sz="1886" dirty="0"/>
          </a:p>
        </p:txBody>
      </p:sp>
      <p:sp>
        <p:nvSpPr>
          <p:cNvPr id="3" name="圆角矩形 2"/>
          <p:cNvSpPr/>
          <p:nvPr/>
        </p:nvSpPr>
        <p:spPr bwMode="auto">
          <a:xfrm>
            <a:off x="5177061" y="3624896"/>
            <a:ext cx="1949438" cy="905820"/>
          </a:xfrm>
          <a:prstGeom prst="roundRect">
            <a:avLst/>
          </a:prstGeom>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600" dirty="0">
                <a:latin typeface="Times New Roman" panose="02020603050405020304" pitchFamily="18" charset="0"/>
                <a:cs typeface="Times New Roman" panose="02020603050405020304" pitchFamily="18" charset="0"/>
              </a:rPr>
              <a:t>Spectrum Expansion Technology</a:t>
            </a:r>
            <a:endParaRPr lang="zh-CN" altLang="en-US" sz="1600" dirty="0">
              <a:solidFill>
                <a:schemeClr val="tx1"/>
              </a:solidFill>
              <a:latin typeface="Times New Roman" panose="02020603050405020304" pitchFamily="18" charset="0"/>
              <a:ea typeface="宋体" pitchFamily="2" charset="-122"/>
              <a:cs typeface="Times New Roman" panose="02020603050405020304" pitchFamily="18" charset="0"/>
            </a:endParaRPr>
          </a:p>
        </p:txBody>
      </p:sp>
      <p:sp>
        <p:nvSpPr>
          <p:cNvPr id="17" name="圆角矩形 16"/>
          <p:cNvSpPr/>
          <p:nvPr/>
        </p:nvSpPr>
        <p:spPr bwMode="auto">
          <a:xfrm>
            <a:off x="3021580" y="3629200"/>
            <a:ext cx="1720103" cy="901516"/>
          </a:xfrm>
          <a:prstGeom prst="roundRect">
            <a:avLst/>
          </a:prstGeom>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600" dirty="0">
                <a:latin typeface="Times New Roman" panose="02020603050405020304" pitchFamily="18" charset="0"/>
                <a:cs typeface="Times New Roman" panose="02020603050405020304" pitchFamily="18" charset="0"/>
              </a:rPr>
              <a:t>Frequency Effect Lifting Technology</a:t>
            </a:r>
            <a:endParaRPr lang="zh-CN" altLang="en-US" sz="1600" dirty="0">
              <a:solidFill>
                <a:schemeClr val="tx1"/>
              </a:solidFill>
              <a:latin typeface="Times New Roman" panose="02020603050405020304" pitchFamily="18" charset="0"/>
              <a:ea typeface="宋体" pitchFamily="2" charset="-122"/>
              <a:cs typeface="Times New Roman" panose="02020603050405020304" pitchFamily="18" charset="0"/>
            </a:endParaRPr>
          </a:p>
        </p:txBody>
      </p:sp>
      <p:sp>
        <p:nvSpPr>
          <p:cNvPr id="18" name="圆角矩形 17"/>
          <p:cNvSpPr/>
          <p:nvPr/>
        </p:nvSpPr>
        <p:spPr bwMode="auto">
          <a:xfrm>
            <a:off x="7345362" y="3631996"/>
            <a:ext cx="1800200" cy="898719"/>
          </a:xfrm>
          <a:prstGeom prst="roundRect">
            <a:avLst/>
          </a:prstGeom>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600" dirty="0">
                <a:solidFill>
                  <a:schemeClr val="tx1"/>
                </a:solidFill>
                <a:latin typeface="Times New Roman" panose="02020603050405020304" pitchFamily="18" charset="0"/>
                <a:ea typeface="宋体" pitchFamily="2" charset="-122"/>
                <a:cs typeface="Times New Roman" panose="02020603050405020304" pitchFamily="18" charset="0"/>
              </a:rPr>
              <a:t>Energy Efficiency Improvement Technology</a:t>
            </a:r>
            <a:endParaRPr lang="zh-CN" altLang="en-US" sz="1600" dirty="0">
              <a:solidFill>
                <a:schemeClr val="tx1"/>
              </a:solidFill>
              <a:latin typeface="Times New Roman" panose="02020603050405020304" pitchFamily="18" charset="0"/>
              <a:ea typeface="宋体" pitchFamily="2" charset="-122"/>
              <a:cs typeface="Times New Roman" panose="02020603050405020304" pitchFamily="18" charset="0"/>
            </a:endParaRPr>
          </a:p>
        </p:txBody>
      </p:sp>
      <p:sp>
        <p:nvSpPr>
          <p:cNvPr id="28" name="圆角矩形 27"/>
          <p:cNvSpPr/>
          <p:nvPr/>
        </p:nvSpPr>
        <p:spPr bwMode="auto">
          <a:xfrm>
            <a:off x="1027232" y="3605945"/>
            <a:ext cx="1687742" cy="924771"/>
          </a:xfrm>
          <a:prstGeom prst="roundRect">
            <a:avLst/>
          </a:prstGeom>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600" dirty="0">
                <a:latin typeface="Times New Roman" panose="02020603050405020304" pitchFamily="18" charset="0"/>
                <a:cs typeface="Times New Roman" panose="02020603050405020304" pitchFamily="18" charset="0"/>
              </a:rPr>
              <a:t>Coverage Enhancement Technology</a:t>
            </a:r>
            <a:endParaRPr lang="zh-CN" altLang="en-US" sz="1600" dirty="0">
              <a:solidFill>
                <a:schemeClr val="tx1"/>
              </a:solidFill>
              <a:latin typeface="Times New Roman" panose="02020603050405020304" pitchFamily="18" charset="0"/>
              <a:ea typeface="宋体" pitchFamily="2" charset="-122"/>
              <a:cs typeface="Times New Roman" panose="02020603050405020304" pitchFamily="18" charset="0"/>
            </a:endParaRPr>
          </a:p>
        </p:txBody>
      </p:sp>
      <p:sp>
        <p:nvSpPr>
          <p:cNvPr id="7" name="圆角矩形标注 6"/>
          <p:cNvSpPr/>
          <p:nvPr/>
        </p:nvSpPr>
        <p:spPr bwMode="auto">
          <a:xfrm>
            <a:off x="1452153" y="6016652"/>
            <a:ext cx="6973329" cy="572291"/>
          </a:xfrm>
          <a:prstGeom prst="wedgeRoundRectCallout">
            <a:avLst>
              <a:gd name="adj1" fmla="val -49363"/>
              <a:gd name="adj2" fmla="val -16619"/>
              <a:gd name="adj3" fmla="val 16667"/>
            </a:avLst>
          </a:prstGeom>
          <a:ln>
            <a:headEnd type="none" w="med" len="med"/>
            <a:tailEnd type="none" w="med" len="med"/>
          </a:ln>
          <a:extLst/>
        </p:spPr>
        <p:style>
          <a:lnRef idx="1">
            <a:schemeClr val="accent2"/>
          </a:lnRef>
          <a:fillRef idx="2">
            <a:schemeClr val="accent2"/>
          </a:fillRef>
          <a:effectRef idx="1">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algn="ctr" defTabSz="862096" eaLnBrk="0" hangingPunct="0">
              <a:spcBef>
                <a:spcPct val="0"/>
              </a:spcBef>
              <a:spcAft>
                <a:spcPct val="0"/>
              </a:spcAft>
              <a:buClrTx/>
              <a:buNone/>
            </a:pPr>
            <a:r>
              <a:rPr lang="en-US" altLang="zh-CN" sz="1600" dirty="0">
                <a:latin typeface="Times New Roman" panose="02020603050405020304" pitchFamily="18" charset="0"/>
                <a:cs typeface="Times New Roman" panose="02020603050405020304" pitchFamily="18" charset="0"/>
              </a:rPr>
              <a:t>Multiple Access Technology, User Scheduling, Resource Allocation, User/Network Collaboration</a:t>
            </a:r>
            <a:endParaRPr lang="zh-CN" altLang="en-US" sz="1600" dirty="0">
              <a:solidFill>
                <a:schemeClr val="tx1"/>
              </a:solidFill>
              <a:latin typeface="Times New Roman" panose="02020603050405020304" pitchFamily="18" charset="0"/>
              <a:ea typeface="宋体" pitchFamily="2" charset="-122"/>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252827571"/>
              </p:ext>
            </p:extLst>
          </p:nvPr>
        </p:nvGraphicFramePr>
        <p:xfrm>
          <a:off x="1449207" y="1741404"/>
          <a:ext cx="7466706" cy="1237123"/>
        </p:xfrm>
        <a:graphic>
          <a:graphicData uri="http://schemas.openxmlformats.org/presentationml/2006/ole">
            <mc:AlternateContent xmlns:mc="http://schemas.openxmlformats.org/markup-compatibility/2006">
              <mc:Choice xmlns:v="urn:schemas-microsoft-com:vml" Requires="v">
                <p:oleObj spid="_x0000_s10477" name="Formula" r:id="rId4" imgW="3840480" imgH="635040" progId="Equation.Ribbit">
                  <p:embed/>
                </p:oleObj>
              </mc:Choice>
              <mc:Fallback>
                <p:oleObj name="Formula" r:id="rId4" imgW="3840480" imgH="635040" progId="Equation.Ribbit">
                  <p:embed/>
                  <p:pic>
                    <p:nvPicPr>
                      <p:cNvPr id="0" name=""/>
                      <p:cNvPicPr>
                        <a:picLocks noChangeAspect="1" noChangeArrowheads="1"/>
                      </p:cNvPicPr>
                      <p:nvPr/>
                    </p:nvPicPr>
                    <p:blipFill>
                      <a:blip r:embed="rId5"/>
                      <a:srcRect/>
                      <a:stretch>
                        <a:fillRect/>
                      </a:stretch>
                    </p:blipFill>
                    <p:spPr bwMode="auto">
                      <a:xfrm>
                        <a:off x="1449207" y="1741404"/>
                        <a:ext cx="7466706" cy="1237123"/>
                      </a:xfrm>
                      <a:prstGeom prst="rect">
                        <a:avLst/>
                      </a:prstGeom>
                      <a:noFill/>
                      <a:ln>
                        <a:noFill/>
                      </a:ln>
                    </p:spPr>
                  </p:pic>
                </p:oleObj>
              </mc:Fallback>
            </mc:AlternateContent>
          </a:graphicData>
        </a:graphic>
      </p:graphicFrame>
      <p:sp>
        <p:nvSpPr>
          <p:cNvPr id="38" name="圆角矩形 37"/>
          <p:cNvSpPr/>
          <p:nvPr/>
        </p:nvSpPr>
        <p:spPr bwMode="auto">
          <a:xfrm>
            <a:off x="720626" y="1476375"/>
            <a:ext cx="9073009" cy="5256584"/>
          </a:xfrm>
          <a:prstGeom prst="roundRect">
            <a:avLst/>
          </a:prstGeom>
          <a:noFill/>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chemeClr val="tx1"/>
              </a:solidFill>
              <a:latin typeface="Arial" pitchFamily="34" charset="0"/>
              <a:ea typeface="宋体" pitchFamily="2" charset="-122"/>
            </a:endParaRPr>
          </a:p>
        </p:txBody>
      </p:sp>
      <p:sp>
        <p:nvSpPr>
          <p:cNvPr id="40" name="圆角矩形 39"/>
          <p:cNvSpPr/>
          <p:nvPr/>
        </p:nvSpPr>
        <p:spPr bwMode="auto">
          <a:xfrm>
            <a:off x="1027232" y="4727116"/>
            <a:ext cx="1687742" cy="1098532"/>
          </a:xfrm>
          <a:prstGeom prst="roundRect">
            <a:avLst/>
          </a:prstGeom>
          <a:ln>
            <a:headEnd type="none" w="med" len="med"/>
            <a:tailEnd type="none" w="med" len="med"/>
          </a:ln>
          <a:extLst/>
        </p:spPr>
        <p:style>
          <a:lnRef idx="1">
            <a:schemeClr val="accent3"/>
          </a:lnRef>
          <a:fillRef idx="2">
            <a:schemeClr val="accent3"/>
          </a:fillRef>
          <a:effectRef idx="1">
            <a:schemeClr val="accent3"/>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600" dirty="0">
                <a:latin typeface="Times New Roman" panose="02020603050405020304" pitchFamily="18" charset="0"/>
                <a:cs typeface="Times New Roman" panose="02020603050405020304" pitchFamily="18" charset="0"/>
              </a:rPr>
              <a:t>Ultra-dense Heterogeneous Networking</a:t>
            </a:r>
          </a:p>
          <a:p>
            <a:pPr defTabSz="862096" eaLnBrk="0" hangingPunct="0">
              <a:spcBef>
                <a:spcPct val="0"/>
              </a:spcBef>
              <a:spcAft>
                <a:spcPct val="0"/>
              </a:spcAft>
              <a:buClrTx/>
              <a:buNone/>
            </a:pPr>
            <a:r>
              <a:rPr lang="en-US" altLang="zh-CN" sz="1600" dirty="0">
                <a:latin typeface="Times New Roman" panose="02020603050405020304" pitchFamily="18" charset="0"/>
                <a:cs typeface="Times New Roman" panose="02020603050405020304" pitchFamily="18" charset="0"/>
              </a:rPr>
              <a:t>D2D, M2M</a:t>
            </a:r>
            <a:endParaRPr lang="zh-CN" altLang="en-US" sz="1600" dirty="0">
              <a:latin typeface="Times New Roman" panose="02020603050405020304" pitchFamily="18" charset="0"/>
              <a:cs typeface="Times New Roman" panose="02020603050405020304" pitchFamily="18" charset="0"/>
            </a:endParaRPr>
          </a:p>
        </p:txBody>
      </p:sp>
      <p:sp>
        <p:nvSpPr>
          <p:cNvPr id="41" name="圆角矩形 40"/>
          <p:cNvSpPr/>
          <p:nvPr/>
        </p:nvSpPr>
        <p:spPr bwMode="auto">
          <a:xfrm>
            <a:off x="3021580" y="4742536"/>
            <a:ext cx="1720103" cy="1083112"/>
          </a:xfrm>
          <a:prstGeom prst="roundRect">
            <a:avLst/>
          </a:prstGeom>
          <a:ln>
            <a:headEnd type="none" w="med" len="med"/>
            <a:tailEnd type="none" w="med" len="med"/>
          </a:ln>
          <a:extLst/>
        </p:spPr>
        <p:style>
          <a:lnRef idx="1">
            <a:schemeClr val="accent3"/>
          </a:lnRef>
          <a:fillRef idx="2">
            <a:schemeClr val="accent3"/>
          </a:fillRef>
          <a:effectRef idx="1">
            <a:schemeClr val="accent3"/>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600" dirty="0" smtClean="0">
                <a:latin typeface="Times New Roman" panose="02020603050405020304" pitchFamily="18" charset="0"/>
                <a:cs typeface="Times New Roman" panose="02020603050405020304" pitchFamily="18" charset="0"/>
              </a:rPr>
              <a:t>Massive MIMO, </a:t>
            </a:r>
            <a:r>
              <a:rPr lang="en-US" altLang="zh-CN" sz="1600" dirty="0">
                <a:latin typeface="Times New Roman" panose="02020603050405020304" pitchFamily="18" charset="0"/>
                <a:cs typeface="Times New Roman" panose="02020603050405020304" pitchFamily="18" charset="0"/>
              </a:rPr>
              <a:t>FBMC, space modulation </a:t>
            </a:r>
            <a:endParaRPr lang="zh-CN" altLang="en-US" sz="1600" dirty="0">
              <a:latin typeface="Times New Roman" panose="02020603050405020304" pitchFamily="18" charset="0"/>
              <a:cs typeface="Times New Roman" panose="02020603050405020304" pitchFamily="18" charset="0"/>
            </a:endParaRPr>
          </a:p>
        </p:txBody>
      </p:sp>
      <p:sp>
        <p:nvSpPr>
          <p:cNvPr id="42" name="圆角矩形 41"/>
          <p:cNvSpPr/>
          <p:nvPr/>
        </p:nvSpPr>
        <p:spPr bwMode="auto">
          <a:xfrm>
            <a:off x="5177061" y="4742536"/>
            <a:ext cx="1949438" cy="1083112"/>
          </a:xfrm>
          <a:prstGeom prst="roundRect">
            <a:avLst/>
          </a:prstGeom>
          <a:ln>
            <a:headEnd type="none" w="med" len="med"/>
            <a:tailEnd type="none" w="med" len="med"/>
          </a:ln>
          <a:extLst/>
        </p:spPr>
        <p:style>
          <a:lnRef idx="1">
            <a:schemeClr val="accent3"/>
          </a:lnRef>
          <a:fillRef idx="2">
            <a:schemeClr val="accent3"/>
          </a:fillRef>
          <a:effectRef idx="1">
            <a:schemeClr val="accent3"/>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600" dirty="0">
                <a:latin typeface="Times New Roman" panose="02020603050405020304" pitchFamily="18" charset="0"/>
                <a:cs typeface="Times New Roman" panose="02020603050405020304" pitchFamily="18" charset="0"/>
              </a:rPr>
              <a:t>Cognitive Radio,</a:t>
            </a:r>
          </a:p>
          <a:p>
            <a:pPr defTabSz="862096" eaLnBrk="0" hangingPunct="0">
              <a:spcBef>
                <a:spcPct val="0"/>
              </a:spcBef>
              <a:spcAft>
                <a:spcPct val="0"/>
              </a:spcAft>
              <a:buClrTx/>
              <a:buNone/>
            </a:pPr>
            <a:r>
              <a:rPr lang="en-US" altLang="zh-CN" sz="1600" dirty="0">
                <a:latin typeface="Times New Roman" panose="02020603050405020304" pitchFamily="18" charset="0"/>
                <a:cs typeface="Times New Roman" panose="02020603050405020304" pitchFamily="18" charset="0"/>
              </a:rPr>
              <a:t>Millimeter Wave and Visible Light</a:t>
            </a:r>
            <a:endParaRPr lang="zh-CN" altLang="en-US" sz="1600" dirty="0">
              <a:latin typeface="Times New Roman" panose="02020603050405020304" pitchFamily="18" charset="0"/>
              <a:cs typeface="Times New Roman" panose="02020603050405020304" pitchFamily="18" charset="0"/>
            </a:endParaRPr>
          </a:p>
        </p:txBody>
      </p:sp>
      <p:sp>
        <p:nvSpPr>
          <p:cNvPr id="43" name="圆角矩形 42"/>
          <p:cNvSpPr/>
          <p:nvPr/>
        </p:nvSpPr>
        <p:spPr bwMode="auto">
          <a:xfrm>
            <a:off x="7345362" y="4721720"/>
            <a:ext cx="1800200" cy="1103927"/>
          </a:xfrm>
          <a:prstGeom prst="roundRect">
            <a:avLst/>
          </a:prstGeom>
          <a:ln>
            <a:headEnd type="none" w="med" len="med"/>
            <a:tailEnd type="none" w="med" len="med"/>
          </a:ln>
          <a:extLst/>
        </p:spPr>
        <p:style>
          <a:lnRef idx="1">
            <a:schemeClr val="accent3"/>
          </a:lnRef>
          <a:fillRef idx="2">
            <a:schemeClr val="accent3"/>
          </a:fillRef>
          <a:effectRef idx="1">
            <a:schemeClr val="accent3"/>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600" dirty="0">
                <a:latin typeface="Times New Roman" panose="02020603050405020304" pitchFamily="18" charset="0"/>
                <a:cs typeface="Times New Roman" panose="02020603050405020304" pitchFamily="18" charset="0"/>
              </a:rPr>
              <a:t>Green </a:t>
            </a:r>
            <a:r>
              <a:rPr lang="en-US" altLang="zh-CN" sz="1600" dirty="0" smtClean="0">
                <a:latin typeface="Times New Roman" panose="02020603050405020304" pitchFamily="18" charset="0"/>
                <a:cs typeface="Times New Roman" panose="02020603050405020304" pitchFamily="18" charset="0"/>
              </a:rPr>
              <a:t>communication,</a:t>
            </a:r>
            <a:endParaRPr lang="en-US" altLang="zh-CN" sz="1600" dirty="0">
              <a:latin typeface="Times New Roman" panose="02020603050405020304" pitchFamily="18" charset="0"/>
              <a:cs typeface="Times New Roman" panose="02020603050405020304" pitchFamily="18" charset="0"/>
            </a:endParaRPr>
          </a:p>
          <a:p>
            <a:pPr defTabSz="862096" eaLnBrk="0" hangingPunct="0">
              <a:spcBef>
                <a:spcPct val="0"/>
              </a:spcBef>
              <a:spcAft>
                <a:spcPct val="0"/>
              </a:spcAft>
              <a:buClrTx/>
              <a:buNone/>
            </a:pPr>
            <a:r>
              <a:rPr lang="en-US" altLang="zh-CN" sz="1600" dirty="0">
                <a:latin typeface="Times New Roman" panose="02020603050405020304" pitchFamily="18" charset="0"/>
                <a:cs typeface="Times New Roman" panose="02020603050405020304" pitchFamily="18" charset="0"/>
              </a:rPr>
              <a:t>Interference management</a:t>
            </a:r>
          </a:p>
        </p:txBody>
      </p:sp>
      <p:sp>
        <p:nvSpPr>
          <p:cNvPr id="4" name="圆角矩形标注 3"/>
          <p:cNvSpPr/>
          <p:nvPr/>
        </p:nvSpPr>
        <p:spPr bwMode="auto">
          <a:xfrm>
            <a:off x="1027232" y="3118596"/>
            <a:ext cx="1687742" cy="346988"/>
          </a:xfrm>
          <a:prstGeom prst="wedgeRoundRectCallout">
            <a:avLst>
              <a:gd name="adj1" fmla="val 63699"/>
              <a:gd name="adj2" fmla="val -91064"/>
              <a:gd name="adj3" fmla="val 16667"/>
            </a:avLst>
          </a:prstGeom>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600" dirty="0">
                <a:solidFill>
                  <a:schemeClr val="tx1"/>
                </a:solidFill>
                <a:latin typeface="Times New Roman" panose="02020603050405020304" pitchFamily="18" charset="0"/>
                <a:ea typeface="宋体" pitchFamily="2" charset="-122"/>
                <a:cs typeface="Times New Roman" panose="02020603050405020304" pitchFamily="18" charset="0"/>
              </a:rPr>
              <a:t>Increase coverage</a:t>
            </a:r>
            <a:endParaRPr lang="zh-CN" altLang="en-US" sz="1600" dirty="0">
              <a:solidFill>
                <a:schemeClr val="tx1"/>
              </a:solidFill>
              <a:latin typeface="Times New Roman" panose="02020603050405020304" pitchFamily="18" charset="0"/>
              <a:ea typeface="宋体" pitchFamily="2" charset="-122"/>
              <a:cs typeface="Times New Roman" panose="02020603050405020304" pitchFamily="18" charset="0"/>
            </a:endParaRPr>
          </a:p>
        </p:txBody>
      </p:sp>
      <p:sp>
        <p:nvSpPr>
          <p:cNvPr id="19" name="圆角矩形标注 18"/>
          <p:cNvSpPr/>
          <p:nvPr/>
        </p:nvSpPr>
        <p:spPr bwMode="auto">
          <a:xfrm>
            <a:off x="3062480" y="3129902"/>
            <a:ext cx="1679203" cy="339462"/>
          </a:xfrm>
          <a:prstGeom prst="wedgeRoundRectCallout">
            <a:avLst>
              <a:gd name="adj1" fmla="val 9906"/>
              <a:gd name="adj2" fmla="val -94017"/>
              <a:gd name="adj3" fmla="val 16667"/>
            </a:avLst>
          </a:prstGeom>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600" dirty="0">
                <a:solidFill>
                  <a:schemeClr val="tx1"/>
                </a:solidFill>
                <a:latin typeface="Times New Roman" panose="02020603050405020304" pitchFamily="18" charset="0"/>
                <a:ea typeface="宋体" pitchFamily="2" charset="-122"/>
                <a:cs typeface="Times New Roman" panose="02020603050405020304" pitchFamily="18" charset="0"/>
              </a:rPr>
              <a:t>Increase </a:t>
            </a:r>
            <a:r>
              <a:rPr lang="en-US" altLang="zh-CN" sz="1600" dirty="0" smtClean="0">
                <a:solidFill>
                  <a:schemeClr val="tx1"/>
                </a:solidFill>
                <a:latin typeface="Times New Roman" panose="02020603050405020304" pitchFamily="18" charset="0"/>
                <a:ea typeface="宋体" pitchFamily="2" charset="-122"/>
                <a:cs typeface="Times New Roman" panose="02020603050405020304" pitchFamily="18" charset="0"/>
              </a:rPr>
              <a:t>channel</a:t>
            </a:r>
            <a:endParaRPr lang="zh-CN" altLang="en-US" sz="1600" dirty="0">
              <a:solidFill>
                <a:schemeClr val="tx1"/>
              </a:solidFill>
              <a:latin typeface="Times New Roman" panose="02020603050405020304" pitchFamily="18" charset="0"/>
              <a:ea typeface="宋体" pitchFamily="2" charset="-122"/>
              <a:cs typeface="Times New Roman" panose="02020603050405020304" pitchFamily="18" charset="0"/>
            </a:endParaRPr>
          </a:p>
        </p:txBody>
      </p:sp>
      <p:sp>
        <p:nvSpPr>
          <p:cNvPr id="20" name="圆角矩形标注 19"/>
          <p:cNvSpPr/>
          <p:nvPr/>
        </p:nvSpPr>
        <p:spPr bwMode="auto">
          <a:xfrm>
            <a:off x="5177061" y="3128221"/>
            <a:ext cx="1949438" cy="339462"/>
          </a:xfrm>
          <a:prstGeom prst="wedgeRoundRectCallout">
            <a:avLst>
              <a:gd name="adj1" fmla="val -50527"/>
              <a:gd name="adj2" fmla="val -221719"/>
              <a:gd name="adj3" fmla="val 16667"/>
            </a:avLst>
          </a:prstGeom>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86214" tIns="43107" rIns="86214" bIns="43107" numCol="1" rtlCol="0" anchor="t" anchorCtr="0" compatLnSpc="1">
            <a:prstTxWarp prst="textNoShape">
              <a:avLst/>
            </a:prstTxWarp>
          </a:bodyPr>
          <a:lstStyle/>
          <a:p>
            <a:pPr lvl="0" defTabSz="862096" eaLnBrk="0" hangingPunct="0">
              <a:spcBef>
                <a:spcPct val="0"/>
              </a:spcBef>
              <a:spcAft>
                <a:spcPct val="0"/>
              </a:spcAft>
              <a:buClrTx/>
              <a:buNone/>
            </a:pPr>
            <a:r>
              <a:rPr lang="en-US" altLang="zh-CN" sz="1600" dirty="0">
                <a:solidFill>
                  <a:prstClr val="black"/>
                </a:solidFill>
                <a:latin typeface="Times New Roman" panose="02020603050405020304" pitchFamily="18" charset="0"/>
                <a:ea typeface="宋体" pitchFamily="2" charset="-122"/>
                <a:cs typeface="Times New Roman" panose="02020603050405020304" pitchFamily="18" charset="0"/>
              </a:rPr>
              <a:t>Increase bandwidth</a:t>
            </a:r>
            <a:endParaRPr lang="zh-CN" altLang="en-US" sz="1600" dirty="0">
              <a:solidFill>
                <a:prstClr val="black"/>
              </a:solidFill>
              <a:latin typeface="Times New Roman" panose="02020603050405020304" pitchFamily="18" charset="0"/>
              <a:ea typeface="宋体" pitchFamily="2" charset="-122"/>
              <a:cs typeface="Times New Roman" panose="02020603050405020304" pitchFamily="18" charset="0"/>
            </a:endParaRPr>
          </a:p>
        </p:txBody>
      </p:sp>
      <p:sp>
        <p:nvSpPr>
          <p:cNvPr id="21" name="圆角矩形标注 20"/>
          <p:cNvSpPr/>
          <p:nvPr/>
        </p:nvSpPr>
        <p:spPr bwMode="auto">
          <a:xfrm>
            <a:off x="7345362" y="3118596"/>
            <a:ext cx="1800200" cy="339462"/>
          </a:xfrm>
          <a:prstGeom prst="wedgeRoundRectCallout">
            <a:avLst>
              <a:gd name="adj1" fmla="val -30379"/>
              <a:gd name="adj2" fmla="val -126502"/>
              <a:gd name="adj3" fmla="val 16667"/>
            </a:avLst>
          </a:prstGeom>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600" dirty="0">
                <a:solidFill>
                  <a:prstClr val="black"/>
                </a:solidFill>
                <a:latin typeface="Times New Roman" panose="02020603050405020304" pitchFamily="18" charset="0"/>
                <a:ea typeface="宋体" pitchFamily="2" charset="-122"/>
                <a:cs typeface="Times New Roman" panose="02020603050405020304" pitchFamily="18" charset="0"/>
              </a:rPr>
              <a:t>Increase </a:t>
            </a:r>
            <a:r>
              <a:rPr lang="en-US" altLang="zh-CN" sz="1600" dirty="0" smtClean="0">
                <a:solidFill>
                  <a:schemeClr val="tx1"/>
                </a:solidFill>
                <a:latin typeface="Times New Roman" panose="02020603050405020304" pitchFamily="18" charset="0"/>
                <a:ea typeface="宋体" pitchFamily="2" charset="-122"/>
                <a:cs typeface="Times New Roman" panose="02020603050405020304" pitchFamily="18" charset="0"/>
              </a:rPr>
              <a:t>SINR</a:t>
            </a:r>
            <a:endParaRPr lang="zh-CN" altLang="en-US" sz="1600" dirty="0">
              <a:solidFill>
                <a:schemeClr val="tx1"/>
              </a:solidFill>
              <a:latin typeface="Times New Roman" panose="02020603050405020304" pitchFamily="18" charset="0"/>
              <a:ea typeface="宋体" pitchFamily="2" charset="-122"/>
              <a:cs typeface="Times New Roman" panose="02020603050405020304" pitchFamily="18" charset="0"/>
            </a:endParaRPr>
          </a:p>
        </p:txBody>
      </p:sp>
      <p:sp>
        <p:nvSpPr>
          <p:cNvPr id="6" name="标题 5"/>
          <p:cNvSpPr>
            <a:spLocks noGrp="1"/>
          </p:cNvSpPr>
          <p:nvPr>
            <p:ph type="title"/>
          </p:nvPr>
        </p:nvSpPr>
        <p:spPr/>
        <p:txBody>
          <a:bodyPr/>
          <a:lstStyle/>
          <a:p>
            <a:r>
              <a:rPr lang="en-US" altLang="zh-CN" sz="3600" dirty="0">
                <a:latin typeface="Times New Roman" panose="02020603050405020304" pitchFamily="18" charset="0"/>
                <a:cs typeface="Times New Roman" panose="02020603050405020304" pitchFamily="18" charset="0"/>
              </a:rPr>
              <a:t>Key Transport Technologies - Overview</a:t>
            </a:r>
            <a:endParaRPr lang="zh-CN" altLang="en-US" sz="3600" dirty="0">
              <a:latin typeface="Times New Roman" panose="02020603050405020304" pitchFamily="18" charset="0"/>
              <a:cs typeface="Times New Roman" panose="02020603050405020304" pitchFamily="18" charset="0"/>
            </a:endParaRPr>
          </a:p>
        </p:txBody>
      </p:sp>
      <p:sp>
        <p:nvSpPr>
          <p:cNvPr id="10" name="灯片编号占位符 9"/>
          <p:cNvSpPr>
            <a:spLocks noGrp="1"/>
          </p:cNvSpPr>
          <p:nvPr>
            <p:ph type="sldNum" sz="quarter" idx="11"/>
          </p:nvPr>
        </p:nvSpPr>
        <p:spPr/>
        <p:txBody>
          <a:bodyPr/>
          <a:lstStyle/>
          <a:p>
            <a:pPr>
              <a:defRPr/>
            </a:pPr>
            <a:fld id="{3E49CAD4-7317-412C-9D91-74F31C1FB391}" type="slidenum">
              <a:rPr lang="zh-CN" altLang="en-US" smtClean="0"/>
              <a:pPr>
                <a:defRPr/>
              </a:pPr>
              <a:t>18</a:t>
            </a:fld>
            <a:r>
              <a:rPr lang="en-US" altLang="zh-CN" smtClean="0"/>
              <a:t>/48</a:t>
            </a:r>
            <a:endParaRPr lang="zh-CN" altLang="en-US" dirty="0"/>
          </a:p>
        </p:txBody>
      </p:sp>
    </p:spTree>
    <p:extLst>
      <p:ext uri="{BB962C8B-B14F-4D97-AF65-F5344CB8AC3E}">
        <p14:creationId xmlns:p14="http://schemas.microsoft.com/office/powerpoint/2010/main" val="385691500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bwMode="auto">
          <a:xfrm>
            <a:off x="5540115" y="4487739"/>
            <a:ext cx="3960440" cy="2533251"/>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marL="269405" indent="-269405">
              <a:buFont typeface="Wingdings" panose="05000000000000000000" pitchFamily="2" charset="2"/>
              <a:buChar char="p"/>
            </a:pPr>
            <a:r>
              <a:rPr lang="en-US" altLang="zh-CN" sz="1600" dirty="0">
                <a:latin typeface="Times New Roman" panose="02020603050405020304" pitchFamily="18" charset="0"/>
                <a:cs typeface="Times New Roman" panose="02020603050405020304" pitchFamily="18" charset="0"/>
              </a:rPr>
              <a:t>Statistical results show that most of the frequency bands under 5 GHz are far less than 10%, which indicates that there is a lot of room for improvement in the efficiency of the frequency bands below 5 GHz</a:t>
            </a:r>
            <a:r>
              <a:rPr lang="en-US" altLang="zh-CN" sz="1600" dirty="0" smtClean="0">
                <a:latin typeface="Times New Roman" panose="02020603050405020304" pitchFamily="18" charset="0"/>
                <a:cs typeface="Times New Roman" panose="02020603050405020304" pitchFamily="18" charset="0"/>
              </a:rPr>
              <a:t>.</a:t>
            </a:r>
          </a:p>
          <a:p>
            <a:pPr marL="269405" indent="-269405">
              <a:buFont typeface="Wingdings" panose="05000000000000000000" pitchFamily="2" charset="2"/>
              <a:buChar char="p"/>
            </a:pPr>
            <a:r>
              <a:rPr lang="en-US" altLang="zh-CN" sz="1508" dirty="0"/>
              <a:t>In order to improve spectrum efficiency, cognitive radio technology is needed in the future 5G.</a:t>
            </a:r>
          </a:p>
        </p:txBody>
      </p:sp>
      <p:pic>
        <p:nvPicPr>
          <p:cNvPr id="9220" name="Picture 4" descr="Abdullah Masrub - Researc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154" y="5150673"/>
            <a:ext cx="4355306" cy="2082628"/>
          </a:xfrm>
          <a:prstGeom prst="rect">
            <a:avLst/>
          </a:prstGeom>
          <a:noFill/>
          <a:extLst>
            <a:ext uri="{909E8E84-426E-40DD-AFC4-6F175D3DCCD1}">
              <a14:hiddenFill xmlns:a14="http://schemas.microsoft.com/office/drawing/2010/main">
                <a:solidFill>
                  <a:srgbClr val="FFFFFF"/>
                </a:solidFill>
              </a14:hiddenFill>
            </a:ext>
          </a:extLst>
        </p:spPr>
      </p:pic>
      <p:pic>
        <p:nvPicPr>
          <p:cNvPr id="9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596" y="2449906"/>
            <a:ext cx="5166080" cy="2593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矩形 9"/>
          <p:cNvSpPr/>
          <p:nvPr/>
        </p:nvSpPr>
        <p:spPr>
          <a:xfrm>
            <a:off x="5540115" y="2449906"/>
            <a:ext cx="3960440" cy="1815882"/>
          </a:xfrm>
          <a:prstGeom prst="rect">
            <a:avLst/>
          </a:prstGeom>
        </p:spPr>
        <p:txBody>
          <a:bodyPr wrap="square">
            <a:spAutoFit/>
          </a:bodyPr>
          <a:lstStyle/>
          <a:p>
            <a:r>
              <a:rPr lang="en-US" altLang="zh-CN" sz="1600" dirty="0">
                <a:latin typeface="Times New Roman" panose="02020603050405020304" pitchFamily="18" charset="0"/>
                <a:cs typeface="Times New Roman" panose="02020603050405020304" pitchFamily="18" charset="0"/>
              </a:rPr>
              <a:t>In July 2014, the National Radio Monitoring Center and the Global Association of Mobile Communications Systems released the "450MHz-5GHz Concerned Band Spectrum Resources Assessment Report", giving statistics of radio spectrum occupancy in </a:t>
            </a:r>
            <a:r>
              <a:rPr lang="en-US" altLang="zh-CN" sz="1600" dirty="0">
                <a:solidFill>
                  <a:srgbClr val="FF0000"/>
                </a:solidFill>
                <a:latin typeface="Times New Roman" panose="02020603050405020304" pitchFamily="18" charset="0"/>
                <a:cs typeface="Times New Roman" panose="02020603050405020304" pitchFamily="18" charset="0"/>
              </a:rPr>
              <a:t>Beijing, Chengdu </a:t>
            </a:r>
            <a:r>
              <a:rPr lang="en-US" altLang="zh-CN" sz="1600" dirty="0">
                <a:latin typeface="Times New Roman" panose="02020603050405020304" pitchFamily="18" charset="0"/>
                <a:cs typeface="Times New Roman" panose="02020603050405020304" pitchFamily="18" charset="0"/>
              </a:rPr>
              <a:t>and </a:t>
            </a:r>
            <a:r>
              <a:rPr lang="en-US" altLang="zh-CN" sz="1600" dirty="0">
                <a:solidFill>
                  <a:srgbClr val="FF0000"/>
                </a:solidFill>
                <a:latin typeface="Times New Roman" panose="02020603050405020304" pitchFamily="18" charset="0"/>
                <a:cs typeface="Times New Roman" panose="02020603050405020304" pitchFamily="18" charset="0"/>
              </a:rPr>
              <a:t>Shenzhen</a:t>
            </a:r>
            <a:r>
              <a:rPr lang="en-US" altLang="zh-CN" sz="1600" dirty="0">
                <a:latin typeface="Times New Roman" panose="02020603050405020304" pitchFamily="18" charset="0"/>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p:txBody>
      </p:sp>
      <p:sp>
        <p:nvSpPr>
          <p:cNvPr id="3" name="标题 2"/>
          <p:cNvSpPr>
            <a:spLocks noGrp="1"/>
          </p:cNvSpPr>
          <p:nvPr>
            <p:ph type="title"/>
          </p:nvPr>
        </p:nvSpPr>
        <p:spPr/>
        <p:txBody>
          <a:bodyPr/>
          <a:lstStyle/>
          <a:p>
            <a:r>
              <a:rPr lang="en-US" altLang="zh-CN" sz="3600" dirty="0">
                <a:latin typeface="Times New Roman" panose="02020603050405020304" pitchFamily="18" charset="0"/>
                <a:cs typeface="Times New Roman" panose="02020603050405020304" pitchFamily="18" charset="0"/>
              </a:rPr>
              <a:t>Key Transmission Technology (1) - Cognitive Radio</a:t>
            </a:r>
            <a:endParaRPr lang="zh-CN" altLang="en-US" sz="3600" dirty="0">
              <a:latin typeface="Times New Roman" panose="02020603050405020304" pitchFamily="18" charset="0"/>
              <a:cs typeface="Times New Roman" panose="02020603050405020304" pitchFamily="18" charset="0"/>
            </a:endParaRPr>
          </a:p>
        </p:txBody>
      </p:sp>
      <p:sp>
        <p:nvSpPr>
          <p:cNvPr id="14" name="内容占位符 4"/>
          <p:cNvSpPr>
            <a:spLocks noGrp="1"/>
          </p:cNvSpPr>
          <p:nvPr>
            <p:ph idx="1"/>
          </p:nvPr>
        </p:nvSpPr>
        <p:spPr>
          <a:xfrm>
            <a:off x="474611" y="1272296"/>
            <a:ext cx="9103193" cy="684372"/>
          </a:xfrm>
        </p:spPr>
        <p:txBody>
          <a:bodyPr/>
          <a:lstStyle/>
          <a:p>
            <a:pPr>
              <a:buFont typeface="Wingdings" panose="05000000000000000000" pitchFamily="2" charset="2"/>
              <a:buChar char="l"/>
            </a:pPr>
            <a:r>
              <a:rPr lang="en-US" altLang="zh-CN" sz="2800" i="1" dirty="0">
                <a:solidFill>
                  <a:srgbClr val="FF0000"/>
                </a:solidFill>
                <a:latin typeface="Times New Roman" panose="02020603050405020304" pitchFamily="18" charset="0"/>
                <a:cs typeface="Times New Roman" panose="02020603050405020304" pitchFamily="18" charset="0"/>
              </a:rPr>
              <a:t>Cognitive Radio</a:t>
            </a:r>
            <a:r>
              <a:rPr lang="en-US" altLang="zh-CN" sz="2800" b="0" dirty="0">
                <a:solidFill>
                  <a:srgbClr val="FF0000"/>
                </a:solidFill>
                <a:latin typeface="Times New Roman" panose="02020603050405020304" pitchFamily="18" charset="0"/>
                <a:cs typeface="Times New Roman" panose="02020603050405020304" pitchFamily="18" charset="0"/>
              </a:rPr>
              <a:t>: Improving the Utilization Efficiency of Distributed Spectrum</a:t>
            </a:r>
            <a:endParaRPr lang="zh-CN" altLang="en-US" sz="2800" b="0" dirty="0">
              <a:solidFill>
                <a:srgbClr val="FF0000"/>
              </a:solidFill>
              <a:latin typeface="Times New Roman" panose="02020603050405020304" pitchFamily="18" charset="0"/>
              <a:cs typeface="Times New Roman" panose="02020603050405020304" pitchFamily="18" charset="0"/>
            </a:endParaRPr>
          </a:p>
        </p:txBody>
      </p:sp>
      <p:sp>
        <p:nvSpPr>
          <p:cNvPr id="6" name="灯片编号占位符 5"/>
          <p:cNvSpPr>
            <a:spLocks noGrp="1"/>
          </p:cNvSpPr>
          <p:nvPr>
            <p:ph type="sldNum" sz="quarter" idx="11"/>
          </p:nvPr>
        </p:nvSpPr>
        <p:spPr/>
        <p:txBody>
          <a:bodyPr/>
          <a:lstStyle/>
          <a:p>
            <a:pPr>
              <a:defRPr/>
            </a:pPr>
            <a:fld id="{3E49CAD4-7317-412C-9D91-74F31C1FB391}" type="slidenum">
              <a:rPr lang="zh-CN" altLang="en-US" smtClean="0"/>
              <a:pPr>
                <a:defRPr/>
              </a:pPr>
              <a:t>19</a:t>
            </a:fld>
            <a:r>
              <a:rPr lang="en-US" altLang="zh-CN" smtClean="0"/>
              <a:t>/48</a:t>
            </a:r>
            <a:endParaRPr lang="zh-CN" altLang="en-US" dirty="0"/>
          </a:p>
        </p:txBody>
      </p:sp>
    </p:spTree>
    <p:extLst>
      <p:ext uri="{BB962C8B-B14F-4D97-AF65-F5344CB8AC3E}">
        <p14:creationId xmlns:p14="http://schemas.microsoft.com/office/powerpoint/2010/main" val="147638977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en-US" altLang="zh-CN" sz="3600" dirty="0" smtClean="0">
                <a:latin typeface="Times New Roman" panose="02020603050405020304" pitchFamily="18" charset="0"/>
                <a:cs typeface="Times New Roman" panose="02020603050405020304" pitchFamily="18" charset="0"/>
              </a:rPr>
              <a:t>Modern Communication</a:t>
            </a:r>
            <a:endParaRPr lang="zh-CN" altLang="en-US" sz="3600" dirty="0" smtClean="0">
              <a:latin typeface="Times New Roman" panose="02020603050405020304" pitchFamily="18" charset="0"/>
              <a:cs typeface="Times New Roman" panose="02020603050405020304" pitchFamily="18" charset="0"/>
            </a:endParaRPr>
          </a:p>
        </p:txBody>
      </p:sp>
      <p:sp>
        <p:nvSpPr>
          <p:cNvPr id="6147" name="内容占位符 2"/>
          <p:cNvSpPr>
            <a:spLocks noGrp="1"/>
          </p:cNvSpPr>
          <p:nvPr>
            <p:ph idx="1"/>
          </p:nvPr>
        </p:nvSpPr>
        <p:spPr>
          <a:xfrm>
            <a:off x="504411" y="1398587"/>
            <a:ext cx="9073393" cy="5550395"/>
          </a:xfrm>
        </p:spPr>
        <p:txBody>
          <a:bodyPr/>
          <a:lstStyle/>
          <a:p>
            <a:r>
              <a:rPr lang="en-US" altLang="zh-CN" sz="3200" dirty="0" smtClean="0">
                <a:solidFill>
                  <a:srgbClr val="FF0000"/>
                </a:solidFill>
                <a:latin typeface="Times New Roman" panose="02020603050405020304" pitchFamily="18" charset="0"/>
                <a:cs typeface="Times New Roman" panose="02020603050405020304" pitchFamily="18" charset="0"/>
              </a:rPr>
              <a:t>Wireless</a:t>
            </a:r>
          </a:p>
          <a:p>
            <a:pPr lvl="1">
              <a:buFont typeface="Wingdings" panose="05000000000000000000" pitchFamily="2" charset="2"/>
              <a:buChar char="l"/>
            </a:pPr>
            <a:r>
              <a:rPr lang="en-US" altLang="zh-CN" sz="2800" dirty="0" smtClean="0">
                <a:latin typeface="Times New Roman" panose="02020603050405020304" pitchFamily="18" charset="0"/>
                <a:cs typeface="Times New Roman" panose="02020603050405020304" pitchFamily="18" charset="0"/>
              </a:rPr>
              <a:t>Mobile communication (1G,2G,3G,4G,5G)</a:t>
            </a:r>
          </a:p>
          <a:p>
            <a:pPr lvl="1">
              <a:buFont typeface="Wingdings" panose="05000000000000000000" pitchFamily="2" charset="2"/>
              <a:buChar char="l"/>
            </a:pPr>
            <a:r>
              <a:rPr lang="en-US" altLang="zh-CN" sz="2800" dirty="0" smtClean="0">
                <a:latin typeface="Times New Roman" panose="02020603050405020304" pitchFamily="18" charset="0"/>
                <a:cs typeface="Times New Roman" panose="02020603050405020304" pitchFamily="18" charset="0"/>
              </a:rPr>
              <a:t>Satellite communication</a:t>
            </a:r>
          </a:p>
          <a:p>
            <a:pPr lvl="1">
              <a:buFont typeface="Wingdings" panose="05000000000000000000" pitchFamily="2" charset="2"/>
              <a:buChar char="l"/>
            </a:pPr>
            <a:r>
              <a:rPr lang="en-US" altLang="zh-CN" sz="2800" dirty="0" smtClean="0">
                <a:latin typeface="Times New Roman" panose="02020603050405020304" pitchFamily="18" charset="0"/>
                <a:cs typeface="Times New Roman" panose="02020603050405020304" pitchFamily="18" charset="0"/>
              </a:rPr>
              <a:t>Visible light communication</a:t>
            </a:r>
          </a:p>
          <a:p>
            <a:pPr lvl="1">
              <a:buFont typeface="Wingdings" panose="05000000000000000000" pitchFamily="2" charset="2"/>
              <a:buChar char="l"/>
            </a:pPr>
            <a:r>
              <a:rPr lang="en-US" altLang="zh-CN" sz="2800" dirty="0" smtClean="0">
                <a:latin typeface="Times New Roman" panose="02020603050405020304" pitchFamily="18" charset="0"/>
                <a:cs typeface="Times New Roman" panose="02020603050405020304" pitchFamily="18" charset="0"/>
              </a:rPr>
              <a:t>……</a:t>
            </a:r>
          </a:p>
          <a:p>
            <a:r>
              <a:rPr lang="en-US" altLang="zh-CN" sz="3200" dirty="0" smtClean="0">
                <a:solidFill>
                  <a:srgbClr val="FF0000"/>
                </a:solidFill>
                <a:latin typeface="Times New Roman" panose="02020603050405020304" pitchFamily="18" charset="0"/>
                <a:cs typeface="Times New Roman" panose="02020603050405020304" pitchFamily="18" charset="0"/>
              </a:rPr>
              <a:t>Wired</a:t>
            </a:r>
          </a:p>
          <a:p>
            <a:pPr lvl="1">
              <a:buFont typeface="Wingdings" panose="05000000000000000000" pitchFamily="2" charset="2"/>
              <a:buChar char="l"/>
            </a:pPr>
            <a:r>
              <a:rPr lang="en-US" altLang="zh-CN" sz="2800" dirty="0" smtClean="0">
                <a:latin typeface="Times New Roman" panose="02020603050405020304" pitchFamily="18" charset="0"/>
                <a:cs typeface="Times New Roman" panose="02020603050405020304" pitchFamily="18" charset="0"/>
              </a:rPr>
              <a:t>Optical fiber communication</a:t>
            </a:r>
          </a:p>
          <a:p>
            <a:pPr lvl="1">
              <a:buFont typeface="Wingdings" panose="05000000000000000000" pitchFamily="2" charset="2"/>
              <a:buChar char="l"/>
            </a:pPr>
            <a:r>
              <a:rPr lang="en-US" altLang="zh-CN" sz="2800" dirty="0" smtClean="0">
                <a:latin typeface="Times New Roman" panose="02020603050405020304" pitchFamily="18" charset="0"/>
                <a:cs typeface="Times New Roman" panose="02020603050405020304" pitchFamily="18" charset="0"/>
              </a:rPr>
              <a:t>Cable TV</a:t>
            </a:r>
          </a:p>
          <a:p>
            <a:pPr lvl="1">
              <a:buFont typeface="Wingdings" panose="05000000000000000000" pitchFamily="2" charset="2"/>
              <a:buChar char="l"/>
            </a:pPr>
            <a:r>
              <a:rPr lang="en-US" altLang="zh-CN" sz="2800" dirty="0" smtClean="0">
                <a:latin typeface="Times New Roman" panose="02020603050405020304" pitchFamily="18" charset="0"/>
                <a:cs typeface="Times New Roman" panose="02020603050405020304" pitchFamily="18" charset="0"/>
              </a:rPr>
              <a:t>……</a:t>
            </a:r>
            <a:endParaRPr lang="zh-CN" altLang="en-US" sz="2800" dirty="0" smtClean="0">
              <a:latin typeface="Times New Roman" panose="02020603050405020304" pitchFamily="18" charset="0"/>
              <a:cs typeface="Times New Roman" panose="02020603050405020304" pitchFamily="18" charset="0"/>
            </a:endParaRPr>
          </a:p>
        </p:txBody>
      </p:sp>
      <p:sp>
        <p:nvSpPr>
          <p:cNvPr id="5" name="灯片编号占位符 4"/>
          <p:cNvSpPr>
            <a:spLocks noGrp="1"/>
          </p:cNvSpPr>
          <p:nvPr>
            <p:ph type="sldNum" sz="quarter" idx="11"/>
          </p:nvPr>
        </p:nvSpPr>
        <p:spPr/>
        <p:txBody>
          <a:bodyPr/>
          <a:lstStyle/>
          <a:p>
            <a:pPr>
              <a:defRPr/>
            </a:pPr>
            <a:fld id="{3E49CAD4-7317-412C-9D91-74F31C1FB391}" type="slidenum">
              <a:rPr lang="zh-CN" altLang="en-US" smtClean="0"/>
              <a:pPr>
                <a:defRPr/>
              </a:pPr>
              <a:t>2</a:t>
            </a:fld>
            <a:r>
              <a:rPr lang="en-US" altLang="zh-CN" smtClean="0"/>
              <a:t>/48</a:t>
            </a:r>
            <a:endParaRPr lang="zh-CN" altLang="en-US" dirty="0"/>
          </a:p>
        </p:txBody>
      </p:sp>
    </p:spTree>
    <p:extLst>
      <p:ext uri="{BB962C8B-B14F-4D97-AF65-F5344CB8AC3E}">
        <p14:creationId xmlns:p14="http://schemas.microsoft.com/office/powerpoint/2010/main" val="45694140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latin typeface="Times New Roman" panose="02020603050405020304" pitchFamily="18" charset="0"/>
                <a:cs typeface="Times New Roman" panose="02020603050405020304" pitchFamily="18" charset="0"/>
              </a:rPr>
              <a:t>Mainland Mobile Communication Band (2G, 3G, 4G)</a:t>
            </a:r>
            <a:endParaRPr lang="zh-CN" altLang="en-US" sz="3600" dirty="0">
              <a:latin typeface="Times New Roman" panose="02020603050405020304" pitchFamily="18" charset="0"/>
              <a:cs typeface="Times New Roman" panose="02020603050405020304" pitchFamily="18" charset="0"/>
            </a:endParaRPr>
          </a:p>
        </p:txBody>
      </p:sp>
      <p:pic>
        <p:nvPicPr>
          <p:cNvPr id="5" name="内容占位符 4"/>
          <p:cNvPicPr>
            <a:picLocks noGrp="1" noChangeAspect="1"/>
          </p:cNvPicPr>
          <p:nvPr>
            <p:ph idx="1"/>
          </p:nvPr>
        </p:nvPicPr>
        <p:blipFill>
          <a:blip r:embed="rId2"/>
          <a:stretch>
            <a:fillRect/>
          </a:stretch>
        </p:blipFill>
        <p:spPr>
          <a:xfrm>
            <a:off x="858613" y="1534735"/>
            <a:ext cx="8364988" cy="5015661"/>
          </a:xfrm>
          <a:prstGeom prst="rect">
            <a:avLst/>
          </a:prstGeom>
        </p:spPr>
      </p:pic>
      <p:sp>
        <p:nvSpPr>
          <p:cNvPr id="7" name="灯片编号占位符 6"/>
          <p:cNvSpPr>
            <a:spLocks noGrp="1"/>
          </p:cNvSpPr>
          <p:nvPr>
            <p:ph type="sldNum" sz="quarter" idx="11"/>
          </p:nvPr>
        </p:nvSpPr>
        <p:spPr/>
        <p:txBody>
          <a:bodyPr/>
          <a:lstStyle/>
          <a:p>
            <a:pPr>
              <a:defRPr/>
            </a:pPr>
            <a:fld id="{3E49CAD4-7317-412C-9D91-74F31C1FB391}" type="slidenum">
              <a:rPr lang="zh-CN" altLang="en-US" smtClean="0"/>
              <a:pPr>
                <a:defRPr/>
              </a:pPr>
              <a:t>20</a:t>
            </a:fld>
            <a:r>
              <a:rPr lang="en-US" altLang="zh-CN" smtClean="0"/>
              <a:t>/48</a:t>
            </a:r>
            <a:endParaRPr lang="zh-CN" altLang="en-US" dirty="0"/>
          </a:p>
        </p:txBody>
      </p:sp>
    </p:spTree>
    <p:extLst>
      <p:ext uri="{BB962C8B-B14F-4D97-AF65-F5344CB8AC3E}">
        <p14:creationId xmlns:p14="http://schemas.microsoft.com/office/powerpoint/2010/main" val="17548058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nvCxnSpPr>
        <p:spPr bwMode="auto">
          <a:xfrm>
            <a:off x="8978862" y="3101975"/>
            <a:ext cx="0" cy="3598027"/>
          </a:xfrm>
          <a:prstGeom prst="line">
            <a:avLst/>
          </a:prstGeom>
          <a:ln w="28575">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auto">
          <a:xfrm>
            <a:off x="4837429" y="3159557"/>
            <a:ext cx="0" cy="3472553"/>
          </a:xfrm>
          <a:prstGeom prst="line">
            <a:avLst/>
          </a:prstGeom>
          <a:ln w="28575">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auto">
          <a:xfrm>
            <a:off x="695996" y="3159557"/>
            <a:ext cx="0" cy="3472553"/>
          </a:xfrm>
          <a:prstGeom prst="line">
            <a:avLst/>
          </a:prstGeom>
          <a:ln w="28575">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sp>
        <p:nvSpPr>
          <p:cNvPr id="5" name="右箭头 4"/>
          <p:cNvSpPr/>
          <p:nvPr/>
        </p:nvSpPr>
        <p:spPr bwMode="auto">
          <a:xfrm>
            <a:off x="628104" y="4052200"/>
            <a:ext cx="8893897" cy="814708"/>
          </a:xfrm>
          <a:prstGeom prst="rightArrow">
            <a:avLst/>
          </a:prstGeom>
          <a:solidFill>
            <a:schemeClr val="accent3">
              <a:lumMod val="95000"/>
            </a:schemeClr>
          </a:solidFill>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5"/>
          </a:lnRef>
          <a:fillRef idx="1">
            <a:schemeClr val="lt1"/>
          </a:fillRef>
          <a:effectRef idx="0">
            <a:schemeClr val="accent5"/>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chemeClr val="tx1"/>
              </a:solidFill>
              <a:latin typeface="Arial" pitchFamily="34" charset="0"/>
              <a:ea typeface="宋体" pitchFamily="2" charset="-122"/>
            </a:endParaRPr>
          </a:p>
        </p:txBody>
      </p:sp>
      <p:sp>
        <p:nvSpPr>
          <p:cNvPr id="8" name="TextBox 7"/>
          <p:cNvSpPr txBox="1"/>
          <p:nvPr/>
        </p:nvSpPr>
        <p:spPr>
          <a:xfrm>
            <a:off x="560212" y="4255878"/>
            <a:ext cx="407354" cy="382541"/>
          </a:xfrm>
          <a:prstGeom prst="rect">
            <a:avLst/>
          </a:prstGeom>
          <a:noFill/>
        </p:spPr>
        <p:txBody>
          <a:bodyPr wrap="square" rtlCol="0">
            <a:spAutoFit/>
          </a:bodyPr>
          <a:lstStyle/>
          <a:p>
            <a:pPr>
              <a:buNone/>
            </a:pPr>
            <a:r>
              <a:rPr lang="en-US" altLang="zh-CN" sz="1886" dirty="0">
                <a:ln>
                  <a:solidFill>
                    <a:srgbClr val="0066FF"/>
                  </a:solidFill>
                </a:ln>
              </a:rPr>
              <a:t>0</a:t>
            </a:r>
            <a:endParaRPr lang="zh-CN" altLang="en-US" sz="1886" dirty="0">
              <a:ln>
                <a:solidFill>
                  <a:srgbClr val="0066FF"/>
                </a:solidFill>
              </a:ln>
            </a:endParaRPr>
          </a:p>
        </p:txBody>
      </p:sp>
      <p:sp>
        <p:nvSpPr>
          <p:cNvPr id="11" name="TextBox 10"/>
          <p:cNvSpPr txBox="1"/>
          <p:nvPr/>
        </p:nvSpPr>
        <p:spPr>
          <a:xfrm>
            <a:off x="2257520" y="4255878"/>
            <a:ext cx="950493" cy="382541"/>
          </a:xfrm>
          <a:prstGeom prst="rect">
            <a:avLst/>
          </a:prstGeom>
          <a:noFill/>
        </p:spPr>
        <p:txBody>
          <a:bodyPr wrap="square" rtlCol="0">
            <a:spAutoFit/>
          </a:bodyPr>
          <a:lstStyle/>
          <a:p>
            <a:pPr>
              <a:buNone/>
            </a:pPr>
            <a:r>
              <a:rPr lang="en-US" altLang="zh-CN" sz="1886" dirty="0">
                <a:ln>
                  <a:solidFill>
                    <a:srgbClr val="0066FF"/>
                  </a:solidFill>
                </a:ln>
              </a:rPr>
              <a:t>3GHz</a:t>
            </a:r>
            <a:endParaRPr lang="zh-CN" altLang="en-US" sz="1886" dirty="0">
              <a:ln>
                <a:solidFill>
                  <a:srgbClr val="0066FF"/>
                </a:solidFill>
              </a:ln>
            </a:endParaRPr>
          </a:p>
        </p:txBody>
      </p:sp>
      <p:sp>
        <p:nvSpPr>
          <p:cNvPr id="12" name="TextBox 11"/>
          <p:cNvSpPr txBox="1"/>
          <p:nvPr/>
        </p:nvSpPr>
        <p:spPr>
          <a:xfrm>
            <a:off x="4565860" y="4255878"/>
            <a:ext cx="950493" cy="382541"/>
          </a:xfrm>
          <a:prstGeom prst="rect">
            <a:avLst/>
          </a:prstGeom>
          <a:noFill/>
        </p:spPr>
        <p:txBody>
          <a:bodyPr wrap="square" rtlCol="0">
            <a:spAutoFit/>
          </a:bodyPr>
          <a:lstStyle/>
          <a:p>
            <a:pPr>
              <a:buNone/>
            </a:pPr>
            <a:r>
              <a:rPr lang="en-US" altLang="zh-CN" sz="1886" dirty="0">
                <a:ln>
                  <a:solidFill>
                    <a:srgbClr val="0066FF"/>
                  </a:solidFill>
                </a:ln>
              </a:rPr>
              <a:t>6GHz</a:t>
            </a:r>
            <a:endParaRPr lang="zh-CN" altLang="en-US" sz="1886" dirty="0">
              <a:ln>
                <a:solidFill>
                  <a:srgbClr val="0066FF"/>
                </a:solidFill>
              </a:ln>
            </a:endParaRPr>
          </a:p>
        </p:txBody>
      </p:sp>
      <p:sp>
        <p:nvSpPr>
          <p:cNvPr id="13" name="TextBox 12"/>
          <p:cNvSpPr txBox="1"/>
          <p:nvPr/>
        </p:nvSpPr>
        <p:spPr>
          <a:xfrm>
            <a:off x="8028369" y="4255878"/>
            <a:ext cx="1357847" cy="382541"/>
          </a:xfrm>
          <a:prstGeom prst="rect">
            <a:avLst/>
          </a:prstGeom>
          <a:noFill/>
        </p:spPr>
        <p:txBody>
          <a:bodyPr wrap="square" rtlCol="0">
            <a:spAutoFit/>
          </a:bodyPr>
          <a:lstStyle/>
          <a:p>
            <a:pPr>
              <a:buNone/>
            </a:pPr>
            <a:r>
              <a:rPr lang="en-US" altLang="zh-CN" sz="1886" dirty="0">
                <a:ln>
                  <a:solidFill>
                    <a:srgbClr val="0066FF"/>
                  </a:solidFill>
                </a:ln>
              </a:rPr>
              <a:t>&gt;60GHz</a:t>
            </a:r>
            <a:endParaRPr lang="zh-CN" altLang="en-US" sz="1886" dirty="0">
              <a:ln>
                <a:solidFill>
                  <a:srgbClr val="0066FF"/>
                </a:solidFill>
              </a:ln>
            </a:endParaRPr>
          </a:p>
        </p:txBody>
      </p:sp>
      <p:cxnSp>
        <p:nvCxnSpPr>
          <p:cNvPr id="14" name="直接连接符 13"/>
          <p:cNvCxnSpPr/>
          <p:nvPr/>
        </p:nvCxnSpPr>
        <p:spPr bwMode="auto">
          <a:xfrm>
            <a:off x="2664874" y="3750637"/>
            <a:ext cx="7905" cy="513145"/>
          </a:xfrm>
          <a:prstGeom prst="line">
            <a:avLst/>
          </a:prstGeom>
          <a:ln w="28575">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bwMode="auto">
          <a:xfrm>
            <a:off x="763889" y="4120093"/>
            <a:ext cx="1833093" cy="0"/>
          </a:xfrm>
          <a:prstGeom prst="straightConnector1">
            <a:avLst/>
          </a:prstGeom>
          <a:ln w="57150">
            <a:solidFill>
              <a:srgbClr val="7030A0"/>
            </a:solidFill>
            <a:headEnd type="triangle" w="med" len="med"/>
            <a:tailEnd type="triangl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6"/>
          </a:lnRef>
          <a:fillRef idx="0">
            <a:schemeClr val="accent6"/>
          </a:fillRef>
          <a:effectRef idx="0">
            <a:schemeClr val="accent6"/>
          </a:effectRef>
          <a:fontRef idx="minor">
            <a:schemeClr val="tx1"/>
          </a:fontRef>
        </p:style>
      </p:cxnSp>
      <p:cxnSp>
        <p:nvCxnSpPr>
          <p:cNvPr id="21" name="直接箭头连接符 20"/>
          <p:cNvCxnSpPr/>
          <p:nvPr/>
        </p:nvCxnSpPr>
        <p:spPr bwMode="auto">
          <a:xfrm>
            <a:off x="729942" y="3712739"/>
            <a:ext cx="4005648" cy="0"/>
          </a:xfrm>
          <a:prstGeom prst="straightConnector1">
            <a:avLst/>
          </a:prstGeom>
          <a:ln w="57150">
            <a:solidFill>
              <a:srgbClr val="C00000"/>
            </a:solidFill>
            <a:headEnd type="triangle" w="med" len="med"/>
            <a:tailEnd type="triangl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6"/>
          </a:lnRef>
          <a:fillRef idx="0">
            <a:schemeClr val="accent6"/>
          </a:fillRef>
          <a:effectRef idx="0">
            <a:schemeClr val="accent6"/>
          </a:effectRef>
          <a:fontRef idx="minor">
            <a:schemeClr val="tx1"/>
          </a:fontRef>
        </p:style>
      </p:cxnSp>
      <p:sp>
        <p:nvSpPr>
          <p:cNvPr id="27" name="TextBox 26"/>
          <p:cNvSpPr txBox="1"/>
          <p:nvPr/>
        </p:nvSpPr>
        <p:spPr>
          <a:xfrm>
            <a:off x="831781" y="3762015"/>
            <a:ext cx="1900986" cy="295466"/>
          </a:xfrm>
          <a:prstGeom prst="rect">
            <a:avLst/>
          </a:prstGeom>
          <a:noFill/>
        </p:spPr>
        <p:txBody>
          <a:bodyPr wrap="square" rtlCol="0">
            <a:spAutoFit/>
          </a:bodyPr>
          <a:lstStyle/>
          <a:p>
            <a:pPr>
              <a:buNone/>
            </a:pPr>
            <a:r>
              <a:rPr lang="en-US" altLang="zh-CN" sz="1320" dirty="0">
                <a:ln>
                  <a:solidFill>
                    <a:srgbClr val="7030A0"/>
                  </a:solidFill>
                </a:ln>
              </a:rPr>
              <a:t>2G/3G/4G  re-farming</a:t>
            </a:r>
            <a:endParaRPr lang="zh-CN" altLang="en-US" sz="1320" dirty="0">
              <a:ln>
                <a:solidFill>
                  <a:srgbClr val="7030A0"/>
                </a:solidFill>
              </a:ln>
            </a:endParaRPr>
          </a:p>
        </p:txBody>
      </p:sp>
      <p:cxnSp>
        <p:nvCxnSpPr>
          <p:cNvPr id="31" name="直接箭头连接符 30"/>
          <p:cNvCxnSpPr/>
          <p:nvPr/>
        </p:nvCxnSpPr>
        <p:spPr bwMode="auto">
          <a:xfrm>
            <a:off x="4874949" y="4120093"/>
            <a:ext cx="4005648" cy="0"/>
          </a:xfrm>
          <a:prstGeom prst="straightConnector1">
            <a:avLst/>
          </a:prstGeom>
          <a:ln w="57150">
            <a:solidFill>
              <a:srgbClr val="0000FF"/>
            </a:solidFill>
            <a:headEnd type="triangle" w="med" len="med"/>
            <a:tailEnd type="triangl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6"/>
          </a:lnRef>
          <a:fillRef idx="0">
            <a:schemeClr val="accent6"/>
          </a:fillRef>
          <a:effectRef idx="0">
            <a:schemeClr val="accent6"/>
          </a:effectRef>
          <a:fontRef idx="minor">
            <a:schemeClr val="tx1"/>
          </a:fontRef>
        </p:style>
      </p:cxnSp>
      <p:sp>
        <p:nvSpPr>
          <p:cNvPr id="35" name="TextBox 34"/>
          <p:cNvSpPr txBox="1"/>
          <p:nvPr/>
        </p:nvSpPr>
        <p:spPr>
          <a:xfrm>
            <a:off x="831781" y="3354661"/>
            <a:ext cx="3869863" cy="295466"/>
          </a:xfrm>
          <a:prstGeom prst="rect">
            <a:avLst/>
          </a:prstGeom>
          <a:noFill/>
        </p:spPr>
        <p:txBody>
          <a:bodyPr wrap="square" rtlCol="0">
            <a:spAutoFit/>
          </a:bodyPr>
          <a:lstStyle/>
          <a:p>
            <a:pPr>
              <a:buNone/>
            </a:pPr>
            <a:r>
              <a:rPr lang="en-US" altLang="zh-CN" sz="1320" dirty="0">
                <a:ln>
                  <a:solidFill>
                    <a:srgbClr val="C00000"/>
                  </a:solidFill>
                </a:ln>
              </a:rPr>
              <a:t>WRC-15 AI 1.2 candidate bands below 6GHz </a:t>
            </a:r>
            <a:endParaRPr lang="zh-CN" altLang="en-US" sz="1320" dirty="0">
              <a:ln>
                <a:solidFill>
                  <a:srgbClr val="C00000"/>
                </a:solidFill>
              </a:ln>
            </a:endParaRPr>
          </a:p>
        </p:txBody>
      </p:sp>
      <p:sp>
        <p:nvSpPr>
          <p:cNvPr id="36" name="TextBox 35"/>
          <p:cNvSpPr txBox="1"/>
          <p:nvPr/>
        </p:nvSpPr>
        <p:spPr>
          <a:xfrm>
            <a:off x="5584245" y="3829907"/>
            <a:ext cx="3296352" cy="295466"/>
          </a:xfrm>
          <a:prstGeom prst="rect">
            <a:avLst/>
          </a:prstGeom>
          <a:noFill/>
        </p:spPr>
        <p:txBody>
          <a:bodyPr wrap="square" rtlCol="0">
            <a:spAutoFit/>
          </a:bodyPr>
          <a:lstStyle/>
          <a:p>
            <a:pPr>
              <a:buNone/>
            </a:pPr>
            <a:r>
              <a:rPr lang="en-US" altLang="zh-CN" sz="1320" dirty="0">
                <a:ln>
                  <a:solidFill>
                    <a:srgbClr val="0000FF"/>
                  </a:solidFill>
                </a:ln>
              </a:rPr>
              <a:t>Potential bands above 6GHz for 2020’s </a:t>
            </a:r>
            <a:endParaRPr lang="zh-CN" altLang="en-US" sz="1320" dirty="0">
              <a:ln>
                <a:solidFill>
                  <a:srgbClr val="0000FF"/>
                </a:solidFill>
              </a:ln>
            </a:endParaRPr>
          </a:p>
        </p:txBody>
      </p:sp>
      <p:graphicFrame>
        <p:nvGraphicFramePr>
          <p:cNvPr id="41" name="表格 40"/>
          <p:cNvGraphicFramePr>
            <a:graphicFrameLocks noGrp="1"/>
          </p:cNvGraphicFramePr>
          <p:nvPr>
            <p:extLst>
              <p:ext uri="{D42A27DB-BD31-4B8C-83A1-F6EECF244321}">
                <p14:modId xmlns:p14="http://schemas.microsoft.com/office/powerpoint/2010/main" val="2467922992"/>
              </p:ext>
            </p:extLst>
          </p:nvPr>
        </p:nvGraphicFramePr>
        <p:xfrm>
          <a:off x="831781" y="4775302"/>
          <a:ext cx="3801971" cy="2332054"/>
        </p:xfrm>
        <a:graphic>
          <a:graphicData uri="http://schemas.openxmlformats.org/drawingml/2006/table">
            <a:tbl>
              <a:tblPr firstRow="1" bandRow="1">
                <a:tableStyleId>{5FD0F851-EC5A-4D38-B0AD-8093EC10F338}</a:tableStyleId>
              </a:tblPr>
              <a:tblGrid>
                <a:gridCol w="1154170"/>
                <a:gridCol w="2647801"/>
              </a:tblGrid>
              <a:tr h="339462">
                <a:tc gridSpan="2">
                  <a:txBody>
                    <a:bodyPr/>
                    <a:lstStyle/>
                    <a:p>
                      <a:pPr marL="0" marR="0" indent="0" algn="ctr" defTabSz="1043056" rtl="0" eaLnBrk="1" fontAlgn="auto" latinLnBrk="0" hangingPunct="1">
                        <a:lnSpc>
                          <a:spcPct val="100000"/>
                        </a:lnSpc>
                        <a:spcBef>
                          <a:spcPts val="0"/>
                        </a:spcBef>
                        <a:spcAft>
                          <a:spcPts val="0"/>
                        </a:spcAft>
                        <a:buClrTx/>
                        <a:buSzTx/>
                        <a:buFontTx/>
                        <a:buNone/>
                        <a:tabLst/>
                        <a:defRPr/>
                      </a:pPr>
                      <a:r>
                        <a:rPr lang="en-US" altLang="zh-CN" sz="1500" dirty="0" smtClean="0">
                          <a:ln>
                            <a:solidFill>
                              <a:srgbClr val="C00000"/>
                            </a:solidFill>
                          </a:ln>
                        </a:rPr>
                        <a:t>Global interest bands for WRC-15</a:t>
                      </a:r>
                      <a:endParaRPr lang="zh-CN" altLang="en-US" sz="1500" dirty="0" smtClean="0">
                        <a:ln>
                          <a:solidFill>
                            <a:srgbClr val="C00000"/>
                          </a:solidFill>
                        </a:ln>
                      </a:endParaRPr>
                    </a:p>
                  </a:txBody>
                  <a:tcPr marL="86214" marR="86214" marT="43107" marB="43107"/>
                </a:tc>
                <a:tc hMerge="1">
                  <a:txBody>
                    <a:bodyPr/>
                    <a:lstStyle/>
                    <a:p>
                      <a:pPr algn="ctr"/>
                      <a:endParaRPr lang="zh-CN" altLang="en-US" sz="1400" b="0" kern="1200" dirty="0" smtClean="0">
                        <a:solidFill>
                          <a:schemeClr val="dk1"/>
                        </a:solidFill>
                        <a:latin typeface="+mn-lt"/>
                        <a:ea typeface="+mn-ea"/>
                        <a:cs typeface="+mn-cs"/>
                      </a:endParaRPr>
                    </a:p>
                  </a:txBody>
                  <a:tcPr/>
                </a:tc>
              </a:tr>
              <a:tr h="339462">
                <a:tc>
                  <a:txBody>
                    <a:bodyPr/>
                    <a:lstStyle/>
                    <a:p>
                      <a:pPr algn="ctr"/>
                      <a:r>
                        <a:rPr lang="en-US" altLang="zh-CN" sz="1100" kern="1200" dirty="0" smtClean="0"/>
                        <a:t>&lt;1 GHz [MHz]</a:t>
                      </a:r>
                      <a:endParaRPr lang="zh-CN" altLang="en-US" sz="1100" b="0" kern="1200" dirty="0" smtClean="0">
                        <a:solidFill>
                          <a:schemeClr val="dk1"/>
                        </a:solidFill>
                        <a:latin typeface="+mn-lt"/>
                        <a:ea typeface="+mn-ea"/>
                        <a:cs typeface="+mn-cs"/>
                      </a:endParaRPr>
                    </a:p>
                  </a:txBody>
                  <a:tcPr marL="86214" marR="86214" marT="43107" marB="43107"/>
                </a:tc>
                <a:tc>
                  <a:txBody>
                    <a:bodyPr/>
                    <a:lstStyle/>
                    <a:p>
                      <a:r>
                        <a:rPr lang="en-US" altLang="zh-CN" sz="1100" kern="1200" dirty="0" smtClean="0"/>
                        <a:t>410-430, 470-694/698, 694/698-790</a:t>
                      </a:r>
                      <a:endParaRPr lang="zh-CN" altLang="en-US" sz="1100" b="0" kern="1200" dirty="0" smtClean="0">
                        <a:solidFill>
                          <a:schemeClr val="dk1"/>
                        </a:solidFill>
                        <a:latin typeface="+mn-lt"/>
                        <a:ea typeface="+mn-ea"/>
                        <a:cs typeface="+mn-cs"/>
                      </a:endParaRPr>
                    </a:p>
                  </a:txBody>
                  <a:tcPr marL="86214" marR="86214" marT="43107" marB="43107"/>
                </a:tc>
              </a:tr>
              <a:tr h="431068">
                <a:tc>
                  <a:txBody>
                    <a:bodyPr/>
                    <a:lstStyle/>
                    <a:p>
                      <a:pPr algn="ctr"/>
                      <a:r>
                        <a:rPr lang="en-US" altLang="zh-CN" sz="1100" kern="1200" dirty="0" smtClean="0"/>
                        <a:t>1-2 GHz [MHz]</a:t>
                      </a:r>
                      <a:endParaRPr lang="zh-CN" altLang="en-US" sz="1100" kern="1200" dirty="0" smtClean="0">
                        <a:solidFill>
                          <a:schemeClr val="dk1"/>
                        </a:solidFill>
                        <a:latin typeface="+mn-lt"/>
                        <a:ea typeface="+mn-ea"/>
                        <a:cs typeface="+mn-cs"/>
                      </a:endParaRPr>
                    </a:p>
                  </a:txBody>
                  <a:tcPr marL="86214" marR="86214" marT="43107" marB="43107"/>
                </a:tc>
                <a:tc>
                  <a:txBody>
                    <a:bodyPr/>
                    <a:lstStyle/>
                    <a:p>
                      <a:r>
                        <a:rPr lang="en-US" altLang="zh-CN" sz="1100" kern="1200" dirty="0" smtClean="0"/>
                        <a:t>1300-1400, 1427-1525/1527, 1695-1700/1710</a:t>
                      </a:r>
                      <a:endParaRPr lang="zh-CN" altLang="en-US" sz="1100" kern="1200" dirty="0" smtClean="0">
                        <a:solidFill>
                          <a:schemeClr val="dk1"/>
                        </a:solidFill>
                        <a:latin typeface="+mn-lt"/>
                        <a:ea typeface="+mn-ea"/>
                        <a:cs typeface="+mn-cs"/>
                      </a:endParaRPr>
                    </a:p>
                  </a:txBody>
                  <a:tcPr marL="86214" marR="86214" marT="43107" marB="43107"/>
                </a:tc>
              </a:tr>
              <a:tr h="407354">
                <a:tc>
                  <a:txBody>
                    <a:bodyPr/>
                    <a:lstStyle/>
                    <a:p>
                      <a:pPr algn="ctr"/>
                      <a:r>
                        <a:rPr lang="en-US" altLang="zh-CN" sz="1100" kern="1200" dirty="0" smtClean="0"/>
                        <a:t>2-3 GHz [MHz]</a:t>
                      </a:r>
                      <a:endParaRPr lang="zh-CN" altLang="en-US" sz="1100" kern="1200" dirty="0" smtClean="0">
                        <a:solidFill>
                          <a:schemeClr val="dk1"/>
                        </a:solidFill>
                        <a:latin typeface="+mn-lt"/>
                        <a:ea typeface="+mn-ea"/>
                        <a:cs typeface="+mn-cs"/>
                      </a:endParaRPr>
                    </a:p>
                  </a:txBody>
                  <a:tcPr marL="86214" marR="86214" marT="43107" marB="43107"/>
                </a:tc>
                <a:tc>
                  <a:txBody>
                    <a:bodyPr/>
                    <a:lstStyle/>
                    <a:p>
                      <a:r>
                        <a:rPr lang="en-US" altLang="zh-CN" sz="1100" kern="1200" dirty="0" smtClean="0"/>
                        <a:t>2025-2100, 2200-2290, 2700-3100</a:t>
                      </a:r>
                      <a:endParaRPr lang="zh-CN" altLang="en-US" sz="1100" kern="1200" dirty="0" smtClean="0">
                        <a:solidFill>
                          <a:schemeClr val="dk1"/>
                        </a:solidFill>
                        <a:latin typeface="+mn-lt"/>
                        <a:ea typeface="+mn-ea"/>
                        <a:cs typeface="+mn-cs"/>
                      </a:endParaRPr>
                    </a:p>
                  </a:txBody>
                  <a:tcPr marL="86214" marR="86214" marT="43107" marB="43107"/>
                </a:tc>
              </a:tr>
              <a:tr h="407354">
                <a:tc>
                  <a:txBody>
                    <a:bodyPr/>
                    <a:lstStyle/>
                    <a:p>
                      <a:pPr algn="ctr"/>
                      <a:r>
                        <a:rPr lang="en-US" altLang="zh-CN" sz="1100" kern="1200" dirty="0" smtClean="0"/>
                        <a:t>3-5 GHz [MHz]</a:t>
                      </a:r>
                      <a:endParaRPr lang="zh-CN" altLang="en-US" sz="1100" kern="1200" dirty="0">
                        <a:solidFill>
                          <a:schemeClr val="dk1"/>
                        </a:solidFill>
                        <a:latin typeface="+mn-lt"/>
                        <a:ea typeface="+mn-ea"/>
                        <a:cs typeface="+mn-cs"/>
                      </a:endParaRPr>
                    </a:p>
                  </a:txBody>
                  <a:tcPr marL="86214" marR="86214" marT="43107" marB="43107"/>
                </a:tc>
                <a:tc>
                  <a:txBody>
                    <a:bodyPr/>
                    <a:lstStyle/>
                    <a:p>
                      <a:r>
                        <a:rPr lang="en-US" altLang="zh-CN" sz="1100" kern="1200" dirty="0" smtClean="0"/>
                        <a:t>3300-3400, 3400-4200, 4400-5000</a:t>
                      </a:r>
                      <a:endParaRPr lang="zh-CN" altLang="en-US" sz="1100" kern="1200" dirty="0">
                        <a:solidFill>
                          <a:schemeClr val="dk1"/>
                        </a:solidFill>
                        <a:latin typeface="+mn-lt"/>
                        <a:ea typeface="+mn-ea"/>
                        <a:cs typeface="+mn-cs"/>
                      </a:endParaRPr>
                    </a:p>
                  </a:txBody>
                  <a:tcPr marL="86214" marR="86214" marT="43107" marB="43107"/>
                </a:tc>
              </a:tr>
              <a:tr h="407354">
                <a:tc>
                  <a:txBody>
                    <a:bodyPr/>
                    <a:lstStyle/>
                    <a:p>
                      <a:pPr algn="ctr"/>
                      <a:r>
                        <a:rPr lang="en-US" altLang="zh-CN" sz="1100" kern="1200" dirty="0" smtClean="0"/>
                        <a:t>5-6 GHz [MHz]</a:t>
                      </a:r>
                      <a:endParaRPr lang="zh-CN" altLang="en-US" sz="1100" kern="1200" dirty="0" smtClean="0">
                        <a:solidFill>
                          <a:schemeClr val="dk1"/>
                        </a:solidFill>
                        <a:latin typeface="+mn-lt"/>
                        <a:ea typeface="+mn-ea"/>
                        <a:cs typeface="+mn-cs"/>
                      </a:endParaRPr>
                    </a:p>
                  </a:txBody>
                  <a:tcPr marL="86214" marR="86214" marT="43107" marB="43107"/>
                </a:tc>
                <a:tc>
                  <a:txBody>
                    <a:bodyPr/>
                    <a:lstStyle/>
                    <a:p>
                      <a:r>
                        <a:rPr lang="en-US" altLang="zh-CN" sz="1100" kern="1200" dirty="0" smtClean="0"/>
                        <a:t>5150-5925,</a:t>
                      </a:r>
                      <a:r>
                        <a:rPr lang="en-US" altLang="zh-CN" sz="1100" kern="1200" baseline="0" dirty="0" smtClean="0"/>
                        <a:t> </a:t>
                      </a:r>
                      <a:r>
                        <a:rPr lang="en-US" altLang="zh-CN" sz="1100" kern="1200" dirty="0" smtClean="0"/>
                        <a:t>5850-6245</a:t>
                      </a:r>
                      <a:endParaRPr lang="zh-CN" altLang="en-US" sz="1100" kern="1200" dirty="0" smtClean="0">
                        <a:solidFill>
                          <a:schemeClr val="dk1"/>
                        </a:solidFill>
                        <a:latin typeface="+mn-lt"/>
                        <a:ea typeface="+mn-ea"/>
                        <a:cs typeface="+mn-cs"/>
                      </a:endParaRPr>
                    </a:p>
                  </a:txBody>
                  <a:tcPr marL="86214" marR="86214" marT="43107" marB="43107"/>
                </a:tc>
              </a:tr>
            </a:tbl>
          </a:graphicData>
        </a:graphic>
      </p:graphicFrame>
      <p:sp>
        <p:nvSpPr>
          <p:cNvPr id="43" name="矩形 42"/>
          <p:cNvSpPr/>
          <p:nvPr/>
        </p:nvSpPr>
        <p:spPr>
          <a:xfrm>
            <a:off x="6970037" y="7121432"/>
            <a:ext cx="1154483" cy="266355"/>
          </a:xfrm>
          <a:prstGeom prst="rect">
            <a:avLst/>
          </a:prstGeom>
        </p:spPr>
        <p:txBody>
          <a:bodyPr wrap="none">
            <a:spAutoFit/>
          </a:bodyPr>
          <a:lstStyle/>
          <a:p>
            <a:pPr>
              <a:buNone/>
            </a:pPr>
            <a:r>
              <a:rPr lang="en-US" altLang="zh-CN" sz="1131" dirty="0">
                <a:ln>
                  <a:solidFill>
                    <a:srgbClr val="C00000"/>
                  </a:solidFill>
                </a:ln>
              </a:rPr>
              <a:t>WRC-15 AI 1.2</a:t>
            </a:r>
            <a:endParaRPr lang="zh-CN" altLang="en-US" sz="1131" dirty="0"/>
          </a:p>
        </p:txBody>
      </p:sp>
      <p:pic>
        <p:nvPicPr>
          <p:cNvPr id="103427" name="Picture 3"/>
          <p:cNvPicPr>
            <a:picLocks noChangeAspect="1" noChangeArrowheads="1"/>
          </p:cNvPicPr>
          <p:nvPr/>
        </p:nvPicPr>
        <p:blipFill>
          <a:blip r:embed="rId3" cstate="print"/>
          <a:srcRect/>
          <a:stretch>
            <a:fillRect/>
          </a:stretch>
        </p:blipFill>
        <p:spPr bwMode="auto">
          <a:xfrm>
            <a:off x="4935694" y="2772415"/>
            <a:ext cx="3944903" cy="1086277"/>
          </a:xfrm>
          <a:prstGeom prst="rect">
            <a:avLst/>
          </a:prstGeom>
          <a:noFill/>
          <a:ln w="9525">
            <a:noFill/>
            <a:miter lim="800000"/>
            <a:headEnd/>
            <a:tailEnd/>
          </a:ln>
        </p:spPr>
      </p:pic>
      <p:sp>
        <p:nvSpPr>
          <p:cNvPr id="45" name="TextBox 44"/>
          <p:cNvSpPr txBox="1"/>
          <p:nvPr/>
        </p:nvSpPr>
        <p:spPr>
          <a:xfrm>
            <a:off x="4904779" y="4683461"/>
            <a:ext cx="4130516" cy="2320635"/>
          </a:xfrm>
          <a:prstGeom prst="rect">
            <a:avLst/>
          </a:prstGeom>
          <a:noFill/>
        </p:spPr>
        <p:txBody>
          <a:bodyPr wrap="square" rtlCol="0">
            <a:spAutoFit/>
          </a:bodyPr>
          <a:lstStyle/>
          <a:p>
            <a:pPr marL="431048" indent="-431048">
              <a:buNone/>
            </a:pPr>
            <a:r>
              <a:rPr lang="en-US" altLang="zh-CN" sz="1600" dirty="0">
                <a:ln>
                  <a:solidFill>
                    <a:srgbClr val="0000FF"/>
                  </a:solidFill>
                </a:ln>
                <a:latin typeface="Times New Roman" panose="02020603050405020304" pitchFamily="18" charset="0"/>
                <a:cs typeface="Times New Roman" panose="02020603050405020304" pitchFamily="18" charset="0"/>
              </a:rPr>
              <a:t>(&gt;6GHz) Spectrum Allocation Principle</a:t>
            </a:r>
          </a:p>
          <a:p>
            <a:pPr marL="431048" indent="-431048">
              <a:buFont typeface="+mj-ea"/>
              <a:buAutoNum type="circleNumDbPlain"/>
            </a:pPr>
            <a:r>
              <a:rPr lang="en-US" altLang="zh-CN" sz="1600" dirty="0">
                <a:ln>
                  <a:solidFill>
                    <a:srgbClr val="0000FF"/>
                  </a:solidFill>
                </a:ln>
                <a:latin typeface="Times New Roman" panose="02020603050405020304" pitchFamily="18" charset="0"/>
                <a:cs typeface="Times New Roman" panose="02020603050405020304" pitchFamily="18" charset="0"/>
              </a:rPr>
              <a:t>Priority to guarantee the spectrum resources of mobile </a:t>
            </a:r>
            <a:r>
              <a:rPr lang="en-US" altLang="zh-CN" sz="1600" dirty="0" smtClean="0">
                <a:ln>
                  <a:solidFill>
                    <a:srgbClr val="0000FF"/>
                  </a:solidFill>
                </a:ln>
                <a:latin typeface="Times New Roman" panose="02020603050405020304" pitchFamily="18" charset="0"/>
                <a:cs typeface="Times New Roman" panose="02020603050405020304" pitchFamily="18" charset="0"/>
              </a:rPr>
              <a:t>communications</a:t>
            </a:r>
          </a:p>
          <a:p>
            <a:pPr marL="431048" indent="-431048">
              <a:buFont typeface="+mj-ea"/>
              <a:buAutoNum type="circleNumDbPlain"/>
            </a:pPr>
            <a:r>
              <a:rPr lang="en-US" altLang="zh-CN" sz="1600" dirty="0">
                <a:ln>
                  <a:solidFill>
                    <a:srgbClr val="0000FF"/>
                  </a:solidFill>
                </a:ln>
                <a:latin typeface="Times New Roman" panose="02020603050405020304" pitchFamily="18" charset="0"/>
                <a:cs typeface="Times New Roman" panose="02020603050405020304" pitchFamily="18" charset="0"/>
              </a:rPr>
              <a:t>Technologically </a:t>
            </a:r>
            <a:r>
              <a:rPr lang="en-US" altLang="zh-CN" sz="1600" dirty="0" smtClean="0">
                <a:ln>
                  <a:solidFill>
                    <a:srgbClr val="0000FF"/>
                  </a:solidFill>
                </a:ln>
                <a:latin typeface="Times New Roman" panose="02020603050405020304" pitchFamily="18" charset="0"/>
                <a:cs typeface="Times New Roman" panose="02020603050405020304" pitchFamily="18" charset="0"/>
              </a:rPr>
              <a:t>achievable</a:t>
            </a:r>
          </a:p>
          <a:p>
            <a:pPr marL="431048" indent="-431048">
              <a:buFont typeface="+mj-ea"/>
              <a:buAutoNum type="circleNumDbPlain"/>
            </a:pPr>
            <a:r>
              <a:rPr lang="en-US" altLang="zh-CN" sz="1600" dirty="0">
                <a:ln>
                  <a:solidFill>
                    <a:srgbClr val="0000FF"/>
                  </a:solidFill>
                </a:ln>
                <a:latin typeface="Times New Roman" panose="02020603050405020304" pitchFamily="18" charset="0"/>
                <a:cs typeface="Times New Roman" panose="02020603050405020304" pitchFamily="18" charset="0"/>
              </a:rPr>
              <a:t>Continuous 500MHz Bandwidth </a:t>
            </a:r>
            <a:r>
              <a:rPr lang="en-US" altLang="zh-CN" sz="1600" dirty="0" smtClean="0">
                <a:ln>
                  <a:solidFill>
                    <a:srgbClr val="0000FF"/>
                  </a:solidFill>
                </a:ln>
                <a:latin typeface="Times New Roman" panose="02020603050405020304" pitchFamily="18" charset="0"/>
                <a:cs typeface="Times New Roman" panose="02020603050405020304" pitchFamily="18" charset="0"/>
              </a:rPr>
              <a:t>Availability</a:t>
            </a:r>
          </a:p>
          <a:p>
            <a:pPr marL="431048" indent="-431048">
              <a:buFont typeface="+mj-ea"/>
              <a:buAutoNum type="circleNumDbPlain"/>
            </a:pPr>
            <a:r>
              <a:rPr lang="en-US" altLang="zh-CN" sz="1600" dirty="0">
                <a:ln>
                  <a:solidFill>
                    <a:srgbClr val="0000FF"/>
                  </a:solidFill>
                </a:ln>
                <a:latin typeface="Times New Roman" panose="02020603050405020304" pitchFamily="18" charset="0"/>
                <a:cs typeface="Times New Roman" panose="02020603050405020304" pitchFamily="18" charset="0"/>
              </a:rPr>
              <a:t>Coexistence with other systems</a:t>
            </a:r>
            <a:endParaRPr lang="zh-CN" altLang="en-US" sz="1600" dirty="0">
              <a:ln>
                <a:solidFill>
                  <a:srgbClr val="0066FF"/>
                </a:solidFill>
              </a:ln>
              <a:latin typeface="Times New Roman" panose="02020603050405020304" pitchFamily="18" charset="0"/>
              <a:cs typeface="Times New Roman" panose="02020603050405020304" pitchFamily="18" charset="0"/>
            </a:endParaRPr>
          </a:p>
        </p:txBody>
      </p:sp>
      <p:graphicFrame>
        <p:nvGraphicFramePr>
          <p:cNvPr id="18" name="图示 17"/>
          <p:cNvGraphicFramePr/>
          <p:nvPr>
            <p:extLst>
              <p:ext uri="{D42A27DB-BD31-4B8C-83A1-F6EECF244321}">
                <p14:modId xmlns:p14="http://schemas.microsoft.com/office/powerpoint/2010/main" val="124239463"/>
              </p:ext>
            </p:extLst>
          </p:nvPr>
        </p:nvGraphicFramePr>
        <p:xfrm>
          <a:off x="714602" y="1811753"/>
          <a:ext cx="8320693" cy="88233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 name="标题 2"/>
          <p:cNvSpPr>
            <a:spLocks noGrp="1"/>
          </p:cNvSpPr>
          <p:nvPr>
            <p:ph type="title"/>
          </p:nvPr>
        </p:nvSpPr>
        <p:spPr/>
        <p:txBody>
          <a:bodyPr/>
          <a:lstStyle/>
          <a:p>
            <a:r>
              <a:rPr lang="en-US" altLang="zh-CN" sz="3200" dirty="0">
                <a:latin typeface="Times New Roman" panose="02020603050405020304" pitchFamily="18" charset="0"/>
                <a:cs typeface="Times New Roman" panose="02020603050405020304" pitchFamily="18" charset="0"/>
              </a:rPr>
              <a:t>Key Transmission Technology (2) - Spectrum Expansion Technology</a:t>
            </a:r>
            <a:endParaRPr lang="zh-CN" altLang="en-US" sz="3200" dirty="0">
              <a:latin typeface="Times New Roman" panose="02020603050405020304" pitchFamily="18" charset="0"/>
              <a:cs typeface="Times New Roman" panose="02020603050405020304" pitchFamily="18" charset="0"/>
            </a:endParaRPr>
          </a:p>
        </p:txBody>
      </p:sp>
      <p:sp>
        <p:nvSpPr>
          <p:cNvPr id="15" name="灯片编号占位符 14"/>
          <p:cNvSpPr>
            <a:spLocks noGrp="1"/>
          </p:cNvSpPr>
          <p:nvPr>
            <p:ph type="sldNum" sz="quarter" idx="11"/>
          </p:nvPr>
        </p:nvSpPr>
        <p:spPr/>
        <p:txBody>
          <a:bodyPr/>
          <a:lstStyle/>
          <a:p>
            <a:pPr>
              <a:defRPr/>
            </a:pPr>
            <a:fld id="{3E49CAD4-7317-412C-9D91-74F31C1FB391}" type="slidenum">
              <a:rPr lang="zh-CN" altLang="en-US" smtClean="0"/>
              <a:pPr>
                <a:defRPr/>
              </a:pPr>
              <a:t>21</a:t>
            </a:fld>
            <a:r>
              <a:rPr lang="en-US" altLang="zh-CN" smtClean="0"/>
              <a:t>/48</a:t>
            </a:r>
            <a:endParaRPr lang="zh-CN" altLang="en-US" dirty="0"/>
          </a:p>
        </p:txBody>
      </p:sp>
    </p:spTree>
    <p:extLst>
      <p:ext uri="{BB962C8B-B14F-4D97-AF65-F5344CB8AC3E}">
        <p14:creationId xmlns:p14="http://schemas.microsoft.com/office/powerpoint/2010/main" val="374882523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图示 7"/>
          <p:cNvGraphicFramePr/>
          <p:nvPr>
            <p:extLst>
              <p:ext uri="{D42A27DB-BD31-4B8C-83A1-F6EECF244321}">
                <p14:modId xmlns:p14="http://schemas.microsoft.com/office/powerpoint/2010/main" val="4259732072"/>
              </p:ext>
            </p:extLst>
          </p:nvPr>
        </p:nvGraphicFramePr>
        <p:xfrm>
          <a:off x="5757051" y="2722543"/>
          <a:ext cx="3658809" cy="36661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圆角矩形 3"/>
          <p:cNvSpPr/>
          <p:nvPr/>
        </p:nvSpPr>
        <p:spPr bwMode="auto">
          <a:xfrm>
            <a:off x="759127" y="1841907"/>
            <a:ext cx="8083950" cy="733569"/>
          </a:xfrm>
          <a:prstGeom prst="roundRect">
            <a:avLst/>
          </a:prstGeom>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697" dirty="0">
                <a:solidFill>
                  <a:schemeClr val="tx1"/>
                </a:solidFill>
                <a:latin typeface="Arial" pitchFamily="34" charset="0"/>
                <a:ea typeface="宋体" pitchFamily="2" charset="-122"/>
              </a:rPr>
              <a:t>High-frequency bandwidth resources are yet to be developed </a:t>
            </a:r>
            <a:r>
              <a:rPr lang="en-US" altLang="zh-CN" sz="1697" dirty="0">
                <a:solidFill>
                  <a:schemeClr val="tx1"/>
                </a:solidFill>
                <a:latin typeface="Arial" pitchFamily="34" charset="0"/>
                <a:ea typeface="宋体" pitchFamily="2" charset="-122"/>
                <a:sym typeface="Wingdings" panose="05000000000000000000" pitchFamily="2" charset="2"/>
              </a:rPr>
              <a:t>   60GHz band</a:t>
            </a:r>
            <a:endParaRPr lang="en-US" altLang="zh-CN" sz="1697" dirty="0" smtClean="0">
              <a:solidFill>
                <a:schemeClr val="tx1"/>
              </a:solidFill>
              <a:latin typeface="Arial" pitchFamily="34" charset="0"/>
              <a:ea typeface="宋体" pitchFamily="2" charset="-122"/>
              <a:sym typeface="Wingdings" panose="05000000000000000000" pitchFamily="2" charset="2"/>
            </a:endParaRPr>
          </a:p>
          <a:p>
            <a:pPr defTabSz="862096" eaLnBrk="0" hangingPunct="0">
              <a:spcBef>
                <a:spcPct val="0"/>
              </a:spcBef>
              <a:spcAft>
                <a:spcPct val="0"/>
              </a:spcAft>
              <a:buClrTx/>
              <a:buNone/>
            </a:pPr>
            <a:r>
              <a:rPr lang="en-US" altLang="zh-CN" sz="1697" dirty="0" err="1" smtClean="0"/>
              <a:t>mmWave</a:t>
            </a:r>
            <a:r>
              <a:rPr lang="en-US" altLang="zh-CN" sz="1697" dirty="0" smtClean="0"/>
              <a:t>, 30~300 GHz, 1~10 mm</a:t>
            </a:r>
            <a:r>
              <a:rPr lang="en-US" altLang="zh-CN" sz="1697" dirty="0"/>
              <a:t>, Generalized </a:t>
            </a:r>
            <a:r>
              <a:rPr lang="en-US" altLang="zh-CN" sz="1697" dirty="0" err="1" smtClean="0"/>
              <a:t>mmWave</a:t>
            </a:r>
            <a:r>
              <a:rPr lang="en-US" altLang="zh-CN" sz="1697" dirty="0" smtClean="0"/>
              <a:t> Includes 20~30  GHz</a:t>
            </a:r>
            <a:endParaRPr lang="zh-CN" altLang="zh-CN" sz="1697" dirty="0" smtClean="0"/>
          </a:p>
          <a:p>
            <a:pPr defTabSz="862096" eaLnBrk="0" hangingPunct="0">
              <a:spcBef>
                <a:spcPct val="0"/>
              </a:spcBef>
              <a:spcAft>
                <a:spcPct val="0"/>
              </a:spcAft>
              <a:buClrTx/>
              <a:buNone/>
            </a:pPr>
            <a:endParaRPr lang="zh-CN" altLang="en-US" sz="1697" dirty="0">
              <a:solidFill>
                <a:schemeClr val="tx1"/>
              </a:solidFill>
              <a:latin typeface="Arial" pitchFamily="34" charset="0"/>
              <a:ea typeface="宋体" pitchFamily="2" charset="-122"/>
            </a:endParaRPr>
          </a:p>
        </p:txBody>
      </p:sp>
      <p:sp>
        <p:nvSpPr>
          <p:cNvPr id="10" name="TextBox 9"/>
          <p:cNvSpPr txBox="1"/>
          <p:nvPr/>
        </p:nvSpPr>
        <p:spPr>
          <a:xfrm>
            <a:off x="566863" y="6226444"/>
            <a:ext cx="4844596" cy="324384"/>
          </a:xfrm>
          <a:prstGeom prst="rect">
            <a:avLst/>
          </a:prstGeom>
          <a:noFill/>
        </p:spPr>
        <p:txBody>
          <a:bodyPr wrap="none" rtlCol="0">
            <a:spAutoFit/>
          </a:bodyPr>
          <a:lstStyle/>
          <a:p>
            <a:pPr>
              <a:buNone/>
            </a:pPr>
            <a:r>
              <a:rPr lang="en-US" altLang="zh-CN" sz="1508" dirty="0"/>
              <a:t>10~400 </a:t>
            </a:r>
            <a:r>
              <a:rPr lang="en-US" altLang="zh-CN" sz="1508" dirty="0" smtClean="0"/>
              <a:t>GHz frequency </a:t>
            </a:r>
            <a:r>
              <a:rPr lang="en-US" altLang="zh-CN" sz="1508" dirty="0"/>
              <a:t>band atmospheric attenuation</a:t>
            </a:r>
            <a:endParaRPr lang="zh-CN" altLang="en-US" sz="1508" dirty="0"/>
          </a:p>
        </p:txBody>
      </p:sp>
      <p:pic>
        <p:nvPicPr>
          <p:cNvPr id="11267"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042" y="2776001"/>
            <a:ext cx="5496238" cy="3448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椭圆 5"/>
          <p:cNvSpPr/>
          <p:nvPr/>
        </p:nvSpPr>
        <p:spPr bwMode="auto">
          <a:xfrm>
            <a:off x="1254310" y="3509061"/>
            <a:ext cx="324287" cy="339462"/>
          </a:xfrm>
          <a:prstGeom prst="ellipse">
            <a:avLst/>
          </a:prstGeom>
          <a:noFill/>
          <a:ln>
            <a:headEnd type="none" w="med" len="med"/>
            <a:tailEnd type="none" w="med" len="med"/>
          </a:ln>
          <a:extLst/>
        </p:spPr>
        <p:style>
          <a:lnRef idx="2">
            <a:schemeClr val="accent4"/>
          </a:lnRef>
          <a:fillRef idx="1">
            <a:schemeClr val="lt1"/>
          </a:fillRef>
          <a:effectRef idx="0">
            <a:schemeClr val="accent4"/>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chemeClr val="tx1"/>
              </a:solidFill>
              <a:latin typeface="Arial" pitchFamily="34" charset="0"/>
              <a:ea typeface="宋体" pitchFamily="2" charset="-122"/>
            </a:endParaRPr>
          </a:p>
        </p:txBody>
      </p:sp>
      <p:sp>
        <p:nvSpPr>
          <p:cNvPr id="11" name="椭圆 10"/>
          <p:cNvSpPr/>
          <p:nvPr/>
        </p:nvSpPr>
        <p:spPr bwMode="auto">
          <a:xfrm>
            <a:off x="988893" y="5172424"/>
            <a:ext cx="265417" cy="169731"/>
          </a:xfrm>
          <a:prstGeom prst="ellipse">
            <a:avLst/>
          </a:prstGeom>
          <a:noFill/>
          <a:ln>
            <a:solidFill>
              <a:srgbClr val="0000FF"/>
            </a:solidFill>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chemeClr val="tx1"/>
              </a:solidFill>
              <a:latin typeface="Arial" pitchFamily="34" charset="0"/>
              <a:ea typeface="宋体" pitchFamily="2" charset="-122"/>
            </a:endParaRPr>
          </a:p>
        </p:txBody>
      </p:sp>
      <p:sp>
        <p:nvSpPr>
          <p:cNvPr id="13" name="椭圆 12"/>
          <p:cNvSpPr/>
          <p:nvPr/>
        </p:nvSpPr>
        <p:spPr bwMode="auto">
          <a:xfrm>
            <a:off x="1685636" y="4832962"/>
            <a:ext cx="265417" cy="169731"/>
          </a:xfrm>
          <a:prstGeom prst="ellipse">
            <a:avLst/>
          </a:prstGeom>
          <a:noFill/>
          <a:ln>
            <a:solidFill>
              <a:srgbClr val="0000FF"/>
            </a:solidFill>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chemeClr val="tx1"/>
              </a:solidFill>
              <a:latin typeface="Arial" pitchFamily="34" charset="0"/>
              <a:ea typeface="宋体" pitchFamily="2" charset="-122"/>
            </a:endParaRPr>
          </a:p>
        </p:txBody>
      </p:sp>
      <p:sp>
        <p:nvSpPr>
          <p:cNvPr id="14" name="椭圆 13"/>
          <p:cNvSpPr/>
          <p:nvPr/>
        </p:nvSpPr>
        <p:spPr bwMode="auto">
          <a:xfrm>
            <a:off x="2201929" y="4663231"/>
            <a:ext cx="265417" cy="169731"/>
          </a:xfrm>
          <a:prstGeom prst="ellipse">
            <a:avLst/>
          </a:prstGeom>
          <a:noFill/>
          <a:ln>
            <a:solidFill>
              <a:srgbClr val="0000FF"/>
            </a:solidFill>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chemeClr val="tx1"/>
              </a:solidFill>
              <a:latin typeface="Arial" pitchFamily="34" charset="0"/>
              <a:ea typeface="宋体" pitchFamily="2" charset="-122"/>
            </a:endParaRPr>
          </a:p>
        </p:txBody>
      </p:sp>
      <p:sp>
        <p:nvSpPr>
          <p:cNvPr id="15" name="椭圆 14"/>
          <p:cNvSpPr/>
          <p:nvPr/>
        </p:nvSpPr>
        <p:spPr bwMode="auto">
          <a:xfrm>
            <a:off x="3140121" y="4391662"/>
            <a:ext cx="265417" cy="169731"/>
          </a:xfrm>
          <a:prstGeom prst="ellipse">
            <a:avLst/>
          </a:prstGeom>
          <a:noFill/>
          <a:ln>
            <a:solidFill>
              <a:srgbClr val="0000FF"/>
            </a:solidFill>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chemeClr val="tx1"/>
              </a:solidFill>
              <a:latin typeface="Arial" pitchFamily="34" charset="0"/>
              <a:ea typeface="宋体" pitchFamily="2" charset="-122"/>
            </a:endParaRPr>
          </a:p>
        </p:txBody>
      </p:sp>
      <p:sp>
        <p:nvSpPr>
          <p:cNvPr id="16" name="椭圆 15"/>
          <p:cNvSpPr/>
          <p:nvPr/>
        </p:nvSpPr>
        <p:spPr bwMode="auto">
          <a:xfrm>
            <a:off x="4572012" y="4052200"/>
            <a:ext cx="265417" cy="169731"/>
          </a:xfrm>
          <a:prstGeom prst="ellipse">
            <a:avLst/>
          </a:prstGeom>
          <a:noFill/>
          <a:ln>
            <a:solidFill>
              <a:srgbClr val="0000FF"/>
            </a:solidFill>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chemeClr val="tx1"/>
              </a:solidFill>
              <a:latin typeface="Arial" pitchFamily="34" charset="0"/>
              <a:ea typeface="宋体" pitchFamily="2" charset="-122"/>
            </a:endParaRPr>
          </a:p>
        </p:txBody>
      </p:sp>
      <p:sp>
        <p:nvSpPr>
          <p:cNvPr id="9" name="TextBox 8"/>
          <p:cNvSpPr txBox="1"/>
          <p:nvPr/>
        </p:nvSpPr>
        <p:spPr>
          <a:xfrm>
            <a:off x="1087576" y="5381577"/>
            <a:ext cx="425116" cy="237437"/>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pPr>
              <a:buNone/>
            </a:pPr>
            <a:r>
              <a:rPr lang="zh-CN" altLang="en-US" sz="943" dirty="0"/>
              <a:t>卫星</a:t>
            </a:r>
          </a:p>
        </p:txBody>
      </p:sp>
      <p:sp>
        <p:nvSpPr>
          <p:cNvPr id="19" name="TextBox 18"/>
          <p:cNvSpPr txBox="1"/>
          <p:nvPr/>
        </p:nvSpPr>
        <p:spPr>
          <a:xfrm>
            <a:off x="1818344" y="5042115"/>
            <a:ext cx="425116" cy="237437"/>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pPr>
              <a:buNone/>
            </a:pPr>
            <a:r>
              <a:rPr lang="zh-CN" altLang="en-US" sz="943" dirty="0"/>
              <a:t>军事</a:t>
            </a:r>
          </a:p>
        </p:txBody>
      </p:sp>
      <p:sp>
        <p:nvSpPr>
          <p:cNvPr id="18" name="内容占位符 2"/>
          <p:cNvSpPr>
            <a:spLocks noGrp="1"/>
          </p:cNvSpPr>
          <p:nvPr>
            <p:ph idx="1"/>
          </p:nvPr>
        </p:nvSpPr>
        <p:spPr>
          <a:xfrm>
            <a:off x="356833" y="1286197"/>
            <a:ext cx="9552284" cy="684372"/>
          </a:xfrm>
        </p:spPr>
        <p:txBody>
          <a:bodyPr/>
          <a:lstStyle/>
          <a:p>
            <a:r>
              <a:rPr lang="en-US" altLang="zh-CN" sz="2400" dirty="0">
                <a:solidFill>
                  <a:srgbClr val="FF0000"/>
                </a:solidFill>
                <a:latin typeface="Times New Roman" panose="02020603050405020304" pitchFamily="18" charset="0"/>
                <a:cs typeface="Times New Roman" panose="02020603050405020304" pitchFamily="18" charset="0"/>
              </a:rPr>
              <a:t>Millimeter Wave Communication: Developing High Frequency Band</a:t>
            </a:r>
            <a:endParaRPr lang="zh-CN" altLang="en-US" sz="2400" dirty="0">
              <a:latin typeface="Times New Roman" panose="02020603050405020304" pitchFamily="18" charset="0"/>
              <a:cs typeface="Times New Roman" panose="02020603050405020304" pitchFamily="18" charset="0"/>
            </a:endParaRPr>
          </a:p>
        </p:txBody>
      </p:sp>
      <p:sp>
        <p:nvSpPr>
          <p:cNvPr id="20" name="椭圆 19"/>
          <p:cNvSpPr/>
          <p:nvPr/>
        </p:nvSpPr>
        <p:spPr bwMode="auto">
          <a:xfrm>
            <a:off x="1910004" y="4075498"/>
            <a:ext cx="324287" cy="339462"/>
          </a:xfrm>
          <a:prstGeom prst="ellipse">
            <a:avLst/>
          </a:prstGeom>
          <a:noFill/>
          <a:ln>
            <a:headEnd type="none" w="med" len="med"/>
            <a:tailEnd type="none" w="med" len="med"/>
          </a:ln>
          <a:extLst/>
        </p:spPr>
        <p:style>
          <a:lnRef idx="2">
            <a:schemeClr val="accent4"/>
          </a:lnRef>
          <a:fillRef idx="1">
            <a:schemeClr val="lt1"/>
          </a:fillRef>
          <a:effectRef idx="0">
            <a:schemeClr val="accent4"/>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chemeClr val="tx1"/>
              </a:solidFill>
              <a:latin typeface="Arial" pitchFamily="34" charset="0"/>
              <a:ea typeface="宋体" pitchFamily="2" charset="-122"/>
            </a:endParaRPr>
          </a:p>
        </p:txBody>
      </p:sp>
      <p:sp>
        <p:nvSpPr>
          <p:cNvPr id="21" name="椭圆 20"/>
          <p:cNvSpPr/>
          <p:nvPr/>
        </p:nvSpPr>
        <p:spPr bwMode="auto">
          <a:xfrm>
            <a:off x="2664874" y="3652751"/>
            <a:ext cx="324287" cy="339462"/>
          </a:xfrm>
          <a:prstGeom prst="ellipse">
            <a:avLst/>
          </a:prstGeom>
          <a:noFill/>
          <a:ln>
            <a:headEnd type="none" w="med" len="med"/>
            <a:tailEnd type="none" w="med" len="med"/>
          </a:ln>
          <a:extLst/>
        </p:spPr>
        <p:style>
          <a:lnRef idx="2">
            <a:schemeClr val="accent4"/>
          </a:lnRef>
          <a:fillRef idx="1">
            <a:schemeClr val="lt1"/>
          </a:fillRef>
          <a:effectRef idx="0">
            <a:schemeClr val="accent4"/>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chemeClr val="tx1"/>
              </a:solidFill>
              <a:latin typeface="Arial" pitchFamily="34" charset="0"/>
              <a:ea typeface="宋体" pitchFamily="2" charset="-122"/>
            </a:endParaRPr>
          </a:p>
        </p:txBody>
      </p:sp>
      <p:sp>
        <p:nvSpPr>
          <p:cNvPr id="22" name="椭圆 21"/>
          <p:cNvSpPr/>
          <p:nvPr/>
        </p:nvSpPr>
        <p:spPr bwMode="auto">
          <a:xfrm>
            <a:off x="4346487" y="3536746"/>
            <a:ext cx="324287" cy="339462"/>
          </a:xfrm>
          <a:prstGeom prst="ellipse">
            <a:avLst/>
          </a:prstGeom>
          <a:noFill/>
          <a:ln>
            <a:headEnd type="none" w="med" len="med"/>
            <a:tailEnd type="none" w="med" len="med"/>
          </a:ln>
          <a:extLst/>
        </p:spPr>
        <p:style>
          <a:lnRef idx="2">
            <a:schemeClr val="accent4"/>
          </a:lnRef>
          <a:fillRef idx="1">
            <a:schemeClr val="lt1"/>
          </a:fillRef>
          <a:effectRef idx="0">
            <a:schemeClr val="accent4"/>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chemeClr val="tx1"/>
              </a:solidFill>
              <a:latin typeface="Arial" pitchFamily="34" charset="0"/>
              <a:ea typeface="宋体" pitchFamily="2" charset="-122"/>
            </a:endParaRPr>
          </a:p>
        </p:txBody>
      </p:sp>
      <p:sp>
        <p:nvSpPr>
          <p:cNvPr id="23" name="椭圆 22"/>
          <p:cNvSpPr/>
          <p:nvPr/>
        </p:nvSpPr>
        <p:spPr bwMode="auto">
          <a:xfrm>
            <a:off x="4970832" y="3169600"/>
            <a:ext cx="324287" cy="339462"/>
          </a:xfrm>
          <a:prstGeom prst="ellipse">
            <a:avLst/>
          </a:prstGeom>
          <a:noFill/>
          <a:ln>
            <a:headEnd type="none" w="med" len="med"/>
            <a:tailEnd type="none" w="med" len="med"/>
          </a:ln>
          <a:extLst/>
        </p:spPr>
        <p:style>
          <a:lnRef idx="2">
            <a:schemeClr val="accent4"/>
          </a:lnRef>
          <a:fillRef idx="1">
            <a:schemeClr val="lt1"/>
          </a:fillRef>
          <a:effectRef idx="0">
            <a:schemeClr val="accent4"/>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chemeClr val="tx1"/>
              </a:solidFill>
              <a:latin typeface="Arial" pitchFamily="34" charset="0"/>
              <a:ea typeface="宋体" pitchFamily="2" charset="-122"/>
            </a:endParaRPr>
          </a:p>
        </p:txBody>
      </p:sp>
      <p:sp>
        <p:nvSpPr>
          <p:cNvPr id="24" name="圆角矩形 23"/>
          <p:cNvSpPr/>
          <p:nvPr/>
        </p:nvSpPr>
        <p:spPr bwMode="auto">
          <a:xfrm>
            <a:off x="1329299" y="6700002"/>
            <a:ext cx="7513778" cy="710448"/>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marL="269405" indent="-269405" algn="ctr">
              <a:buFont typeface="Wingdings" panose="05000000000000000000" pitchFamily="2" charset="2"/>
              <a:buChar char="p"/>
            </a:pPr>
            <a:r>
              <a:rPr lang="en-US" altLang="zh-CN" sz="1697" dirty="0" err="1" smtClean="0"/>
              <a:t>MmWave</a:t>
            </a:r>
            <a:r>
              <a:rPr lang="en-US" altLang="zh-CN" sz="1697" dirty="0" smtClean="0"/>
              <a:t> </a:t>
            </a:r>
            <a:r>
              <a:rPr lang="en-US" altLang="zh-CN" sz="1697" dirty="0"/>
              <a:t>can be used for indoor short-distance communication and backhaul link for 5G mobile communication system.</a:t>
            </a:r>
            <a:endParaRPr lang="zh-CN" altLang="en-US" sz="1697" dirty="0"/>
          </a:p>
        </p:txBody>
      </p:sp>
      <p:sp>
        <p:nvSpPr>
          <p:cNvPr id="25" name="标题 2"/>
          <p:cNvSpPr>
            <a:spLocks noGrp="1"/>
          </p:cNvSpPr>
          <p:nvPr>
            <p:ph type="title"/>
          </p:nvPr>
        </p:nvSpPr>
        <p:spPr>
          <a:xfrm>
            <a:off x="899673" y="302803"/>
            <a:ext cx="8678429" cy="669517"/>
          </a:xfrm>
        </p:spPr>
        <p:txBody>
          <a:bodyPr/>
          <a:lstStyle/>
          <a:p>
            <a:r>
              <a:rPr lang="en-US" altLang="zh-CN" sz="3200" dirty="0">
                <a:latin typeface="Times New Roman" panose="02020603050405020304" pitchFamily="18" charset="0"/>
                <a:cs typeface="Times New Roman" panose="02020603050405020304" pitchFamily="18" charset="0"/>
              </a:rPr>
              <a:t>Key Transmission Technology (2) - Spectrum Expansion Technology</a:t>
            </a:r>
            <a:endParaRPr lang="zh-CN" altLang="en-US" sz="3200" dirty="0">
              <a:latin typeface="Times New Roman" panose="02020603050405020304" pitchFamily="18" charset="0"/>
              <a:cs typeface="Times New Roman" panose="02020603050405020304" pitchFamily="18" charset="0"/>
            </a:endParaRPr>
          </a:p>
        </p:txBody>
      </p:sp>
      <p:sp>
        <p:nvSpPr>
          <p:cNvPr id="7" name="灯片编号占位符 6"/>
          <p:cNvSpPr>
            <a:spLocks noGrp="1"/>
          </p:cNvSpPr>
          <p:nvPr>
            <p:ph type="sldNum" sz="quarter" idx="11"/>
          </p:nvPr>
        </p:nvSpPr>
        <p:spPr/>
        <p:txBody>
          <a:bodyPr/>
          <a:lstStyle/>
          <a:p>
            <a:pPr>
              <a:defRPr/>
            </a:pPr>
            <a:fld id="{3E49CAD4-7317-412C-9D91-74F31C1FB391}" type="slidenum">
              <a:rPr lang="zh-CN" altLang="en-US" smtClean="0"/>
              <a:pPr>
                <a:defRPr/>
              </a:pPr>
              <a:t>22</a:t>
            </a:fld>
            <a:r>
              <a:rPr lang="en-US" altLang="zh-CN" smtClean="0"/>
              <a:t>/48</a:t>
            </a:r>
            <a:endParaRPr lang="zh-CN" altLang="en-US" dirty="0"/>
          </a:p>
        </p:txBody>
      </p:sp>
    </p:spTree>
    <p:extLst>
      <p:ext uri="{BB962C8B-B14F-4D97-AF65-F5344CB8AC3E}">
        <p14:creationId xmlns:p14="http://schemas.microsoft.com/office/powerpoint/2010/main" val="70734766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bwMode="auto">
          <a:xfrm>
            <a:off x="194584" y="4359364"/>
            <a:ext cx="4503950" cy="2183192"/>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marL="269405" indent="-269405" defTabSz="862096" eaLnBrk="0" hangingPunct="0">
              <a:spcBef>
                <a:spcPct val="0"/>
              </a:spcBef>
              <a:spcAft>
                <a:spcPct val="0"/>
              </a:spcAft>
              <a:buClrTx/>
            </a:pPr>
            <a:r>
              <a:rPr lang="en-US" altLang="zh-CN" sz="1886" dirty="0">
                <a:solidFill>
                  <a:schemeClr val="tx1"/>
                </a:solidFill>
                <a:latin typeface="Arial" pitchFamily="34" charset="0"/>
                <a:ea typeface="宋体" pitchFamily="2" charset="-122"/>
              </a:rPr>
              <a:t>Millimeter-wave communication technology has achieved 10 </a:t>
            </a:r>
            <a:r>
              <a:rPr lang="en-US" altLang="zh-CN" sz="1886" dirty="0" err="1">
                <a:solidFill>
                  <a:schemeClr val="tx1"/>
                </a:solidFill>
                <a:latin typeface="Arial" pitchFamily="34" charset="0"/>
                <a:ea typeface="宋体" pitchFamily="2" charset="-122"/>
              </a:rPr>
              <a:t>Gbps</a:t>
            </a:r>
            <a:r>
              <a:rPr lang="en-US" altLang="zh-CN" sz="1886" dirty="0">
                <a:solidFill>
                  <a:schemeClr val="tx1"/>
                </a:solidFill>
                <a:latin typeface="Arial" pitchFamily="34" charset="0"/>
                <a:ea typeface="宋体" pitchFamily="2" charset="-122"/>
              </a:rPr>
              <a:t> transmission </a:t>
            </a:r>
            <a:r>
              <a:rPr lang="en-US" altLang="zh-CN" sz="1886" dirty="0" smtClean="0">
                <a:solidFill>
                  <a:schemeClr val="tx1"/>
                </a:solidFill>
                <a:latin typeface="Arial" pitchFamily="34" charset="0"/>
                <a:ea typeface="宋体" pitchFamily="2" charset="-122"/>
              </a:rPr>
              <a:t>rate</a:t>
            </a:r>
          </a:p>
          <a:p>
            <a:pPr marL="269405" indent="-269405" defTabSz="862096" eaLnBrk="0" hangingPunct="0">
              <a:spcBef>
                <a:spcPct val="0"/>
              </a:spcBef>
              <a:spcAft>
                <a:spcPct val="0"/>
              </a:spcAft>
              <a:buClrTx/>
            </a:pPr>
            <a:r>
              <a:rPr lang="en-US" altLang="zh-CN" sz="1886" dirty="0">
                <a:solidFill>
                  <a:schemeClr val="tx1"/>
                </a:solidFill>
                <a:latin typeface="Arial" pitchFamily="34" charset="0"/>
                <a:ea typeface="宋体" pitchFamily="2" charset="-122"/>
              </a:rPr>
              <a:t>It is predicted that the millimeter wave communication rate will be faster than the optical fiber rate in the future.</a:t>
            </a:r>
            <a:endParaRPr lang="zh-CN" altLang="en-US" sz="1886" dirty="0">
              <a:solidFill>
                <a:schemeClr val="tx1"/>
              </a:solidFill>
              <a:latin typeface="Arial" pitchFamily="34" charset="0"/>
              <a:ea typeface="宋体" pitchFamily="2" charset="-122"/>
            </a:endParaRPr>
          </a:p>
        </p:txBody>
      </p:sp>
      <p:pic>
        <p:nvPicPr>
          <p:cNvPr id="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991" y="2116475"/>
            <a:ext cx="4857108" cy="1331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圆角矩形标注 4"/>
          <p:cNvSpPr/>
          <p:nvPr/>
        </p:nvSpPr>
        <p:spPr bwMode="auto">
          <a:xfrm>
            <a:off x="2350419" y="3490756"/>
            <a:ext cx="2547680" cy="764744"/>
          </a:xfrm>
          <a:prstGeom prst="wedgeRoundRectCallout">
            <a:avLst>
              <a:gd name="adj1" fmla="val 12133"/>
              <a:gd name="adj2" fmla="val -87206"/>
              <a:gd name="adj3" fmla="val 16667"/>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508" dirty="0"/>
              <a:t>Commercial bandwidth allocated over 40 GHz is tens of GHz</a:t>
            </a:r>
            <a:endParaRPr lang="zh-CN" altLang="en-US" sz="1508" dirty="0">
              <a:solidFill>
                <a:schemeClr val="tx1"/>
              </a:solidFill>
              <a:latin typeface="Arial" pitchFamily="34" charset="0"/>
              <a:ea typeface="宋体" pitchFamily="2" charset="-122"/>
            </a:endParaRPr>
          </a:p>
        </p:txBody>
      </p:sp>
      <p:sp>
        <p:nvSpPr>
          <p:cNvPr id="10" name="圆角矩形标注 9"/>
          <p:cNvSpPr/>
          <p:nvPr/>
        </p:nvSpPr>
        <p:spPr bwMode="auto">
          <a:xfrm>
            <a:off x="6063" y="3489989"/>
            <a:ext cx="2201349" cy="764744"/>
          </a:xfrm>
          <a:prstGeom prst="wedgeRoundRectCallout">
            <a:avLst>
              <a:gd name="adj1" fmla="val 24094"/>
              <a:gd name="adj2" fmla="val -94102"/>
              <a:gd name="adj3" fmla="val 16667"/>
            </a:avLst>
          </a:prstGeom>
          <a:noFill/>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500" dirty="0">
                <a:solidFill>
                  <a:schemeClr val="tx1"/>
                </a:solidFill>
                <a:latin typeface="Arial" pitchFamily="34" charset="0"/>
                <a:ea typeface="宋体" pitchFamily="2" charset="-122"/>
              </a:rPr>
              <a:t>Commercial bandwidth allocation, narrower below 40GHz</a:t>
            </a:r>
            <a:endParaRPr lang="zh-CN" altLang="en-US" sz="1500" dirty="0">
              <a:solidFill>
                <a:schemeClr val="tx1"/>
              </a:solidFill>
              <a:latin typeface="Arial" pitchFamily="34" charset="0"/>
              <a:ea typeface="宋体" pitchFamily="2" charset="-122"/>
            </a:endParaRPr>
          </a:p>
        </p:txBody>
      </p:sp>
      <p:sp>
        <p:nvSpPr>
          <p:cNvPr id="6" name="任意多边形 5"/>
          <p:cNvSpPr/>
          <p:nvPr/>
        </p:nvSpPr>
        <p:spPr bwMode="auto">
          <a:xfrm>
            <a:off x="2602862" y="2430693"/>
            <a:ext cx="1994340" cy="520609"/>
          </a:xfrm>
          <a:custGeom>
            <a:avLst/>
            <a:gdLst>
              <a:gd name="connsiteX0" fmla="*/ 0 w 2115238"/>
              <a:gd name="connsiteY0" fmla="*/ 550935 h 552169"/>
              <a:gd name="connsiteX1" fmla="*/ 286438 w 2115238"/>
              <a:gd name="connsiteY1" fmla="*/ 92 h 552169"/>
              <a:gd name="connsiteX2" fmla="*/ 672029 w 2115238"/>
              <a:gd name="connsiteY2" fmla="*/ 506868 h 552169"/>
              <a:gd name="connsiteX3" fmla="*/ 2115238 w 2115238"/>
              <a:gd name="connsiteY3" fmla="*/ 495851 h 552169"/>
            </a:gdLst>
            <a:ahLst/>
            <a:cxnLst>
              <a:cxn ang="0">
                <a:pos x="connsiteX0" y="connsiteY0"/>
              </a:cxn>
              <a:cxn ang="0">
                <a:pos x="connsiteX1" y="connsiteY1"/>
              </a:cxn>
              <a:cxn ang="0">
                <a:pos x="connsiteX2" y="connsiteY2"/>
              </a:cxn>
              <a:cxn ang="0">
                <a:pos x="connsiteX3" y="connsiteY3"/>
              </a:cxn>
            </a:cxnLst>
            <a:rect l="l" t="t" r="r" b="b"/>
            <a:pathLst>
              <a:path w="2115238" h="552169">
                <a:moveTo>
                  <a:pt x="0" y="550935"/>
                </a:moveTo>
                <a:cubicBezTo>
                  <a:pt x="87216" y="279185"/>
                  <a:pt x="174433" y="7436"/>
                  <a:pt x="286438" y="92"/>
                </a:cubicBezTo>
                <a:cubicBezTo>
                  <a:pt x="398443" y="-7252"/>
                  <a:pt x="367229" y="424242"/>
                  <a:pt x="672029" y="506868"/>
                </a:cubicBezTo>
                <a:cubicBezTo>
                  <a:pt x="976829" y="589494"/>
                  <a:pt x="1546033" y="542672"/>
                  <a:pt x="2115238" y="495851"/>
                </a:cubicBezTo>
              </a:path>
            </a:pathLst>
          </a:custGeom>
          <a:ln>
            <a:headEnd type="none" w="med" len="med"/>
            <a:tailEnd type="none" w="med" len="med"/>
          </a:ln>
          <a:extLst/>
        </p:spPr>
        <p:style>
          <a:lnRef idx="2">
            <a:schemeClr val="accent2"/>
          </a:lnRef>
          <a:fillRef idx="0">
            <a:schemeClr val="accent2"/>
          </a:fillRef>
          <a:effectRef idx="1">
            <a:schemeClr val="accent2"/>
          </a:effectRef>
          <a:fontRef idx="minor">
            <a:schemeClr val="tx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latin typeface="Arial" pitchFamily="34" charset="0"/>
              <a:ea typeface="宋体" pitchFamily="2" charset="-122"/>
            </a:endParaRPr>
          </a:p>
        </p:txBody>
      </p:sp>
      <p:pic>
        <p:nvPicPr>
          <p:cNvPr id="11266" name="Picture 2" descr="C:\Users\Administrator\Desktop\图片2.jpg"/>
          <p:cNvPicPr>
            <a:picLocks noChangeAspect="1" noChangeArrowheads="1"/>
          </p:cNvPicPr>
          <p:nvPr/>
        </p:nvPicPr>
        <p:blipFill rotWithShape="1">
          <a:blip r:embed="rId4">
            <a:extLst>
              <a:ext uri="{28A0092B-C50C-407E-A947-70E740481C1C}">
                <a14:useLocalDpi xmlns:a14="http://schemas.microsoft.com/office/drawing/2010/main" val="0"/>
              </a:ext>
            </a:extLst>
          </a:blip>
          <a:srcRect b="7915"/>
          <a:stretch/>
        </p:blipFill>
        <p:spPr bwMode="auto">
          <a:xfrm>
            <a:off x="5041106" y="1890785"/>
            <a:ext cx="4464852" cy="3893690"/>
          </a:xfrm>
          <a:prstGeom prst="rect">
            <a:avLst/>
          </a:prstGeom>
          <a:noFill/>
          <a:extLst>
            <a:ext uri="{909E8E84-426E-40DD-AFC4-6F175D3DCCD1}">
              <a14:hiddenFill xmlns:a14="http://schemas.microsoft.com/office/drawing/2010/main">
                <a:solidFill>
                  <a:srgbClr val="FFFFFF"/>
                </a:solidFill>
              </a14:hiddenFill>
            </a:ext>
          </a:extLst>
        </p:spPr>
      </p:pic>
      <p:sp>
        <p:nvSpPr>
          <p:cNvPr id="15" name="圆角矩形 14"/>
          <p:cNvSpPr/>
          <p:nvPr/>
        </p:nvSpPr>
        <p:spPr bwMode="auto">
          <a:xfrm>
            <a:off x="5041107" y="5885294"/>
            <a:ext cx="3937756" cy="1525156"/>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marL="269405" indent="-269405" defTabSz="862096" eaLnBrk="0" hangingPunct="0">
              <a:spcBef>
                <a:spcPct val="0"/>
              </a:spcBef>
              <a:spcAft>
                <a:spcPct val="0"/>
              </a:spcAft>
              <a:buClrTx/>
              <a:buFont typeface="Wingdings" panose="05000000000000000000" pitchFamily="2" charset="2"/>
              <a:buChar char="p"/>
            </a:pPr>
            <a:r>
              <a:rPr lang="en-US" altLang="zh-CN" sz="1320" dirty="0">
                <a:solidFill>
                  <a:schemeClr val="tx1"/>
                </a:solidFill>
                <a:latin typeface="Arial" pitchFamily="34" charset="0"/>
                <a:ea typeface="宋体" pitchFamily="2" charset="-122"/>
              </a:rPr>
              <a:t>To achieve higher transmission rate, higher carrier spectrum is needed.</a:t>
            </a:r>
          </a:p>
          <a:p>
            <a:pPr marL="269405" indent="-269405" defTabSz="862096" eaLnBrk="0" hangingPunct="0">
              <a:spcBef>
                <a:spcPct val="0"/>
              </a:spcBef>
              <a:spcAft>
                <a:spcPct val="0"/>
              </a:spcAft>
              <a:buClrTx/>
              <a:buFont typeface="Wingdings" panose="05000000000000000000" pitchFamily="2" charset="2"/>
              <a:buChar char="p"/>
            </a:pPr>
            <a:r>
              <a:rPr lang="en-US" altLang="zh-CN" sz="1320" dirty="0">
                <a:solidFill>
                  <a:schemeClr val="tx1"/>
                </a:solidFill>
                <a:latin typeface="Arial" pitchFamily="34" charset="0"/>
                <a:ea typeface="宋体" pitchFamily="2" charset="-122"/>
              </a:rPr>
              <a:t>The frequency band below 10GHz can only reach tens of Mbps.</a:t>
            </a:r>
          </a:p>
          <a:p>
            <a:pPr marL="269405" indent="-269405" defTabSz="862096" eaLnBrk="0" hangingPunct="0">
              <a:spcBef>
                <a:spcPct val="0"/>
              </a:spcBef>
              <a:spcAft>
                <a:spcPct val="0"/>
              </a:spcAft>
              <a:buClrTx/>
              <a:buFont typeface="Wingdings" panose="05000000000000000000" pitchFamily="2" charset="2"/>
              <a:buChar char="p"/>
            </a:pPr>
            <a:r>
              <a:rPr lang="en-US" altLang="zh-CN" sz="1320" dirty="0">
                <a:solidFill>
                  <a:schemeClr val="tx1"/>
                </a:solidFill>
                <a:latin typeface="Arial" pitchFamily="34" charset="0"/>
                <a:ea typeface="宋体" pitchFamily="2" charset="-122"/>
              </a:rPr>
              <a:t>10-40 GHz band, only a few hundred Mbps</a:t>
            </a:r>
          </a:p>
          <a:p>
            <a:pPr marL="269405" indent="-269405" defTabSz="862096" eaLnBrk="0" hangingPunct="0">
              <a:spcBef>
                <a:spcPct val="0"/>
              </a:spcBef>
              <a:spcAft>
                <a:spcPct val="0"/>
              </a:spcAft>
              <a:buClrTx/>
              <a:buFont typeface="Wingdings" panose="05000000000000000000" pitchFamily="2" charset="2"/>
              <a:buChar char="p"/>
            </a:pPr>
            <a:r>
              <a:rPr lang="en-US" altLang="zh-CN" sz="1320" dirty="0">
                <a:solidFill>
                  <a:schemeClr val="tx1"/>
                </a:solidFill>
                <a:latin typeface="Arial" pitchFamily="34" charset="0"/>
                <a:ea typeface="宋体" pitchFamily="2" charset="-122"/>
              </a:rPr>
              <a:t>60-80 GHz band, up to 1 </a:t>
            </a:r>
            <a:r>
              <a:rPr lang="en-US" altLang="zh-CN" sz="1320" dirty="0" err="1">
                <a:solidFill>
                  <a:schemeClr val="tx1"/>
                </a:solidFill>
                <a:latin typeface="Arial" pitchFamily="34" charset="0"/>
                <a:ea typeface="宋体" pitchFamily="2" charset="-122"/>
              </a:rPr>
              <a:t>Gbps</a:t>
            </a:r>
            <a:endParaRPr lang="en-US" altLang="zh-CN" sz="1320" dirty="0">
              <a:solidFill>
                <a:schemeClr val="tx1"/>
              </a:solidFill>
              <a:latin typeface="Arial" pitchFamily="34" charset="0"/>
              <a:ea typeface="宋体" pitchFamily="2" charset="-122"/>
            </a:endParaRPr>
          </a:p>
          <a:p>
            <a:pPr marL="269405" indent="-269405" defTabSz="862096" eaLnBrk="0" hangingPunct="0">
              <a:spcBef>
                <a:spcPct val="0"/>
              </a:spcBef>
              <a:spcAft>
                <a:spcPct val="0"/>
              </a:spcAft>
              <a:buClrTx/>
              <a:buFont typeface="Wingdings" panose="05000000000000000000" pitchFamily="2" charset="2"/>
              <a:buChar char="p"/>
            </a:pPr>
            <a:r>
              <a:rPr lang="en-US" altLang="zh-CN" sz="1320" dirty="0">
                <a:solidFill>
                  <a:schemeClr val="tx1"/>
                </a:solidFill>
                <a:latin typeface="Arial" pitchFamily="34" charset="0"/>
                <a:ea typeface="宋体" pitchFamily="2" charset="-122"/>
              </a:rPr>
              <a:t>More than 100 GHz, up to 10 </a:t>
            </a:r>
            <a:r>
              <a:rPr lang="en-US" altLang="zh-CN" sz="1320" dirty="0" err="1">
                <a:solidFill>
                  <a:schemeClr val="tx1"/>
                </a:solidFill>
                <a:latin typeface="Arial" pitchFamily="34" charset="0"/>
                <a:ea typeface="宋体" pitchFamily="2" charset="-122"/>
              </a:rPr>
              <a:t>Gbps</a:t>
            </a:r>
            <a:endParaRPr lang="zh-CN" altLang="en-US" sz="1320" dirty="0">
              <a:solidFill>
                <a:schemeClr val="tx1"/>
              </a:solidFill>
              <a:latin typeface="Arial" pitchFamily="34" charset="0"/>
              <a:ea typeface="宋体" pitchFamily="2" charset="-122"/>
            </a:endParaRPr>
          </a:p>
        </p:txBody>
      </p:sp>
      <p:sp>
        <p:nvSpPr>
          <p:cNvPr id="14" name="内容占位符 2"/>
          <p:cNvSpPr>
            <a:spLocks noGrp="1"/>
          </p:cNvSpPr>
          <p:nvPr>
            <p:ph idx="1"/>
          </p:nvPr>
        </p:nvSpPr>
        <p:spPr>
          <a:xfrm>
            <a:off x="356833" y="1286197"/>
            <a:ext cx="9552284" cy="684372"/>
          </a:xfrm>
        </p:spPr>
        <p:txBody>
          <a:bodyPr/>
          <a:lstStyle/>
          <a:p>
            <a:r>
              <a:rPr lang="en-US" altLang="zh-CN" sz="2400" dirty="0">
                <a:solidFill>
                  <a:srgbClr val="FF0000"/>
                </a:solidFill>
                <a:latin typeface="Times New Roman" panose="02020603050405020304" pitchFamily="18" charset="0"/>
                <a:cs typeface="Times New Roman" panose="02020603050405020304" pitchFamily="18" charset="0"/>
              </a:rPr>
              <a:t>Millimeter Wave Communication: Developing High Frequency Band</a:t>
            </a:r>
            <a:endParaRPr lang="zh-CN" altLang="en-US" sz="2400" dirty="0">
              <a:latin typeface="Times New Roman" panose="02020603050405020304" pitchFamily="18" charset="0"/>
              <a:cs typeface="Times New Roman" panose="02020603050405020304" pitchFamily="18" charset="0"/>
            </a:endParaRPr>
          </a:p>
        </p:txBody>
      </p:sp>
      <p:sp>
        <p:nvSpPr>
          <p:cNvPr id="16" name="标题 2"/>
          <p:cNvSpPr>
            <a:spLocks noGrp="1"/>
          </p:cNvSpPr>
          <p:nvPr>
            <p:ph type="title"/>
          </p:nvPr>
        </p:nvSpPr>
        <p:spPr>
          <a:xfrm>
            <a:off x="899673" y="302803"/>
            <a:ext cx="8678429" cy="669517"/>
          </a:xfrm>
        </p:spPr>
        <p:txBody>
          <a:bodyPr/>
          <a:lstStyle/>
          <a:p>
            <a:r>
              <a:rPr lang="en-US" altLang="zh-CN" sz="3200" dirty="0">
                <a:latin typeface="Times New Roman" panose="02020603050405020304" pitchFamily="18" charset="0"/>
                <a:cs typeface="Times New Roman" panose="02020603050405020304" pitchFamily="18" charset="0"/>
              </a:rPr>
              <a:t>Key Transmission Technology (2) - Spectrum Expansion Technology</a:t>
            </a:r>
            <a:endParaRPr lang="zh-CN" altLang="en-US" sz="3200" dirty="0">
              <a:latin typeface="Times New Roman" panose="02020603050405020304" pitchFamily="18" charset="0"/>
              <a:cs typeface="Times New Roman" panose="02020603050405020304" pitchFamily="18" charset="0"/>
            </a:endParaRPr>
          </a:p>
        </p:txBody>
      </p:sp>
      <p:sp>
        <p:nvSpPr>
          <p:cNvPr id="9" name="灯片编号占位符 8"/>
          <p:cNvSpPr>
            <a:spLocks noGrp="1"/>
          </p:cNvSpPr>
          <p:nvPr>
            <p:ph type="sldNum" sz="quarter" idx="11"/>
          </p:nvPr>
        </p:nvSpPr>
        <p:spPr/>
        <p:txBody>
          <a:bodyPr/>
          <a:lstStyle/>
          <a:p>
            <a:pPr>
              <a:defRPr/>
            </a:pPr>
            <a:fld id="{3E49CAD4-7317-412C-9D91-74F31C1FB391}" type="slidenum">
              <a:rPr lang="zh-CN" altLang="en-US" smtClean="0"/>
              <a:pPr>
                <a:defRPr/>
              </a:pPr>
              <a:t>23</a:t>
            </a:fld>
            <a:r>
              <a:rPr lang="en-US" altLang="zh-CN" smtClean="0"/>
              <a:t>/48</a:t>
            </a:r>
            <a:endParaRPr lang="zh-CN" altLang="en-US" dirty="0"/>
          </a:p>
        </p:txBody>
      </p:sp>
    </p:spTree>
    <p:extLst>
      <p:ext uri="{BB962C8B-B14F-4D97-AF65-F5344CB8AC3E}">
        <p14:creationId xmlns:p14="http://schemas.microsoft.com/office/powerpoint/2010/main" val="304056688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内容占位符 2"/>
          <p:cNvSpPr>
            <a:spLocks noGrp="1"/>
          </p:cNvSpPr>
          <p:nvPr>
            <p:ph idx="1"/>
          </p:nvPr>
        </p:nvSpPr>
        <p:spPr>
          <a:xfrm>
            <a:off x="504411" y="1534736"/>
            <a:ext cx="8881806" cy="684372"/>
          </a:xfrm>
        </p:spPr>
        <p:txBody>
          <a:bodyPr/>
          <a:lstStyle/>
          <a:p>
            <a:r>
              <a:rPr lang="en-US" altLang="zh-CN" dirty="0" smtClean="0">
                <a:solidFill>
                  <a:srgbClr val="FF0000"/>
                </a:solidFill>
              </a:rPr>
              <a:t>Visual </a:t>
            </a:r>
            <a:r>
              <a:rPr lang="en-US" altLang="zh-CN" dirty="0">
                <a:solidFill>
                  <a:srgbClr val="FF0000"/>
                </a:solidFill>
              </a:rPr>
              <a:t>light communication: </a:t>
            </a:r>
            <a:r>
              <a:rPr lang="en-US" altLang="zh-CN" dirty="0" smtClean="0">
                <a:solidFill>
                  <a:srgbClr val="FF0000"/>
                </a:solidFill>
              </a:rPr>
              <a:t>VLC</a:t>
            </a:r>
            <a:endParaRPr lang="zh-CN" altLang="en-US" dirty="0">
              <a:solidFill>
                <a:srgbClr val="FF0000"/>
              </a:solidFill>
            </a:endParaRPr>
          </a:p>
          <a:p>
            <a:endParaRPr lang="zh-CN" altLang="en-US" dirty="0"/>
          </a:p>
        </p:txBody>
      </p:sp>
      <p:pic>
        <p:nvPicPr>
          <p:cNvPr id="8" name="Picture 2" descr="Visible Light Communica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391662"/>
            <a:ext cx="2658599" cy="1821141"/>
          </a:xfrm>
          <a:prstGeom prst="rect">
            <a:avLst/>
          </a:prstGeom>
          <a:noFill/>
          <a:extLst>
            <a:ext uri="{909E8E84-426E-40DD-AFC4-6F175D3DCCD1}">
              <a14:hiddenFill xmlns:a14="http://schemas.microsoft.com/office/drawing/2010/main">
                <a:solidFill>
                  <a:srgbClr val="FFFFFF"/>
                </a:solidFill>
              </a14:hiddenFill>
            </a:ext>
          </a:extLst>
        </p:spPr>
      </p:pic>
      <p:pic>
        <p:nvPicPr>
          <p:cNvPr id="1536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174" y="2306312"/>
            <a:ext cx="4704070" cy="1813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4" name="Picture 4" descr="http://m.eet.com/media/1109960/1582artLEFT_pg18.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28809" y="4391662"/>
            <a:ext cx="2652138" cy="1829976"/>
          </a:xfrm>
          <a:prstGeom prst="rect">
            <a:avLst/>
          </a:prstGeom>
          <a:noFill/>
          <a:extLst>
            <a:ext uri="{909E8E84-426E-40DD-AFC4-6F175D3DCCD1}">
              <a14:hiddenFill xmlns:a14="http://schemas.microsoft.com/office/drawing/2010/main">
                <a:solidFill>
                  <a:srgbClr val="FFFFFF"/>
                </a:solidFill>
              </a14:hiddenFill>
            </a:ext>
          </a:extLst>
        </p:spPr>
      </p:pic>
      <p:sp>
        <p:nvSpPr>
          <p:cNvPr id="4" name="圆角矩形 3"/>
          <p:cNvSpPr/>
          <p:nvPr/>
        </p:nvSpPr>
        <p:spPr bwMode="auto">
          <a:xfrm>
            <a:off x="5354465" y="2219108"/>
            <a:ext cx="4529751" cy="611030"/>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697" dirty="0">
                <a:solidFill>
                  <a:schemeClr val="tx1"/>
                </a:solidFill>
                <a:latin typeface="Arial" pitchFamily="34" charset="0"/>
                <a:ea typeface="宋体" pitchFamily="2" charset="-122"/>
              </a:rPr>
              <a:t>Visible spectrum bandwidth is </a:t>
            </a:r>
            <a:r>
              <a:rPr lang="en-US" altLang="zh-CN" sz="1697" dirty="0">
                <a:solidFill>
                  <a:srgbClr val="FF0000"/>
                </a:solidFill>
                <a:latin typeface="Arial" pitchFamily="34" charset="0"/>
                <a:ea typeface="宋体" pitchFamily="2" charset="-122"/>
              </a:rPr>
              <a:t>ten thousand times</a:t>
            </a:r>
            <a:r>
              <a:rPr lang="en-US" altLang="zh-CN" sz="1697" dirty="0">
                <a:solidFill>
                  <a:schemeClr val="tx1"/>
                </a:solidFill>
                <a:latin typeface="Arial" pitchFamily="34" charset="0"/>
                <a:ea typeface="宋体" pitchFamily="2" charset="-122"/>
              </a:rPr>
              <a:t> that of radio spectrum bandwidth</a:t>
            </a:r>
            <a:endParaRPr lang="zh-CN" altLang="en-US" sz="1697" dirty="0">
              <a:solidFill>
                <a:schemeClr val="tx1"/>
              </a:solidFill>
              <a:latin typeface="Arial" pitchFamily="34" charset="0"/>
              <a:ea typeface="宋体" pitchFamily="2" charset="-122"/>
            </a:endParaRPr>
          </a:p>
        </p:txBody>
      </p:sp>
      <p:sp>
        <p:nvSpPr>
          <p:cNvPr id="10" name="矩形 9"/>
          <p:cNvSpPr/>
          <p:nvPr/>
        </p:nvSpPr>
        <p:spPr>
          <a:xfrm>
            <a:off x="2865274" y="2132599"/>
            <a:ext cx="750526" cy="295466"/>
          </a:xfrm>
          <a:prstGeom prst="rect">
            <a:avLst/>
          </a:prstGeom>
        </p:spPr>
        <p:txBody>
          <a:bodyPr wrap="none">
            <a:spAutoFit/>
          </a:bodyPr>
          <a:lstStyle/>
          <a:p>
            <a:pPr>
              <a:buNone/>
            </a:pPr>
            <a:r>
              <a:rPr lang="en-US" altLang="zh-CN" sz="1320" dirty="0"/>
              <a:t>380 nm</a:t>
            </a:r>
            <a:endParaRPr lang="zh-CN" altLang="en-US" sz="1320" dirty="0"/>
          </a:p>
        </p:txBody>
      </p:sp>
      <p:sp>
        <p:nvSpPr>
          <p:cNvPr id="11" name="矩形 10"/>
          <p:cNvSpPr/>
          <p:nvPr/>
        </p:nvSpPr>
        <p:spPr>
          <a:xfrm>
            <a:off x="1696919" y="2132599"/>
            <a:ext cx="704039" cy="295466"/>
          </a:xfrm>
          <a:prstGeom prst="rect">
            <a:avLst/>
          </a:prstGeom>
        </p:spPr>
        <p:txBody>
          <a:bodyPr wrap="none">
            <a:spAutoFit/>
          </a:bodyPr>
          <a:lstStyle/>
          <a:p>
            <a:pPr>
              <a:buNone/>
            </a:pPr>
            <a:r>
              <a:rPr lang="en-US" altLang="zh-CN" sz="1320" dirty="0"/>
              <a:t>780nm</a:t>
            </a:r>
            <a:endParaRPr lang="zh-CN" altLang="en-US" sz="1320" dirty="0"/>
          </a:p>
        </p:txBody>
      </p:sp>
      <p:graphicFrame>
        <p:nvGraphicFramePr>
          <p:cNvPr id="9" name="图示 8"/>
          <p:cNvGraphicFramePr/>
          <p:nvPr>
            <p:extLst>
              <p:ext uri="{D42A27DB-BD31-4B8C-83A1-F6EECF244321}">
                <p14:modId xmlns:p14="http://schemas.microsoft.com/office/powerpoint/2010/main" val="163778199"/>
              </p:ext>
            </p:extLst>
          </p:nvPr>
        </p:nvGraphicFramePr>
        <p:xfrm>
          <a:off x="5516353" y="2762246"/>
          <a:ext cx="4367864" cy="366695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3" name="圆角矩形 12"/>
          <p:cNvSpPr/>
          <p:nvPr/>
        </p:nvSpPr>
        <p:spPr bwMode="auto">
          <a:xfrm>
            <a:off x="216570" y="6555701"/>
            <a:ext cx="8713159" cy="658573"/>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marL="269405" indent="-269405" algn="ctr">
              <a:buFont typeface="Wingdings" panose="05000000000000000000" pitchFamily="2" charset="2"/>
              <a:buChar char="p"/>
            </a:pPr>
            <a:r>
              <a:rPr lang="en-US" altLang="zh-CN" sz="1697" dirty="0"/>
              <a:t>Visible light communication can be used for indoor short distance communication, vehicle network communication, underwater communication and so on in 5G.</a:t>
            </a:r>
            <a:endParaRPr lang="zh-CN" altLang="en-US" sz="1697" dirty="0"/>
          </a:p>
        </p:txBody>
      </p:sp>
      <p:sp>
        <p:nvSpPr>
          <p:cNvPr id="15" name="标题 2"/>
          <p:cNvSpPr>
            <a:spLocks noGrp="1"/>
          </p:cNvSpPr>
          <p:nvPr>
            <p:ph type="title"/>
          </p:nvPr>
        </p:nvSpPr>
        <p:spPr>
          <a:xfrm>
            <a:off x="899673" y="302803"/>
            <a:ext cx="8678429" cy="669517"/>
          </a:xfrm>
        </p:spPr>
        <p:txBody>
          <a:bodyPr/>
          <a:lstStyle/>
          <a:p>
            <a:r>
              <a:rPr lang="en-US" altLang="zh-CN" sz="3200" dirty="0">
                <a:latin typeface="Times New Roman" panose="02020603050405020304" pitchFamily="18" charset="0"/>
                <a:cs typeface="Times New Roman" panose="02020603050405020304" pitchFamily="18" charset="0"/>
              </a:rPr>
              <a:t>Key Transmission Technology (2) - Spectrum Expansion Technology</a:t>
            </a:r>
            <a:endParaRPr lang="zh-CN" altLang="en-US" sz="3200" dirty="0">
              <a:latin typeface="Times New Roman" panose="02020603050405020304" pitchFamily="18" charset="0"/>
              <a:cs typeface="Times New Roman" panose="02020603050405020304" pitchFamily="18" charset="0"/>
            </a:endParaRPr>
          </a:p>
        </p:txBody>
      </p:sp>
      <p:sp>
        <p:nvSpPr>
          <p:cNvPr id="6" name="灯片编号占位符 5"/>
          <p:cNvSpPr>
            <a:spLocks noGrp="1"/>
          </p:cNvSpPr>
          <p:nvPr>
            <p:ph type="sldNum" sz="quarter" idx="11"/>
          </p:nvPr>
        </p:nvSpPr>
        <p:spPr/>
        <p:txBody>
          <a:bodyPr/>
          <a:lstStyle/>
          <a:p>
            <a:pPr>
              <a:defRPr/>
            </a:pPr>
            <a:fld id="{3E49CAD4-7317-412C-9D91-74F31C1FB391}" type="slidenum">
              <a:rPr lang="zh-CN" altLang="en-US" smtClean="0"/>
              <a:pPr>
                <a:defRPr/>
              </a:pPr>
              <a:t>24</a:t>
            </a:fld>
            <a:r>
              <a:rPr lang="en-US" altLang="zh-CN" smtClean="0"/>
              <a:t>/48</a:t>
            </a:r>
            <a:endParaRPr lang="zh-CN" altLang="en-US" dirty="0"/>
          </a:p>
        </p:txBody>
      </p:sp>
    </p:spTree>
    <p:extLst>
      <p:ext uri="{BB962C8B-B14F-4D97-AF65-F5344CB8AC3E}">
        <p14:creationId xmlns:p14="http://schemas.microsoft.com/office/powerpoint/2010/main" val="189144510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5322" y="2694353"/>
            <a:ext cx="5001216" cy="2919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圆角矩形标注 6"/>
          <p:cNvSpPr/>
          <p:nvPr/>
        </p:nvSpPr>
        <p:spPr bwMode="auto">
          <a:xfrm>
            <a:off x="5312674" y="1759052"/>
            <a:ext cx="4265129" cy="918283"/>
          </a:xfrm>
          <a:prstGeom prst="wedgeRoundRectCallout">
            <a:avLst>
              <a:gd name="adj1" fmla="val -43871"/>
              <a:gd name="adj2" fmla="val 104966"/>
              <a:gd name="adj3" fmla="val 16667"/>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400" dirty="0">
                <a:solidFill>
                  <a:schemeClr val="tx1"/>
                </a:solidFill>
                <a:latin typeface="Arial" pitchFamily="34" charset="0"/>
                <a:ea typeface="宋体" pitchFamily="2" charset="-122"/>
              </a:rPr>
              <a:t>Previous studies have shown that the spectral efficiency of optical </a:t>
            </a:r>
            <a:r>
              <a:rPr lang="en-US" altLang="zh-CN" sz="1400" dirty="0" err="1">
                <a:solidFill>
                  <a:schemeClr val="tx1"/>
                </a:solidFill>
                <a:latin typeface="Arial" pitchFamily="34" charset="0"/>
                <a:ea typeface="宋体" pitchFamily="2" charset="-122"/>
              </a:rPr>
              <a:t>attocell</a:t>
            </a:r>
            <a:r>
              <a:rPr lang="en-US" altLang="zh-CN" sz="1400" dirty="0">
                <a:solidFill>
                  <a:schemeClr val="tx1"/>
                </a:solidFill>
                <a:latin typeface="Arial" pitchFamily="34" charset="0"/>
                <a:ea typeface="宋体" pitchFamily="2" charset="-122"/>
              </a:rPr>
              <a:t> is </a:t>
            </a:r>
            <a:r>
              <a:rPr lang="en-US" altLang="zh-CN" sz="1400" dirty="0">
                <a:solidFill>
                  <a:srgbClr val="FF0000"/>
                </a:solidFill>
                <a:latin typeface="Arial" pitchFamily="34" charset="0"/>
                <a:ea typeface="宋体" pitchFamily="2" charset="-122"/>
              </a:rPr>
              <a:t>nearly three orders of magnitude</a:t>
            </a:r>
            <a:r>
              <a:rPr lang="en-US" altLang="zh-CN" sz="1400" dirty="0">
                <a:solidFill>
                  <a:schemeClr val="tx1"/>
                </a:solidFill>
                <a:latin typeface="Arial" pitchFamily="34" charset="0"/>
                <a:ea typeface="宋体" pitchFamily="2" charset="-122"/>
              </a:rPr>
              <a:t> higher than that of radio frequency Femtocell.</a:t>
            </a:r>
            <a:endParaRPr lang="zh-CN" altLang="en-US" sz="1400" dirty="0">
              <a:solidFill>
                <a:schemeClr val="tx1"/>
              </a:solidFill>
              <a:latin typeface="Arial" pitchFamily="34" charset="0"/>
              <a:ea typeface="宋体" pitchFamily="2" charset="-122"/>
            </a:endParaRPr>
          </a:p>
        </p:txBody>
      </p:sp>
      <p:sp>
        <p:nvSpPr>
          <p:cNvPr id="9" name="矩形 8"/>
          <p:cNvSpPr/>
          <p:nvPr/>
        </p:nvSpPr>
        <p:spPr>
          <a:xfrm>
            <a:off x="134465" y="6949123"/>
            <a:ext cx="7332373" cy="295466"/>
          </a:xfrm>
          <a:prstGeom prst="rect">
            <a:avLst/>
          </a:prstGeom>
        </p:spPr>
        <p:txBody>
          <a:bodyPr wrap="square">
            <a:spAutoFit/>
          </a:bodyPr>
          <a:lstStyle/>
          <a:p>
            <a:pPr>
              <a:buNone/>
            </a:pPr>
            <a:r>
              <a:rPr lang="en-US" altLang="zh-CN" sz="1320" dirty="0"/>
              <a:t>H. Haas, "High-speed wireless networking using visible light," </a:t>
            </a:r>
            <a:r>
              <a:rPr lang="en-US" altLang="zh-CN" sz="1320" i="1" dirty="0"/>
              <a:t>SPIE Newsroom, </a:t>
            </a:r>
            <a:r>
              <a:rPr lang="en-US" altLang="zh-CN" sz="1320" dirty="0"/>
              <a:t>2013.</a:t>
            </a:r>
            <a:endParaRPr lang="zh-CN" altLang="en-US" sz="1320" dirty="0"/>
          </a:p>
        </p:txBody>
      </p:sp>
      <p:pic>
        <p:nvPicPr>
          <p:cNvPr id="1024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97" y="2360488"/>
            <a:ext cx="4621609" cy="3524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圆角矩形 5"/>
          <p:cNvSpPr/>
          <p:nvPr/>
        </p:nvSpPr>
        <p:spPr bwMode="auto">
          <a:xfrm>
            <a:off x="294569" y="1947906"/>
            <a:ext cx="4480895" cy="580586"/>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400" dirty="0">
                <a:solidFill>
                  <a:schemeClr val="tx1"/>
                </a:solidFill>
                <a:latin typeface="Arial" pitchFamily="34" charset="0"/>
                <a:ea typeface="宋体" pitchFamily="2" charset="-122"/>
              </a:rPr>
              <a:t>Visible light communication can significantly improve the transmission rate of indoor communication</a:t>
            </a:r>
            <a:endParaRPr lang="zh-CN" altLang="en-US" sz="1400" dirty="0">
              <a:solidFill>
                <a:schemeClr val="tx1"/>
              </a:solidFill>
              <a:latin typeface="Arial" pitchFamily="34" charset="0"/>
              <a:ea typeface="宋体" pitchFamily="2" charset="-122"/>
            </a:endParaRPr>
          </a:p>
        </p:txBody>
      </p:sp>
      <p:sp>
        <p:nvSpPr>
          <p:cNvPr id="10" name="矩形 9"/>
          <p:cNvSpPr/>
          <p:nvPr/>
        </p:nvSpPr>
        <p:spPr>
          <a:xfrm>
            <a:off x="424427" y="5933474"/>
            <a:ext cx="4141433" cy="788486"/>
          </a:xfrm>
          <a:prstGeom prst="rect">
            <a:avLst/>
          </a:prstGeom>
        </p:spPr>
        <p:txBody>
          <a:bodyPr wrap="square">
            <a:spAutoFit/>
          </a:bodyPr>
          <a:lstStyle/>
          <a:p>
            <a:pPr defTabSz="862096" eaLnBrk="0" hangingPunct="0">
              <a:spcBef>
                <a:spcPct val="0"/>
              </a:spcBef>
              <a:spcAft>
                <a:spcPct val="0"/>
              </a:spcAft>
              <a:buClrTx/>
              <a:buNone/>
            </a:pPr>
            <a:r>
              <a:rPr lang="en-US" altLang="zh-CN" sz="1508" dirty="0"/>
              <a:t>Red dots denote </a:t>
            </a:r>
            <a:r>
              <a:rPr lang="en-US" altLang="zh-CN" sz="1508" dirty="0" err="1"/>
              <a:t>Attocell's</a:t>
            </a:r>
            <a:r>
              <a:rPr lang="en-US" altLang="zh-CN" sz="1508" dirty="0"/>
              <a:t> visible light base station and green diamonds denote Femtocell's radio frequency base station.</a:t>
            </a:r>
            <a:endParaRPr lang="zh-CN" altLang="en-US" sz="1508" dirty="0"/>
          </a:p>
        </p:txBody>
      </p:sp>
      <p:sp>
        <p:nvSpPr>
          <p:cNvPr id="14" name="内容占位符 2"/>
          <p:cNvSpPr>
            <a:spLocks noGrp="1"/>
          </p:cNvSpPr>
          <p:nvPr>
            <p:ph idx="1"/>
          </p:nvPr>
        </p:nvSpPr>
        <p:spPr>
          <a:xfrm>
            <a:off x="576610" y="1297833"/>
            <a:ext cx="8881806" cy="684372"/>
          </a:xfrm>
        </p:spPr>
        <p:txBody>
          <a:bodyPr/>
          <a:lstStyle/>
          <a:p>
            <a:r>
              <a:rPr lang="en-US" altLang="zh-CN" dirty="0" smtClean="0">
                <a:solidFill>
                  <a:srgbClr val="FF0000"/>
                </a:solidFill>
              </a:rPr>
              <a:t>Visual </a:t>
            </a:r>
            <a:r>
              <a:rPr lang="en-US" altLang="zh-CN" dirty="0">
                <a:solidFill>
                  <a:srgbClr val="FF0000"/>
                </a:solidFill>
              </a:rPr>
              <a:t>light communication: </a:t>
            </a:r>
            <a:r>
              <a:rPr lang="en-US" altLang="zh-CN" dirty="0" smtClean="0">
                <a:solidFill>
                  <a:srgbClr val="FF0000"/>
                </a:solidFill>
              </a:rPr>
              <a:t>VLC</a:t>
            </a:r>
            <a:endParaRPr lang="zh-CN" altLang="en-US" dirty="0">
              <a:solidFill>
                <a:srgbClr val="FF0000"/>
              </a:solidFill>
            </a:endParaRPr>
          </a:p>
          <a:p>
            <a:endParaRPr lang="zh-CN" altLang="en-US" dirty="0"/>
          </a:p>
        </p:txBody>
      </p:sp>
      <p:sp>
        <p:nvSpPr>
          <p:cNvPr id="15" name="标题 2"/>
          <p:cNvSpPr>
            <a:spLocks noGrp="1"/>
          </p:cNvSpPr>
          <p:nvPr>
            <p:ph type="title"/>
          </p:nvPr>
        </p:nvSpPr>
        <p:spPr>
          <a:xfrm>
            <a:off x="899673" y="302803"/>
            <a:ext cx="8678429" cy="669517"/>
          </a:xfrm>
        </p:spPr>
        <p:txBody>
          <a:bodyPr/>
          <a:lstStyle/>
          <a:p>
            <a:r>
              <a:rPr lang="en-US" altLang="zh-CN" sz="3200" dirty="0">
                <a:latin typeface="Times New Roman" panose="02020603050405020304" pitchFamily="18" charset="0"/>
                <a:cs typeface="Times New Roman" panose="02020603050405020304" pitchFamily="18" charset="0"/>
              </a:rPr>
              <a:t>Key Transmission Technology (2) - Spectrum Expansion Technology</a:t>
            </a:r>
            <a:endParaRPr lang="zh-CN" altLang="en-US" sz="3200" dirty="0">
              <a:latin typeface="Times New Roman" panose="02020603050405020304" pitchFamily="18" charset="0"/>
              <a:cs typeface="Times New Roman" panose="02020603050405020304" pitchFamily="18" charset="0"/>
            </a:endParaRPr>
          </a:p>
        </p:txBody>
      </p:sp>
      <p:sp>
        <p:nvSpPr>
          <p:cNvPr id="11" name="矩形 10"/>
          <p:cNvSpPr/>
          <p:nvPr/>
        </p:nvSpPr>
        <p:spPr>
          <a:xfrm>
            <a:off x="6542434" y="5885294"/>
            <a:ext cx="2920992" cy="1083374"/>
          </a:xfrm>
          <a:prstGeom prst="rect">
            <a:avLst/>
          </a:prstGeom>
        </p:spPr>
        <p:txBody>
          <a:bodyPr wrap="none">
            <a:spAutoFit/>
          </a:bodyPr>
          <a:lstStyle/>
          <a:p>
            <a:r>
              <a:rPr lang="en-US" altLang="zh-CN" sz="1600" dirty="0">
                <a:latin typeface="Times New Roman" panose="02020603050405020304" pitchFamily="18" charset="0"/>
                <a:cs typeface="Times New Roman" panose="02020603050405020304" pitchFamily="18" charset="0"/>
              </a:rPr>
              <a:t>ASE </a:t>
            </a:r>
            <a:r>
              <a:rPr lang="en-US" altLang="zh-CN" sz="1600" dirty="0" smtClean="0">
                <a:latin typeface="Times New Roman" panose="02020603050405020304" pitchFamily="18" charset="0"/>
                <a:cs typeface="Times New Roman" panose="02020603050405020304" pitchFamily="18" charset="0"/>
              </a:rPr>
              <a:t>:</a:t>
            </a:r>
            <a:r>
              <a:rPr lang="zh-CN" altLang="en-US" sz="1600" dirty="0">
                <a:latin typeface="Times New Roman" panose="02020603050405020304" pitchFamily="18" charset="0"/>
                <a:cs typeface="Times New Roman" panose="02020603050405020304" pitchFamily="18" charset="0"/>
              </a:rPr>
              <a:t>单位面积频谱</a:t>
            </a:r>
            <a:r>
              <a:rPr lang="zh-CN" altLang="en-US" sz="1600" dirty="0" smtClean="0">
                <a:latin typeface="Times New Roman" panose="02020603050405020304" pitchFamily="18" charset="0"/>
                <a:cs typeface="Times New Roman" panose="02020603050405020304" pitchFamily="18" charset="0"/>
              </a:rPr>
              <a:t>效率比值</a:t>
            </a:r>
            <a:endParaRPr lang="en-US" altLang="zh-CN" sz="1600" dirty="0" smtClean="0">
              <a:latin typeface="Times New Roman" panose="02020603050405020304" pitchFamily="18" charset="0"/>
              <a:cs typeface="Times New Roman" panose="02020603050405020304" pitchFamily="18" charset="0"/>
            </a:endParaRPr>
          </a:p>
          <a:p>
            <a:r>
              <a:rPr lang="en-US" altLang="zh-CN" sz="1600" dirty="0" smtClean="0">
                <a:latin typeface="Times New Roman" panose="02020603050405020304" pitchFamily="18" charset="0"/>
                <a:cs typeface="Times New Roman" panose="02020603050405020304" pitchFamily="18" charset="0"/>
              </a:rPr>
              <a:t>Femtocell: </a:t>
            </a:r>
            <a:r>
              <a:rPr lang="zh-CN" altLang="en-US" sz="1600" dirty="0" smtClean="0">
                <a:latin typeface="Times New Roman" panose="02020603050405020304" pitchFamily="18" charset="0"/>
                <a:cs typeface="Times New Roman" panose="02020603050405020304" pitchFamily="18" charset="0"/>
              </a:rPr>
              <a:t>飞蜂窝</a:t>
            </a:r>
            <a:endParaRPr lang="en-US" altLang="zh-CN" sz="1600" dirty="0" smtClean="0">
              <a:latin typeface="Times New Roman" panose="02020603050405020304" pitchFamily="18" charset="0"/>
              <a:cs typeface="Times New Roman" panose="02020603050405020304" pitchFamily="18" charset="0"/>
            </a:endParaRPr>
          </a:p>
          <a:p>
            <a:r>
              <a:rPr lang="en-US" altLang="zh-CN" sz="1600" dirty="0" err="1" smtClean="0">
                <a:latin typeface="Times New Roman" panose="02020603050405020304" pitchFamily="18" charset="0"/>
                <a:cs typeface="Times New Roman" panose="02020603050405020304" pitchFamily="18" charset="0"/>
              </a:rPr>
              <a:t>Attocell</a:t>
            </a:r>
            <a:r>
              <a:rPr lang="en-US" altLang="zh-CN" sz="1600" dirty="0" smtClean="0">
                <a:latin typeface="Times New Roman" panose="02020603050405020304" pitchFamily="18" charset="0"/>
                <a:cs typeface="Times New Roman" panose="02020603050405020304" pitchFamily="18" charset="0"/>
              </a:rPr>
              <a:t>: </a:t>
            </a:r>
            <a:r>
              <a:rPr lang="zh-CN" altLang="en-US" sz="1600" dirty="0" smtClean="0">
                <a:latin typeface="Times New Roman" panose="02020603050405020304" pitchFamily="18" charset="0"/>
                <a:cs typeface="Times New Roman" panose="02020603050405020304" pitchFamily="18" charset="0"/>
              </a:rPr>
              <a:t>豪</a:t>
            </a:r>
            <a:r>
              <a:rPr lang="zh-CN" altLang="en-US" sz="1600" dirty="0">
                <a:latin typeface="Times New Roman" panose="02020603050405020304" pitchFamily="18" charset="0"/>
                <a:cs typeface="Times New Roman" panose="02020603050405020304" pitchFamily="18" charset="0"/>
              </a:rPr>
              <a:t>飞</a:t>
            </a:r>
            <a:r>
              <a:rPr lang="zh-CN" altLang="en-US" sz="1600" dirty="0" smtClean="0">
                <a:latin typeface="Times New Roman" panose="02020603050405020304" pitchFamily="18" charset="0"/>
                <a:cs typeface="Times New Roman" panose="02020603050405020304" pitchFamily="18" charset="0"/>
              </a:rPr>
              <a:t>小区</a:t>
            </a:r>
            <a:endParaRPr lang="en-US" altLang="zh-CN" sz="1600" dirty="0" smtClean="0">
              <a:latin typeface="Times New Roman" panose="02020603050405020304" pitchFamily="18" charset="0"/>
              <a:cs typeface="Times New Roman" panose="02020603050405020304" pitchFamily="18" charset="0"/>
            </a:endParaRPr>
          </a:p>
        </p:txBody>
      </p:sp>
      <p:sp>
        <p:nvSpPr>
          <p:cNvPr id="5" name="灯片编号占位符 4"/>
          <p:cNvSpPr>
            <a:spLocks noGrp="1"/>
          </p:cNvSpPr>
          <p:nvPr>
            <p:ph type="sldNum" sz="quarter" idx="11"/>
          </p:nvPr>
        </p:nvSpPr>
        <p:spPr/>
        <p:txBody>
          <a:bodyPr/>
          <a:lstStyle/>
          <a:p>
            <a:pPr>
              <a:defRPr/>
            </a:pPr>
            <a:fld id="{3E49CAD4-7317-412C-9D91-74F31C1FB391}" type="slidenum">
              <a:rPr lang="zh-CN" altLang="en-US" smtClean="0"/>
              <a:pPr>
                <a:defRPr/>
              </a:pPr>
              <a:t>25</a:t>
            </a:fld>
            <a:r>
              <a:rPr lang="en-US" altLang="zh-CN" smtClean="0"/>
              <a:t>/48</a:t>
            </a:r>
            <a:endParaRPr lang="zh-CN" altLang="en-US" dirty="0"/>
          </a:p>
        </p:txBody>
      </p:sp>
    </p:spTree>
    <p:extLst>
      <p:ext uri="{BB962C8B-B14F-4D97-AF65-F5344CB8AC3E}">
        <p14:creationId xmlns:p14="http://schemas.microsoft.com/office/powerpoint/2010/main" val="262533703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9191" y="3154078"/>
            <a:ext cx="2213868" cy="1536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 name="Picture 2" descr="E:\PPT\开题\QQ截图20141124115948.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7931" y="2021905"/>
            <a:ext cx="3555055" cy="1683873"/>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913" y="5881961"/>
            <a:ext cx="1875835" cy="1354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en-US" altLang="zh-CN" dirty="0">
                <a:solidFill>
                  <a:srgbClr val="C00000"/>
                </a:solidFill>
              </a:rPr>
              <a:t>Key transmission technology (3) </a:t>
            </a:r>
            <a:r>
              <a:rPr lang="en-US" altLang="zh-CN" dirty="0" smtClean="0">
                <a:solidFill>
                  <a:srgbClr val="C00000"/>
                </a:solidFill>
              </a:rPr>
              <a:t>– Massive MIMO </a:t>
            </a:r>
            <a:r>
              <a:rPr lang="en-US" altLang="zh-CN" dirty="0">
                <a:solidFill>
                  <a:srgbClr val="C00000"/>
                </a:solidFill>
              </a:rPr>
              <a:t>technology</a:t>
            </a:r>
            <a:endParaRPr lang="zh-CN" altLang="en-US" dirty="0">
              <a:solidFill>
                <a:srgbClr val="C00000"/>
              </a:solidFill>
            </a:endParaRPr>
          </a:p>
        </p:txBody>
      </p:sp>
      <p:sp>
        <p:nvSpPr>
          <p:cNvPr id="39" name="Freeform 7"/>
          <p:cNvSpPr>
            <a:spLocks noChangeAspect="1"/>
          </p:cNvSpPr>
          <p:nvPr/>
        </p:nvSpPr>
        <p:spPr bwMode="auto">
          <a:xfrm>
            <a:off x="1503279" y="2480231"/>
            <a:ext cx="6474538" cy="3742307"/>
          </a:xfrm>
          <a:custGeom>
            <a:avLst/>
            <a:gdLst/>
            <a:ahLst/>
            <a:cxnLst>
              <a:cxn ang="0">
                <a:pos x="0" y="347"/>
              </a:cxn>
              <a:cxn ang="0">
                <a:pos x="522" y="28"/>
              </a:cxn>
              <a:cxn ang="0">
                <a:pos x="502" y="22"/>
              </a:cxn>
              <a:cxn ang="0">
                <a:pos x="557" y="0"/>
              </a:cxn>
              <a:cxn ang="0">
                <a:pos x="566" y="54"/>
              </a:cxn>
              <a:cxn ang="0">
                <a:pos x="552" y="44"/>
              </a:cxn>
              <a:cxn ang="0">
                <a:pos x="0" y="347"/>
              </a:cxn>
            </a:cxnLst>
            <a:rect l="0" t="0" r="r" b="b"/>
            <a:pathLst>
              <a:path w="566" h="347">
                <a:moveTo>
                  <a:pt x="0" y="347"/>
                </a:moveTo>
                <a:cubicBezTo>
                  <a:pt x="243" y="318"/>
                  <a:pt x="413" y="197"/>
                  <a:pt x="522" y="28"/>
                </a:cubicBezTo>
                <a:lnTo>
                  <a:pt x="502" y="22"/>
                </a:lnTo>
                <a:lnTo>
                  <a:pt x="557" y="0"/>
                </a:lnTo>
                <a:lnTo>
                  <a:pt x="566" y="54"/>
                </a:lnTo>
                <a:cubicBezTo>
                  <a:pt x="562" y="51"/>
                  <a:pt x="557" y="47"/>
                  <a:pt x="552" y="44"/>
                </a:cubicBezTo>
                <a:cubicBezTo>
                  <a:pt x="416" y="255"/>
                  <a:pt x="201" y="335"/>
                  <a:pt x="0" y="347"/>
                </a:cubicBezTo>
                <a:close/>
              </a:path>
            </a:pathLst>
          </a:custGeom>
          <a:gradFill flip="none" rotWithShape="1">
            <a:gsLst>
              <a:gs pos="0">
                <a:srgbClr val="00DFF6"/>
              </a:gs>
              <a:gs pos="90000">
                <a:srgbClr val="002774"/>
              </a:gs>
            </a:gsLst>
            <a:lin ang="8100000" scaled="1"/>
            <a:tileRect/>
          </a:gradFill>
          <a:ln w="25400">
            <a:noFill/>
          </a:ln>
          <a:effectLst>
            <a:outerShdw blurRad="127000" dist="12700" dir="3000000" algn="ctr">
              <a:srgbClr val="000000">
                <a:alpha val="35000"/>
              </a:srgbClr>
            </a:outerShdw>
          </a:effectLst>
          <a:scene3d>
            <a:camera prst="orthographicFront"/>
            <a:lightRig rig="flat" dir="t"/>
          </a:scene3d>
          <a:sp3d extrusionH="190500" contourW="19050">
            <a:bevelT prst="convex"/>
            <a:contourClr>
              <a:srgbClr val="AFEAFF"/>
            </a:contourClr>
          </a:sp3d>
        </p:spPr>
        <p:style>
          <a:lnRef idx="1">
            <a:schemeClr val="accent2"/>
          </a:lnRef>
          <a:fillRef idx="3">
            <a:schemeClr val="accent2"/>
          </a:fillRef>
          <a:effectRef idx="2">
            <a:schemeClr val="accent2"/>
          </a:effectRef>
          <a:fontRef idx="minor">
            <a:schemeClr val="lt1"/>
          </a:fontRef>
        </p:style>
        <p:txBody>
          <a:bodyPr lIns="98344" tIns="49172" rIns="98344" bIns="49172" anchor="ctr">
            <a:sp3d/>
          </a:bodyPr>
          <a:lstStyle/>
          <a:p>
            <a:pPr algn="ctr" eaLnBrk="0" fontAlgn="ctr" hangingPunct="0">
              <a:lnSpc>
                <a:spcPct val="140000"/>
              </a:lnSpc>
              <a:buClr>
                <a:srgbClr val="FF0000"/>
              </a:buClr>
              <a:buSzPct val="70000"/>
              <a:defRPr/>
            </a:pPr>
            <a:endParaRPr lang="zh-CN" altLang="en-US" sz="1697" b="1" dirty="0">
              <a:solidFill>
                <a:schemeClr val="bg1"/>
              </a:solidFill>
              <a:latin typeface="微软雅黑" pitchFamily="34" charset="-122"/>
              <a:ea typeface="微软雅黑" pitchFamily="34" charset="-122"/>
            </a:endParaRPr>
          </a:p>
        </p:txBody>
      </p:sp>
      <p:sp>
        <p:nvSpPr>
          <p:cNvPr id="40" name="任意多边形 39"/>
          <p:cNvSpPr>
            <a:spLocks/>
          </p:cNvSpPr>
          <p:nvPr/>
        </p:nvSpPr>
        <p:spPr>
          <a:xfrm>
            <a:off x="4094246" y="2578554"/>
            <a:ext cx="3016725" cy="785884"/>
          </a:xfrm>
          <a:custGeom>
            <a:avLst/>
            <a:gdLst>
              <a:gd name="connsiteX0" fmla="*/ 3598224 w 3598224"/>
              <a:gd name="connsiteY0" fmla="*/ 463138 h 463138"/>
              <a:gd name="connsiteX1" fmla="*/ 2838203 w 3598224"/>
              <a:gd name="connsiteY1" fmla="*/ 0 h 463138"/>
              <a:gd name="connsiteX2" fmla="*/ 0 w 3598224"/>
              <a:gd name="connsiteY2" fmla="*/ 0 h 463138"/>
              <a:gd name="connsiteX0" fmla="*/ 3598224 w 3598224"/>
              <a:gd name="connsiteY0" fmla="*/ 0 h 439387"/>
              <a:gd name="connsiteX1" fmla="*/ 2838203 w 3598224"/>
              <a:gd name="connsiteY1" fmla="*/ 439387 h 439387"/>
              <a:gd name="connsiteX2" fmla="*/ 0 w 3598224"/>
              <a:gd name="connsiteY2" fmla="*/ 439387 h 439387"/>
              <a:gd name="connsiteX0" fmla="*/ 3396344 w 3396344"/>
              <a:gd name="connsiteY0" fmla="*/ 0 h 439387"/>
              <a:gd name="connsiteX1" fmla="*/ 2838203 w 3396344"/>
              <a:gd name="connsiteY1" fmla="*/ 439387 h 439387"/>
              <a:gd name="connsiteX2" fmla="*/ 0 w 3396344"/>
              <a:gd name="connsiteY2" fmla="*/ 439387 h 439387"/>
              <a:gd name="connsiteX0" fmla="*/ 2826329 w 2826329"/>
              <a:gd name="connsiteY0" fmla="*/ 0 h 452087"/>
              <a:gd name="connsiteX1" fmla="*/ 2268188 w 2826329"/>
              <a:gd name="connsiteY1" fmla="*/ 439387 h 452087"/>
              <a:gd name="connsiteX2" fmla="*/ 0 w 2826329"/>
              <a:gd name="connsiteY2" fmla="*/ 452087 h 452087"/>
              <a:gd name="connsiteX0" fmla="*/ 2826329 w 2826329"/>
              <a:gd name="connsiteY0" fmla="*/ 0 h 452087"/>
              <a:gd name="connsiteX1" fmla="*/ 2268188 w 2826329"/>
              <a:gd name="connsiteY1" fmla="*/ 439387 h 452087"/>
              <a:gd name="connsiteX2" fmla="*/ 0 w 2826329"/>
              <a:gd name="connsiteY2" fmla="*/ 452087 h 452087"/>
              <a:gd name="connsiteX0" fmla="*/ 2826329 w 2826329"/>
              <a:gd name="connsiteY0" fmla="*/ 0 h 665843"/>
              <a:gd name="connsiteX1" fmla="*/ 2268188 w 2826329"/>
              <a:gd name="connsiteY1" fmla="*/ 439387 h 665843"/>
              <a:gd name="connsiteX2" fmla="*/ 0 w 2826329"/>
              <a:gd name="connsiteY2" fmla="*/ 665843 h 665843"/>
              <a:gd name="connsiteX0" fmla="*/ 2826329 w 2826329"/>
              <a:gd name="connsiteY0" fmla="*/ 0 h 463962"/>
              <a:gd name="connsiteX1" fmla="*/ 2268188 w 2826329"/>
              <a:gd name="connsiteY1" fmla="*/ 439387 h 463962"/>
              <a:gd name="connsiteX2" fmla="*/ 0 w 2826329"/>
              <a:gd name="connsiteY2" fmla="*/ 463962 h 463962"/>
              <a:gd name="connsiteX0" fmla="*/ 2826329 w 2826329"/>
              <a:gd name="connsiteY0" fmla="*/ 0 h 463962"/>
              <a:gd name="connsiteX1" fmla="*/ 2268188 w 2826329"/>
              <a:gd name="connsiteY1" fmla="*/ 439387 h 463962"/>
              <a:gd name="connsiteX2" fmla="*/ 0 w 2826329"/>
              <a:gd name="connsiteY2" fmla="*/ 463962 h 463962"/>
              <a:gd name="connsiteX0" fmla="*/ 2826329 w 2826329"/>
              <a:gd name="connsiteY0" fmla="*/ 0 h 463962"/>
              <a:gd name="connsiteX1" fmla="*/ 2268188 w 2826329"/>
              <a:gd name="connsiteY1" fmla="*/ 439387 h 463962"/>
              <a:gd name="connsiteX2" fmla="*/ 0 w 2826329"/>
              <a:gd name="connsiteY2" fmla="*/ 463962 h 463962"/>
              <a:gd name="connsiteX0" fmla="*/ 2826329 w 2826329"/>
              <a:gd name="connsiteY0" fmla="*/ 0 h 463962"/>
              <a:gd name="connsiteX1" fmla="*/ 2268188 w 2826329"/>
              <a:gd name="connsiteY1" fmla="*/ 439387 h 463962"/>
              <a:gd name="connsiteX2" fmla="*/ 0 w 2826329"/>
              <a:gd name="connsiteY2" fmla="*/ 463962 h 463962"/>
              <a:gd name="connsiteX0" fmla="*/ 2826329 w 2826329"/>
              <a:gd name="connsiteY0" fmla="*/ 244698 h 684085"/>
              <a:gd name="connsiteX1" fmla="*/ 2268188 w 2826329"/>
              <a:gd name="connsiteY1" fmla="*/ 684085 h 684085"/>
              <a:gd name="connsiteX2" fmla="*/ 0 w 2826329"/>
              <a:gd name="connsiteY2" fmla="*/ 0 h 684085"/>
              <a:gd name="connsiteX0" fmla="*/ 3039689 w 3039689"/>
              <a:gd name="connsiteY0" fmla="*/ 0 h 439387"/>
              <a:gd name="connsiteX1" fmla="*/ 2481548 w 3039689"/>
              <a:gd name="connsiteY1" fmla="*/ 439387 h 439387"/>
              <a:gd name="connsiteX2" fmla="*/ 0 w 3039689"/>
              <a:gd name="connsiteY2" fmla="*/ 410622 h 439387"/>
              <a:gd name="connsiteX0" fmla="*/ 3039689 w 3039689"/>
              <a:gd name="connsiteY0" fmla="*/ 702216 h 1141603"/>
              <a:gd name="connsiteX1" fmla="*/ 2481548 w 3039689"/>
              <a:gd name="connsiteY1" fmla="*/ 1141603 h 1141603"/>
              <a:gd name="connsiteX2" fmla="*/ 0 w 3039689"/>
              <a:gd name="connsiteY2" fmla="*/ 0 h 1141603"/>
              <a:gd name="connsiteX0" fmla="*/ 3111159 w 3111159"/>
              <a:gd name="connsiteY0" fmla="*/ 0 h 440768"/>
              <a:gd name="connsiteX1" fmla="*/ 2553018 w 3111159"/>
              <a:gd name="connsiteY1" fmla="*/ 439387 h 440768"/>
              <a:gd name="connsiteX2" fmla="*/ 0 w 3111159"/>
              <a:gd name="connsiteY2" fmla="*/ 440768 h 440768"/>
              <a:gd name="connsiteX0" fmla="*/ 3111159 w 3111159"/>
              <a:gd name="connsiteY0" fmla="*/ 228270 h 228270"/>
              <a:gd name="connsiteX1" fmla="*/ 2553018 w 3111159"/>
              <a:gd name="connsiteY1" fmla="*/ 0 h 228270"/>
              <a:gd name="connsiteX2" fmla="*/ 0 w 3111159"/>
              <a:gd name="connsiteY2" fmla="*/ 1381 h 228270"/>
              <a:gd name="connsiteX0" fmla="*/ 3111159 w 3111159"/>
              <a:gd name="connsiteY0" fmla="*/ 228270 h 228270"/>
              <a:gd name="connsiteX1" fmla="*/ 2779601 w 3111159"/>
              <a:gd name="connsiteY1" fmla="*/ 0 h 228270"/>
              <a:gd name="connsiteX2" fmla="*/ 0 w 3111159"/>
              <a:gd name="connsiteY2" fmla="*/ 1381 h 228270"/>
            </a:gdLst>
            <a:ahLst/>
            <a:cxnLst>
              <a:cxn ang="0">
                <a:pos x="connsiteX0" y="connsiteY0"/>
              </a:cxn>
              <a:cxn ang="0">
                <a:pos x="connsiteX1" y="connsiteY1"/>
              </a:cxn>
              <a:cxn ang="0">
                <a:pos x="connsiteX2" y="connsiteY2"/>
              </a:cxn>
            </a:cxnLst>
            <a:rect l="l" t="t" r="r" b="b"/>
            <a:pathLst>
              <a:path w="3111159" h="228270">
                <a:moveTo>
                  <a:pt x="3111159" y="228270"/>
                </a:moveTo>
                <a:lnTo>
                  <a:pt x="2779601" y="0"/>
                </a:lnTo>
                <a:lnTo>
                  <a:pt x="0" y="1381"/>
                </a:lnTo>
              </a:path>
            </a:pathLst>
          </a:custGeom>
          <a:ln w="25400">
            <a:solidFill>
              <a:schemeClr val="tx1">
                <a:lumMod val="65000"/>
                <a:lumOff val="35000"/>
                <a:alpha val="80000"/>
              </a:schemeClr>
            </a:solidFill>
            <a:headEnd type="oval"/>
            <a:tailEnd type="oval"/>
          </a:ln>
          <a:scene3d>
            <a:camera prst="orthographicFront"/>
            <a:lightRig rig="threePt" dir="t"/>
          </a:scene3d>
          <a:sp3d contourW="12700">
            <a:contourClr>
              <a:schemeClr val="bg1"/>
            </a:contourClr>
          </a:sp3d>
        </p:spPr>
        <p:style>
          <a:lnRef idx="1">
            <a:schemeClr val="accent1"/>
          </a:lnRef>
          <a:fillRef idx="0">
            <a:schemeClr val="accent1"/>
          </a:fillRef>
          <a:effectRef idx="0">
            <a:schemeClr val="accent1"/>
          </a:effectRef>
          <a:fontRef idx="minor">
            <a:schemeClr val="tx1"/>
          </a:fontRef>
        </p:style>
        <p:txBody>
          <a:bodyPr lIns="98344" tIns="49172" rIns="98344" bIns="49172" rtlCol="0" anchor="ctr"/>
          <a:lstStyle/>
          <a:p>
            <a:pPr algn="ctr"/>
            <a:endParaRPr lang="zh-CN" altLang="en-US" sz="1886"/>
          </a:p>
        </p:txBody>
      </p:sp>
      <p:sp>
        <p:nvSpPr>
          <p:cNvPr id="41" name="任意多边形 40"/>
          <p:cNvSpPr>
            <a:spLocks/>
          </p:cNvSpPr>
          <p:nvPr/>
        </p:nvSpPr>
        <p:spPr>
          <a:xfrm>
            <a:off x="2753209" y="3892009"/>
            <a:ext cx="2857950" cy="903791"/>
          </a:xfrm>
          <a:custGeom>
            <a:avLst/>
            <a:gdLst>
              <a:gd name="connsiteX0" fmla="*/ 3598224 w 3598224"/>
              <a:gd name="connsiteY0" fmla="*/ 463138 h 463138"/>
              <a:gd name="connsiteX1" fmla="*/ 2838203 w 3598224"/>
              <a:gd name="connsiteY1" fmla="*/ 0 h 463138"/>
              <a:gd name="connsiteX2" fmla="*/ 0 w 3598224"/>
              <a:gd name="connsiteY2" fmla="*/ 0 h 463138"/>
              <a:gd name="connsiteX0" fmla="*/ 3598224 w 3598224"/>
              <a:gd name="connsiteY0" fmla="*/ 0 h 439387"/>
              <a:gd name="connsiteX1" fmla="*/ 2838203 w 3598224"/>
              <a:gd name="connsiteY1" fmla="*/ 439387 h 439387"/>
              <a:gd name="connsiteX2" fmla="*/ 0 w 3598224"/>
              <a:gd name="connsiteY2" fmla="*/ 439387 h 439387"/>
              <a:gd name="connsiteX0" fmla="*/ 3396344 w 3396344"/>
              <a:gd name="connsiteY0" fmla="*/ 0 h 439387"/>
              <a:gd name="connsiteX1" fmla="*/ 2838203 w 3396344"/>
              <a:gd name="connsiteY1" fmla="*/ 439387 h 439387"/>
              <a:gd name="connsiteX2" fmla="*/ 0 w 3396344"/>
              <a:gd name="connsiteY2" fmla="*/ 439387 h 439387"/>
              <a:gd name="connsiteX0" fmla="*/ 2826329 w 2826329"/>
              <a:gd name="connsiteY0" fmla="*/ 0 h 452087"/>
              <a:gd name="connsiteX1" fmla="*/ 2268188 w 2826329"/>
              <a:gd name="connsiteY1" fmla="*/ 439387 h 452087"/>
              <a:gd name="connsiteX2" fmla="*/ 0 w 2826329"/>
              <a:gd name="connsiteY2" fmla="*/ 452087 h 452087"/>
              <a:gd name="connsiteX0" fmla="*/ 2826329 w 2826329"/>
              <a:gd name="connsiteY0" fmla="*/ 0 h 452087"/>
              <a:gd name="connsiteX1" fmla="*/ 2268188 w 2826329"/>
              <a:gd name="connsiteY1" fmla="*/ 439387 h 452087"/>
              <a:gd name="connsiteX2" fmla="*/ 0 w 2826329"/>
              <a:gd name="connsiteY2" fmla="*/ 452087 h 452087"/>
              <a:gd name="connsiteX0" fmla="*/ 2826329 w 2826329"/>
              <a:gd name="connsiteY0" fmla="*/ 0 h 665843"/>
              <a:gd name="connsiteX1" fmla="*/ 2268188 w 2826329"/>
              <a:gd name="connsiteY1" fmla="*/ 439387 h 665843"/>
              <a:gd name="connsiteX2" fmla="*/ 0 w 2826329"/>
              <a:gd name="connsiteY2" fmla="*/ 665843 h 665843"/>
              <a:gd name="connsiteX0" fmla="*/ 2826329 w 2826329"/>
              <a:gd name="connsiteY0" fmla="*/ 0 h 463962"/>
              <a:gd name="connsiteX1" fmla="*/ 2268188 w 2826329"/>
              <a:gd name="connsiteY1" fmla="*/ 439387 h 463962"/>
              <a:gd name="connsiteX2" fmla="*/ 0 w 2826329"/>
              <a:gd name="connsiteY2" fmla="*/ 463962 h 463962"/>
              <a:gd name="connsiteX0" fmla="*/ 2826329 w 2826329"/>
              <a:gd name="connsiteY0" fmla="*/ 0 h 463962"/>
              <a:gd name="connsiteX1" fmla="*/ 2268188 w 2826329"/>
              <a:gd name="connsiteY1" fmla="*/ 439387 h 463962"/>
              <a:gd name="connsiteX2" fmla="*/ 0 w 2826329"/>
              <a:gd name="connsiteY2" fmla="*/ 463962 h 463962"/>
              <a:gd name="connsiteX0" fmla="*/ 2826329 w 2826329"/>
              <a:gd name="connsiteY0" fmla="*/ 0 h 463962"/>
              <a:gd name="connsiteX1" fmla="*/ 2268188 w 2826329"/>
              <a:gd name="connsiteY1" fmla="*/ 439387 h 463962"/>
              <a:gd name="connsiteX2" fmla="*/ 0 w 2826329"/>
              <a:gd name="connsiteY2" fmla="*/ 463962 h 463962"/>
              <a:gd name="connsiteX0" fmla="*/ 2826329 w 2826329"/>
              <a:gd name="connsiteY0" fmla="*/ 0 h 463962"/>
              <a:gd name="connsiteX1" fmla="*/ 2268188 w 2826329"/>
              <a:gd name="connsiteY1" fmla="*/ 439387 h 463962"/>
              <a:gd name="connsiteX2" fmla="*/ 0 w 2826329"/>
              <a:gd name="connsiteY2" fmla="*/ 463962 h 463962"/>
              <a:gd name="connsiteX0" fmla="*/ 2826329 w 2826329"/>
              <a:gd name="connsiteY0" fmla="*/ 244698 h 684085"/>
              <a:gd name="connsiteX1" fmla="*/ 2268188 w 2826329"/>
              <a:gd name="connsiteY1" fmla="*/ 684085 h 684085"/>
              <a:gd name="connsiteX2" fmla="*/ 0 w 2826329"/>
              <a:gd name="connsiteY2" fmla="*/ 0 h 684085"/>
              <a:gd name="connsiteX0" fmla="*/ 3039689 w 3039689"/>
              <a:gd name="connsiteY0" fmla="*/ 0 h 439387"/>
              <a:gd name="connsiteX1" fmla="*/ 2481548 w 3039689"/>
              <a:gd name="connsiteY1" fmla="*/ 439387 h 439387"/>
              <a:gd name="connsiteX2" fmla="*/ 0 w 3039689"/>
              <a:gd name="connsiteY2" fmla="*/ 410622 h 439387"/>
              <a:gd name="connsiteX0" fmla="*/ 3039689 w 3039689"/>
              <a:gd name="connsiteY0" fmla="*/ 702216 h 1141603"/>
              <a:gd name="connsiteX1" fmla="*/ 2481548 w 3039689"/>
              <a:gd name="connsiteY1" fmla="*/ 1141603 h 1141603"/>
              <a:gd name="connsiteX2" fmla="*/ 0 w 3039689"/>
              <a:gd name="connsiteY2" fmla="*/ 0 h 1141603"/>
              <a:gd name="connsiteX0" fmla="*/ 3111159 w 3111159"/>
              <a:gd name="connsiteY0" fmla="*/ 0 h 440768"/>
              <a:gd name="connsiteX1" fmla="*/ 2553018 w 3111159"/>
              <a:gd name="connsiteY1" fmla="*/ 439387 h 440768"/>
              <a:gd name="connsiteX2" fmla="*/ 0 w 3111159"/>
              <a:gd name="connsiteY2" fmla="*/ 440768 h 440768"/>
              <a:gd name="connsiteX0" fmla="*/ 3111159 w 3111159"/>
              <a:gd name="connsiteY0" fmla="*/ 228270 h 228270"/>
              <a:gd name="connsiteX1" fmla="*/ 2553018 w 3111159"/>
              <a:gd name="connsiteY1" fmla="*/ 0 h 228270"/>
              <a:gd name="connsiteX2" fmla="*/ 0 w 3111159"/>
              <a:gd name="connsiteY2" fmla="*/ 1381 h 228270"/>
              <a:gd name="connsiteX0" fmla="*/ 3111159 w 3111159"/>
              <a:gd name="connsiteY0" fmla="*/ 228270 h 228270"/>
              <a:gd name="connsiteX1" fmla="*/ 2779601 w 3111159"/>
              <a:gd name="connsiteY1" fmla="*/ 0 h 228270"/>
              <a:gd name="connsiteX2" fmla="*/ 0 w 3111159"/>
              <a:gd name="connsiteY2" fmla="*/ 1381 h 228270"/>
            </a:gdLst>
            <a:ahLst/>
            <a:cxnLst>
              <a:cxn ang="0">
                <a:pos x="connsiteX0" y="connsiteY0"/>
              </a:cxn>
              <a:cxn ang="0">
                <a:pos x="connsiteX1" y="connsiteY1"/>
              </a:cxn>
              <a:cxn ang="0">
                <a:pos x="connsiteX2" y="connsiteY2"/>
              </a:cxn>
            </a:cxnLst>
            <a:rect l="l" t="t" r="r" b="b"/>
            <a:pathLst>
              <a:path w="3111159" h="228270">
                <a:moveTo>
                  <a:pt x="3111159" y="228270"/>
                </a:moveTo>
                <a:lnTo>
                  <a:pt x="2779601" y="0"/>
                </a:lnTo>
                <a:lnTo>
                  <a:pt x="0" y="1381"/>
                </a:lnTo>
              </a:path>
            </a:pathLst>
          </a:custGeom>
          <a:ln w="25400">
            <a:solidFill>
              <a:schemeClr val="tx1">
                <a:lumMod val="65000"/>
                <a:lumOff val="35000"/>
                <a:alpha val="80000"/>
              </a:schemeClr>
            </a:solidFill>
            <a:headEnd type="oval"/>
            <a:tailEnd type="oval"/>
          </a:ln>
          <a:scene3d>
            <a:camera prst="orthographicFront"/>
            <a:lightRig rig="threePt" dir="t"/>
          </a:scene3d>
          <a:sp3d contourW="12700">
            <a:contourClr>
              <a:schemeClr val="bg1"/>
            </a:contourClr>
          </a:sp3d>
        </p:spPr>
        <p:style>
          <a:lnRef idx="1">
            <a:schemeClr val="accent1"/>
          </a:lnRef>
          <a:fillRef idx="0">
            <a:schemeClr val="accent1"/>
          </a:fillRef>
          <a:effectRef idx="0">
            <a:schemeClr val="accent1"/>
          </a:effectRef>
          <a:fontRef idx="minor">
            <a:schemeClr val="tx1"/>
          </a:fontRef>
        </p:style>
        <p:txBody>
          <a:bodyPr lIns="98344" tIns="49172" rIns="98344" bIns="49172" rtlCol="0" anchor="ctr"/>
          <a:lstStyle/>
          <a:p>
            <a:pPr algn="ctr"/>
            <a:endParaRPr lang="zh-CN" altLang="en-US" sz="1886"/>
          </a:p>
        </p:txBody>
      </p:sp>
      <p:sp>
        <p:nvSpPr>
          <p:cNvPr id="42" name="任意多边形 41"/>
          <p:cNvSpPr>
            <a:spLocks/>
          </p:cNvSpPr>
          <p:nvPr/>
        </p:nvSpPr>
        <p:spPr>
          <a:xfrm>
            <a:off x="944577" y="5278945"/>
            <a:ext cx="2699175" cy="486500"/>
          </a:xfrm>
          <a:custGeom>
            <a:avLst/>
            <a:gdLst>
              <a:gd name="connsiteX0" fmla="*/ 3598224 w 3598224"/>
              <a:gd name="connsiteY0" fmla="*/ 463138 h 463138"/>
              <a:gd name="connsiteX1" fmla="*/ 2838203 w 3598224"/>
              <a:gd name="connsiteY1" fmla="*/ 0 h 463138"/>
              <a:gd name="connsiteX2" fmla="*/ 0 w 3598224"/>
              <a:gd name="connsiteY2" fmla="*/ 0 h 463138"/>
              <a:gd name="connsiteX0" fmla="*/ 3598224 w 3598224"/>
              <a:gd name="connsiteY0" fmla="*/ 0 h 439387"/>
              <a:gd name="connsiteX1" fmla="*/ 2838203 w 3598224"/>
              <a:gd name="connsiteY1" fmla="*/ 439387 h 439387"/>
              <a:gd name="connsiteX2" fmla="*/ 0 w 3598224"/>
              <a:gd name="connsiteY2" fmla="*/ 439387 h 439387"/>
              <a:gd name="connsiteX0" fmla="*/ 3396344 w 3396344"/>
              <a:gd name="connsiteY0" fmla="*/ 0 h 439387"/>
              <a:gd name="connsiteX1" fmla="*/ 2838203 w 3396344"/>
              <a:gd name="connsiteY1" fmla="*/ 439387 h 439387"/>
              <a:gd name="connsiteX2" fmla="*/ 0 w 3396344"/>
              <a:gd name="connsiteY2" fmla="*/ 439387 h 439387"/>
              <a:gd name="connsiteX0" fmla="*/ 2826329 w 2826329"/>
              <a:gd name="connsiteY0" fmla="*/ 0 h 452087"/>
              <a:gd name="connsiteX1" fmla="*/ 2268188 w 2826329"/>
              <a:gd name="connsiteY1" fmla="*/ 439387 h 452087"/>
              <a:gd name="connsiteX2" fmla="*/ 0 w 2826329"/>
              <a:gd name="connsiteY2" fmla="*/ 452087 h 452087"/>
              <a:gd name="connsiteX0" fmla="*/ 2826329 w 2826329"/>
              <a:gd name="connsiteY0" fmla="*/ 0 h 452087"/>
              <a:gd name="connsiteX1" fmla="*/ 2268188 w 2826329"/>
              <a:gd name="connsiteY1" fmla="*/ 439387 h 452087"/>
              <a:gd name="connsiteX2" fmla="*/ 0 w 2826329"/>
              <a:gd name="connsiteY2" fmla="*/ 452087 h 452087"/>
              <a:gd name="connsiteX0" fmla="*/ 2826329 w 2826329"/>
              <a:gd name="connsiteY0" fmla="*/ 0 h 665843"/>
              <a:gd name="connsiteX1" fmla="*/ 2268188 w 2826329"/>
              <a:gd name="connsiteY1" fmla="*/ 439387 h 665843"/>
              <a:gd name="connsiteX2" fmla="*/ 0 w 2826329"/>
              <a:gd name="connsiteY2" fmla="*/ 665843 h 665843"/>
              <a:gd name="connsiteX0" fmla="*/ 2826329 w 2826329"/>
              <a:gd name="connsiteY0" fmla="*/ 0 h 463962"/>
              <a:gd name="connsiteX1" fmla="*/ 2268188 w 2826329"/>
              <a:gd name="connsiteY1" fmla="*/ 439387 h 463962"/>
              <a:gd name="connsiteX2" fmla="*/ 0 w 2826329"/>
              <a:gd name="connsiteY2" fmla="*/ 463962 h 463962"/>
              <a:gd name="connsiteX0" fmla="*/ 2826329 w 2826329"/>
              <a:gd name="connsiteY0" fmla="*/ 0 h 463962"/>
              <a:gd name="connsiteX1" fmla="*/ 2268188 w 2826329"/>
              <a:gd name="connsiteY1" fmla="*/ 439387 h 463962"/>
              <a:gd name="connsiteX2" fmla="*/ 0 w 2826329"/>
              <a:gd name="connsiteY2" fmla="*/ 463962 h 463962"/>
              <a:gd name="connsiteX0" fmla="*/ 2826329 w 2826329"/>
              <a:gd name="connsiteY0" fmla="*/ 0 h 463962"/>
              <a:gd name="connsiteX1" fmla="*/ 2268188 w 2826329"/>
              <a:gd name="connsiteY1" fmla="*/ 439387 h 463962"/>
              <a:gd name="connsiteX2" fmla="*/ 0 w 2826329"/>
              <a:gd name="connsiteY2" fmla="*/ 463962 h 463962"/>
              <a:gd name="connsiteX0" fmla="*/ 2826329 w 2826329"/>
              <a:gd name="connsiteY0" fmla="*/ 0 h 463962"/>
              <a:gd name="connsiteX1" fmla="*/ 2268188 w 2826329"/>
              <a:gd name="connsiteY1" fmla="*/ 439387 h 463962"/>
              <a:gd name="connsiteX2" fmla="*/ 0 w 2826329"/>
              <a:gd name="connsiteY2" fmla="*/ 463962 h 463962"/>
              <a:gd name="connsiteX0" fmla="*/ 2826329 w 2826329"/>
              <a:gd name="connsiteY0" fmla="*/ 244698 h 684085"/>
              <a:gd name="connsiteX1" fmla="*/ 2268188 w 2826329"/>
              <a:gd name="connsiteY1" fmla="*/ 684085 h 684085"/>
              <a:gd name="connsiteX2" fmla="*/ 0 w 2826329"/>
              <a:gd name="connsiteY2" fmla="*/ 0 h 684085"/>
              <a:gd name="connsiteX0" fmla="*/ 3039689 w 3039689"/>
              <a:gd name="connsiteY0" fmla="*/ 0 h 439387"/>
              <a:gd name="connsiteX1" fmla="*/ 2481548 w 3039689"/>
              <a:gd name="connsiteY1" fmla="*/ 439387 h 439387"/>
              <a:gd name="connsiteX2" fmla="*/ 0 w 3039689"/>
              <a:gd name="connsiteY2" fmla="*/ 410622 h 439387"/>
              <a:gd name="connsiteX0" fmla="*/ 3039689 w 3039689"/>
              <a:gd name="connsiteY0" fmla="*/ 702216 h 1141603"/>
              <a:gd name="connsiteX1" fmla="*/ 2481548 w 3039689"/>
              <a:gd name="connsiteY1" fmla="*/ 1141603 h 1141603"/>
              <a:gd name="connsiteX2" fmla="*/ 0 w 3039689"/>
              <a:gd name="connsiteY2" fmla="*/ 0 h 1141603"/>
              <a:gd name="connsiteX0" fmla="*/ 3111159 w 3111159"/>
              <a:gd name="connsiteY0" fmla="*/ 0 h 440768"/>
              <a:gd name="connsiteX1" fmla="*/ 2553018 w 3111159"/>
              <a:gd name="connsiteY1" fmla="*/ 439387 h 440768"/>
              <a:gd name="connsiteX2" fmla="*/ 0 w 3111159"/>
              <a:gd name="connsiteY2" fmla="*/ 440768 h 440768"/>
              <a:gd name="connsiteX0" fmla="*/ 3111159 w 3111159"/>
              <a:gd name="connsiteY0" fmla="*/ 228270 h 228270"/>
              <a:gd name="connsiteX1" fmla="*/ 2553018 w 3111159"/>
              <a:gd name="connsiteY1" fmla="*/ 0 h 228270"/>
              <a:gd name="connsiteX2" fmla="*/ 0 w 3111159"/>
              <a:gd name="connsiteY2" fmla="*/ 1381 h 228270"/>
              <a:gd name="connsiteX0" fmla="*/ 3111159 w 3111159"/>
              <a:gd name="connsiteY0" fmla="*/ 228270 h 228270"/>
              <a:gd name="connsiteX1" fmla="*/ 2779601 w 3111159"/>
              <a:gd name="connsiteY1" fmla="*/ 0 h 228270"/>
              <a:gd name="connsiteX2" fmla="*/ 0 w 3111159"/>
              <a:gd name="connsiteY2" fmla="*/ 1381 h 228270"/>
            </a:gdLst>
            <a:ahLst/>
            <a:cxnLst>
              <a:cxn ang="0">
                <a:pos x="connsiteX0" y="connsiteY0"/>
              </a:cxn>
              <a:cxn ang="0">
                <a:pos x="connsiteX1" y="connsiteY1"/>
              </a:cxn>
              <a:cxn ang="0">
                <a:pos x="connsiteX2" y="connsiteY2"/>
              </a:cxn>
            </a:cxnLst>
            <a:rect l="l" t="t" r="r" b="b"/>
            <a:pathLst>
              <a:path w="3111159" h="228270">
                <a:moveTo>
                  <a:pt x="3111159" y="228270"/>
                </a:moveTo>
                <a:lnTo>
                  <a:pt x="2779601" y="0"/>
                </a:lnTo>
                <a:lnTo>
                  <a:pt x="0" y="1381"/>
                </a:lnTo>
              </a:path>
            </a:pathLst>
          </a:custGeom>
          <a:ln w="25400">
            <a:solidFill>
              <a:schemeClr val="tx1">
                <a:lumMod val="65000"/>
                <a:lumOff val="35000"/>
                <a:alpha val="80000"/>
              </a:schemeClr>
            </a:solidFill>
            <a:headEnd type="oval"/>
            <a:tailEnd type="oval"/>
          </a:ln>
          <a:scene3d>
            <a:camera prst="orthographicFront"/>
            <a:lightRig rig="threePt" dir="t"/>
          </a:scene3d>
          <a:sp3d contourW="12700">
            <a:contourClr>
              <a:schemeClr val="bg1"/>
            </a:contourClr>
          </a:sp3d>
        </p:spPr>
        <p:style>
          <a:lnRef idx="1">
            <a:schemeClr val="accent1"/>
          </a:lnRef>
          <a:fillRef idx="0">
            <a:schemeClr val="accent1"/>
          </a:fillRef>
          <a:effectRef idx="0">
            <a:schemeClr val="accent1"/>
          </a:effectRef>
          <a:fontRef idx="minor">
            <a:schemeClr val="tx1"/>
          </a:fontRef>
        </p:style>
        <p:txBody>
          <a:bodyPr lIns="98344" tIns="49172" rIns="98344" bIns="49172" rtlCol="0" anchor="ctr"/>
          <a:lstStyle/>
          <a:p>
            <a:pPr algn="ctr"/>
            <a:endParaRPr lang="zh-CN" altLang="en-US" sz="1886"/>
          </a:p>
        </p:txBody>
      </p:sp>
      <p:sp>
        <p:nvSpPr>
          <p:cNvPr id="43" name="任意多边形 42"/>
          <p:cNvSpPr>
            <a:spLocks/>
          </p:cNvSpPr>
          <p:nvPr/>
        </p:nvSpPr>
        <p:spPr>
          <a:xfrm flipH="1" flipV="1">
            <a:off x="4747950" y="5425227"/>
            <a:ext cx="2778563" cy="561346"/>
          </a:xfrm>
          <a:custGeom>
            <a:avLst/>
            <a:gdLst>
              <a:gd name="connsiteX0" fmla="*/ 3598224 w 3598224"/>
              <a:gd name="connsiteY0" fmla="*/ 463138 h 463138"/>
              <a:gd name="connsiteX1" fmla="*/ 2838203 w 3598224"/>
              <a:gd name="connsiteY1" fmla="*/ 0 h 463138"/>
              <a:gd name="connsiteX2" fmla="*/ 0 w 3598224"/>
              <a:gd name="connsiteY2" fmla="*/ 0 h 463138"/>
              <a:gd name="connsiteX0" fmla="*/ 3598224 w 3598224"/>
              <a:gd name="connsiteY0" fmla="*/ 0 h 439387"/>
              <a:gd name="connsiteX1" fmla="*/ 2838203 w 3598224"/>
              <a:gd name="connsiteY1" fmla="*/ 439387 h 439387"/>
              <a:gd name="connsiteX2" fmla="*/ 0 w 3598224"/>
              <a:gd name="connsiteY2" fmla="*/ 439387 h 439387"/>
              <a:gd name="connsiteX0" fmla="*/ 3396344 w 3396344"/>
              <a:gd name="connsiteY0" fmla="*/ 0 h 439387"/>
              <a:gd name="connsiteX1" fmla="*/ 2838203 w 3396344"/>
              <a:gd name="connsiteY1" fmla="*/ 439387 h 439387"/>
              <a:gd name="connsiteX2" fmla="*/ 0 w 3396344"/>
              <a:gd name="connsiteY2" fmla="*/ 439387 h 439387"/>
              <a:gd name="connsiteX0" fmla="*/ 2826329 w 2826329"/>
              <a:gd name="connsiteY0" fmla="*/ 0 h 452087"/>
              <a:gd name="connsiteX1" fmla="*/ 2268188 w 2826329"/>
              <a:gd name="connsiteY1" fmla="*/ 439387 h 452087"/>
              <a:gd name="connsiteX2" fmla="*/ 0 w 2826329"/>
              <a:gd name="connsiteY2" fmla="*/ 452087 h 452087"/>
              <a:gd name="connsiteX0" fmla="*/ 2826329 w 2826329"/>
              <a:gd name="connsiteY0" fmla="*/ 0 h 452087"/>
              <a:gd name="connsiteX1" fmla="*/ 2268188 w 2826329"/>
              <a:gd name="connsiteY1" fmla="*/ 439387 h 452087"/>
              <a:gd name="connsiteX2" fmla="*/ 0 w 2826329"/>
              <a:gd name="connsiteY2" fmla="*/ 452087 h 452087"/>
              <a:gd name="connsiteX0" fmla="*/ 2826329 w 2826329"/>
              <a:gd name="connsiteY0" fmla="*/ 0 h 665843"/>
              <a:gd name="connsiteX1" fmla="*/ 2268188 w 2826329"/>
              <a:gd name="connsiteY1" fmla="*/ 439387 h 665843"/>
              <a:gd name="connsiteX2" fmla="*/ 0 w 2826329"/>
              <a:gd name="connsiteY2" fmla="*/ 665843 h 665843"/>
              <a:gd name="connsiteX0" fmla="*/ 2826329 w 2826329"/>
              <a:gd name="connsiteY0" fmla="*/ 0 h 463962"/>
              <a:gd name="connsiteX1" fmla="*/ 2268188 w 2826329"/>
              <a:gd name="connsiteY1" fmla="*/ 439387 h 463962"/>
              <a:gd name="connsiteX2" fmla="*/ 0 w 2826329"/>
              <a:gd name="connsiteY2" fmla="*/ 463962 h 463962"/>
              <a:gd name="connsiteX0" fmla="*/ 2826329 w 2826329"/>
              <a:gd name="connsiteY0" fmla="*/ 0 h 463962"/>
              <a:gd name="connsiteX1" fmla="*/ 2268188 w 2826329"/>
              <a:gd name="connsiteY1" fmla="*/ 439387 h 463962"/>
              <a:gd name="connsiteX2" fmla="*/ 0 w 2826329"/>
              <a:gd name="connsiteY2" fmla="*/ 463962 h 463962"/>
              <a:gd name="connsiteX0" fmla="*/ 2826329 w 2826329"/>
              <a:gd name="connsiteY0" fmla="*/ 0 h 463962"/>
              <a:gd name="connsiteX1" fmla="*/ 2268188 w 2826329"/>
              <a:gd name="connsiteY1" fmla="*/ 439387 h 463962"/>
              <a:gd name="connsiteX2" fmla="*/ 0 w 2826329"/>
              <a:gd name="connsiteY2" fmla="*/ 463962 h 463962"/>
              <a:gd name="connsiteX0" fmla="*/ 2826329 w 2826329"/>
              <a:gd name="connsiteY0" fmla="*/ 0 h 463962"/>
              <a:gd name="connsiteX1" fmla="*/ 2268188 w 2826329"/>
              <a:gd name="connsiteY1" fmla="*/ 439387 h 463962"/>
              <a:gd name="connsiteX2" fmla="*/ 0 w 2826329"/>
              <a:gd name="connsiteY2" fmla="*/ 463962 h 463962"/>
              <a:gd name="connsiteX0" fmla="*/ 2826329 w 2826329"/>
              <a:gd name="connsiteY0" fmla="*/ 244698 h 684085"/>
              <a:gd name="connsiteX1" fmla="*/ 2268188 w 2826329"/>
              <a:gd name="connsiteY1" fmla="*/ 684085 h 684085"/>
              <a:gd name="connsiteX2" fmla="*/ 0 w 2826329"/>
              <a:gd name="connsiteY2" fmla="*/ 0 h 684085"/>
              <a:gd name="connsiteX0" fmla="*/ 3039689 w 3039689"/>
              <a:gd name="connsiteY0" fmla="*/ 0 h 439387"/>
              <a:gd name="connsiteX1" fmla="*/ 2481548 w 3039689"/>
              <a:gd name="connsiteY1" fmla="*/ 439387 h 439387"/>
              <a:gd name="connsiteX2" fmla="*/ 0 w 3039689"/>
              <a:gd name="connsiteY2" fmla="*/ 410622 h 439387"/>
              <a:gd name="connsiteX0" fmla="*/ 3039689 w 3039689"/>
              <a:gd name="connsiteY0" fmla="*/ 702216 h 1141603"/>
              <a:gd name="connsiteX1" fmla="*/ 2481548 w 3039689"/>
              <a:gd name="connsiteY1" fmla="*/ 1141603 h 1141603"/>
              <a:gd name="connsiteX2" fmla="*/ 0 w 3039689"/>
              <a:gd name="connsiteY2" fmla="*/ 0 h 1141603"/>
              <a:gd name="connsiteX0" fmla="*/ 3111159 w 3111159"/>
              <a:gd name="connsiteY0" fmla="*/ 0 h 440768"/>
              <a:gd name="connsiteX1" fmla="*/ 2553018 w 3111159"/>
              <a:gd name="connsiteY1" fmla="*/ 439387 h 440768"/>
              <a:gd name="connsiteX2" fmla="*/ 0 w 3111159"/>
              <a:gd name="connsiteY2" fmla="*/ 440768 h 440768"/>
              <a:gd name="connsiteX0" fmla="*/ 3111159 w 3111159"/>
              <a:gd name="connsiteY0" fmla="*/ 228270 h 228270"/>
              <a:gd name="connsiteX1" fmla="*/ 2553018 w 3111159"/>
              <a:gd name="connsiteY1" fmla="*/ 0 h 228270"/>
              <a:gd name="connsiteX2" fmla="*/ 0 w 3111159"/>
              <a:gd name="connsiteY2" fmla="*/ 1381 h 228270"/>
              <a:gd name="connsiteX0" fmla="*/ 3111159 w 3111159"/>
              <a:gd name="connsiteY0" fmla="*/ 228270 h 228270"/>
              <a:gd name="connsiteX1" fmla="*/ 2779601 w 3111159"/>
              <a:gd name="connsiteY1" fmla="*/ 0 h 228270"/>
              <a:gd name="connsiteX2" fmla="*/ 0 w 3111159"/>
              <a:gd name="connsiteY2" fmla="*/ 1381 h 228270"/>
            </a:gdLst>
            <a:ahLst/>
            <a:cxnLst>
              <a:cxn ang="0">
                <a:pos x="connsiteX0" y="connsiteY0"/>
              </a:cxn>
              <a:cxn ang="0">
                <a:pos x="connsiteX1" y="connsiteY1"/>
              </a:cxn>
              <a:cxn ang="0">
                <a:pos x="connsiteX2" y="connsiteY2"/>
              </a:cxn>
            </a:cxnLst>
            <a:rect l="l" t="t" r="r" b="b"/>
            <a:pathLst>
              <a:path w="3111159" h="228270">
                <a:moveTo>
                  <a:pt x="3111159" y="228270"/>
                </a:moveTo>
                <a:lnTo>
                  <a:pt x="2779601" y="0"/>
                </a:lnTo>
                <a:lnTo>
                  <a:pt x="0" y="1381"/>
                </a:lnTo>
              </a:path>
            </a:pathLst>
          </a:custGeom>
          <a:ln w="25400">
            <a:solidFill>
              <a:schemeClr val="tx1">
                <a:lumMod val="65000"/>
                <a:lumOff val="35000"/>
                <a:alpha val="80000"/>
              </a:schemeClr>
            </a:solidFill>
            <a:headEnd type="oval"/>
            <a:tailEnd type="oval"/>
          </a:ln>
          <a:scene3d>
            <a:camera prst="orthographicFront"/>
            <a:lightRig rig="threePt" dir="t"/>
          </a:scene3d>
          <a:sp3d contourW="12700">
            <a:contourClr>
              <a:schemeClr val="bg1"/>
            </a:contourClr>
          </a:sp3d>
        </p:spPr>
        <p:style>
          <a:lnRef idx="1">
            <a:schemeClr val="accent1"/>
          </a:lnRef>
          <a:fillRef idx="0">
            <a:schemeClr val="accent1"/>
          </a:fillRef>
          <a:effectRef idx="0">
            <a:schemeClr val="accent1"/>
          </a:effectRef>
          <a:fontRef idx="minor">
            <a:schemeClr val="tx1"/>
          </a:fontRef>
        </p:style>
        <p:txBody>
          <a:bodyPr lIns="98344" tIns="49172" rIns="98344" bIns="49172" rtlCol="0" anchor="ctr"/>
          <a:lstStyle/>
          <a:p>
            <a:pPr algn="ctr"/>
            <a:endParaRPr lang="zh-CN" altLang="en-US" sz="1886"/>
          </a:p>
        </p:txBody>
      </p:sp>
      <p:sp>
        <p:nvSpPr>
          <p:cNvPr id="44" name="任意多边形 43"/>
          <p:cNvSpPr>
            <a:spLocks/>
          </p:cNvSpPr>
          <p:nvPr/>
        </p:nvSpPr>
        <p:spPr>
          <a:xfrm flipH="1" flipV="1">
            <a:off x="6537802" y="4272646"/>
            <a:ext cx="2937338" cy="711039"/>
          </a:xfrm>
          <a:custGeom>
            <a:avLst/>
            <a:gdLst>
              <a:gd name="connsiteX0" fmla="*/ 3598224 w 3598224"/>
              <a:gd name="connsiteY0" fmla="*/ 463138 h 463138"/>
              <a:gd name="connsiteX1" fmla="*/ 2838203 w 3598224"/>
              <a:gd name="connsiteY1" fmla="*/ 0 h 463138"/>
              <a:gd name="connsiteX2" fmla="*/ 0 w 3598224"/>
              <a:gd name="connsiteY2" fmla="*/ 0 h 463138"/>
              <a:gd name="connsiteX0" fmla="*/ 3598224 w 3598224"/>
              <a:gd name="connsiteY0" fmla="*/ 0 h 439387"/>
              <a:gd name="connsiteX1" fmla="*/ 2838203 w 3598224"/>
              <a:gd name="connsiteY1" fmla="*/ 439387 h 439387"/>
              <a:gd name="connsiteX2" fmla="*/ 0 w 3598224"/>
              <a:gd name="connsiteY2" fmla="*/ 439387 h 439387"/>
              <a:gd name="connsiteX0" fmla="*/ 3396344 w 3396344"/>
              <a:gd name="connsiteY0" fmla="*/ 0 h 439387"/>
              <a:gd name="connsiteX1" fmla="*/ 2838203 w 3396344"/>
              <a:gd name="connsiteY1" fmla="*/ 439387 h 439387"/>
              <a:gd name="connsiteX2" fmla="*/ 0 w 3396344"/>
              <a:gd name="connsiteY2" fmla="*/ 439387 h 439387"/>
              <a:gd name="connsiteX0" fmla="*/ 2826329 w 2826329"/>
              <a:gd name="connsiteY0" fmla="*/ 0 h 452087"/>
              <a:gd name="connsiteX1" fmla="*/ 2268188 w 2826329"/>
              <a:gd name="connsiteY1" fmla="*/ 439387 h 452087"/>
              <a:gd name="connsiteX2" fmla="*/ 0 w 2826329"/>
              <a:gd name="connsiteY2" fmla="*/ 452087 h 452087"/>
              <a:gd name="connsiteX0" fmla="*/ 2826329 w 2826329"/>
              <a:gd name="connsiteY0" fmla="*/ 0 h 452087"/>
              <a:gd name="connsiteX1" fmla="*/ 2268188 w 2826329"/>
              <a:gd name="connsiteY1" fmla="*/ 439387 h 452087"/>
              <a:gd name="connsiteX2" fmla="*/ 0 w 2826329"/>
              <a:gd name="connsiteY2" fmla="*/ 452087 h 452087"/>
              <a:gd name="connsiteX0" fmla="*/ 2826329 w 2826329"/>
              <a:gd name="connsiteY0" fmla="*/ 0 h 665843"/>
              <a:gd name="connsiteX1" fmla="*/ 2268188 w 2826329"/>
              <a:gd name="connsiteY1" fmla="*/ 439387 h 665843"/>
              <a:gd name="connsiteX2" fmla="*/ 0 w 2826329"/>
              <a:gd name="connsiteY2" fmla="*/ 665843 h 665843"/>
              <a:gd name="connsiteX0" fmla="*/ 2826329 w 2826329"/>
              <a:gd name="connsiteY0" fmla="*/ 0 h 463962"/>
              <a:gd name="connsiteX1" fmla="*/ 2268188 w 2826329"/>
              <a:gd name="connsiteY1" fmla="*/ 439387 h 463962"/>
              <a:gd name="connsiteX2" fmla="*/ 0 w 2826329"/>
              <a:gd name="connsiteY2" fmla="*/ 463962 h 463962"/>
              <a:gd name="connsiteX0" fmla="*/ 2826329 w 2826329"/>
              <a:gd name="connsiteY0" fmla="*/ 0 h 463962"/>
              <a:gd name="connsiteX1" fmla="*/ 2268188 w 2826329"/>
              <a:gd name="connsiteY1" fmla="*/ 439387 h 463962"/>
              <a:gd name="connsiteX2" fmla="*/ 0 w 2826329"/>
              <a:gd name="connsiteY2" fmla="*/ 463962 h 463962"/>
              <a:gd name="connsiteX0" fmla="*/ 2826329 w 2826329"/>
              <a:gd name="connsiteY0" fmla="*/ 0 h 463962"/>
              <a:gd name="connsiteX1" fmla="*/ 2268188 w 2826329"/>
              <a:gd name="connsiteY1" fmla="*/ 439387 h 463962"/>
              <a:gd name="connsiteX2" fmla="*/ 0 w 2826329"/>
              <a:gd name="connsiteY2" fmla="*/ 463962 h 463962"/>
              <a:gd name="connsiteX0" fmla="*/ 2826329 w 2826329"/>
              <a:gd name="connsiteY0" fmla="*/ 0 h 463962"/>
              <a:gd name="connsiteX1" fmla="*/ 2268188 w 2826329"/>
              <a:gd name="connsiteY1" fmla="*/ 439387 h 463962"/>
              <a:gd name="connsiteX2" fmla="*/ 0 w 2826329"/>
              <a:gd name="connsiteY2" fmla="*/ 463962 h 463962"/>
              <a:gd name="connsiteX0" fmla="*/ 2826329 w 2826329"/>
              <a:gd name="connsiteY0" fmla="*/ 244698 h 684085"/>
              <a:gd name="connsiteX1" fmla="*/ 2268188 w 2826329"/>
              <a:gd name="connsiteY1" fmla="*/ 684085 h 684085"/>
              <a:gd name="connsiteX2" fmla="*/ 0 w 2826329"/>
              <a:gd name="connsiteY2" fmla="*/ 0 h 684085"/>
              <a:gd name="connsiteX0" fmla="*/ 3039689 w 3039689"/>
              <a:gd name="connsiteY0" fmla="*/ 0 h 439387"/>
              <a:gd name="connsiteX1" fmla="*/ 2481548 w 3039689"/>
              <a:gd name="connsiteY1" fmla="*/ 439387 h 439387"/>
              <a:gd name="connsiteX2" fmla="*/ 0 w 3039689"/>
              <a:gd name="connsiteY2" fmla="*/ 410622 h 439387"/>
              <a:gd name="connsiteX0" fmla="*/ 3039689 w 3039689"/>
              <a:gd name="connsiteY0" fmla="*/ 702216 h 1141603"/>
              <a:gd name="connsiteX1" fmla="*/ 2481548 w 3039689"/>
              <a:gd name="connsiteY1" fmla="*/ 1141603 h 1141603"/>
              <a:gd name="connsiteX2" fmla="*/ 0 w 3039689"/>
              <a:gd name="connsiteY2" fmla="*/ 0 h 1141603"/>
              <a:gd name="connsiteX0" fmla="*/ 3111159 w 3111159"/>
              <a:gd name="connsiteY0" fmla="*/ 0 h 440768"/>
              <a:gd name="connsiteX1" fmla="*/ 2553018 w 3111159"/>
              <a:gd name="connsiteY1" fmla="*/ 439387 h 440768"/>
              <a:gd name="connsiteX2" fmla="*/ 0 w 3111159"/>
              <a:gd name="connsiteY2" fmla="*/ 440768 h 440768"/>
              <a:gd name="connsiteX0" fmla="*/ 3111159 w 3111159"/>
              <a:gd name="connsiteY0" fmla="*/ 228270 h 228270"/>
              <a:gd name="connsiteX1" fmla="*/ 2553018 w 3111159"/>
              <a:gd name="connsiteY1" fmla="*/ 0 h 228270"/>
              <a:gd name="connsiteX2" fmla="*/ 0 w 3111159"/>
              <a:gd name="connsiteY2" fmla="*/ 1381 h 228270"/>
              <a:gd name="connsiteX0" fmla="*/ 3111159 w 3111159"/>
              <a:gd name="connsiteY0" fmla="*/ 228270 h 228270"/>
              <a:gd name="connsiteX1" fmla="*/ 2779601 w 3111159"/>
              <a:gd name="connsiteY1" fmla="*/ 0 h 228270"/>
              <a:gd name="connsiteX2" fmla="*/ 0 w 3111159"/>
              <a:gd name="connsiteY2" fmla="*/ 1381 h 228270"/>
            </a:gdLst>
            <a:ahLst/>
            <a:cxnLst>
              <a:cxn ang="0">
                <a:pos x="connsiteX0" y="connsiteY0"/>
              </a:cxn>
              <a:cxn ang="0">
                <a:pos x="connsiteX1" y="connsiteY1"/>
              </a:cxn>
              <a:cxn ang="0">
                <a:pos x="connsiteX2" y="connsiteY2"/>
              </a:cxn>
            </a:cxnLst>
            <a:rect l="l" t="t" r="r" b="b"/>
            <a:pathLst>
              <a:path w="3111159" h="228270">
                <a:moveTo>
                  <a:pt x="3111159" y="228270"/>
                </a:moveTo>
                <a:lnTo>
                  <a:pt x="2779601" y="0"/>
                </a:lnTo>
                <a:lnTo>
                  <a:pt x="0" y="1381"/>
                </a:lnTo>
              </a:path>
            </a:pathLst>
          </a:custGeom>
          <a:ln w="25400">
            <a:solidFill>
              <a:schemeClr val="tx1">
                <a:lumMod val="65000"/>
                <a:lumOff val="35000"/>
                <a:alpha val="80000"/>
              </a:schemeClr>
            </a:solidFill>
            <a:headEnd type="oval"/>
            <a:tailEnd type="oval"/>
          </a:ln>
          <a:scene3d>
            <a:camera prst="orthographicFront"/>
            <a:lightRig rig="threePt" dir="t"/>
          </a:scene3d>
          <a:sp3d contourW="12700">
            <a:contourClr>
              <a:schemeClr val="bg1"/>
            </a:contourClr>
          </a:sp3d>
        </p:spPr>
        <p:style>
          <a:lnRef idx="1">
            <a:schemeClr val="accent1"/>
          </a:lnRef>
          <a:fillRef idx="0">
            <a:schemeClr val="accent1"/>
          </a:fillRef>
          <a:effectRef idx="0">
            <a:schemeClr val="accent1"/>
          </a:effectRef>
          <a:fontRef idx="minor">
            <a:schemeClr val="tx1"/>
          </a:fontRef>
        </p:style>
        <p:txBody>
          <a:bodyPr lIns="98344" tIns="49172" rIns="98344" bIns="49172" rtlCol="0" anchor="ctr"/>
          <a:lstStyle/>
          <a:p>
            <a:pPr algn="ctr"/>
            <a:endParaRPr lang="zh-CN" altLang="en-US" sz="1886"/>
          </a:p>
        </p:txBody>
      </p:sp>
      <p:sp>
        <p:nvSpPr>
          <p:cNvPr id="45" name="TextBox 146"/>
          <p:cNvSpPr txBox="1">
            <a:spLocks noChangeArrowheads="1"/>
          </p:cNvSpPr>
          <p:nvPr/>
        </p:nvSpPr>
        <p:spPr bwMode="auto">
          <a:xfrm>
            <a:off x="6787825" y="4658360"/>
            <a:ext cx="2534347" cy="345975"/>
          </a:xfrm>
          <a:prstGeom prst="rect">
            <a:avLst/>
          </a:prstGeom>
          <a:noFill/>
          <a:scene3d>
            <a:camera prst="orthographicFront"/>
            <a:lightRig rig="threePt" dir="t"/>
          </a:scene3d>
          <a:sp3d/>
        </p:spPr>
        <p:txBody>
          <a:bodyPr wrap="square" lIns="98344" tIns="49172" rIns="98344" bIns="49172">
            <a:spAutoFit/>
          </a:bodyPr>
          <a:lstStyle/>
          <a:p>
            <a:pPr algn="ctr" fontAlgn="ctr">
              <a:buClr>
                <a:srgbClr val="FF0000"/>
              </a:buClr>
              <a:buSzPct val="70000"/>
              <a:defRPr/>
            </a:pPr>
            <a:r>
              <a:rPr lang="en-US" altLang="zh-CN" sz="1603" dirty="0">
                <a:solidFill>
                  <a:srgbClr val="0F5000"/>
                </a:solidFill>
                <a:effectLst>
                  <a:outerShdw blurRad="88900" sx="101000" sy="101000" algn="ctr" rotWithShape="0">
                    <a:srgbClr val="6EFF01">
                      <a:alpha val="65000"/>
                    </a:srgbClr>
                  </a:outerShdw>
                  <a:reflection blurRad="6350" stA="50000" endA="300" endPos="50000" dist="60007" dir="5400000" sy="-100000" algn="bl" rotWithShape="0"/>
                </a:effectLst>
                <a:latin typeface="微软雅黑" pitchFamily="34" charset="-122"/>
                <a:ea typeface="微软雅黑" pitchFamily="34" charset="-122"/>
              </a:rPr>
              <a:t>4G</a:t>
            </a:r>
            <a:r>
              <a:rPr lang="zh-CN" altLang="en-US" sz="1603" dirty="0">
                <a:solidFill>
                  <a:srgbClr val="0F5000"/>
                </a:solidFill>
                <a:effectLst>
                  <a:outerShdw blurRad="88900" sx="101000" sy="101000" algn="ctr" rotWithShape="0">
                    <a:srgbClr val="6EFF01">
                      <a:alpha val="65000"/>
                    </a:srgbClr>
                  </a:outerShdw>
                  <a:reflection blurRad="6350" stA="50000" endA="300" endPos="50000" dist="60007" dir="5400000" sy="-100000" algn="bl" rotWithShape="0"/>
                </a:effectLst>
                <a:latin typeface="微软雅黑" pitchFamily="34" charset="-122"/>
                <a:ea typeface="微软雅黑" pitchFamily="34" charset="-122"/>
              </a:rPr>
              <a:t>：</a:t>
            </a:r>
            <a:r>
              <a:rPr lang="en-US" altLang="zh-CN" sz="1603" dirty="0">
                <a:solidFill>
                  <a:srgbClr val="0F5000"/>
                </a:solidFill>
                <a:effectLst>
                  <a:outerShdw blurRad="88900" sx="101000" sy="101000" algn="ctr" rotWithShape="0">
                    <a:srgbClr val="6EFF01">
                      <a:alpha val="65000"/>
                    </a:srgbClr>
                  </a:outerShdw>
                  <a:reflection blurRad="6350" stA="50000" endA="300" endPos="50000" dist="60007" dir="5400000" sy="-100000" algn="bl" rotWithShape="0"/>
                </a:effectLst>
                <a:latin typeface="微软雅黑" pitchFamily="34" charset="-122"/>
                <a:ea typeface="微软雅黑" pitchFamily="34" charset="-122"/>
              </a:rPr>
              <a:t>3GPP </a:t>
            </a:r>
            <a:r>
              <a:rPr lang="en-US" altLang="zh-CN" sz="1603" dirty="0" smtClean="0">
                <a:solidFill>
                  <a:srgbClr val="0F5000"/>
                </a:solidFill>
                <a:effectLst>
                  <a:outerShdw blurRad="88900" sx="101000" sy="101000" algn="ctr" rotWithShape="0">
                    <a:srgbClr val="6EFF01">
                      <a:alpha val="65000"/>
                    </a:srgbClr>
                  </a:outerShdw>
                  <a:reflection blurRad="6350" stA="50000" endA="300" endPos="50000" dist="60007" dir="5400000" sy="-100000" algn="bl" rotWithShape="0"/>
                </a:effectLst>
                <a:latin typeface="微软雅黑" pitchFamily="34" charset="-122"/>
                <a:ea typeface="微软雅黑" pitchFamily="34" charset="-122"/>
              </a:rPr>
              <a:t>LTE-A</a:t>
            </a:r>
            <a:endParaRPr lang="en-US" altLang="zh-CN" sz="1603" dirty="0">
              <a:solidFill>
                <a:srgbClr val="0F5000"/>
              </a:solidFill>
              <a:effectLst>
                <a:outerShdw blurRad="88900" sx="101000" sy="101000" algn="ctr" rotWithShape="0">
                  <a:srgbClr val="6EFF01">
                    <a:alpha val="65000"/>
                  </a:srgbClr>
                </a:outerShdw>
                <a:reflection blurRad="6350" stA="50000" endA="300" endPos="50000" dist="60007" dir="5400000" sy="-100000" algn="bl" rotWithShape="0"/>
              </a:effectLst>
              <a:latin typeface="微软雅黑" pitchFamily="34" charset="-122"/>
              <a:ea typeface="微软雅黑" pitchFamily="34" charset="-122"/>
            </a:endParaRPr>
          </a:p>
        </p:txBody>
      </p:sp>
      <p:sp>
        <p:nvSpPr>
          <p:cNvPr id="46" name="TextBox 146"/>
          <p:cNvSpPr txBox="1">
            <a:spLocks noChangeArrowheads="1"/>
          </p:cNvSpPr>
          <p:nvPr/>
        </p:nvSpPr>
        <p:spPr bwMode="auto">
          <a:xfrm>
            <a:off x="2579820" y="3556069"/>
            <a:ext cx="2484674" cy="345975"/>
          </a:xfrm>
          <a:prstGeom prst="rect">
            <a:avLst/>
          </a:prstGeom>
          <a:noFill/>
          <a:scene3d>
            <a:camera prst="orthographicFront"/>
            <a:lightRig rig="threePt" dir="t"/>
          </a:scene3d>
          <a:sp3d/>
        </p:spPr>
        <p:txBody>
          <a:bodyPr wrap="square" lIns="98344" tIns="49172" rIns="98344" bIns="49172">
            <a:spAutoFit/>
          </a:bodyPr>
          <a:lstStyle/>
          <a:p>
            <a:pPr algn="ctr" fontAlgn="ctr">
              <a:buClr>
                <a:srgbClr val="FF0000"/>
              </a:buClr>
              <a:buSzPct val="70000"/>
              <a:defRPr/>
            </a:pPr>
            <a:r>
              <a:rPr lang="en-US" altLang="zh-CN" sz="1603" dirty="0">
                <a:solidFill>
                  <a:srgbClr val="0F5000"/>
                </a:solidFill>
                <a:effectLst>
                  <a:outerShdw blurRad="88900" sx="101000" sy="101000" algn="ctr" rotWithShape="0">
                    <a:srgbClr val="6EFF01">
                      <a:alpha val="65000"/>
                    </a:srgbClr>
                  </a:outerShdw>
                  <a:reflection blurRad="6350" stA="50000" endA="300" endPos="50000" dist="60007" dir="5400000" sy="-100000" algn="bl" rotWithShape="0"/>
                </a:effectLst>
                <a:latin typeface="微软雅黑" pitchFamily="34" charset="-122"/>
                <a:ea typeface="微软雅黑" pitchFamily="34" charset="-122"/>
              </a:rPr>
              <a:t>4G</a:t>
            </a:r>
            <a:r>
              <a:rPr lang="zh-CN" altLang="en-US" sz="1603" dirty="0">
                <a:solidFill>
                  <a:srgbClr val="0F5000"/>
                </a:solidFill>
                <a:effectLst>
                  <a:outerShdw blurRad="88900" sx="101000" sy="101000" algn="ctr" rotWithShape="0">
                    <a:srgbClr val="6EFF01">
                      <a:alpha val="65000"/>
                    </a:srgbClr>
                  </a:outerShdw>
                  <a:reflection blurRad="6350" stA="50000" endA="300" endPos="50000" dist="60007" dir="5400000" sy="-100000" algn="bl" rotWithShape="0"/>
                </a:effectLst>
                <a:latin typeface="微软雅黑" pitchFamily="34" charset="-122"/>
                <a:ea typeface="微软雅黑" pitchFamily="34" charset="-122"/>
              </a:rPr>
              <a:t>：</a:t>
            </a:r>
            <a:r>
              <a:rPr lang="en-US" altLang="zh-CN" sz="1603" dirty="0">
                <a:solidFill>
                  <a:srgbClr val="0F5000"/>
                </a:solidFill>
                <a:effectLst>
                  <a:outerShdw blurRad="88900" sx="101000" sy="101000" algn="ctr" rotWithShape="0">
                    <a:srgbClr val="6EFF01">
                      <a:alpha val="65000"/>
                    </a:srgbClr>
                  </a:outerShdw>
                  <a:reflection blurRad="6350" stA="50000" endA="300" endPos="50000" dist="60007" dir="5400000" sy="-100000" algn="bl" rotWithShape="0"/>
                </a:effectLst>
                <a:latin typeface="微软雅黑" pitchFamily="34" charset="-122"/>
                <a:ea typeface="微软雅黑" pitchFamily="34" charset="-122"/>
              </a:rPr>
              <a:t>3GPP </a:t>
            </a:r>
            <a:r>
              <a:rPr lang="en-US" altLang="zh-CN" sz="1603" dirty="0" smtClean="0">
                <a:solidFill>
                  <a:srgbClr val="0F5000"/>
                </a:solidFill>
                <a:effectLst>
                  <a:outerShdw blurRad="88900" sx="101000" sy="101000" algn="ctr" rotWithShape="0">
                    <a:srgbClr val="6EFF01">
                      <a:alpha val="65000"/>
                    </a:srgbClr>
                  </a:outerShdw>
                  <a:reflection blurRad="6350" stA="50000" endA="300" endPos="50000" dist="60007" dir="5400000" sy="-100000" algn="bl" rotWithShape="0"/>
                </a:effectLst>
                <a:latin typeface="微软雅黑" pitchFamily="34" charset="-122"/>
                <a:ea typeface="微软雅黑" pitchFamily="34" charset="-122"/>
              </a:rPr>
              <a:t>LTE</a:t>
            </a:r>
            <a:endParaRPr lang="en-US" altLang="zh-CN" sz="1603" dirty="0">
              <a:solidFill>
                <a:srgbClr val="0F5000"/>
              </a:solidFill>
              <a:effectLst>
                <a:outerShdw blurRad="88900" sx="101000" sy="101000" algn="ctr" rotWithShape="0">
                  <a:srgbClr val="6EFF01">
                    <a:alpha val="65000"/>
                  </a:srgbClr>
                </a:outerShdw>
                <a:reflection blurRad="6350" stA="50000" endA="300" endPos="50000" dist="60007" dir="5400000" sy="-100000" algn="bl" rotWithShape="0"/>
              </a:effectLst>
              <a:latin typeface="微软雅黑" pitchFamily="34" charset="-122"/>
              <a:ea typeface="微软雅黑" pitchFamily="34" charset="-122"/>
            </a:endParaRPr>
          </a:p>
        </p:txBody>
      </p:sp>
      <p:sp>
        <p:nvSpPr>
          <p:cNvPr id="47" name="TextBox 146"/>
          <p:cNvSpPr txBox="1">
            <a:spLocks noChangeArrowheads="1"/>
          </p:cNvSpPr>
          <p:nvPr/>
        </p:nvSpPr>
        <p:spPr bwMode="auto">
          <a:xfrm>
            <a:off x="3966120" y="1984125"/>
            <a:ext cx="1154383" cy="636054"/>
          </a:xfrm>
          <a:prstGeom prst="rect">
            <a:avLst/>
          </a:prstGeom>
          <a:noFill/>
          <a:scene3d>
            <a:camera prst="orthographicFront"/>
            <a:lightRig rig="threePt" dir="t"/>
          </a:scene3d>
          <a:sp3d/>
        </p:spPr>
        <p:txBody>
          <a:bodyPr wrap="square" lIns="98344" tIns="49172" rIns="98344" bIns="49172">
            <a:spAutoFit/>
          </a:bodyPr>
          <a:lstStyle/>
          <a:p>
            <a:pPr algn="ctr" fontAlgn="ctr">
              <a:buClr>
                <a:srgbClr val="FF0000"/>
              </a:buClr>
              <a:buSzPct val="70000"/>
              <a:defRPr/>
            </a:pPr>
            <a:r>
              <a:rPr lang="en-US" altLang="zh-CN" sz="3488" dirty="0">
                <a:solidFill>
                  <a:srgbClr val="FF0000"/>
                </a:solidFill>
                <a:effectLst>
                  <a:outerShdw blurRad="88900" sx="101000" sy="101000" algn="ctr" rotWithShape="0">
                    <a:srgbClr val="6EFF01">
                      <a:alpha val="65000"/>
                    </a:srgbClr>
                  </a:outerShdw>
                  <a:reflection blurRad="6350" stA="50000" endA="300" endPos="50000" dist="60007" dir="5400000" sy="-100000" algn="bl" rotWithShape="0"/>
                </a:effectLst>
                <a:latin typeface="微软雅黑" pitchFamily="34" charset="-122"/>
                <a:ea typeface="微软雅黑" pitchFamily="34" charset="-122"/>
              </a:rPr>
              <a:t>5G</a:t>
            </a:r>
          </a:p>
        </p:txBody>
      </p:sp>
      <p:sp>
        <p:nvSpPr>
          <p:cNvPr id="48" name="TextBox 146"/>
          <p:cNvSpPr txBox="1">
            <a:spLocks noChangeArrowheads="1"/>
          </p:cNvSpPr>
          <p:nvPr/>
        </p:nvSpPr>
        <p:spPr bwMode="auto">
          <a:xfrm>
            <a:off x="4961710" y="5632730"/>
            <a:ext cx="2865544" cy="345975"/>
          </a:xfrm>
          <a:prstGeom prst="rect">
            <a:avLst/>
          </a:prstGeom>
          <a:noFill/>
          <a:scene3d>
            <a:camera prst="orthographicFront"/>
            <a:lightRig rig="threePt" dir="t"/>
          </a:scene3d>
          <a:sp3d/>
        </p:spPr>
        <p:txBody>
          <a:bodyPr wrap="square" lIns="98344" tIns="49172" rIns="98344" bIns="49172">
            <a:spAutoFit/>
          </a:bodyPr>
          <a:lstStyle/>
          <a:p>
            <a:pPr algn="ctr" fontAlgn="ctr">
              <a:buClr>
                <a:srgbClr val="FF0000"/>
              </a:buClr>
              <a:buSzPct val="70000"/>
              <a:defRPr/>
            </a:pPr>
            <a:r>
              <a:rPr lang="en-US" altLang="zh-CN" sz="1603" dirty="0">
                <a:solidFill>
                  <a:srgbClr val="0F5000"/>
                </a:solidFill>
                <a:effectLst>
                  <a:outerShdw blurRad="88900" sx="101000" sy="101000" algn="ctr" rotWithShape="0">
                    <a:srgbClr val="6EFF01">
                      <a:alpha val="65000"/>
                    </a:srgbClr>
                  </a:outerShdw>
                  <a:reflection blurRad="6350" stA="50000" endA="300" endPos="50000" dist="60007" dir="5400000" sy="-100000" algn="bl" rotWithShape="0"/>
                </a:effectLst>
                <a:latin typeface="微软雅黑" pitchFamily="34" charset="-122"/>
                <a:ea typeface="微软雅黑" pitchFamily="34" charset="-122"/>
              </a:rPr>
              <a:t>3G</a:t>
            </a:r>
            <a:r>
              <a:rPr lang="zh-CN" altLang="en-US" sz="1603" dirty="0">
                <a:solidFill>
                  <a:srgbClr val="0F5000"/>
                </a:solidFill>
                <a:effectLst>
                  <a:outerShdw blurRad="88900" sx="101000" sy="101000" algn="ctr" rotWithShape="0">
                    <a:srgbClr val="6EFF01">
                      <a:alpha val="65000"/>
                    </a:srgbClr>
                  </a:outerShdw>
                  <a:reflection blurRad="6350" stA="50000" endA="300" endPos="50000" dist="60007" dir="5400000" sy="-100000" algn="bl" rotWithShape="0"/>
                </a:effectLst>
                <a:latin typeface="微软雅黑" pitchFamily="34" charset="-122"/>
                <a:ea typeface="微软雅黑" pitchFamily="34" charset="-122"/>
              </a:rPr>
              <a:t>：</a:t>
            </a:r>
            <a:r>
              <a:rPr lang="en-US" altLang="zh-CN" sz="1603" dirty="0">
                <a:solidFill>
                  <a:srgbClr val="0F5000"/>
                </a:solidFill>
                <a:effectLst>
                  <a:outerShdw blurRad="88900" sx="101000" sy="101000" algn="ctr" rotWithShape="0">
                    <a:srgbClr val="6EFF01">
                      <a:alpha val="65000"/>
                    </a:srgbClr>
                  </a:outerShdw>
                  <a:reflection blurRad="6350" stA="50000" endA="300" endPos="50000" dist="60007" dir="5400000" sy="-100000" algn="bl" rotWithShape="0"/>
                </a:effectLst>
                <a:latin typeface="微软雅黑" pitchFamily="34" charset="-122"/>
                <a:ea typeface="微软雅黑" pitchFamily="34" charset="-122"/>
              </a:rPr>
              <a:t>WCDMA HSPA</a:t>
            </a:r>
            <a:r>
              <a:rPr lang="en-US" altLang="zh-CN" sz="1603" dirty="0" smtClean="0">
                <a:solidFill>
                  <a:srgbClr val="0F5000"/>
                </a:solidFill>
                <a:effectLst>
                  <a:outerShdw blurRad="88900" sx="101000" sy="101000" algn="ctr" rotWithShape="0">
                    <a:srgbClr val="6EFF01">
                      <a:alpha val="65000"/>
                    </a:srgbClr>
                  </a:outerShdw>
                  <a:reflection blurRad="6350" stA="50000" endA="300" endPos="50000" dist="60007" dir="5400000" sy="-100000" algn="bl" rotWithShape="0"/>
                </a:effectLst>
                <a:latin typeface="微软雅黑" pitchFamily="34" charset="-122"/>
                <a:ea typeface="微软雅黑" pitchFamily="34" charset="-122"/>
              </a:rPr>
              <a:t>+</a:t>
            </a:r>
            <a:endParaRPr lang="en-US" altLang="zh-CN" sz="1603" dirty="0">
              <a:solidFill>
                <a:srgbClr val="0F5000"/>
              </a:solidFill>
              <a:effectLst>
                <a:outerShdw blurRad="88900" sx="101000" sy="101000" algn="ctr" rotWithShape="0">
                  <a:srgbClr val="6EFF01">
                    <a:alpha val="65000"/>
                  </a:srgbClr>
                </a:outerShdw>
                <a:reflection blurRad="6350" stA="50000" endA="300" endPos="50000" dist="60007" dir="5400000" sy="-100000" algn="bl" rotWithShape="0"/>
              </a:effectLst>
              <a:latin typeface="微软雅黑" pitchFamily="34" charset="-122"/>
              <a:ea typeface="微软雅黑" pitchFamily="34" charset="-122"/>
            </a:endParaRPr>
          </a:p>
        </p:txBody>
      </p:sp>
      <p:sp>
        <p:nvSpPr>
          <p:cNvPr id="49" name="TextBox 146"/>
          <p:cNvSpPr txBox="1">
            <a:spLocks noChangeArrowheads="1"/>
          </p:cNvSpPr>
          <p:nvPr/>
        </p:nvSpPr>
        <p:spPr bwMode="auto">
          <a:xfrm>
            <a:off x="3669242" y="2608785"/>
            <a:ext cx="3356772" cy="1084189"/>
          </a:xfrm>
          <a:prstGeom prst="rect">
            <a:avLst/>
          </a:prstGeom>
        </p:spPr>
        <p:txBody>
          <a:bodyPr wrap="square" lIns="98344" tIns="49172" rIns="98344" bIns="49172">
            <a:spAutoFit/>
          </a:bodyPr>
          <a:lstStyle/>
          <a:p>
            <a:pPr algn="just" defTabSz="1003880" fontAlgn="ctr">
              <a:buClr>
                <a:srgbClr val="FF0000"/>
              </a:buClr>
              <a:buSzPct val="70000"/>
              <a:defRPr/>
            </a:pPr>
            <a:r>
              <a:rPr lang="en-US" altLang="zh-CN" sz="1600" dirty="0">
                <a:solidFill>
                  <a:srgbClr val="FF0000"/>
                </a:solidFill>
                <a:latin typeface="微软雅黑" pitchFamily="34" charset="-122"/>
                <a:ea typeface="微软雅黑" pitchFamily="34" charset="-122"/>
              </a:rPr>
              <a:t>Massive MIMO : base stations use large-scale antenna arrays (dozens or even hundreds of antennas)</a:t>
            </a:r>
          </a:p>
        </p:txBody>
      </p:sp>
      <p:sp>
        <p:nvSpPr>
          <p:cNvPr id="50" name="TextBox 146"/>
          <p:cNvSpPr txBox="1">
            <a:spLocks noChangeArrowheads="1"/>
          </p:cNvSpPr>
          <p:nvPr/>
        </p:nvSpPr>
        <p:spPr bwMode="auto">
          <a:xfrm>
            <a:off x="2818009" y="3930341"/>
            <a:ext cx="2904191" cy="1150874"/>
          </a:xfrm>
          <a:prstGeom prst="rect">
            <a:avLst/>
          </a:prstGeom>
        </p:spPr>
        <p:txBody>
          <a:bodyPr wrap="square" lIns="98344" tIns="49172" rIns="98344" bIns="49172">
            <a:spAutoFit/>
          </a:bodyPr>
          <a:lstStyle/>
          <a:p>
            <a:pPr defTabSz="1003880" fontAlgn="ctr">
              <a:buClr>
                <a:srgbClr val="FF0000"/>
              </a:buClr>
              <a:buSzPct val="70000"/>
              <a:defRPr/>
            </a:pPr>
            <a:r>
              <a:rPr lang="en-US" altLang="zh-CN" sz="1508" dirty="0">
                <a:solidFill>
                  <a:srgbClr val="0F5000"/>
                </a:solidFill>
                <a:latin typeface="微软雅黑" pitchFamily="34" charset="-122"/>
                <a:ea typeface="微软雅黑" pitchFamily="34" charset="-122"/>
              </a:rPr>
              <a:t>Support SISO, 2 x 2 MIMO, 4 x 4 MIMO. Downlink Peak Rate 100Mb/s </a:t>
            </a:r>
          </a:p>
          <a:p>
            <a:pPr defTabSz="1003880" fontAlgn="ctr">
              <a:buClr>
                <a:srgbClr val="FF0000"/>
              </a:buClr>
              <a:buSzPct val="70000"/>
              <a:defRPr/>
            </a:pPr>
            <a:endParaRPr lang="en-US" altLang="zh-CN" sz="1508" dirty="0">
              <a:solidFill>
                <a:srgbClr val="0F5000"/>
              </a:solidFill>
              <a:latin typeface="微软雅黑" pitchFamily="34" charset="-122"/>
              <a:ea typeface="微软雅黑" pitchFamily="34" charset="-122"/>
            </a:endParaRPr>
          </a:p>
        </p:txBody>
      </p:sp>
      <p:sp>
        <p:nvSpPr>
          <p:cNvPr id="51" name="TextBox 146"/>
          <p:cNvSpPr txBox="1">
            <a:spLocks noChangeArrowheads="1"/>
          </p:cNvSpPr>
          <p:nvPr/>
        </p:nvSpPr>
        <p:spPr bwMode="auto">
          <a:xfrm>
            <a:off x="4993280" y="6026265"/>
            <a:ext cx="2747302" cy="563406"/>
          </a:xfrm>
          <a:prstGeom prst="rect">
            <a:avLst/>
          </a:prstGeom>
        </p:spPr>
        <p:txBody>
          <a:bodyPr wrap="square" lIns="98344" tIns="49172" rIns="98344" bIns="49172">
            <a:spAutoFit/>
          </a:bodyPr>
          <a:lstStyle/>
          <a:p>
            <a:pPr algn="just" defTabSz="1003880" fontAlgn="ctr">
              <a:buClr>
                <a:srgbClr val="FF0000"/>
              </a:buClr>
              <a:buSzPct val="70000"/>
              <a:defRPr/>
            </a:pPr>
            <a:r>
              <a:rPr lang="en-US" altLang="zh-CN" sz="1508" dirty="0">
                <a:solidFill>
                  <a:srgbClr val="0F5000"/>
                </a:solidFill>
                <a:latin typeface="微软雅黑" pitchFamily="34" charset="-122"/>
                <a:ea typeface="微软雅黑" pitchFamily="34" charset="-122"/>
              </a:rPr>
              <a:t>Supporting </a:t>
            </a:r>
            <a:r>
              <a:rPr lang="en-US" altLang="zh-CN" sz="1508" dirty="0" smtClean="0">
                <a:solidFill>
                  <a:srgbClr val="0F5000"/>
                </a:solidFill>
                <a:latin typeface="微软雅黑" pitchFamily="34" charset="-122"/>
                <a:ea typeface="微软雅黑" pitchFamily="34" charset="-122"/>
              </a:rPr>
              <a:t>2 x 2 </a:t>
            </a:r>
            <a:r>
              <a:rPr lang="en-US" altLang="zh-CN" sz="1508" dirty="0">
                <a:solidFill>
                  <a:srgbClr val="0F5000"/>
                </a:solidFill>
                <a:latin typeface="微软雅黑" pitchFamily="34" charset="-122"/>
                <a:ea typeface="微软雅黑" pitchFamily="34" charset="-122"/>
              </a:rPr>
              <a:t>MIMO, downlink peak rate 42Mb/s</a:t>
            </a:r>
          </a:p>
        </p:txBody>
      </p:sp>
      <p:sp>
        <p:nvSpPr>
          <p:cNvPr id="52" name="TextBox 146"/>
          <p:cNvSpPr txBox="1">
            <a:spLocks noChangeArrowheads="1"/>
          </p:cNvSpPr>
          <p:nvPr/>
        </p:nvSpPr>
        <p:spPr bwMode="auto">
          <a:xfrm>
            <a:off x="6787825" y="4978303"/>
            <a:ext cx="2904191" cy="563406"/>
          </a:xfrm>
          <a:prstGeom prst="rect">
            <a:avLst/>
          </a:prstGeom>
        </p:spPr>
        <p:txBody>
          <a:bodyPr wrap="square" lIns="98344" tIns="49172" rIns="98344" bIns="49172">
            <a:spAutoFit/>
          </a:bodyPr>
          <a:lstStyle/>
          <a:p>
            <a:pPr algn="just" defTabSz="1003880" fontAlgn="ctr">
              <a:buClr>
                <a:srgbClr val="FF0000"/>
              </a:buClr>
              <a:buSzPct val="70000"/>
              <a:defRPr/>
            </a:pPr>
            <a:r>
              <a:rPr lang="en-US" altLang="zh-CN" sz="1508" dirty="0">
                <a:solidFill>
                  <a:srgbClr val="0F5000"/>
                </a:solidFill>
                <a:latin typeface="微软雅黑" pitchFamily="34" charset="-122"/>
                <a:ea typeface="微软雅黑" pitchFamily="34" charset="-122"/>
              </a:rPr>
              <a:t>Up to 8 x 8 MIMO with downlink peak rate of 1 Gb/s</a:t>
            </a:r>
          </a:p>
        </p:txBody>
      </p:sp>
      <p:grpSp>
        <p:nvGrpSpPr>
          <p:cNvPr id="57" name="组合 12"/>
          <p:cNvGrpSpPr>
            <a:grpSpLocks noChangeAspect="1"/>
          </p:cNvGrpSpPr>
          <p:nvPr/>
        </p:nvGrpSpPr>
        <p:grpSpPr>
          <a:xfrm>
            <a:off x="3590893" y="5725853"/>
            <a:ext cx="158775" cy="149693"/>
            <a:chOff x="4776334" y="4404800"/>
            <a:chExt cx="1012166" cy="1008000"/>
          </a:xfrm>
        </p:grpSpPr>
        <p:sp>
          <p:nvSpPr>
            <p:cNvPr id="58" name="Oval 2"/>
            <p:cNvSpPr>
              <a:spLocks noChangeAspect="1" noChangeArrowheads="1"/>
            </p:cNvSpPr>
            <p:nvPr/>
          </p:nvSpPr>
          <p:spPr bwMode="auto">
            <a:xfrm>
              <a:off x="4780500" y="4404800"/>
              <a:ext cx="1008000" cy="1008000"/>
            </a:xfrm>
            <a:prstGeom prst="ellipse">
              <a:avLst/>
            </a:prstGeom>
            <a:gradFill flip="none" rotWithShape="1">
              <a:gsLst>
                <a:gs pos="0">
                  <a:srgbClr val="6EFF01"/>
                </a:gs>
                <a:gs pos="90000">
                  <a:srgbClr val="0F5000"/>
                </a:gs>
              </a:gsLst>
              <a:lin ang="2700000" scaled="1"/>
              <a:tileRect/>
            </a:gradFill>
            <a:ln w="25400">
              <a:noFill/>
            </a:ln>
            <a:effectLst>
              <a:outerShdw blurRad="190500" dist="12700" dir="3000000" algn="ctr">
                <a:srgbClr val="000000">
                  <a:alpha val="35000"/>
                </a:srgbClr>
              </a:outerShdw>
            </a:effectLst>
            <a:scene3d>
              <a:camera prst="orthographicFront"/>
              <a:lightRig rig="flat" dir="t"/>
            </a:scene3d>
            <a:sp3d extrusionH="190500" contourW="19050">
              <a:bevelT prst="convex"/>
              <a:bevelB w="0" h="0"/>
              <a:contourClr>
                <a:srgbClr val="89FF8C"/>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fr-FR" altLang="zh-CN" sz="1697" b="1" dirty="0">
                <a:solidFill>
                  <a:schemeClr val="bg1"/>
                </a:solidFill>
                <a:latin typeface="微软雅黑" pitchFamily="34" charset="-122"/>
                <a:ea typeface="微软雅黑" pitchFamily="34" charset="-122"/>
              </a:endParaRPr>
            </a:p>
          </p:txBody>
        </p:sp>
        <p:sp>
          <p:nvSpPr>
            <p:cNvPr id="59" name="椭圆 14"/>
            <p:cNvSpPr>
              <a:spLocks/>
            </p:cNvSpPr>
            <p:nvPr/>
          </p:nvSpPr>
          <p:spPr>
            <a:xfrm rot="19388639">
              <a:off x="4776334" y="4463328"/>
              <a:ext cx="684000" cy="468000"/>
            </a:xfrm>
            <a:prstGeom prst="ellipse">
              <a:avLst/>
            </a:prstGeom>
            <a:gradFill flip="none" rotWithShape="1">
              <a:gsLst>
                <a:gs pos="0">
                  <a:schemeClr val="bg1"/>
                </a:gs>
                <a:gs pos="4500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86"/>
            </a:p>
          </p:txBody>
        </p:sp>
        <p:sp>
          <p:nvSpPr>
            <p:cNvPr id="60" name="椭圆 59"/>
            <p:cNvSpPr>
              <a:spLocks noChangeAspect="1"/>
            </p:cNvSpPr>
            <p:nvPr/>
          </p:nvSpPr>
          <p:spPr>
            <a:xfrm>
              <a:off x="4888500" y="4512800"/>
              <a:ext cx="792000" cy="792000"/>
            </a:xfrm>
            <a:prstGeom prst="ellipse">
              <a:avLst/>
            </a:prstGeom>
            <a:gradFill flip="none" rotWithShape="1">
              <a:gsLst>
                <a:gs pos="10000">
                  <a:srgbClr val="6EFF01">
                    <a:alpha val="50000"/>
                  </a:srgbClr>
                </a:gs>
                <a:gs pos="70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86"/>
            </a:p>
          </p:txBody>
        </p:sp>
      </p:grpSp>
      <p:grpSp>
        <p:nvGrpSpPr>
          <p:cNvPr id="61" name="组合 12"/>
          <p:cNvGrpSpPr>
            <a:grpSpLocks noChangeAspect="1"/>
          </p:cNvGrpSpPr>
          <p:nvPr/>
        </p:nvGrpSpPr>
        <p:grpSpPr>
          <a:xfrm>
            <a:off x="4623112" y="5295846"/>
            <a:ext cx="198469" cy="187115"/>
            <a:chOff x="4776334" y="4404800"/>
            <a:chExt cx="1012166" cy="1008000"/>
          </a:xfrm>
        </p:grpSpPr>
        <p:sp>
          <p:nvSpPr>
            <p:cNvPr id="62" name="Oval 2"/>
            <p:cNvSpPr>
              <a:spLocks noChangeAspect="1" noChangeArrowheads="1"/>
            </p:cNvSpPr>
            <p:nvPr/>
          </p:nvSpPr>
          <p:spPr bwMode="auto">
            <a:xfrm>
              <a:off x="4780500" y="4404800"/>
              <a:ext cx="1008000" cy="1008000"/>
            </a:xfrm>
            <a:prstGeom prst="ellipse">
              <a:avLst/>
            </a:prstGeom>
            <a:gradFill flip="none" rotWithShape="1">
              <a:gsLst>
                <a:gs pos="0">
                  <a:srgbClr val="6EFF01"/>
                </a:gs>
                <a:gs pos="90000">
                  <a:srgbClr val="0F5000"/>
                </a:gs>
              </a:gsLst>
              <a:lin ang="2700000" scaled="1"/>
              <a:tileRect/>
            </a:gradFill>
            <a:ln w="25400">
              <a:noFill/>
            </a:ln>
            <a:effectLst>
              <a:outerShdw blurRad="190500" dist="12700" dir="3000000" algn="ctr">
                <a:srgbClr val="000000">
                  <a:alpha val="35000"/>
                </a:srgbClr>
              </a:outerShdw>
            </a:effectLst>
            <a:scene3d>
              <a:camera prst="orthographicFront"/>
              <a:lightRig rig="flat" dir="t"/>
            </a:scene3d>
            <a:sp3d extrusionH="190500" contourW="19050">
              <a:bevelT prst="convex"/>
              <a:bevelB w="0" h="0"/>
              <a:contourClr>
                <a:srgbClr val="89FF8C"/>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fr-FR" altLang="zh-CN" sz="1697" b="1" dirty="0">
                <a:solidFill>
                  <a:schemeClr val="bg1"/>
                </a:solidFill>
                <a:latin typeface="微软雅黑" pitchFamily="34" charset="-122"/>
                <a:ea typeface="微软雅黑" pitchFamily="34" charset="-122"/>
              </a:endParaRPr>
            </a:p>
          </p:txBody>
        </p:sp>
        <p:sp>
          <p:nvSpPr>
            <p:cNvPr id="63" name="椭圆 14"/>
            <p:cNvSpPr>
              <a:spLocks/>
            </p:cNvSpPr>
            <p:nvPr/>
          </p:nvSpPr>
          <p:spPr>
            <a:xfrm rot="19388639">
              <a:off x="4776334" y="4463328"/>
              <a:ext cx="684000" cy="468000"/>
            </a:xfrm>
            <a:prstGeom prst="ellipse">
              <a:avLst/>
            </a:prstGeom>
            <a:gradFill flip="none" rotWithShape="1">
              <a:gsLst>
                <a:gs pos="0">
                  <a:schemeClr val="bg1"/>
                </a:gs>
                <a:gs pos="4500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86"/>
            </a:p>
          </p:txBody>
        </p:sp>
        <p:sp>
          <p:nvSpPr>
            <p:cNvPr id="64" name="椭圆 63"/>
            <p:cNvSpPr>
              <a:spLocks noChangeAspect="1"/>
            </p:cNvSpPr>
            <p:nvPr/>
          </p:nvSpPr>
          <p:spPr>
            <a:xfrm>
              <a:off x="4888500" y="4512800"/>
              <a:ext cx="792000" cy="792000"/>
            </a:xfrm>
            <a:prstGeom prst="ellipse">
              <a:avLst/>
            </a:prstGeom>
            <a:gradFill flip="none" rotWithShape="1">
              <a:gsLst>
                <a:gs pos="10000">
                  <a:srgbClr val="6EFF01">
                    <a:alpha val="50000"/>
                  </a:srgbClr>
                </a:gs>
                <a:gs pos="70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86"/>
            </a:p>
          </p:txBody>
        </p:sp>
      </p:grpSp>
      <p:grpSp>
        <p:nvGrpSpPr>
          <p:cNvPr id="65" name="组合 12"/>
          <p:cNvGrpSpPr>
            <a:grpSpLocks noChangeAspect="1"/>
          </p:cNvGrpSpPr>
          <p:nvPr/>
        </p:nvGrpSpPr>
        <p:grpSpPr>
          <a:xfrm>
            <a:off x="5517485" y="4716928"/>
            <a:ext cx="277236" cy="261376"/>
            <a:chOff x="4776334" y="4404800"/>
            <a:chExt cx="1012166" cy="1008000"/>
          </a:xfrm>
        </p:grpSpPr>
        <p:sp>
          <p:nvSpPr>
            <p:cNvPr id="66" name="Oval 2"/>
            <p:cNvSpPr>
              <a:spLocks noChangeAspect="1" noChangeArrowheads="1"/>
            </p:cNvSpPr>
            <p:nvPr/>
          </p:nvSpPr>
          <p:spPr bwMode="auto">
            <a:xfrm>
              <a:off x="4780500" y="4404800"/>
              <a:ext cx="1008000" cy="1008000"/>
            </a:xfrm>
            <a:prstGeom prst="ellipse">
              <a:avLst/>
            </a:prstGeom>
            <a:gradFill flip="none" rotWithShape="1">
              <a:gsLst>
                <a:gs pos="0">
                  <a:srgbClr val="6EFF01"/>
                </a:gs>
                <a:gs pos="90000">
                  <a:srgbClr val="0F5000"/>
                </a:gs>
              </a:gsLst>
              <a:lin ang="2700000" scaled="1"/>
              <a:tileRect/>
            </a:gradFill>
            <a:ln w="25400">
              <a:noFill/>
            </a:ln>
            <a:effectLst>
              <a:outerShdw blurRad="190500" dist="12700" dir="3000000" algn="ctr">
                <a:srgbClr val="000000">
                  <a:alpha val="35000"/>
                </a:srgbClr>
              </a:outerShdw>
            </a:effectLst>
            <a:scene3d>
              <a:camera prst="orthographicFront"/>
              <a:lightRig rig="flat" dir="t"/>
            </a:scene3d>
            <a:sp3d extrusionH="190500" contourW="19050">
              <a:bevelT prst="convex"/>
              <a:bevelB w="0" h="0"/>
              <a:contourClr>
                <a:srgbClr val="89FF8C"/>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fr-FR" altLang="zh-CN" sz="1697" b="1" dirty="0">
                <a:solidFill>
                  <a:schemeClr val="bg1"/>
                </a:solidFill>
                <a:latin typeface="微软雅黑" pitchFamily="34" charset="-122"/>
                <a:ea typeface="微软雅黑" pitchFamily="34" charset="-122"/>
              </a:endParaRPr>
            </a:p>
          </p:txBody>
        </p:sp>
        <p:sp>
          <p:nvSpPr>
            <p:cNvPr id="67" name="椭圆 14"/>
            <p:cNvSpPr>
              <a:spLocks/>
            </p:cNvSpPr>
            <p:nvPr/>
          </p:nvSpPr>
          <p:spPr>
            <a:xfrm rot="19388639">
              <a:off x="4776334" y="4463328"/>
              <a:ext cx="684000" cy="468000"/>
            </a:xfrm>
            <a:prstGeom prst="ellipse">
              <a:avLst/>
            </a:prstGeom>
            <a:gradFill flip="none" rotWithShape="1">
              <a:gsLst>
                <a:gs pos="0">
                  <a:schemeClr val="bg1"/>
                </a:gs>
                <a:gs pos="4500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86"/>
            </a:p>
          </p:txBody>
        </p:sp>
        <p:sp>
          <p:nvSpPr>
            <p:cNvPr id="68" name="椭圆 67"/>
            <p:cNvSpPr>
              <a:spLocks noChangeAspect="1"/>
            </p:cNvSpPr>
            <p:nvPr/>
          </p:nvSpPr>
          <p:spPr>
            <a:xfrm>
              <a:off x="4888500" y="4512800"/>
              <a:ext cx="792000" cy="792000"/>
            </a:xfrm>
            <a:prstGeom prst="ellipse">
              <a:avLst/>
            </a:prstGeom>
            <a:gradFill flip="none" rotWithShape="1">
              <a:gsLst>
                <a:gs pos="10000">
                  <a:srgbClr val="6EFF01">
                    <a:alpha val="50000"/>
                  </a:srgbClr>
                </a:gs>
                <a:gs pos="70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86"/>
            </a:p>
          </p:txBody>
        </p:sp>
      </p:grpSp>
      <p:grpSp>
        <p:nvGrpSpPr>
          <p:cNvPr id="69" name="组合 12"/>
          <p:cNvGrpSpPr>
            <a:grpSpLocks noChangeAspect="1"/>
          </p:cNvGrpSpPr>
          <p:nvPr/>
        </p:nvGrpSpPr>
        <p:grpSpPr>
          <a:xfrm>
            <a:off x="6356257" y="4021288"/>
            <a:ext cx="326710" cy="308020"/>
            <a:chOff x="4776334" y="4404800"/>
            <a:chExt cx="1012166" cy="1008000"/>
          </a:xfrm>
        </p:grpSpPr>
        <p:sp>
          <p:nvSpPr>
            <p:cNvPr id="70" name="Oval 2"/>
            <p:cNvSpPr>
              <a:spLocks noChangeAspect="1" noChangeArrowheads="1"/>
            </p:cNvSpPr>
            <p:nvPr/>
          </p:nvSpPr>
          <p:spPr bwMode="auto">
            <a:xfrm>
              <a:off x="4780500" y="4404800"/>
              <a:ext cx="1008000" cy="1008000"/>
            </a:xfrm>
            <a:prstGeom prst="ellipse">
              <a:avLst/>
            </a:prstGeom>
            <a:gradFill flip="none" rotWithShape="1">
              <a:gsLst>
                <a:gs pos="0">
                  <a:srgbClr val="6EFF01"/>
                </a:gs>
                <a:gs pos="90000">
                  <a:srgbClr val="0F5000"/>
                </a:gs>
              </a:gsLst>
              <a:lin ang="2700000" scaled="1"/>
              <a:tileRect/>
            </a:gradFill>
            <a:ln w="25400">
              <a:noFill/>
            </a:ln>
            <a:effectLst>
              <a:outerShdw blurRad="190500" dist="12700" dir="3000000" algn="ctr">
                <a:srgbClr val="000000">
                  <a:alpha val="35000"/>
                </a:srgbClr>
              </a:outerShdw>
            </a:effectLst>
            <a:scene3d>
              <a:camera prst="orthographicFront"/>
              <a:lightRig rig="flat" dir="t"/>
            </a:scene3d>
            <a:sp3d extrusionH="190500" contourW="19050">
              <a:bevelT prst="convex"/>
              <a:bevelB w="0" h="0"/>
              <a:contourClr>
                <a:srgbClr val="89FF8C"/>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lnSpc>
                  <a:spcPct val="140000"/>
                </a:lnSpc>
                <a:buClr>
                  <a:srgbClr val="FF0000"/>
                </a:buClr>
                <a:buSzPct val="70000"/>
                <a:defRPr/>
              </a:pPr>
              <a:endParaRPr lang="fr-FR" altLang="zh-CN" sz="1697" b="1" dirty="0">
                <a:solidFill>
                  <a:schemeClr val="bg1"/>
                </a:solidFill>
                <a:latin typeface="微软雅黑" pitchFamily="34" charset="-122"/>
                <a:ea typeface="微软雅黑" pitchFamily="34" charset="-122"/>
              </a:endParaRPr>
            </a:p>
          </p:txBody>
        </p:sp>
        <p:sp>
          <p:nvSpPr>
            <p:cNvPr id="71" name="椭圆 14"/>
            <p:cNvSpPr>
              <a:spLocks/>
            </p:cNvSpPr>
            <p:nvPr/>
          </p:nvSpPr>
          <p:spPr>
            <a:xfrm rot="19388639">
              <a:off x="4776334" y="4463328"/>
              <a:ext cx="684000" cy="468000"/>
            </a:xfrm>
            <a:prstGeom prst="ellipse">
              <a:avLst/>
            </a:prstGeom>
            <a:gradFill flip="none" rotWithShape="1">
              <a:gsLst>
                <a:gs pos="0">
                  <a:schemeClr val="bg1"/>
                </a:gs>
                <a:gs pos="4500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86"/>
            </a:p>
          </p:txBody>
        </p:sp>
        <p:sp>
          <p:nvSpPr>
            <p:cNvPr id="72" name="椭圆 71"/>
            <p:cNvSpPr>
              <a:spLocks noChangeAspect="1"/>
            </p:cNvSpPr>
            <p:nvPr/>
          </p:nvSpPr>
          <p:spPr>
            <a:xfrm>
              <a:off x="4888500" y="4512800"/>
              <a:ext cx="792000" cy="792000"/>
            </a:xfrm>
            <a:prstGeom prst="ellipse">
              <a:avLst/>
            </a:prstGeom>
            <a:gradFill flip="none" rotWithShape="1">
              <a:gsLst>
                <a:gs pos="10000">
                  <a:srgbClr val="6EFF01">
                    <a:alpha val="50000"/>
                  </a:srgbClr>
                </a:gs>
                <a:gs pos="70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86"/>
            </a:p>
          </p:txBody>
        </p:sp>
      </p:grpSp>
      <p:sp>
        <p:nvSpPr>
          <p:cNvPr id="73" name="TextBox 146"/>
          <p:cNvSpPr txBox="1">
            <a:spLocks noChangeArrowheads="1"/>
          </p:cNvSpPr>
          <p:nvPr/>
        </p:nvSpPr>
        <p:spPr bwMode="auto">
          <a:xfrm>
            <a:off x="753705" y="4894449"/>
            <a:ext cx="2740119" cy="345975"/>
          </a:xfrm>
          <a:prstGeom prst="rect">
            <a:avLst/>
          </a:prstGeom>
          <a:noFill/>
          <a:scene3d>
            <a:camera prst="orthographicFront"/>
            <a:lightRig rig="threePt" dir="t"/>
          </a:scene3d>
          <a:sp3d/>
        </p:spPr>
        <p:txBody>
          <a:bodyPr wrap="square" lIns="98344" tIns="49172" rIns="98344" bIns="49172">
            <a:spAutoFit/>
          </a:bodyPr>
          <a:lstStyle/>
          <a:p>
            <a:pPr algn="ctr" fontAlgn="ctr">
              <a:buClr>
                <a:srgbClr val="FF0000"/>
              </a:buClr>
              <a:buSzPct val="70000"/>
              <a:defRPr/>
            </a:pPr>
            <a:r>
              <a:rPr lang="en-US" altLang="zh-CN" sz="1603" dirty="0">
                <a:solidFill>
                  <a:srgbClr val="0F5000"/>
                </a:solidFill>
                <a:effectLst>
                  <a:outerShdw blurRad="88900" sx="101000" sy="101000" algn="ctr" rotWithShape="0">
                    <a:srgbClr val="6EFF01">
                      <a:alpha val="65000"/>
                    </a:srgbClr>
                  </a:outerShdw>
                  <a:reflection blurRad="6350" stA="50000" endA="300" endPos="50000" dist="60007" dir="5400000" sy="-100000" algn="bl" rotWithShape="0"/>
                </a:effectLst>
                <a:latin typeface="微软雅黑" pitchFamily="34" charset="-122"/>
                <a:ea typeface="微软雅黑" pitchFamily="34" charset="-122"/>
              </a:rPr>
              <a:t>3G</a:t>
            </a:r>
            <a:r>
              <a:rPr lang="zh-CN" altLang="en-US" sz="1603" dirty="0">
                <a:solidFill>
                  <a:srgbClr val="0F5000"/>
                </a:solidFill>
                <a:effectLst>
                  <a:outerShdw blurRad="88900" sx="101000" sy="101000" algn="ctr" rotWithShape="0">
                    <a:srgbClr val="6EFF01">
                      <a:alpha val="65000"/>
                    </a:srgbClr>
                  </a:outerShdw>
                  <a:reflection blurRad="6350" stA="50000" endA="300" endPos="50000" dist="60007" dir="5400000" sy="-100000" algn="bl" rotWithShape="0"/>
                </a:effectLst>
                <a:latin typeface="微软雅黑" pitchFamily="34" charset="-122"/>
                <a:ea typeface="微软雅黑" pitchFamily="34" charset="-122"/>
              </a:rPr>
              <a:t>：</a:t>
            </a:r>
            <a:r>
              <a:rPr lang="en-US" altLang="zh-CN" sz="1603" dirty="0">
                <a:solidFill>
                  <a:srgbClr val="0F5000"/>
                </a:solidFill>
                <a:effectLst>
                  <a:outerShdw blurRad="88900" sx="101000" sy="101000" algn="ctr" rotWithShape="0">
                    <a:srgbClr val="6EFF01">
                      <a:alpha val="65000"/>
                    </a:srgbClr>
                  </a:outerShdw>
                  <a:reflection blurRad="6350" stA="50000" endA="300" endPos="50000" dist="60007" dir="5400000" sy="-100000" algn="bl" rotWithShape="0"/>
                </a:effectLst>
                <a:latin typeface="微软雅黑" pitchFamily="34" charset="-122"/>
                <a:ea typeface="微软雅黑" pitchFamily="34" charset="-122"/>
              </a:rPr>
              <a:t>WCDMA </a:t>
            </a:r>
            <a:r>
              <a:rPr lang="en-US" altLang="zh-CN" sz="1603" dirty="0" smtClean="0">
                <a:solidFill>
                  <a:srgbClr val="0F5000"/>
                </a:solidFill>
                <a:effectLst>
                  <a:outerShdw blurRad="88900" sx="101000" sy="101000" algn="ctr" rotWithShape="0">
                    <a:srgbClr val="6EFF01">
                      <a:alpha val="65000"/>
                    </a:srgbClr>
                  </a:outerShdw>
                  <a:reflection blurRad="6350" stA="50000" endA="300" endPos="50000" dist="60007" dir="5400000" sy="-100000" algn="bl" rotWithShape="0"/>
                </a:effectLst>
                <a:latin typeface="微软雅黑" pitchFamily="34" charset="-122"/>
                <a:ea typeface="微软雅黑" pitchFamily="34" charset="-122"/>
              </a:rPr>
              <a:t>HSPA</a:t>
            </a:r>
            <a:endParaRPr lang="en-US" altLang="zh-CN" sz="1603" dirty="0">
              <a:solidFill>
                <a:srgbClr val="0F5000"/>
              </a:solidFill>
              <a:effectLst>
                <a:outerShdw blurRad="88900" sx="101000" sy="101000" algn="ctr" rotWithShape="0">
                  <a:srgbClr val="6EFF01">
                    <a:alpha val="65000"/>
                  </a:srgbClr>
                </a:outerShdw>
                <a:reflection blurRad="6350" stA="50000" endA="300" endPos="50000" dist="60007" dir="5400000" sy="-100000" algn="bl" rotWithShape="0"/>
              </a:effectLst>
              <a:latin typeface="微软雅黑" pitchFamily="34" charset="-122"/>
              <a:ea typeface="微软雅黑" pitchFamily="34" charset="-122"/>
            </a:endParaRPr>
          </a:p>
        </p:txBody>
      </p:sp>
      <p:sp>
        <p:nvSpPr>
          <p:cNvPr id="74" name="TextBox 146"/>
          <p:cNvSpPr txBox="1">
            <a:spLocks noChangeArrowheads="1"/>
          </p:cNvSpPr>
          <p:nvPr/>
        </p:nvSpPr>
        <p:spPr bwMode="auto">
          <a:xfrm>
            <a:off x="839390" y="5301995"/>
            <a:ext cx="2534394" cy="563406"/>
          </a:xfrm>
          <a:prstGeom prst="rect">
            <a:avLst/>
          </a:prstGeom>
        </p:spPr>
        <p:txBody>
          <a:bodyPr wrap="square" lIns="98344" tIns="49172" rIns="98344" bIns="49172">
            <a:spAutoFit/>
          </a:bodyPr>
          <a:lstStyle/>
          <a:p>
            <a:pPr defTabSz="1003880" fontAlgn="ctr">
              <a:buClr>
                <a:srgbClr val="FF0000"/>
              </a:buClr>
              <a:buSzPct val="70000"/>
              <a:defRPr/>
            </a:pPr>
            <a:r>
              <a:rPr lang="en-US" altLang="zh-CN" sz="1508" dirty="0">
                <a:solidFill>
                  <a:srgbClr val="0F5000"/>
                </a:solidFill>
                <a:latin typeface="微软雅黑" pitchFamily="34" charset="-122"/>
                <a:ea typeface="微软雅黑" pitchFamily="34" charset="-122"/>
              </a:rPr>
              <a:t>SISO only, downlink peak rate 7.2Mb/s</a:t>
            </a:r>
          </a:p>
        </p:txBody>
      </p:sp>
      <p:grpSp>
        <p:nvGrpSpPr>
          <p:cNvPr id="75" name="组合 6"/>
          <p:cNvGrpSpPr>
            <a:grpSpLocks noChangeAspect="1"/>
          </p:cNvGrpSpPr>
          <p:nvPr/>
        </p:nvGrpSpPr>
        <p:grpSpPr>
          <a:xfrm>
            <a:off x="6959313" y="3326599"/>
            <a:ext cx="376730" cy="355179"/>
            <a:chOff x="4776334" y="4404800"/>
            <a:chExt cx="1012166" cy="1008000"/>
          </a:xfrm>
        </p:grpSpPr>
        <p:sp>
          <p:nvSpPr>
            <p:cNvPr id="76" name="Oval 2"/>
            <p:cNvSpPr>
              <a:spLocks noChangeAspect="1" noChangeArrowheads="1"/>
            </p:cNvSpPr>
            <p:nvPr/>
          </p:nvSpPr>
          <p:spPr bwMode="auto">
            <a:xfrm>
              <a:off x="4780500" y="4404800"/>
              <a:ext cx="1008000" cy="1008000"/>
            </a:xfrm>
            <a:prstGeom prst="ellipse">
              <a:avLst/>
            </a:prstGeom>
            <a:gradFill flip="none" rotWithShape="1">
              <a:gsLst>
                <a:gs pos="0">
                  <a:srgbClr val="FFCF01"/>
                </a:gs>
                <a:gs pos="90000">
                  <a:srgbClr val="E22000"/>
                </a:gs>
              </a:gsLst>
              <a:lin ang="2700000" scaled="1"/>
              <a:tileRect/>
            </a:gradFill>
            <a:ln w="25400">
              <a:noFill/>
            </a:ln>
            <a:effectLst>
              <a:outerShdw blurRad="190500" dist="12700" dir="3000000" algn="ctr">
                <a:srgbClr val="000000">
                  <a:alpha val="35000"/>
                </a:srgbClr>
              </a:outerShdw>
            </a:effectLst>
            <a:scene3d>
              <a:camera prst="orthographicFront"/>
              <a:lightRig rig="flat" dir="t"/>
            </a:scene3d>
            <a:sp3d extrusionH="190500" contourW="19050">
              <a:bevelT prst="convex"/>
              <a:bevelB w="0" h="0"/>
              <a:contourClr>
                <a:srgbClr val="FFE593"/>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buClr>
                  <a:srgbClr val="FF0000"/>
                </a:buClr>
                <a:buSzPct val="70000"/>
                <a:defRPr/>
              </a:pPr>
              <a:endParaRPr lang="fr-FR" altLang="zh-CN" sz="1697" b="1" dirty="0">
                <a:solidFill>
                  <a:schemeClr val="bg1"/>
                </a:solidFill>
                <a:latin typeface="微软雅黑" pitchFamily="34" charset="-122"/>
                <a:ea typeface="微软雅黑" pitchFamily="34" charset="-122"/>
              </a:endParaRPr>
            </a:p>
          </p:txBody>
        </p:sp>
        <p:sp>
          <p:nvSpPr>
            <p:cNvPr id="77" name="椭圆 8"/>
            <p:cNvSpPr>
              <a:spLocks/>
            </p:cNvSpPr>
            <p:nvPr/>
          </p:nvSpPr>
          <p:spPr>
            <a:xfrm rot="19388639">
              <a:off x="4776334" y="4463328"/>
              <a:ext cx="684000" cy="468000"/>
            </a:xfrm>
            <a:prstGeom prst="ellipse">
              <a:avLst/>
            </a:prstGeom>
            <a:gradFill flip="none" rotWithShape="1">
              <a:gsLst>
                <a:gs pos="0">
                  <a:schemeClr val="bg1"/>
                </a:gs>
                <a:gs pos="4500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86"/>
            </a:p>
          </p:txBody>
        </p:sp>
        <p:sp>
          <p:nvSpPr>
            <p:cNvPr id="78" name="椭圆 77"/>
            <p:cNvSpPr>
              <a:spLocks noChangeAspect="1"/>
            </p:cNvSpPr>
            <p:nvPr/>
          </p:nvSpPr>
          <p:spPr>
            <a:xfrm>
              <a:off x="4888500" y="4512800"/>
              <a:ext cx="792000" cy="792000"/>
            </a:xfrm>
            <a:prstGeom prst="ellipse">
              <a:avLst/>
            </a:prstGeom>
            <a:gradFill flip="none" rotWithShape="1">
              <a:gsLst>
                <a:gs pos="10000">
                  <a:srgbClr val="FFC000">
                    <a:alpha val="60000"/>
                  </a:srgbClr>
                </a:gs>
                <a:gs pos="70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86"/>
            </a:p>
          </p:txBody>
        </p:sp>
      </p:grpSp>
      <p:sp>
        <p:nvSpPr>
          <p:cNvPr id="54" name="内容占位符 2"/>
          <p:cNvSpPr txBox="1">
            <a:spLocks/>
          </p:cNvSpPr>
          <p:nvPr/>
        </p:nvSpPr>
        <p:spPr bwMode="auto">
          <a:xfrm>
            <a:off x="531670" y="1416721"/>
            <a:ext cx="8881806" cy="684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8344" tIns="49172" rIns="98344" bIns="49172" numCol="1" anchor="t" anchorCtr="0" compatLnSpc="1">
            <a:prstTxWarp prst="textNoShape">
              <a:avLst/>
            </a:prstTxWarp>
          </a:bodyPr>
          <a:lstStyle>
            <a:lvl1pPr marL="390525" indent="-390525" algn="l" defTabSz="0" rtl="0" eaLnBrk="0" fontAlgn="base" hangingPunct="0">
              <a:lnSpc>
                <a:spcPct val="120000"/>
              </a:lnSpc>
              <a:spcBef>
                <a:spcPts val="300"/>
              </a:spcBef>
              <a:spcAft>
                <a:spcPts val="300"/>
              </a:spcAft>
              <a:buClr>
                <a:srgbClr val="00009A"/>
              </a:buClr>
              <a:buFont typeface="Wingdings" pitchFamily="2" charset="2"/>
              <a:buChar char="Ø"/>
              <a:defRPr sz="2800" b="1">
                <a:solidFill>
                  <a:schemeClr val="tx1"/>
                </a:solidFill>
                <a:latin typeface="黑体" pitchFamily="49" charset="-122"/>
                <a:ea typeface="黑体" pitchFamily="49" charset="-122"/>
                <a:cs typeface="+mn-cs"/>
                <a:sym typeface="Arial" pitchFamily="34" charset="0"/>
              </a:defRPr>
            </a:lvl1pPr>
            <a:lvl2pPr marL="846138" indent="-325438" algn="l" defTabSz="0" rtl="0" eaLnBrk="0" fontAlgn="base" hangingPunct="0">
              <a:spcBef>
                <a:spcPct val="20000"/>
              </a:spcBef>
              <a:spcAft>
                <a:spcPts val="600"/>
              </a:spcAft>
              <a:buClr>
                <a:srgbClr val="7030A0"/>
              </a:buClr>
              <a:buFont typeface="Arial" pitchFamily="34" charset="0"/>
              <a:buChar char="−"/>
              <a:defRPr sz="2000">
                <a:solidFill>
                  <a:schemeClr val="tx1"/>
                </a:solidFill>
                <a:latin typeface="+mn-lt"/>
                <a:ea typeface="+mn-ea"/>
                <a:sym typeface="Arial" pitchFamily="34" charset="0"/>
              </a:defRPr>
            </a:lvl2pPr>
            <a:lvl3pPr marL="1303338" indent="-260350" algn="l" defTabSz="0" rtl="0" eaLnBrk="0" fontAlgn="base" hangingPunct="0">
              <a:spcBef>
                <a:spcPct val="20000"/>
              </a:spcBef>
              <a:spcAft>
                <a:spcPts val="600"/>
              </a:spcAft>
              <a:buClr>
                <a:srgbClr val="002060"/>
              </a:buClr>
              <a:buFont typeface="Wingdings" pitchFamily="2" charset="2"/>
              <a:buChar char="u"/>
              <a:defRPr sz="1800">
                <a:solidFill>
                  <a:schemeClr val="tx1"/>
                </a:solidFill>
                <a:latin typeface="+mn-lt"/>
                <a:ea typeface="+mn-ea"/>
                <a:sym typeface="Arial" pitchFamily="34" charset="0"/>
              </a:defRPr>
            </a:lvl3pPr>
            <a:lvl4pPr marL="1824038" indent="-260350" algn="l" defTabSz="0" rtl="0" eaLnBrk="0" fontAlgn="base" hangingPunct="0">
              <a:spcBef>
                <a:spcPct val="20000"/>
              </a:spcBef>
              <a:spcAft>
                <a:spcPts val="600"/>
              </a:spcAft>
              <a:buFont typeface="Arial" pitchFamily="34" charset="0"/>
              <a:buChar char="–"/>
              <a:defRPr sz="1800">
                <a:solidFill>
                  <a:schemeClr val="tx1"/>
                </a:solidFill>
                <a:latin typeface="+mn-lt"/>
                <a:ea typeface="+mn-ea"/>
                <a:sym typeface="Arial" pitchFamily="34" charset="0"/>
              </a:defRPr>
            </a:lvl4pPr>
            <a:lvl5pPr marL="2346325" indent="-260350" algn="l" defTabSz="0" rtl="0" eaLnBrk="0" fontAlgn="base" hangingPunct="0">
              <a:spcBef>
                <a:spcPct val="20000"/>
              </a:spcBef>
              <a:spcAft>
                <a:spcPts val="600"/>
              </a:spcAft>
              <a:buFont typeface="Arial" pitchFamily="34" charset="0"/>
              <a:buChar char="»"/>
              <a:defRPr sz="1800">
                <a:solidFill>
                  <a:schemeClr val="tx1"/>
                </a:solidFill>
                <a:latin typeface="+mn-lt"/>
                <a:ea typeface="+mn-ea"/>
                <a:sym typeface="Arial" pitchFamily="34" charset="0"/>
              </a:defRPr>
            </a:lvl5pPr>
            <a:lvl6pPr marL="2868404"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6pPr>
            <a:lvl7pPr marL="3389932"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7pPr>
            <a:lvl8pPr marL="3911460"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8pPr>
            <a:lvl9pPr marL="4432988"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9pPr>
          </a:lstStyle>
          <a:p>
            <a:r>
              <a:rPr lang="en-US" altLang="zh-CN" sz="2640" dirty="0">
                <a:solidFill>
                  <a:srgbClr val="FF0000"/>
                </a:solidFill>
              </a:rPr>
              <a:t>Evolution of MIMO Technology</a:t>
            </a:r>
            <a:endParaRPr lang="zh-CN" altLang="en-US" sz="2640" dirty="0">
              <a:solidFill>
                <a:srgbClr val="FF0000"/>
              </a:solidFill>
            </a:endParaRPr>
          </a:p>
        </p:txBody>
      </p:sp>
      <p:sp>
        <p:nvSpPr>
          <p:cNvPr id="6" name="灯片编号占位符 5"/>
          <p:cNvSpPr>
            <a:spLocks noGrp="1"/>
          </p:cNvSpPr>
          <p:nvPr>
            <p:ph type="sldNum" sz="quarter" idx="11"/>
          </p:nvPr>
        </p:nvSpPr>
        <p:spPr/>
        <p:txBody>
          <a:bodyPr/>
          <a:lstStyle/>
          <a:p>
            <a:pPr>
              <a:defRPr/>
            </a:pPr>
            <a:fld id="{3E49CAD4-7317-412C-9D91-74F31C1FB391}" type="slidenum">
              <a:rPr lang="zh-CN" altLang="en-US" smtClean="0"/>
              <a:pPr>
                <a:defRPr/>
              </a:pPr>
              <a:t>26</a:t>
            </a:fld>
            <a:r>
              <a:rPr lang="en-US" altLang="zh-CN" smtClean="0"/>
              <a:t>/48</a:t>
            </a:r>
            <a:endParaRPr lang="zh-CN" altLang="en-US" dirty="0"/>
          </a:p>
        </p:txBody>
      </p:sp>
    </p:spTree>
    <p:extLst>
      <p:ext uri="{BB962C8B-B14F-4D97-AF65-F5344CB8AC3E}">
        <p14:creationId xmlns:p14="http://schemas.microsoft.com/office/powerpoint/2010/main" val="2530725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5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4"/>
                                        </p:tgtEl>
                                        <p:attrNameLst>
                                          <p:attrName>style.visibility</p:attrName>
                                        </p:attrNameLst>
                                      </p:cBhvr>
                                      <p:to>
                                        <p:strVal val="visible"/>
                                      </p:to>
                                    </p:set>
                                    <p:animEffect transition="in" filter="fade">
                                      <p:cBhvr>
                                        <p:cTn id="12" dur="750"/>
                                        <p:tgtEl>
                                          <p:spTgt spid="74"/>
                                        </p:tgtEl>
                                      </p:cBhvr>
                                    </p:animEffect>
                                  </p:childTnLst>
                                </p:cTn>
                              </p:par>
                              <p:par>
                                <p:cTn id="13" presetID="10" presetClass="entr" presetSubtype="0" fill="hold" nodeType="withEffect">
                                  <p:stCondLst>
                                    <p:cond delay="0"/>
                                  </p:stCondLst>
                                  <p:childTnLst>
                                    <p:set>
                                      <p:cBhvr>
                                        <p:cTn id="14" dur="1" fill="hold">
                                          <p:stCondLst>
                                            <p:cond delay="0"/>
                                          </p:stCondLst>
                                        </p:cTn>
                                        <p:tgtEl>
                                          <p:spTgt spid="57"/>
                                        </p:tgtEl>
                                        <p:attrNameLst>
                                          <p:attrName>style.visibility</p:attrName>
                                        </p:attrNameLst>
                                      </p:cBhvr>
                                      <p:to>
                                        <p:strVal val="visible"/>
                                      </p:to>
                                    </p:set>
                                    <p:animEffect transition="in" filter="fade">
                                      <p:cBhvr>
                                        <p:cTn id="15" dur="750"/>
                                        <p:tgtEl>
                                          <p:spTgt spid="5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2"/>
                                        </p:tgtEl>
                                        <p:attrNameLst>
                                          <p:attrName>style.visibility</p:attrName>
                                        </p:attrNameLst>
                                      </p:cBhvr>
                                      <p:to>
                                        <p:strVal val="visible"/>
                                      </p:to>
                                    </p:set>
                                    <p:animEffect transition="in" filter="fade">
                                      <p:cBhvr>
                                        <p:cTn id="18" dur="750"/>
                                        <p:tgtEl>
                                          <p:spTgt spid="4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73"/>
                                        </p:tgtEl>
                                        <p:attrNameLst>
                                          <p:attrName>style.visibility</p:attrName>
                                        </p:attrNameLst>
                                      </p:cBhvr>
                                      <p:to>
                                        <p:strVal val="visible"/>
                                      </p:to>
                                    </p:set>
                                    <p:animEffect transition="in" filter="fade">
                                      <p:cBhvr>
                                        <p:cTn id="21" dur="750"/>
                                        <p:tgtEl>
                                          <p:spTgt spid="73"/>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79"/>
                                        </p:tgtEl>
                                        <p:attrNameLst>
                                          <p:attrName>style.visibility</p:attrName>
                                        </p:attrNameLst>
                                      </p:cBhvr>
                                      <p:to>
                                        <p:strVal val="visible"/>
                                      </p:to>
                                    </p:set>
                                    <p:animEffect transition="in" filter="fade">
                                      <p:cBhvr>
                                        <p:cTn id="26" dur="750"/>
                                        <p:tgtEl>
                                          <p:spTgt spid="79"/>
                                        </p:tgtEl>
                                      </p:cBhvr>
                                    </p:animEffect>
                                    <p:anim calcmode="lin" valueType="num">
                                      <p:cBhvr>
                                        <p:cTn id="27" dur="750" fill="hold"/>
                                        <p:tgtEl>
                                          <p:spTgt spid="79"/>
                                        </p:tgtEl>
                                        <p:attrNameLst>
                                          <p:attrName>ppt_x</p:attrName>
                                        </p:attrNameLst>
                                      </p:cBhvr>
                                      <p:tavLst>
                                        <p:tav tm="0">
                                          <p:val>
                                            <p:strVal val="#ppt_x"/>
                                          </p:val>
                                        </p:tav>
                                        <p:tav tm="100000">
                                          <p:val>
                                            <p:strVal val="#ppt_x"/>
                                          </p:val>
                                        </p:tav>
                                      </p:tavLst>
                                    </p:anim>
                                    <p:anim calcmode="lin" valueType="num">
                                      <p:cBhvr>
                                        <p:cTn id="28" dur="750" fill="hold"/>
                                        <p:tgtEl>
                                          <p:spTgt spid="79"/>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61"/>
                                        </p:tgtEl>
                                        <p:attrNameLst>
                                          <p:attrName>style.visibility</p:attrName>
                                        </p:attrNameLst>
                                      </p:cBhvr>
                                      <p:to>
                                        <p:strVal val="visible"/>
                                      </p:to>
                                    </p:set>
                                    <p:animEffect transition="in" filter="fade">
                                      <p:cBhvr>
                                        <p:cTn id="33" dur="750"/>
                                        <p:tgtEl>
                                          <p:spTgt spid="61"/>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43"/>
                                        </p:tgtEl>
                                        <p:attrNameLst>
                                          <p:attrName>style.visibility</p:attrName>
                                        </p:attrNameLst>
                                      </p:cBhvr>
                                      <p:to>
                                        <p:strVal val="visible"/>
                                      </p:to>
                                    </p:set>
                                    <p:animEffect transition="in" filter="fade">
                                      <p:cBhvr>
                                        <p:cTn id="36" dur="750"/>
                                        <p:tgtEl>
                                          <p:spTgt spid="43"/>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48"/>
                                        </p:tgtEl>
                                        <p:attrNameLst>
                                          <p:attrName>style.visibility</p:attrName>
                                        </p:attrNameLst>
                                      </p:cBhvr>
                                      <p:to>
                                        <p:strVal val="visible"/>
                                      </p:to>
                                    </p:set>
                                    <p:animEffect transition="in" filter="fade">
                                      <p:cBhvr>
                                        <p:cTn id="39" dur="750"/>
                                        <p:tgtEl>
                                          <p:spTgt spid="48"/>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51"/>
                                        </p:tgtEl>
                                        <p:attrNameLst>
                                          <p:attrName>style.visibility</p:attrName>
                                        </p:attrNameLst>
                                      </p:cBhvr>
                                      <p:to>
                                        <p:strVal val="visible"/>
                                      </p:to>
                                    </p:set>
                                    <p:animEffect transition="in" filter="fade">
                                      <p:cBhvr>
                                        <p:cTn id="42" dur="750"/>
                                        <p:tgtEl>
                                          <p:spTgt spid="51"/>
                                        </p:tgtEl>
                                      </p:cBhvr>
                                    </p:animEffect>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80"/>
                                        </p:tgtEl>
                                        <p:attrNameLst>
                                          <p:attrName>style.visibility</p:attrName>
                                        </p:attrNameLst>
                                      </p:cBhvr>
                                      <p:to>
                                        <p:strVal val="visible"/>
                                      </p:to>
                                    </p:set>
                                    <p:animEffect transition="in" filter="fade">
                                      <p:cBhvr>
                                        <p:cTn id="47" dur="750"/>
                                        <p:tgtEl>
                                          <p:spTgt spid="80"/>
                                        </p:tgtEl>
                                      </p:cBhvr>
                                    </p:animEffect>
                                    <p:anim calcmode="lin" valueType="num">
                                      <p:cBhvr>
                                        <p:cTn id="48" dur="750" fill="hold"/>
                                        <p:tgtEl>
                                          <p:spTgt spid="80"/>
                                        </p:tgtEl>
                                        <p:attrNameLst>
                                          <p:attrName>ppt_x</p:attrName>
                                        </p:attrNameLst>
                                      </p:cBhvr>
                                      <p:tavLst>
                                        <p:tav tm="0">
                                          <p:val>
                                            <p:strVal val="#ppt_x"/>
                                          </p:val>
                                        </p:tav>
                                        <p:tav tm="100000">
                                          <p:val>
                                            <p:strVal val="#ppt_x"/>
                                          </p:val>
                                        </p:tav>
                                      </p:tavLst>
                                    </p:anim>
                                    <p:anim calcmode="lin" valueType="num">
                                      <p:cBhvr>
                                        <p:cTn id="49" dur="750" fill="hold"/>
                                        <p:tgtEl>
                                          <p:spTgt spid="80"/>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46"/>
                                        </p:tgtEl>
                                        <p:attrNameLst>
                                          <p:attrName>style.visibility</p:attrName>
                                        </p:attrNameLst>
                                      </p:cBhvr>
                                      <p:to>
                                        <p:strVal val="visible"/>
                                      </p:to>
                                    </p:set>
                                    <p:animEffect transition="in" filter="fade">
                                      <p:cBhvr>
                                        <p:cTn id="54" dur="500"/>
                                        <p:tgtEl>
                                          <p:spTgt spid="46"/>
                                        </p:tgtEl>
                                      </p:cBhvr>
                                    </p:animEffect>
                                  </p:childTnLst>
                                </p:cTn>
                              </p:par>
                              <p:par>
                                <p:cTn id="55" presetID="10" presetClass="entr" presetSubtype="0" fill="hold" nodeType="withEffect">
                                  <p:stCondLst>
                                    <p:cond delay="0"/>
                                  </p:stCondLst>
                                  <p:childTnLst>
                                    <p:set>
                                      <p:cBhvr>
                                        <p:cTn id="56" dur="1" fill="hold">
                                          <p:stCondLst>
                                            <p:cond delay="0"/>
                                          </p:stCondLst>
                                        </p:cTn>
                                        <p:tgtEl>
                                          <p:spTgt spid="65"/>
                                        </p:tgtEl>
                                        <p:attrNameLst>
                                          <p:attrName>style.visibility</p:attrName>
                                        </p:attrNameLst>
                                      </p:cBhvr>
                                      <p:to>
                                        <p:strVal val="visible"/>
                                      </p:to>
                                    </p:set>
                                    <p:animEffect transition="in" filter="fade">
                                      <p:cBhvr>
                                        <p:cTn id="57" dur="500"/>
                                        <p:tgtEl>
                                          <p:spTgt spid="65"/>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animEffect transition="in" filter="fade">
                                      <p:cBhvr>
                                        <p:cTn id="60" dur="500"/>
                                        <p:tgtEl>
                                          <p:spTgt spid="41"/>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50"/>
                                        </p:tgtEl>
                                        <p:attrNameLst>
                                          <p:attrName>style.visibility</p:attrName>
                                        </p:attrNameLst>
                                      </p:cBhvr>
                                      <p:to>
                                        <p:strVal val="visible"/>
                                      </p:to>
                                    </p:set>
                                    <p:animEffect transition="in" filter="fade">
                                      <p:cBhvr>
                                        <p:cTn id="63" dur="500"/>
                                        <p:tgtEl>
                                          <p:spTgt spid="50"/>
                                        </p:tgtEl>
                                      </p:cBhvr>
                                    </p:animEffect>
                                  </p:childTnLst>
                                </p:cTn>
                              </p:par>
                            </p:childTnLst>
                          </p:cTn>
                        </p:par>
                      </p:childTnLst>
                    </p:cTn>
                  </p:par>
                  <p:par>
                    <p:cTn id="64" fill="hold">
                      <p:stCondLst>
                        <p:cond delay="indefinite"/>
                      </p:stCondLst>
                      <p:childTnLst>
                        <p:par>
                          <p:cTn id="65" fill="hold">
                            <p:stCondLst>
                              <p:cond delay="0"/>
                            </p:stCondLst>
                            <p:childTnLst>
                              <p:par>
                                <p:cTn id="66" presetID="42" presetClass="path" presetSubtype="0" accel="50000" decel="50000" fill="hold" nodeType="clickEffect">
                                  <p:stCondLst>
                                    <p:cond delay="0"/>
                                  </p:stCondLst>
                                  <p:childTnLst>
                                    <p:animMotion origin="layout" path="M 4.72222E-6 -1.79191E-6 L 0.06267 -0.18959 " pathEditMode="relative" rAng="0" ptsTypes="AA">
                                      <p:cBhvr>
                                        <p:cTn id="67" dur="1250" fill="hold"/>
                                        <p:tgtEl>
                                          <p:spTgt spid="80"/>
                                        </p:tgtEl>
                                        <p:attrNameLst>
                                          <p:attrName>ppt_x</p:attrName>
                                          <p:attrName>ppt_y</p:attrName>
                                        </p:attrNameLst>
                                      </p:cBhvr>
                                      <p:rCtr x="3125" y="-9480"/>
                                    </p:animMotion>
                                  </p:childTnLst>
                                </p:cTn>
                              </p:par>
                              <p:par>
                                <p:cTn id="68" presetID="10" presetClass="entr" presetSubtype="0" fill="hold" nodeType="withEffect">
                                  <p:stCondLst>
                                    <p:cond delay="0"/>
                                  </p:stCondLst>
                                  <p:childTnLst>
                                    <p:set>
                                      <p:cBhvr>
                                        <p:cTn id="69" dur="1" fill="hold">
                                          <p:stCondLst>
                                            <p:cond delay="0"/>
                                          </p:stCondLst>
                                        </p:cTn>
                                        <p:tgtEl>
                                          <p:spTgt spid="69"/>
                                        </p:tgtEl>
                                        <p:attrNameLst>
                                          <p:attrName>style.visibility</p:attrName>
                                        </p:attrNameLst>
                                      </p:cBhvr>
                                      <p:to>
                                        <p:strVal val="visible"/>
                                      </p:to>
                                    </p:set>
                                    <p:animEffect transition="in" filter="fade">
                                      <p:cBhvr>
                                        <p:cTn id="70" dur="750"/>
                                        <p:tgtEl>
                                          <p:spTgt spid="6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44"/>
                                        </p:tgtEl>
                                        <p:attrNameLst>
                                          <p:attrName>style.visibility</p:attrName>
                                        </p:attrNameLst>
                                      </p:cBhvr>
                                      <p:to>
                                        <p:strVal val="visible"/>
                                      </p:to>
                                    </p:set>
                                    <p:animEffect transition="in" filter="fade">
                                      <p:cBhvr>
                                        <p:cTn id="73" dur="750"/>
                                        <p:tgtEl>
                                          <p:spTgt spid="44"/>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45"/>
                                        </p:tgtEl>
                                        <p:attrNameLst>
                                          <p:attrName>style.visibility</p:attrName>
                                        </p:attrNameLst>
                                      </p:cBhvr>
                                      <p:to>
                                        <p:strVal val="visible"/>
                                      </p:to>
                                    </p:set>
                                    <p:animEffect transition="in" filter="fade">
                                      <p:cBhvr>
                                        <p:cTn id="76" dur="750"/>
                                        <p:tgtEl>
                                          <p:spTgt spid="45"/>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52"/>
                                        </p:tgtEl>
                                        <p:attrNameLst>
                                          <p:attrName>style.visibility</p:attrName>
                                        </p:attrNameLst>
                                      </p:cBhvr>
                                      <p:to>
                                        <p:strVal val="visible"/>
                                      </p:to>
                                    </p:set>
                                    <p:animEffect transition="in" filter="fade">
                                      <p:cBhvr>
                                        <p:cTn id="79" dur="750"/>
                                        <p:tgtEl>
                                          <p:spTgt spid="52"/>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40"/>
                                        </p:tgtEl>
                                        <p:attrNameLst>
                                          <p:attrName>style.visibility</p:attrName>
                                        </p:attrNameLst>
                                      </p:cBhvr>
                                      <p:to>
                                        <p:strVal val="visible"/>
                                      </p:to>
                                    </p:set>
                                    <p:animEffect transition="in" filter="fade">
                                      <p:cBhvr>
                                        <p:cTn id="84" dur="750"/>
                                        <p:tgtEl>
                                          <p:spTgt spid="40"/>
                                        </p:tgtEl>
                                      </p:cBhvr>
                                    </p:animEffect>
                                  </p:childTnLst>
                                </p:cTn>
                              </p:par>
                              <p:par>
                                <p:cTn id="85" presetID="10" presetClass="entr" presetSubtype="0" fill="hold" nodeType="withEffect">
                                  <p:stCondLst>
                                    <p:cond delay="0"/>
                                  </p:stCondLst>
                                  <p:childTnLst>
                                    <p:set>
                                      <p:cBhvr>
                                        <p:cTn id="86" dur="1" fill="hold">
                                          <p:stCondLst>
                                            <p:cond delay="0"/>
                                          </p:stCondLst>
                                        </p:cTn>
                                        <p:tgtEl>
                                          <p:spTgt spid="75"/>
                                        </p:tgtEl>
                                        <p:attrNameLst>
                                          <p:attrName>style.visibility</p:attrName>
                                        </p:attrNameLst>
                                      </p:cBhvr>
                                      <p:to>
                                        <p:strVal val="visible"/>
                                      </p:to>
                                    </p:set>
                                    <p:animEffect transition="in" filter="fade">
                                      <p:cBhvr>
                                        <p:cTn id="87" dur="750"/>
                                        <p:tgtEl>
                                          <p:spTgt spid="75"/>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49"/>
                                        </p:tgtEl>
                                        <p:attrNameLst>
                                          <p:attrName>style.visibility</p:attrName>
                                        </p:attrNameLst>
                                      </p:cBhvr>
                                      <p:to>
                                        <p:strVal val="visible"/>
                                      </p:to>
                                    </p:set>
                                    <p:animEffect transition="in" filter="fade">
                                      <p:cBhvr>
                                        <p:cTn id="90" dur="750"/>
                                        <p:tgtEl>
                                          <p:spTgt spid="49"/>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47"/>
                                        </p:tgtEl>
                                        <p:attrNameLst>
                                          <p:attrName>style.visibility</p:attrName>
                                        </p:attrNameLst>
                                      </p:cBhvr>
                                      <p:to>
                                        <p:strVal val="visible"/>
                                      </p:to>
                                    </p:set>
                                    <p:animEffect transition="in" filter="fade">
                                      <p:cBhvr>
                                        <p:cTn id="93" dur="750"/>
                                        <p:tgtEl>
                                          <p:spTgt spid="47"/>
                                        </p:tgtEl>
                                      </p:cBhvr>
                                    </p:animEffect>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nodeType="clickEffect">
                                  <p:stCondLst>
                                    <p:cond delay="0"/>
                                  </p:stCondLst>
                                  <p:childTnLst>
                                    <p:set>
                                      <p:cBhvr>
                                        <p:cTn id="97" dur="1" fill="hold">
                                          <p:stCondLst>
                                            <p:cond delay="0"/>
                                          </p:stCondLst>
                                        </p:cTn>
                                        <p:tgtEl>
                                          <p:spTgt spid="81"/>
                                        </p:tgtEl>
                                        <p:attrNameLst>
                                          <p:attrName>style.visibility</p:attrName>
                                        </p:attrNameLst>
                                      </p:cBhvr>
                                      <p:to>
                                        <p:strVal val="visible"/>
                                      </p:to>
                                    </p:set>
                                    <p:animEffect transition="in" filter="fade">
                                      <p:cBhvr>
                                        <p:cTn id="98" dur="750"/>
                                        <p:tgtEl>
                                          <p:spTgt spid="81"/>
                                        </p:tgtEl>
                                      </p:cBhvr>
                                    </p:animEffect>
                                    <p:anim calcmode="lin" valueType="num">
                                      <p:cBhvr>
                                        <p:cTn id="99" dur="750" fill="hold"/>
                                        <p:tgtEl>
                                          <p:spTgt spid="81"/>
                                        </p:tgtEl>
                                        <p:attrNameLst>
                                          <p:attrName>ppt_x</p:attrName>
                                        </p:attrNameLst>
                                      </p:cBhvr>
                                      <p:tavLst>
                                        <p:tav tm="0">
                                          <p:val>
                                            <p:strVal val="#ppt_x"/>
                                          </p:val>
                                        </p:tav>
                                        <p:tav tm="100000">
                                          <p:val>
                                            <p:strVal val="#ppt_x"/>
                                          </p:val>
                                        </p:tav>
                                      </p:tavLst>
                                    </p:anim>
                                    <p:anim calcmode="lin" valueType="num">
                                      <p:cBhvr>
                                        <p:cTn id="100" dur="750" fill="hold"/>
                                        <p:tgtEl>
                                          <p:spTgt spid="8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40" grpId="0" animBg="1"/>
      <p:bldP spid="41" grpId="0" animBg="1"/>
      <p:bldP spid="42" grpId="0" animBg="1"/>
      <p:bldP spid="43" grpId="0" animBg="1"/>
      <p:bldP spid="44" grpId="0" animBg="1"/>
      <p:bldP spid="45" grpId="0"/>
      <p:bldP spid="46" grpId="0"/>
      <p:bldP spid="47" grpId="0"/>
      <p:bldP spid="48" grpId="0"/>
      <p:bldP spid="49" grpId="0"/>
      <p:bldP spid="50" grpId="0"/>
      <p:bldP spid="51" grpId="0"/>
      <p:bldP spid="52" grpId="0"/>
      <p:bldP spid="73" grpId="0"/>
      <p:bldP spid="7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C00000"/>
                </a:solidFill>
              </a:rPr>
              <a:t>Key transmission technology (3) – Massive MIMO technology</a:t>
            </a:r>
            <a:endParaRPr lang="zh-CN" altLang="en-US" dirty="0">
              <a:solidFill>
                <a:srgbClr val="C00000"/>
              </a:solidFill>
            </a:endParaRPr>
          </a:p>
        </p:txBody>
      </p:sp>
      <p:sp>
        <p:nvSpPr>
          <p:cNvPr id="9" name="圆角矩形 8"/>
          <p:cNvSpPr/>
          <p:nvPr/>
        </p:nvSpPr>
        <p:spPr bwMode="auto">
          <a:xfrm>
            <a:off x="991895" y="1902341"/>
            <a:ext cx="7867101" cy="859906"/>
          </a:xfrm>
          <a:prstGeom prst="roundRect">
            <a:avLst/>
          </a:prstGeom>
          <a:solidFill>
            <a:sysClr val="window" lastClr="FFFFFF"/>
          </a:solidFill>
          <a:ln w="25400" cap="flat" cmpd="sng" algn="ctr">
            <a:solidFill>
              <a:srgbClr val="4F81BD"/>
            </a:solidFill>
            <a:prstDash val="solid"/>
            <a:headEnd type="none" w="med" len="med"/>
            <a:tailEnd type="none" w="med" len="med"/>
          </a:ln>
          <a:effectLst/>
          <a:extLst/>
        </p:spPr>
        <p:txBody>
          <a:bodyPr vert="horz" wrap="square" lIns="98344" tIns="49172" rIns="98344" bIns="49172" numCol="1" rtlCol="0" anchor="t" anchorCtr="0" compatLnSpc="1">
            <a:prstTxWarp prst="textNoShape">
              <a:avLst/>
            </a:prstTxWarp>
          </a:bodyPr>
          <a:lstStyle/>
          <a:p>
            <a:pPr defTabSz="983393" eaLnBrk="0" hangingPunct="0">
              <a:spcBef>
                <a:spcPct val="0"/>
              </a:spcBef>
              <a:spcAft>
                <a:spcPct val="0"/>
              </a:spcAft>
              <a:buClrTx/>
              <a:defRPr/>
            </a:pPr>
            <a:r>
              <a:rPr lang="en-US" altLang="zh-CN" sz="2168" kern="0" dirty="0">
                <a:solidFill>
                  <a:sysClr val="windowText" lastClr="000000"/>
                </a:solidFill>
              </a:rPr>
              <a:t>What is a large antenna: a large number of antennas provide simultaneous transmission services for relatively few users</a:t>
            </a:r>
            <a:endParaRPr lang="zh-CN" altLang="en-US" sz="2168" kern="0" dirty="0">
              <a:solidFill>
                <a:sysClr val="windowText" lastClr="000000"/>
              </a:solidFill>
            </a:endParaRPr>
          </a:p>
        </p:txBody>
      </p:sp>
      <p:sp>
        <p:nvSpPr>
          <p:cNvPr id="21" name="矩形 20"/>
          <p:cNvSpPr/>
          <p:nvPr/>
        </p:nvSpPr>
        <p:spPr>
          <a:xfrm>
            <a:off x="5049735" y="3053019"/>
            <a:ext cx="4278773" cy="1309807"/>
          </a:xfrm>
          <a:prstGeom prst="rect">
            <a:avLst/>
          </a:prstGeom>
          <a:noFill/>
          <a:ln>
            <a:noFill/>
          </a:ln>
          <a:effectLst/>
        </p:spPr>
        <p:txBody>
          <a:bodyPr spcFirstLastPara="0" vert="horz" wrap="square" lIns="283964" tIns="314201" rIns="283964" bIns="107288" numCol="1" spcCol="1270" anchor="t" anchorCtr="0">
            <a:noAutofit/>
          </a:bodyPr>
          <a:lstStyle/>
          <a:p>
            <a:pPr marL="184386" lvl="1" indent="-184386" defTabSz="764862">
              <a:lnSpc>
                <a:spcPct val="90000"/>
              </a:lnSpc>
              <a:spcBef>
                <a:spcPct val="0"/>
              </a:spcBef>
              <a:spcAft>
                <a:spcPct val="15000"/>
              </a:spcAft>
              <a:buFontTx/>
              <a:buChar char="••"/>
            </a:pPr>
            <a:endParaRPr lang="zh-CN" altLang="en-US" sz="1697" dirty="0">
              <a:solidFill>
                <a:sysClr val="windowText" lastClr="000000">
                  <a:hueOff val="0"/>
                  <a:satOff val="0"/>
                  <a:lumOff val="0"/>
                  <a:alphaOff val="0"/>
                </a:sysClr>
              </a:solidFill>
            </a:endParaRPr>
          </a:p>
        </p:txBody>
      </p:sp>
      <p:sp>
        <p:nvSpPr>
          <p:cNvPr id="33" name="矩形 32"/>
          <p:cNvSpPr/>
          <p:nvPr/>
        </p:nvSpPr>
        <p:spPr>
          <a:xfrm>
            <a:off x="5727715" y="2548666"/>
            <a:ext cx="4278773" cy="2241545"/>
          </a:xfrm>
          <a:prstGeom prst="rect">
            <a:avLst/>
          </a:prstGeom>
          <a:noFill/>
          <a:ln>
            <a:noFill/>
          </a:ln>
          <a:effectLst/>
        </p:spPr>
        <p:txBody>
          <a:bodyPr spcFirstLastPara="0" vert="horz" wrap="square" lIns="283964" tIns="314201" rIns="283964" bIns="107288" numCol="1" spcCol="1270" anchor="t" anchorCtr="0">
            <a:noAutofit/>
          </a:bodyPr>
          <a:lstStyle/>
          <a:p>
            <a:pPr marL="184386" lvl="1" indent="-184386" defTabSz="764862" fontAlgn="auto">
              <a:lnSpc>
                <a:spcPct val="90000"/>
              </a:lnSpc>
              <a:spcBef>
                <a:spcPct val="0"/>
              </a:spcBef>
              <a:spcAft>
                <a:spcPct val="15000"/>
              </a:spcAft>
              <a:buClrTx/>
              <a:buFontTx/>
              <a:buChar char="••"/>
              <a:defRPr/>
            </a:pPr>
            <a:endParaRPr lang="zh-CN" altLang="en-US" sz="1697" dirty="0">
              <a:solidFill>
                <a:sysClr val="windowText" lastClr="000000">
                  <a:hueOff val="0"/>
                  <a:satOff val="0"/>
                  <a:lumOff val="0"/>
                  <a:alphaOff val="0"/>
                </a:sysClr>
              </a:solidFill>
              <a:latin typeface="Arial"/>
              <a:ea typeface="宋体"/>
            </a:endParaRPr>
          </a:p>
          <a:p>
            <a:pPr marL="184386" lvl="1" indent="-184386" defTabSz="764862" fontAlgn="auto">
              <a:lnSpc>
                <a:spcPct val="90000"/>
              </a:lnSpc>
              <a:spcBef>
                <a:spcPct val="0"/>
              </a:spcBef>
              <a:spcAft>
                <a:spcPct val="15000"/>
              </a:spcAft>
              <a:buClrTx/>
              <a:buFontTx/>
              <a:buChar char="••"/>
              <a:defRPr/>
            </a:pPr>
            <a:endParaRPr lang="zh-CN" altLang="en-US" sz="1697" dirty="0">
              <a:solidFill>
                <a:sysClr val="windowText" lastClr="000000">
                  <a:hueOff val="0"/>
                  <a:satOff val="0"/>
                  <a:lumOff val="0"/>
                  <a:alphaOff val="0"/>
                </a:sysClr>
              </a:solidFill>
              <a:latin typeface="Arial"/>
              <a:ea typeface="宋体"/>
            </a:endParaRPr>
          </a:p>
        </p:txBody>
      </p:sp>
      <p:sp>
        <p:nvSpPr>
          <p:cNvPr id="34" name="AutoShape 5"/>
          <p:cNvSpPr>
            <a:spLocks noChangeArrowheads="1"/>
          </p:cNvSpPr>
          <p:nvPr/>
        </p:nvSpPr>
        <p:spPr bwMode="gray">
          <a:xfrm>
            <a:off x="436120" y="2957233"/>
            <a:ext cx="1826115" cy="2188564"/>
          </a:xfrm>
          <a:prstGeom prst="upArrow">
            <a:avLst>
              <a:gd name="adj1" fmla="val 50000"/>
              <a:gd name="adj2" fmla="val 43206"/>
            </a:avLst>
          </a:prstGeom>
          <a:ln>
            <a:headEnd/>
            <a:tailEnd/>
          </a:ln>
        </p:spPr>
        <p:style>
          <a:lnRef idx="2">
            <a:schemeClr val="accent2"/>
          </a:lnRef>
          <a:fillRef idx="1">
            <a:schemeClr val="lt1"/>
          </a:fillRef>
          <a:effectRef idx="0">
            <a:schemeClr val="accent2"/>
          </a:effectRef>
          <a:fontRef idx="minor">
            <a:schemeClr val="dk1"/>
          </a:fontRef>
        </p:style>
        <p:txBody>
          <a:bodyPr wrap="none" lIns="98344" tIns="49172" rIns="98344" bIns="49172" anchor="ctr"/>
          <a:lstStyle/>
          <a:p>
            <a:pPr defTabSz="983393" fontAlgn="auto">
              <a:spcBef>
                <a:spcPts val="0"/>
              </a:spcBef>
              <a:spcAft>
                <a:spcPts val="0"/>
              </a:spcAft>
              <a:buClrTx/>
              <a:buNone/>
              <a:defRPr/>
            </a:pPr>
            <a:endParaRPr lang="zh-CN" altLang="en-US" sz="1980" b="1" kern="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35" name="TextBox 34"/>
          <p:cNvSpPr txBox="1"/>
          <p:nvPr/>
        </p:nvSpPr>
        <p:spPr>
          <a:xfrm>
            <a:off x="823694" y="4305920"/>
            <a:ext cx="952756" cy="591747"/>
          </a:xfrm>
          <a:prstGeom prst="rect">
            <a:avLst/>
          </a:prstGeom>
          <a:noFill/>
        </p:spPr>
        <p:txBody>
          <a:bodyPr wrap="square" lIns="98344" tIns="49172" rIns="98344" bIns="49172" rtlCol="0">
            <a:spAutoFit/>
          </a:bodyPr>
          <a:lstStyle/>
          <a:p>
            <a:pPr algn="ctr">
              <a:buNone/>
            </a:pPr>
            <a:r>
              <a:rPr lang="en-US" altLang="zh-CN" sz="1600" dirty="0"/>
              <a:t>system capacity</a:t>
            </a:r>
            <a:endParaRPr lang="zh-CN" altLang="en-US" sz="1600" dirty="0"/>
          </a:p>
        </p:txBody>
      </p:sp>
      <p:sp>
        <p:nvSpPr>
          <p:cNvPr id="36" name="TextBox 35"/>
          <p:cNvSpPr txBox="1"/>
          <p:nvPr/>
        </p:nvSpPr>
        <p:spPr>
          <a:xfrm>
            <a:off x="952194" y="3120158"/>
            <a:ext cx="793964" cy="653302"/>
          </a:xfrm>
          <a:prstGeom prst="rect">
            <a:avLst/>
          </a:prstGeom>
          <a:noFill/>
        </p:spPr>
        <p:txBody>
          <a:bodyPr wrap="square" lIns="98344" tIns="49172" rIns="98344" bIns="49172" rtlCol="0">
            <a:spAutoFit/>
          </a:bodyPr>
          <a:lstStyle/>
          <a:p>
            <a:pPr algn="ctr">
              <a:buNone/>
            </a:pPr>
            <a:r>
              <a:rPr lang="en-US" altLang="zh-CN" sz="1800" dirty="0"/>
              <a:t>10 times</a:t>
            </a:r>
            <a:endParaRPr lang="zh-CN" altLang="en-US" sz="1800" dirty="0"/>
          </a:p>
        </p:txBody>
      </p:sp>
      <p:sp>
        <p:nvSpPr>
          <p:cNvPr id="37" name="AutoShape 8"/>
          <p:cNvSpPr>
            <a:spLocks noChangeArrowheads="1"/>
          </p:cNvSpPr>
          <p:nvPr/>
        </p:nvSpPr>
        <p:spPr bwMode="gray">
          <a:xfrm>
            <a:off x="2738614" y="2931649"/>
            <a:ext cx="1826115" cy="2214148"/>
          </a:xfrm>
          <a:prstGeom prst="upArrow">
            <a:avLst>
              <a:gd name="adj1" fmla="val 50000"/>
              <a:gd name="adj2" fmla="val 44072"/>
            </a:avLst>
          </a:prstGeom>
          <a:ln>
            <a:headEnd/>
            <a:tailEnd/>
          </a:ln>
        </p:spPr>
        <p:style>
          <a:lnRef idx="2">
            <a:schemeClr val="accent3"/>
          </a:lnRef>
          <a:fillRef idx="1">
            <a:schemeClr val="lt1"/>
          </a:fillRef>
          <a:effectRef idx="0">
            <a:schemeClr val="accent3"/>
          </a:effectRef>
          <a:fontRef idx="minor">
            <a:schemeClr val="dk1"/>
          </a:fontRef>
        </p:style>
        <p:txBody>
          <a:bodyPr wrap="none" lIns="98344" tIns="49172" rIns="98344" bIns="49172" anchor="ctr">
            <a:flatTx/>
          </a:bodyPr>
          <a:lstStyle/>
          <a:p>
            <a:pPr defTabSz="983393" fontAlgn="auto">
              <a:spcBef>
                <a:spcPts val="0"/>
              </a:spcBef>
              <a:spcAft>
                <a:spcPts val="0"/>
              </a:spcAft>
              <a:buClrTx/>
              <a:buNone/>
              <a:defRPr/>
            </a:pPr>
            <a:endParaRPr lang="zh-CN" altLang="en-US" sz="1980" kern="0">
              <a:solidFill>
                <a:sysClr val="windowText" lastClr="000000"/>
              </a:solidFill>
            </a:endParaRPr>
          </a:p>
        </p:txBody>
      </p:sp>
      <p:sp>
        <p:nvSpPr>
          <p:cNvPr id="38" name="TextBox 37"/>
          <p:cNvSpPr txBox="1"/>
          <p:nvPr/>
        </p:nvSpPr>
        <p:spPr>
          <a:xfrm>
            <a:off x="3223694" y="3158309"/>
            <a:ext cx="793964" cy="1148118"/>
          </a:xfrm>
          <a:prstGeom prst="rect">
            <a:avLst/>
          </a:prstGeom>
          <a:noFill/>
        </p:spPr>
        <p:txBody>
          <a:bodyPr wrap="square" lIns="98344" tIns="49172" rIns="98344" bIns="49172" rtlCol="0">
            <a:spAutoFit/>
          </a:bodyPr>
          <a:lstStyle/>
          <a:p>
            <a:pPr algn="ctr">
              <a:buNone/>
            </a:pPr>
            <a:r>
              <a:rPr lang="en-US" altLang="zh-CN" sz="1800" dirty="0" smtClean="0"/>
              <a:t>100 times</a:t>
            </a:r>
            <a:endParaRPr lang="zh-CN" altLang="en-US" sz="1800" dirty="0"/>
          </a:p>
          <a:p>
            <a:pPr algn="ctr">
              <a:buNone/>
            </a:pPr>
            <a:endParaRPr lang="zh-CN" altLang="en-US" sz="2263" dirty="0"/>
          </a:p>
        </p:txBody>
      </p:sp>
      <p:sp>
        <p:nvSpPr>
          <p:cNvPr id="39" name="TextBox 38"/>
          <p:cNvSpPr txBox="1"/>
          <p:nvPr/>
        </p:nvSpPr>
        <p:spPr>
          <a:xfrm>
            <a:off x="3096891" y="4305920"/>
            <a:ext cx="1070856" cy="591747"/>
          </a:xfrm>
          <a:prstGeom prst="rect">
            <a:avLst/>
          </a:prstGeom>
          <a:noFill/>
        </p:spPr>
        <p:txBody>
          <a:bodyPr wrap="square" lIns="98344" tIns="49172" rIns="98344" bIns="49172" rtlCol="0">
            <a:spAutoFit/>
          </a:bodyPr>
          <a:lstStyle/>
          <a:p>
            <a:pPr algn="ctr">
              <a:buNone/>
            </a:pPr>
            <a:r>
              <a:rPr lang="en-US" altLang="zh-CN" sz="1600" dirty="0"/>
              <a:t>energy efficiency</a:t>
            </a:r>
            <a:endParaRPr lang="zh-CN" altLang="en-US" sz="1600" dirty="0"/>
          </a:p>
        </p:txBody>
      </p:sp>
      <p:sp>
        <p:nvSpPr>
          <p:cNvPr id="40" name="AutoShape 6"/>
          <p:cNvSpPr>
            <a:spLocks noChangeArrowheads="1"/>
          </p:cNvSpPr>
          <p:nvPr/>
        </p:nvSpPr>
        <p:spPr bwMode="gray">
          <a:xfrm rot="10800000">
            <a:off x="1547670" y="3861669"/>
            <a:ext cx="1826115" cy="2164596"/>
          </a:xfrm>
          <a:prstGeom prst="upArrow">
            <a:avLst>
              <a:gd name="adj1" fmla="val 50000"/>
              <a:gd name="adj2" fmla="val 40576"/>
            </a:avLst>
          </a:prstGeom>
          <a:ln>
            <a:headEnd/>
            <a:tailEnd/>
          </a:ln>
        </p:spPr>
        <p:style>
          <a:lnRef idx="2">
            <a:schemeClr val="accent1"/>
          </a:lnRef>
          <a:fillRef idx="1">
            <a:schemeClr val="lt1"/>
          </a:fillRef>
          <a:effectRef idx="0">
            <a:schemeClr val="accent1"/>
          </a:effectRef>
          <a:fontRef idx="minor">
            <a:schemeClr val="dk1"/>
          </a:fontRef>
        </p:style>
        <p:txBody>
          <a:bodyPr wrap="none" lIns="98344" tIns="49172" rIns="98344" bIns="49172" anchor="ctr">
            <a:flatTx/>
          </a:bodyPr>
          <a:lstStyle/>
          <a:p>
            <a:pPr defTabSz="983393" fontAlgn="auto">
              <a:spcBef>
                <a:spcPts val="0"/>
              </a:spcBef>
              <a:spcAft>
                <a:spcPts val="0"/>
              </a:spcAft>
              <a:buClrTx/>
              <a:buNone/>
              <a:defRPr/>
            </a:pPr>
            <a:endParaRPr lang="zh-CN" altLang="en-US" sz="1980" kern="0">
              <a:solidFill>
                <a:sysClr val="windowText" lastClr="000000"/>
              </a:solidFill>
            </a:endParaRPr>
          </a:p>
        </p:txBody>
      </p:sp>
      <p:sp>
        <p:nvSpPr>
          <p:cNvPr id="41" name="TextBox 40"/>
          <p:cNvSpPr txBox="1"/>
          <p:nvPr/>
        </p:nvSpPr>
        <p:spPr>
          <a:xfrm>
            <a:off x="2024046" y="3889894"/>
            <a:ext cx="952756" cy="837968"/>
          </a:xfrm>
          <a:prstGeom prst="rect">
            <a:avLst/>
          </a:prstGeom>
          <a:noFill/>
        </p:spPr>
        <p:txBody>
          <a:bodyPr wrap="square" lIns="98344" tIns="49172" rIns="98344" bIns="49172" rtlCol="0">
            <a:spAutoFit/>
          </a:bodyPr>
          <a:lstStyle/>
          <a:p>
            <a:pPr algn="ctr">
              <a:buNone/>
            </a:pPr>
            <a:r>
              <a:rPr lang="en-US" altLang="zh-CN" sz="1600" dirty="0" smtClean="0"/>
              <a:t>Transmission </a:t>
            </a:r>
            <a:r>
              <a:rPr lang="en-US" altLang="zh-CN" sz="1600" dirty="0"/>
              <a:t>energy</a:t>
            </a:r>
            <a:endParaRPr lang="zh-CN" altLang="en-US" sz="1600" dirty="0"/>
          </a:p>
        </p:txBody>
      </p:sp>
      <mc:AlternateContent xmlns:mc="http://schemas.openxmlformats.org/markup-compatibility/2006" xmlns:a14="http://schemas.microsoft.com/office/drawing/2010/main">
        <mc:Choice Requires="a14">
          <p:sp>
            <p:nvSpPr>
              <p:cNvPr id="42" name="TextBox 41"/>
              <p:cNvSpPr txBox="1"/>
              <p:nvPr/>
            </p:nvSpPr>
            <p:spPr>
              <a:xfrm>
                <a:off x="2135388" y="5146078"/>
                <a:ext cx="730806" cy="804434"/>
              </a:xfrm>
              <a:prstGeom prst="rect">
                <a:avLst/>
              </a:prstGeom>
              <a:noFill/>
            </p:spPr>
            <p:txBody>
              <a:bodyPr wrap="none" lIns="98344" tIns="49172" rIns="98344" bIns="49172" rtlCol="0">
                <a:spAutoFit/>
              </a:bodyPr>
              <a:lstStyle/>
              <a:p>
                <a:pPr>
                  <a:buNone/>
                </a:pPr>
                <a14:m>
                  <m:oMathPara xmlns:m="http://schemas.openxmlformats.org/officeDocument/2006/math">
                    <m:oMathParaPr>
                      <m:jc m:val="centerGroup"/>
                    </m:oMathParaPr>
                    <m:oMath xmlns:m="http://schemas.openxmlformats.org/officeDocument/2006/math">
                      <m:sSup>
                        <m:sSupPr>
                          <m:ctrlPr>
                            <a:rPr lang="en-US" altLang="zh-CN" sz="1886" i="1">
                              <a:latin typeface="Cambria Math" panose="02040503050406030204" pitchFamily="18" charset="0"/>
                            </a:rPr>
                          </m:ctrlPr>
                        </m:sSupPr>
                        <m:e>
                          <m:f>
                            <m:fPr>
                              <m:ctrlPr>
                                <a:rPr lang="en-US" altLang="zh-CN" sz="1886" i="1">
                                  <a:latin typeface="Cambria Math" panose="02040503050406030204" pitchFamily="18" charset="0"/>
                                </a:rPr>
                              </m:ctrlPr>
                            </m:fPr>
                            <m:num>
                              <m:r>
                                <a:rPr lang="en-US" altLang="zh-CN" sz="1886" i="1">
                                  <a:latin typeface="Cambria Math"/>
                                </a:rPr>
                                <m:t>1</m:t>
                              </m:r>
                            </m:num>
                            <m:den>
                              <m:rad>
                                <m:radPr>
                                  <m:degHide m:val="on"/>
                                  <m:ctrlPr>
                                    <a:rPr lang="en-US" altLang="zh-CN" sz="1886" i="1">
                                      <a:latin typeface="Cambria Math" panose="02040503050406030204" pitchFamily="18" charset="0"/>
                                    </a:rPr>
                                  </m:ctrlPr>
                                </m:radPr>
                                <m:deg/>
                                <m:e>
                                  <m:r>
                                    <a:rPr lang="en-US" altLang="zh-CN" sz="1886" i="1">
                                      <a:latin typeface="Cambria Math"/>
                                    </a:rPr>
                                    <m:t>𝑀</m:t>
                                  </m:r>
                                </m:e>
                              </m:rad>
                            </m:den>
                          </m:f>
                        </m:e>
                        <m:sup>
                          <m:r>
                            <a:rPr lang="en-US" altLang="zh-CN" sz="1886" i="1">
                              <a:latin typeface="Cambria Math"/>
                            </a:rPr>
                            <m:t>∗</m:t>
                          </m:r>
                        </m:sup>
                      </m:sSup>
                    </m:oMath>
                  </m:oMathPara>
                </a14:m>
                <a:endParaRPr lang="zh-CN" altLang="en-US" sz="1886" dirty="0"/>
              </a:p>
            </p:txBody>
          </p:sp>
        </mc:Choice>
        <mc:Fallback xmlns="">
          <p:sp>
            <p:nvSpPr>
              <p:cNvPr id="42" name="TextBox 41"/>
              <p:cNvSpPr txBox="1">
                <a:spLocks noRot="1" noChangeAspect="1" noMove="1" noResize="1" noEditPoints="1" noAdjustHandles="1" noChangeArrowheads="1" noChangeShapeType="1" noTextEdit="1"/>
              </p:cNvSpPr>
              <p:nvPr/>
            </p:nvSpPr>
            <p:spPr>
              <a:xfrm>
                <a:off x="2264836" y="5228852"/>
                <a:ext cx="774329" cy="848477"/>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TextBox 44"/>
              <p:cNvSpPr txBox="1"/>
              <p:nvPr/>
            </p:nvSpPr>
            <p:spPr>
              <a:xfrm>
                <a:off x="34873" y="6234904"/>
                <a:ext cx="2461286" cy="621627"/>
              </a:xfrm>
              <a:prstGeom prst="rect">
                <a:avLst/>
              </a:prstGeom>
              <a:noFill/>
            </p:spPr>
            <p:txBody>
              <a:bodyPr wrap="square" lIns="98344" tIns="49172" rIns="98344" bIns="49172" rtlCol="0">
                <a:spAutoFit/>
              </a:bodyPr>
              <a:lstStyle/>
              <a:p>
                <a:r>
                  <a:rPr lang="en-US" altLang="zh-CN" sz="1697" dirty="0"/>
                  <a:t>* </a:t>
                </a:r>
                <a14:m>
                  <m:oMath xmlns:m="http://schemas.openxmlformats.org/officeDocument/2006/math">
                    <m:r>
                      <a:rPr lang="en-US" altLang="zh-CN" sz="1697" i="1">
                        <a:latin typeface="Cambria Math"/>
                      </a:rPr>
                      <m:t>𝑀</m:t>
                    </m:r>
                  </m:oMath>
                </a14:m>
                <a:r>
                  <a:rPr lang="en-US" altLang="zh-CN" sz="1697" dirty="0"/>
                  <a:t>: Number of base station antennas</a:t>
                </a:r>
                <a:endParaRPr lang="zh-CN" altLang="en-US" sz="1697" dirty="0"/>
              </a:p>
            </p:txBody>
          </p:sp>
        </mc:Choice>
        <mc:Fallback xmlns="">
          <p:sp>
            <p:nvSpPr>
              <p:cNvPr id="45" name="TextBox 44"/>
              <p:cNvSpPr txBox="1">
                <a:spLocks noRot="1" noChangeAspect="1" noMove="1" noResize="1" noEditPoints="1" noAdjustHandles="1" noChangeArrowheads="1" noChangeShapeType="1" noTextEdit="1"/>
              </p:cNvSpPr>
              <p:nvPr/>
            </p:nvSpPr>
            <p:spPr>
              <a:xfrm>
                <a:off x="34873" y="6234904"/>
                <a:ext cx="2461286" cy="621627"/>
              </a:xfrm>
              <a:prstGeom prst="rect">
                <a:avLst/>
              </a:prstGeom>
              <a:blipFill rotWithShape="0">
                <a:blip r:embed="rId4"/>
                <a:stretch>
                  <a:fillRect l="-1489" t="-2941" b="-11765"/>
                </a:stretch>
              </a:blipFill>
            </p:spPr>
            <p:txBody>
              <a:bodyPr/>
              <a:lstStyle/>
              <a:p>
                <a:r>
                  <a:rPr lang="zh-CN" altLang="en-US">
                    <a:noFill/>
                  </a:rPr>
                  <a:t> </a:t>
                </a:r>
              </a:p>
            </p:txBody>
          </p:sp>
        </mc:Fallback>
      </mc:AlternateContent>
      <p:sp>
        <p:nvSpPr>
          <p:cNvPr id="44" name="内容占位符 2"/>
          <p:cNvSpPr txBox="1">
            <a:spLocks/>
          </p:cNvSpPr>
          <p:nvPr/>
        </p:nvSpPr>
        <p:spPr bwMode="auto">
          <a:xfrm>
            <a:off x="608832" y="1403887"/>
            <a:ext cx="8881806" cy="684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8344" tIns="49172" rIns="98344" bIns="49172" numCol="1" anchor="t" anchorCtr="0" compatLnSpc="1">
            <a:prstTxWarp prst="textNoShape">
              <a:avLst/>
            </a:prstTxWarp>
          </a:bodyPr>
          <a:lstStyle>
            <a:lvl1pPr marL="390525" indent="-390525" algn="l" defTabSz="0" rtl="0" eaLnBrk="0" fontAlgn="base" hangingPunct="0">
              <a:lnSpc>
                <a:spcPct val="120000"/>
              </a:lnSpc>
              <a:spcBef>
                <a:spcPts val="300"/>
              </a:spcBef>
              <a:spcAft>
                <a:spcPts val="300"/>
              </a:spcAft>
              <a:buClr>
                <a:srgbClr val="00009A"/>
              </a:buClr>
              <a:buFont typeface="Wingdings" pitchFamily="2" charset="2"/>
              <a:buChar char="Ø"/>
              <a:defRPr sz="2800" b="1">
                <a:solidFill>
                  <a:schemeClr val="tx1"/>
                </a:solidFill>
                <a:latin typeface="黑体" pitchFamily="49" charset="-122"/>
                <a:ea typeface="黑体" pitchFamily="49" charset="-122"/>
                <a:cs typeface="+mn-cs"/>
                <a:sym typeface="Arial" pitchFamily="34" charset="0"/>
              </a:defRPr>
            </a:lvl1pPr>
            <a:lvl2pPr marL="846138" indent="-325438" algn="l" defTabSz="0" rtl="0" eaLnBrk="0" fontAlgn="base" hangingPunct="0">
              <a:spcBef>
                <a:spcPct val="20000"/>
              </a:spcBef>
              <a:spcAft>
                <a:spcPts val="600"/>
              </a:spcAft>
              <a:buClr>
                <a:srgbClr val="7030A0"/>
              </a:buClr>
              <a:buFont typeface="Arial" pitchFamily="34" charset="0"/>
              <a:buChar char="−"/>
              <a:defRPr sz="2000">
                <a:solidFill>
                  <a:schemeClr val="tx1"/>
                </a:solidFill>
                <a:latin typeface="+mn-lt"/>
                <a:ea typeface="+mn-ea"/>
                <a:sym typeface="Arial" pitchFamily="34" charset="0"/>
              </a:defRPr>
            </a:lvl2pPr>
            <a:lvl3pPr marL="1303338" indent="-260350" algn="l" defTabSz="0" rtl="0" eaLnBrk="0" fontAlgn="base" hangingPunct="0">
              <a:spcBef>
                <a:spcPct val="20000"/>
              </a:spcBef>
              <a:spcAft>
                <a:spcPts val="600"/>
              </a:spcAft>
              <a:buClr>
                <a:srgbClr val="002060"/>
              </a:buClr>
              <a:buFont typeface="Wingdings" pitchFamily="2" charset="2"/>
              <a:buChar char="u"/>
              <a:defRPr sz="1800">
                <a:solidFill>
                  <a:schemeClr val="tx1"/>
                </a:solidFill>
                <a:latin typeface="+mn-lt"/>
                <a:ea typeface="+mn-ea"/>
                <a:sym typeface="Arial" pitchFamily="34" charset="0"/>
              </a:defRPr>
            </a:lvl3pPr>
            <a:lvl4pPr marL="1824038" indent="-260350" algn="l" defTabSz="0" rtl="0" eaLnBrk="0" fontAlgn="base" hangingPunct="0">
              <a:spcBef>
                <a:spcPct val="20000"/>
              </a:spcBef>
              <a:spcAft>
                <a:spcPts val="600"/>
              </a:spcAft>
              <a:buFont typeface="Arial" pitchFamily="34" charset="0"/>
              <a:buChar char="–"/>
              <a:defRPr sz="1800">
                <a:solidFill>
                  <a:schemeClr val="tx1"/>
                </a:solidFill>
                <a:latin typeface="+mn-lt"/>
                <a:ea typeface="+mn-ea"/>
                <a:sym typeface="Arial" pitchFamily="34" charset="0"/>
              </a:defRPr>
            </a:lvl4pPr>
            <a:lvl5pPr marL="2346325" indent="-260350" algn="l" defTabSz="0" rtl="0" eaLnBrk="0" fontAlgn="base" hangingPunct="0">
              <a:spcBef>
                <a:spcPct val="20000"/>
              </a:spcBef>
              <a:spcAft>
                <a:spcPts val="600"/>
              </a:spcAft>
              <a:buFont typeface="Arial" pitchFamily="34" charset="0"/>
              <a:buChar char="»"/>
              <a:defRPr sz="1800">
                <a:solidFill>
                  <a:schemeClr val="tx1"/>
                </a:solidFill>
                <a:latin typeface="+mn-lt"/>
                <a:ea typeface="+mn-ea"/>
                <a:sym typeface="Arial" pitchFamily="34" charset="0"/>
              </a:defRPr>
            </a:lvl5pPr>
            <a:lvl6pPr marL="2868404"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6pPr>
            <a:lvl7pPr marL="3389932"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7pPr>
            <a:lvl8pPr marL="3911460"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8pPr>
            <a:lvl9pPr marL="4432988"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9pPr>
          </a:lstStyle>
          <a:p>
            <a:r>
              <a:rPr lang="en-US" altLang="zh-CN" sz="2400" dirty="0">
                <a:solidFill>
                  <a:srgbClr val="FF0000"/>
                </a:solidFill>
                <a:latin typeface="Times New Roman" panose="02020603050405020304" pitchFamily="18" charset="0"/>
                <a:cs typeface="Times New Roman" panose="02020603050405020304" pitchFamily="18" charset="0"/>
              </a:rPr>
              <a:t>Massive </a:t>
            </a:r>
            <a:r>
              <a:rPr lang="en-US" altLang="zh-CN" sz="2400" dirty="0" smtClean="0">
                <a:solidFill>
                  <a:srgbClr val="FF0000"/>
                </a:solidFill>
                <a:latin typeface="Times New Roman" panose="02020603050405020304" pitchFamily="18" charset="0"/>
                <a:cs typeface="Times New Roman" panose="02020603050405020304" pitchFamily="18" charset="0"/>
              </a:rPr>
              <a:t>MIMO</a:t>
            </a:r>
            <a:r>
              <a:rPr lang="en-US" altLang="zh-CN" sz="2400" b="0" dirty="0" smtClean="0">
                <a:solidFill>
                  <a:srgbClr val="FF0000"/>
                </a:solidFill>
                <a:latin typeface="Times New Roman" panose="02020603050405020304" pitchFamily="18" charset="0"/>
                <a:cs typeface="Times New Roman" panose="02020603050405020304" pitchFamily="18" charset="0"/>
              </a:rPr>
              <a:t>: Effective </a:t>
            </a:r>
            <a:r>
              <a:rPr lang="en-US" altLang="zh-CN" sz="2400" b="0" dirty="0">
                <a:solidFill>
                  <a:srgbClr val="FF0000"/>
                </a:solidFill>
                <a:latin typeface="Times New Roman" panose="02020603050405020304" pitchFamily="18" charset="0"/>
                <a:cs typeface="Times New Roman" panose="02020603050405020304" pitchFamily="18" charset="0"/>
              </a:rPr>
              <a:t>improvement of spectral efficiency</a:t>
            </a:r>
            <a:endParaRPr lang="zh-CN" altLang="en-US" sz="2400" b="0" dirty="0">
              <a:solidFill>
                <a:srgbClr val="FF0000"/>
              </a:solidFill>
              <a:latin typeface="Times New Roman" panose="02020603050405020304" pitchFamily="18" charset="0"/>
              <a:cs typeface="Times New Roman" panose="02020603050405020304" pitchFamily="18" charset="0"/>
            </a:endParaRPr>
          </a:p>
        </p:txBody>
      </p:sp>
      <p:graphicFrame>
        <p:nvGraphicFramePr>
          <p:cNvPr id="7" name="图示 6"/>
          <p:cNvGraphicFramePr/>
          <p:nvPr>
            <p:extLst>
              <p:ext uri="{D42A27DB-BD31-4B8C-83A1-F6EECF244321}">
                <p14:modId xmlns:p14="http://schemas.microsoft.com/office/powerpoint/2010/main" val="3611061142"/>
              </p:ext>
            </p:extLst>
          </p:nvPr>
        </p:nvGraphicFramePr>
        <p:xfrm>
          <a:off x="5049735" y="2829765"/>
          <a:ext cx="4440903" cy="3896564"/>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20" name="圆角矩形 19"/>
          <p:cNvSpPr/>
          <p:nvPr/>
        </p:nvSpPr>
        <p:spPr bwMode="auto">
          <a:xfrm>
            <a:off x="991895" y="6921315"/>
            <a:ext cx="7793626" cy="466355"/>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marL="323286" indent="-323286">
              <a:buFont typeface="Wingdings" panose="05000000000000000000" pitchFamily="2" charset="2"/>
              <a:buChar char="p"/>
            </a:pPr>
            <a:r>
              <a:rPr lang="en-US" altLang="zh-CN" sz="1886" dirty="0"/>
              <a:t>Massive </a:t>
            </a:r>
            <a:r>
              <a:rPr lang="en-US" altLang="zh-CN" sz="1886" dirty="0" smtClean="0"/>
              <a:t>MIMO is </a:t>
            </a:r>
            <a:r>
              <a:rPr lang="en-US" altLang="zh-CN" sz="1886" dirty="0"/>
              <a:t>recognized as one of the key technologies of 5G</a:t>
            </a:r>
            <a:endParaRPr lang="zh-CN" altLang="en-US" sz="1886" dirty="0"/>
          </a:p>
        </p:txBody>
      </p:sp>
      <p:sp>
        <p:nvSpPr>
          <p:cNvPr id="6" name="灯片编号占位符 5"/>
          <p:cNvSpPr>
            <a:spLocks noGrp="1"/>
          </p:cNvSpPr>
          <p:nvPr>
            <p:ph type="sldNum" sz="quarter" idx="11"/>
          </p:nvPr>
        </p:nvSpPr>
        <p:spPr/>
        <p:txBody>
          <a:bodyPr/>
          <a:lstStyle/>
          <a:p>
            <a:pPr>
              <a:defRPr/>
            </a:pPr>
            <a:fld id="{3E49CAD4-7317-412C-9D91-74F31C1FB391}" type="slidenum">
              <a:rPr lang="zh-CN" altLang="en-US" smtClean="0"/>
              <a:pPr>
                <a:defRPr/>
              </a:pPr>
              <a:t>27</a:t>
            </a:fld>
            <a:r>
              <a:rPr lang="en-US" altLang="zh-CN" smtClean="0"/>
              <a:t>/48</a:t>
            </a:r>
            <a:endParaRPr lang="zh-CN" altLang="en-US" dirty="0"/>
          </a:p>
        </p:txBody>
      </p:sp>
    </p:spTree>
    <p:extLst>
      <p:ext uri="{BB962C8B-B14F-4D97-AF65-F5344CB8AC3E}">
        <p14:creationId xmlns:p14="http://schemas.microsoft.com/office/powerpoint/2010/main" val="1971913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fade">
                                      <p:cBhvr>
                                        <p:cTn id="17" dur="750"/>
                                        <p:tgtEl>
                                          <p:spTgt spid="34"/>
                                        </p:tgtEl>
                                      </p:cBhvr>
                                    </p:animEffect>
                                    <p:anim calcmode="lin" valueType="num">
                                      <p:cBhvr>
                                        <p:cTn id="18" dur="750" fill="hold"/>
                                        <p:tgtEl>
                                          <p:spTgt spid="34"/>
                                        </p:tgtEl>
                                        <p:attrNameLst>
                                          <p:attrName>ppt_x</p:attrName>
                                        </p:attrNameLst>
                                      </p:cBhvr>
                                      <p:tavLst>
                                        <p:tav tm="0">
                                          <p:val>
                                            <p:strVal val="#ppt_x"/>
                                          </p:val>
                                        </p:tav>
                                        <p:tav tm="100000">
                                          <p:val>
                                            <p:strVal val="#ppt_x"/>
                                          </p:val>
                                        </p:tav>
                                      </p:tavLst>
                                    </p:anim>
                                    <p:anim calcmode="lin" valueType="num">
                                      <p:cBhvr>
                                        <p:cTn id="19" dur="750" fill="hold"/>
                                        <p:tgtEl>
                                          <p:spTgt spid="34"/>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fade">
                                      <p:cBhvr>
                                        <p:cTn id="22" dur="750"/>
                                        <p:tgtEl>
                                          <p:spTgt spid="36"/>
                                        </p:tgtEl>
                                      </p:cBhvr>
                                    </p:animEffect>
                                    <p:anim calcmode="lin" valueType="num">
                                      <p:cBhvr>
                                        <p:cTn id="23" dur="750" fill="hold"/>
                                        <p:tgtEl>
                                          <p:spTgt spid="36"/>
                                        </p:tgtEl>
                                        <p:attrNameLst>
                                          <p:attrName>ppt_x</p:attrName>
                                        </p:attrNameLst>
                                      </p:cBhvr>
                                      <p:tavLst>
                                        <p:tav tm="0">
                                          <p:val>
                                            <p:strVal val="#ppt_x"/>
                                          </p:val>
                                        </p:tav>
                                        <p:tav tm="100000">
                                          <p:val>
                                            <p:strVal val="#ppt_x"/>
                                          </p:val>
                                        </p:tav>
                                      </p:tavLst>
                                    </p:anim>
                                    <p:anim calcmode="lin" valueType="num">
                                      <p:cBhvr>
                                        <p:cTn id="24" dur="750" fill="hold"/>
                                        <p:tgtEl>
                                          <p:spTgt spid="36"/>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fade">
                                      <p:cBhvr>
                                        <p:cTn id="27" dur="750"/>
                                        <p:tgtEl>
                                          <p:spTgt spid="35"/>
                                        </p:tgtEl>
                                      </p:cBhvr>
                                    </p:animEffect>
                                    <p:anim calcmode="lin" valueType="num">
                                      <p:cBhvr>
                                        <p:cTn id="28" dur="750" fill="hold"/>
                                        <p:tgtEl>
                                          <p:spTgt spid="35"/>
                                        </p:tgtEl>
                                        <p:attrNameLst>
                                          <p:attrName>ppt_x</p:attrName>
                                        </p:attrNameLst>
                                      </p:cBhvr>
                                      <p:tavLst>
                                        <p:tav tm="0">
                                          <p:val>
                                            <p:strVal val="#ppt_x"/>
                                          </p:val>
                                        </p:tav>
                                        <p:tav tm="100000">
                                          <p:val>
                                            <p:strVal val="#ppt_x"/>
                                          </p:val>
                                        </p:tav>
                                      </p:tavLst>
                                    </p:anim>
                                    <p:anim calcmode="lin" valueType="num">
                                      <p:cBhvr>
                                        <p:cTn id="29" dur="750" fill="hold"/>
                                        <p:tgtEl>
                                          <p:spTgt spid="35"/>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37"/>
                                        </p:tgtEl>
                                        <p:attrNameLst>
                                          <p:attrName>style.visibility</p:attrName>
                                        </p:attrNameLst>
                                      </p:cBhvr>
                                      <p:to>
                                        <p:strVal val="visible"/>
                                      </p:to>
                                    </p:set>
                                    <p:animEffect transition="in" filter="fade">
                                      <p:cBhvr>
                                        <p:cTn id="32" dur="750"/>
                                        <p:tgtEl>
                                          <p:spTgt spid="37"/>
                                        </p:tgtEl>
                                      </p:cBhvr>
                                    </p:animEffect>
                                    <p:anim calcmode="lin" valueType="num">
                                      <p:cBhvr>
                                        <p:cTn id="33" dur="750" fill="hold"/>
                                        <p:tgtEl>
                                          <p:spTgt spid="37"/>
                                        </p:tgtEl>
                                        <p:attrNameLst>
                                          <p:attrName>ppt_x</p:attrName>
                                        </p:attrNameLst>
                                      </p:cBhvr>
                                      <p:tavLst>
                                        <p:tav tm="0">
                                          <p:val>
                                            <p:strVal val="#ppt_x"/>
                                          </p:val>
                                        </p:tav>
                                        <p:tav tm="100000">
                                          <p:val>
                                            <p:strVal val="#ppt_x"/>
                                          </p:val>
                                        </p:tav>
                                      </p:tavLst>
                                    </p:anim>
                                    <p:anim calcmode="lin" valueType="num">
                                      <p:cBhvr>
                                        <p:cTn id="34" dur="750" fill="hold"/>
                                        <p:tgtEl>
                                          <p:spTgt spid="37"/>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fade">
                                      <p:cBhvr>
                                        <p:cTn id="37" dur="750"/>
                                        <p:tgtEl>
                                          <p:spTgt spid="38"/>
                                        </p:tgtEl>
                                      </p:cBhvr>
                                    </p:animEffect>
                                    <p:anim calcmode="lin" valueType="num">
                                      <p:cBhvr>
                                        <p:cTn id="38" dur="750" fill="hold"/>
                                        <p:tgtEl>
                                          <p:spTgt spid="38"/>
                                        </p:tgtEl>
                                        <p:attrNameLst>
                                          <p:attrName>ppt_x</p:attrName>
                                        </p:attrNameLst>
                                      </p:cBhvr>
                                      <p:tavLst>
                                        <p:tav tm="0">
                                          <p:val>
                                            <p:strVal val="#ppt_x"/>
                                          </p:val>
                                        </p:tav>
                                        <p:tav tm="100000">
                                          <p:val>
                                            <p:strVal val="#ppt_x"/>
                                          </p:val>
                                        </p:tav>
                                      </p:tavLst>
                                    </p:anim>
                                    <p:anim calcmode="lin" valueType="num">
                                      <p:cBhvr>
                                        <p:cTn id="39" dur="750" fill="hold"/>
                                        <p:tgtEl>
                                          <p:spTgt spid="38"/>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39"/>
                                        </p:tgtEl>
                                        <p:attrNameLst>
                                          <p:attrName>style.visibility</p:attrName>
                                        </p:attrNameLst>
                                      </p:cBhvr>
                                      <p:to>
                                        <p:strVal val="visible"/>
                                      </p:to>
                                    </p:set>
                                    <p:animEffect transition="in" filter="fade">
                                      <p:cBhvr>
                                        <p:cTn id="42" dur="750"/>
                                        <p:tgtEl>
                                          <p:spTgt spid="39"/>
                                        </p:tgtEl>
                                      </p:cBhvr>
                                    </p:animEffect>
                                    <p:anim calcmode="lin" valueType="num">
                                      <p:cBhvr>
                                        <p:cTn id="43" dur="750" fill="hold"/>
                                        <p:tgtEl>
                                          <p:spTgt spid="39"/>
                                        </p:tgtEl>
                                        <p:attrNameLst>
                                          <p:attrName>ppt_x</p:attrName>
                                        </p:attrNameLst>
                                      </p:cBhvr>
                                      <p:tavLst>
                                        <p:tav tm="0">
                                          <p:val>
                                            <p:strVal val="#ppt_x"/>
                                          </p:val>
                                        </p:tav>
                                        <p:tav tm="100000">
                                          <p:val>
                                            <p:strVal val="#ppt_x"/>
                                          </p:val>
                                        </p:tav>
                                      </p:tavLst>
                                    </p:anim>
                                    <p:anim calcmode="lin" valueType="num">
                                      <p:cBhvr>
                                        <p:cTn id="44" dur="75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7" presetClass="entr" presetSubtype="0" fill="hold" grpId="0" nodeType="clickEffect">
                                  <p:stCondLst>
                                    <p:cond delay="0"/>
                                  </p:stCondLst>
                                  <p:childTnLst>
                                    <p:set>
                                      <p:cBhvr>
                                        <p:cTn id="48" dur="1" fill="hold">
                                          <p:stCondLst>
                                            <p:cond delay="0"/>
                                          </p:stCondLst>
                                        </p:cTn>
                                        <p:tgtEl>
                                          <p:spTgt spid="40"/>
                                        </p:tgtEl>
                                        <p:attrNameLst>
                                          <p:attrName>style.visibility</p:attrName>
                                        </p:attrNameLst>
                                      </p:cBhvr>
                                      <p:to>
                                        <p:strVal val="visible"/>
                                      </p:to>
                                    </p:set>
                                    <p:animEffect transition="in" filter="fade">
                                      <p:cBhvr>
                                        <p:cTn id="49" dur="750"/>
                                        <p:tgtEl>
                                          <p:spTgt spid="40"/>
                                        </p:tgtEl>
                                      </p:cBhvr>
                                    </p:animEffect>
                                    <p:anim calcmode="lin" valueType="num">
                                      <p:cBhvr>
                                        <p:cTn id="50" dur="750" fill="hold"/>
                                        <p:tgtEl>
                                          <p:spTgt spid="40"/>
                                        </p:tgtEl>
                                        <p:attrNameLst>
                                          <p:attrName>ppt_x</p:attrName>
                                        </p:attrNameLst>
                                      </p:cBhvr>
                                      <p:tavLst>
                                        <p:tav tm="0">
                                          <p:val>
                                            <p:strVal val="#ppt_x"/>
                                          </p:val>
                                        </p:tav>
                                        <p:tav tm="100000">
                                          <p:val>
                                            <p:strVal val="#ppt_x"/>
                                          </p:val>
                                        </p:tav>
                                      </p:tavLst>
                                    </p:anim>
                                    <p:anim calcmode="lin" valueType="num">
                                      <p:cBhvr>
                                        <p:cTn id="51" dur="750" fill="hold"/>
                                        <p:tgtEl>
                                          <p:spTgt spid="40"/>
                                        </p:tgtEl>
                                        <p:attrNameLst>
                                          <p:attrName>ppt_y</p:attrName>
                                        </p:attrNameLst>
                                      </p:cBhvr>
                                      <p:tavLst>
                                        <p:tav tm="0">
                                          <p:val>
                                            <p:strVal val="#ppt_y-.1"/>
                                          </p:val>
                                        </p:tav>
                                        <p:tav tm="100000">
                                          <p:val>
                                            <p:strVal val="#ppt_y"/>
                                          </p:val>
                                        </p:tav>
                                      </p:tavLst>
                                    </p:anim>
                                  </p:childTnLst>
                                </p:cTn>
                              </p:par>
                              <p:par>
                                <p:cTn id="52" presetID="47" presetClass="entr" presetSubtype="0" fill="hold" grpId="0" nodeType="withEffect">
                                  <p:stCondLst>
                                    <p:cond delay="0"/>
                                  </p:stCondLst>
                                  <p:childTnLst>
                                    <p:set>
                                      <p:cBhvr>
                                        <p:cTn id="53" dur="1" fill="hold">
                                          <p:stCondLst>
                                            <p:cond delay="0"/>
                                          </p:stCondLst>
                                        </p:cTn>
                                        <p:tgtEl>
                                          <p:spTgt spid="41"/>
                                        </p:tgtEl>
                                        <p:attrNameLst>
                                          <p:attrName>style.visibility</p:attrName>
                                        </p:attrNameLst>
                                      </p:cBhvr>
                                      <p:to>
                                        <p:strVal val="visible"/>
                                      </p:to>
                                    </p:set>
                                    <p:animEffect transition="in" filter="fade">
                                      <p:cBhvr>
                                        <p:cTn id="54" dur="750"/>
                                        <p:tgtEl>
                                          <p:spTgt spid="41"/>
                                        </p:tgtEl>
                                      </p:cBhvr>
                                    </p:animEffect>
                                    <p:anim calcmode="lin" valueType="num">
                                      <p:cBhvr>
                                        <p:cTn id="55" dur="750" fill="hold"/>
                                        <p:tgtEl>
                                          <p:spTgt spid="41"/>
                                        </p:tgtEl>
                                        <p:attrNameLst>
                                          <p:attrName>ppt_x</p:attrName>
                                        </p:attrNameLst>
                                      </p:cBhvr>
                                      <p:tavLst>
                                        <p:tav tm="0">
                                          <p:val>
                                            <p:strVal val="#ppt_x"/>
                                          </p:val>
                                        </p:tav>
                                        <p:tav tm="100000">
                                          <p:val>
                                            <p:strVal val="#ppt_x"/>
                                          </p:val>
                                        </p:tav>
                                      </p:tavLst>
                                    </p:anim>
                                    <p:anim calcmode="lin" valueType="num">
                                      <p:cBhvr>
                                        <p:cTn id="56" dur="750" fill="hold"/>
                                        <p:tgtEl>
                                          <p:spTgt spid="41"/>
                                        </p:tgtEl>
                                        <p:attrNameLst>
                                          <p:attrName>ppt_y</p:attrName>
                                        </p:attrNameLst>
                                      </p:cBhvr>
                                      <p:tavLst>
                                        <p:tav tm="0">
                                          <p:val>
                                            <p:strVal val="#ppt_y-.1"/>
                                          </p:val>
                                        </p:tav>
                                        <p:tav tm="100000">
                                          <p:val>
                                            <p:strVal val="#ppt_y"/>
                                          </p:val>
                                        </p:tav>
                                      </p:tavLst>
                                    </p:anim>
                                  </p:childTnLst>
                                </p:cTn>
                              </p:par>
                              <p:par>
                                <p:cTn id="57" presetID="47" presetClass="entr" presetSubtype="0" fill="hold" grpId="0" nodeType="withEffect">
                                  <p:stCondLst>
                                    <p:cond delay="0"/>
                                  </p:stCondLst>
                                  <p:childTnLst>
                                    <p:set>
                                      <p:cBhvr>
                                        <p:cTn id="58" dur="1" fill="hold">
                                          <p:stCondLst>
                                            <p:cond delay="0"/>
                                          </p:stCondLst>
                                        </p:cTn>
                                        <p:tgtEl>
                                          <p:spTgt spid="42"/>
                                        </p:tgtEl>
                                        <p:attrNameLst>
                                          <p:attrName>style.visibility</p:attrName>
                                        </p:attrNameLst>
                                      </p:cBhvr>
                                      <p:to>
                                        <p:strVal val="visible"/>
                                      </p:to>
                                    </p:set>
                                    <p:animEffect transition="in" filter="fade">
                                      <p:cBhvr>
                                        <p:cTn id="59" dur="750"/>
                                        <p:tgtEl>
                                          <p:spTgt spid="42"/>
                                        </p:tgtEl>
                                      </p:cBhvr>
                                    </p:animEffect>
                                    <p:anim calcmode="lin" valueType="num">
                                      <p:cBhvr>
                                        <p:cTn id="60" dur="750" fill="hold"/>
                                        <p:tgtEl>
                                          <p:spTgt spid="42"/>
                                        </p:tgtEl>
                                        <p:attrNameLst>
                                          <p:attrName>ppt_x</p:attrName>
                                        </p:attrNameLst>
                                      </p:cBhvr>
                                      <p:tavLst>
                                        <p:tav tm="0">
                                          <p:val>
                                            <p:strVal val="#ppt_x"/>
                                          </p:val>
                                        </p:tav>
                                        <p:tav tm="100000">
                                          <p:val>
                                            <p:strVal val="#ppt_x"/>
                                          </p:val>
                                        </p:tav>
                                      </p:tavLst>
                                    </p:anim>
                                    <p:anim calcmode="lin" valueType="num">
                                      <p:cBhvr>
                                        <p:cTn id="61" dur="750" fill="hold"/>
                                        <p:tgtEl>
                                          <p:spTgt spid="42"/>
                                        </p:tgtEl>
                                        <p:attrNameLst>
                                          <p:attrName>ppt_y</p:attrName>
                                        </p:attrNameLst>
                                      </p:cBhvr>
                                      <p:tavLst>
                                        <p:tav tm="0">
                                          <p:val>
                                            <p:strVal val="#ppt_y-.1"/>
                                          </p:val>
                                        </p:tav>
                                        <p:tav tm="100000">
                                          <p:val>
                                            <p:strVal val="#ppt_y"/>
                                          </p:val>
                                        </p:tav>
                                      </p:tavLst>
                                    </p:anim>
                                  </p:childTnLst>
                                </p:cTn>
                              </p:par>
                              <p:par>
                                <p:cTn id="62" presetID="22" presetClass="entr" presetSubtype="4" fill="hold" grpId="0" nodeType="withEffect">
                                  <p:stCondLst>
                                    <p:cond delay="0"/>
                                  </p:stCondLst>
                                  <p:childTnLst>
                                    <p:set>
                                      <p:cBhvr>
                                        <p:cTn id="63" dur="1" fill="hold">
                                          <p:stCondLst>
                                            <p:cond delay="0"/>
                                          </p:stCondLst>
                                        </p:cTn>
                                        <p:tgtEl>
                                          <p:spTgt spid="45"/>
                                        </p:tgtEl>
                                        <p:attrNameLst>
                                          <p:attrName>style.visibility</p:attrName>
                                        </p:attrNameLst>
                                      </p:cBhvr>
                                      <p:to>
                                        <p:strVal val="visible"/>
                                      </p:to>
                                    </p:set>
                                    <p:animEffect transition="in" filter="wipe(down)">
                                      <p:cBhvr>
                                        <p:cTn id="64" dur="500"/>
                                        <p:tgtEl>
                                          <p:spTgt spid="45"/>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20"/>
                                        </p:tgtEl>
                                        <p:attrNameLst>
                                          <p:attrName>style.visibility</p:attrName>
                                        </p:attrNameLst>
                                      </p:cBhvr>
                                      <p:to>
                                        <p:strVal val="visible"/>
                                      </p:to>
                                    </p:set>
                                    <p:animEffect transition="in" filter="fade">
                                      <p:cBhvr>
                                        <p:cTn id="6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34" grpId="0" animBg="1"/>
      <p:bldP spid="35" grpId="0"/>
      <p:bldP spid="36" grpId="0"/>
      <p:bldP spid="37" grpId="0" animBg="1"/>
      <p:bldP spid="38" grpId="0"/>
      <p:bldP spid="39" grpId="0"/>
      <p:bldP spid="40" grpId="0" animBg="1"/>
      <p:bldP spid="41" grpId="0"/>
      <p:bldP spid="42" grpId="0"/>
      <p:bldP spid="45" grpId="0"/>
      <p:bldGraphic spid="7" grpId="0">
        <p:bldAsOne/>
      </p:bldGraphic>
      <p:bldP spid="2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C00000"/>
                </a:solidFill>
              </a:rPr>
              <a:t>Key transmission technology (3) – Massive MIMO technology</a:t>
            </a:r>
            <a:endParaRPr lang="zh-CN" altLang="en-US" dirty="0">
              <a:solidFill>
                <a:srgbClr val="C00000"/>
              </a:solidFill>
            </a:endParaRPr>
          </a:p>
        </p:txBody>
      </p:sp>
      <p:sp>
        <p:nvSpPr>
          <p:cNvPr id="3" name="内容占位符 2"/>
          <p:cNvSpPr>
            <a:spLocks noGrp="1"/>
          </p:cNvSpPr>
          <p:nvPr>
            <p:ph idx="1"/>
          </p:nvPr>
        </p:nvSpPr>
        <p:spPr/>
        <p:txBody>
          <a:bodyPr/>
          <a:lstStyle/>
          <a:p>
            <a:r>
              <a:rPr lang="en-US" altLang="zh-CN" sz="2400" dirty="0">
                <a:solidFill>
                  <a:srgbClr val="FF0000"/>
                </a:solidFill>
                <a:latin typeface="Times New Roman" panose="02020603050405020304" pitchFamily="18" charset="0"/>
                <a:cs typeface="Times New Roman" panose="02020603050405020304" pitchFamily="18" charset="0"/>
              </a:rPr>
              <a:t>Massive MIMO </a:t>
            </a:r>
            <a:r>
              <a:rPr lang="it-IT" altLang="zh-CN" sz="2400" dirty="0" smtClean="0">
                <a:solidFill>
                  <a:srgbClr val="FF0000"/>
                </a:solidFill>
                <a:latin typeface="Times New Roman" panose="02020603050405020304" pitchFamily="18" charset="0"/>
                <a:cs typeface="Times New Roman" panose="02020603050405020304" pitchFamily="18" charset="0"/>
              </a:rPr>
              <a:t>application </a:t>
            </a:r>
            <a:r>
              <a:rPr lang="it-IT" altLang="zh-CN" sz="2400" dirty="0">
                <a:solidFill>
                  <a:srgbClr val="FF0000"/>
                </a:solidFill>
                <a:latin typeface="Times New Roman" panose="02020603050405020304" pitchFamily="18" charset="0"/>
                <a:cs typeface="Times New Roman" panose="02020603050405020304" pitchFamily="18" charset="0"/>
              </a:rPr>
              <a:t>scenario: central antenna </a:t>
            </a:r>
            <a:r>
              <a:rPr lang="it-IT" altLang="zh-CN" sz="2400" dirty="0" smtClean="0">
                <a:solidFill>
                  <a:srgbClr val="FF0000"/>
                </a:solidFill>
                <a:latin typeface="Times New Roman" panose="02020603050405020304" pitchFamily="18" charset="0"/>
                <a:cs typeface="Times New Roman" panose="02020603050405020304" pitchFamily="18" charset="0"/>
              </a:rPr>
              <a:t>system</a:t>
            </a:r>
            <a:endParaRPr lang="en-US" altLang="zh-CN" sz="2400" dirty="0" smtClean="0">
              <a:solidFill>
                <a:srgbClr val="FF0000"/>
              </a:solidFill>
              <a:latin typeface="Times New Roman" panose="02020603050405020304" pitchFamily="18" charset="0"/>
              <a:cs typeface="Times New Roman" panose="02020603050405020304" pitchFamily="18" charset="0"/>
            </a:endParaRPr>
          </a:p>
          <a:p>
            <a:pPr lvl="1"/>
            <a:r>
              <a:rPr lang="en-US" altLang="zh-CN" dirty="0"/>
              <a:t>It is suitable for macro cellular cell. Large antenna is used in central base station</a:t>
            </a:r>
            <a:r>
              <a:rPr lang="en-US" altLang="zh-CN" dirty="0" smtClean="0"/>
              <a:t>.</a:t>
            </a:r>
          </a:p>
          <a:p>
            <a:pPr lvl="1"/>
            <a:r>
              <a:rPr lang="en-US" altLang="zh-CN" dirty="0"/>
              <a:t>Microcells provide services for most users, while large-scale antenna base stations provide services for users outside the microcell range, while controlling and scheduling the microcells.</a:t>
            </a:r>
            <a:endParaRPr lang="en-US" altLang="zh-CN" dirty="0" smtClean="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7520" y="3708623"/>
            <a:ext cx="7267173" cy="3597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灯片编号占位符 7"/>
          <p:cNvSpPr>
            <a:spLocks noGrp="1"/>
          </p:cNvSpPr>
          <p:nvPr>
            <p:ph type="sldNum" sz="quarter" idx="11"/>
          </p:nvPr>
        </p:nvSpPr>
        <p:spPr/>
        <p:txBody>
          <a:bodyPr/>
          <a:lstStyle/>
          <a:p>
            <a:pPr>
              <a:defRPr/>
            </a:pPr>
            <a:fld id="{3E49CAD4-7317-412C-9D91-74F31C1FB391}" type="slidenum">
              <a:rPr lang="zh-CN" altLang="en-US" smtClean="0"/>
              <a:pPr>
                <a:defRPr/>
              </a:pPr>
              <a:t>28</a:t>
            </a:fld>
            <a:r>
              <a:rPr lang="en-US" altLang="zh-CN" smtClean="0"/>
              <a:t>/48</a:t>
            </a:r>
            <a:endParaRPr lang="zh-CN" altLang="en-US" dirty="0"/>
          </a:p>
        </p:txBody>
      </p:sp>
    </p:spTree>
    <p:extLst>
      <p:ext uri="{BB962C8B-B14F-4D97-AF65-F5344CB8AC3E}">
        <p14:creationId xmlns:p14="http://schemas.microsoft.com/office/powerpoint/2010/main" val="53949968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0687" y="2657815"/>
            <a:ext cx="7987166" cy="4181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en-US" altLang="zh-CN" dirty="0">
                <a:solidFill>
                  <a:srgbClr val="C00000"/>
                </a:solidFill>
              </a:rPr>
              <a:t>Key transmission technology (3) – Massive MIMO technology</a:t>
            </a:r>
            <a:endParaRPr lang="zh-CN" altLang="en-US" dirty="0">
              <a:solidFill>
                <a:srgbClr val="C00000"/>
              </a:solidFill>
            </a:endParaRPr>
          </a:p>
        </p:txBody>
      </p:sp>
      <p:sp>
        <p:nvSpPr>
          <p:cNvPr id="3" name="内容占位符 2"/>
          <p:cNvSpPr>
            <a:spLocks noGrp="1"/>
          </p:cNvSpPr>
          <p:nvPr>
            <p:ph idx="1"/>
          </p:nvPr>
        </p:nvSpPr>
        <p:spPr/>
        <p:txBody>
          <a:bodyPr/>
          <a:lstStyle/>
          <a:p>
            <a:r>
              <a:rPr lang="en-US" altLang="zh-CN" sz="2400" dirty="0">
                <a:solidFill>
                  <a:srgbClr val="FF0000"/>
                </a:solidFill>
                <a:latin typeface="Times New Roman" panose="02020603050405020304" pitchFamily="18" charset="0"/>
                <a:cs typeface="Times New Roman" panose="02020603050405020304" pitchFamily="18" charset="0"/>
              </a:rPr>
              <a:t>Massive MIMO </a:t>
            </a:r>
            <a:r>
              <a:rPr lang="it-IT" altLang="zh-CN" sz="2400" dirty="0">
                <a:solidFill>
                  <a:srgbClr val="FF0000"/>
                </a:solidFill>
                <a:latin typeface="Times New Roman" panose="02020603050405020304" pitchFamily="18" charset="0"/>
                <a:cs typeface="Times New Roman" panose="02020603050405020304" pitchFamily="18" charset="0"/>
              </a:rPr>
              <a:t>application scenario: </a:t>
            </a:r>
            <a:r>
              <a:rPr lang="it-IT" altLang="zh-CN" sz="2400" dirty="0" smtClean="0">
                <a:solidFill>
                  <a:srgbClr val="FF0000"/>
                </a:solidFill>
                <a:latin typeface="Times New Roman" panose="02020603050405020304" pitchFamily="18" charset="0"/>
                <a:cs typeface="Times New Roman" panose="02020603050405020304" pitchFamily="18" charset="0"/>
              </a:rPr>
              <a:t>distributed </a:t>
            </a:r>
            <a:r>
              <a:rPr lang="it-IT" altLang="zh-CN" sz="2400" dirty="0">
                <a:solidFill>
                  <a:srgbClr val="FF0000"/>
                </a:solidFill>
                <a:latin typeface="Times New Roman" panose="02020603050405020304" pitchFamily="18" charset="0"/>
                <a:cs typeface="Times New Roman" panose="02020603050405020304" pitchFamily="18" charset="0"/>
              </a:rPr>
              <a:t>antenna </a:t>
            </a:r>
            <a:r>
              <a:rPr lang="it-IT" altLang="zh-CN" sz="2400" dirty="0" smtClean="0">
                <a:solidFill>
                  <a:srgbClr val="FF0000"/>
                </a:solidFill>
                <a:latin typeface="Times New Roman" panose="02020603050405020304" pitchFamily="18" charset="0"/>
                <a:cs typeface="Times New Roman" panose="02020603050405020304" pitchFamily="18" charset="0"/>
              </a:rPr>
              <a:t>system</a:t>
            </a:r>
            <a:endParaRPr lang="en-US" altLang="zh-CN" sz="2400" dirty="0">
              <a:latin typeface="Times New Roman" panose="02020603050405020304" pitchFamily="18" charset="0"/>
              <a:cs typeface="Times New Roman" panose="02020603050405020304" pitchFamily="18" charset="0"/>
            </a:endParaRPr>
          </a:p>
          <a:p>
            <a:pPr lvl="1"/>
            <a:r>
              <a:rPr lang="en-US" altLang="zh-CN" dirty="0"/>
              <a:t>Multi-antennas distributed in the region for joint processing (C-RAN</a:t>
            </a:r>
            <a:r>
              <a:rPr lang="en-US" altLang="zh-CN" dirty="0" smtClean="0"/>
              <a:t>)</a:t>
            </a:r>
          </a:p>
          <a:p>
            <a:pPr lvl="1"/>
            <a:r>
              <a:rPr lang="en-US" altLang="zh-CN" dirty="0"/>
              <a:t>Suitable for high user density or indoor scenes</a:t>
            </a:r>
          </a:p>
          <a:p>
            <a:endParaRPr lang="zh-CN" altLang="en-US" dirty="0"/>
          </a:p>
          <a:p>
            <a:endParaRPr lang="zh-CN" altLang="en-US" dirty="0"/>
          </a:p>
        </p:txBody>
      </p:sp>
      <p:sp>
        <p:nvSpPr>
          <p:cNvPr id="7" name="灯片编号占位符 6"/>
          <p:cNvSpPr>
            <a:spLocks noGrp="1"/>
          </p:cNvSpPr>
          <p:nvPr>
            <p:ph type="sldNum" sz="quarter" idx="11"/>
          </p:nvPr>
        </p:nvSpPr>
        <p:spPr/>
        <p:txBody>
          <a:bodyPr/>
          <a:lstStyle/>
          <a:p>
            <a:pPr>
              <a:defRPr/>
            </a:pPr>
            <a:fld id="{3E49CAD4-7317-412C-9D91-74F31C1FB391}" type="slidenum">
              <a:rPr lang="zh-CN" altLang="en-US" smtClean="0"/>
              <a:pPr>
                <a:defRPr/>
              </a:pPr>
              <a:t>29</a:t>
            </a:fld>
            <a:r>
              <a:rPr lang="en-US" altLang="zh-CN" smtClean="0"/>
              <a:t>/48</a:t>
            </a:r>
            <a:endParaRPr lang="zh-CN" altLang="en-US" dirty="0"/>
          </a:p>
        </p:txBody>
      </p:sp>
    </p:spTree>
    <p:extLst>
      <p:ext uri="{BB962C8B-B14F-4D97-AF65-F5344CB8AC3E}">
        <p14:creationId xmlns:p14="http://schemas.microsoft.com/office/powerpoint/2010/main" val="25420395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en-US" altLang="zh-CN" sz="3600" dirty="0" smtClean="0">
                <a:latin typeface="Times New Roman" panose="02020603050405020304" pitchFamily="18" charset="0"/>
                <a:cs typeface="Times New Roman" panose="02020603050405020304" pitchFamily="18" charset="0"/>
              </a:rPr>
              <a:t>Mobile communication</a:t>
            </a:r>
            <a:endParaRPr lang="zh-CN" altLang="en-US" sz="3600" dirty="0" smtClean="0"/>
          </a:p>
        </p:txBody>
      </p:sp>
      <p:sp>
        <p:nvSpPr>
          <p:cNvPr id="7171" name="内容占位符 2"/>
          <p:cNvSpPr>
            <a:spLocks noGrp="1"/>
          </p:cNvSpPr>
          <p:nvPr>
            <p:ph idx="1"/>
          </p:nvPr>
        </p:nvSpPr>
        <p:spPr/>
        <p:txBody>
          <a:bodyPr/>
          <a:lstStyle/>
          <a:p>
            <a:r>
              <a:rPr lang="en-US" altLang="zh-CN" sz="32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G (the first generation)</a:t>
            </a:r>
          </a:p>
          <a:p>
            <a:pPr lvl="1">
              <a:buFont typeface="Wingdings" panose="05000000000000000000" pitchFamily="2" charset="2"/>
              <a:buChar char="l"/>
            </a:pPr>
            <a:r>
              <a:rPr lang="en-US" altLang="zh-CN" sz="2800" dirty="0" smtClean="0">
                <a:latin typeface="Times New Roman" panose="02020603050405020304" pitchFamily="18" charset="0"/>
                <a:cs typeface="Times New Roman" panose="02020603050405020304" pitchFamily="18" charset="0"/>
              </a:rPr>
              <a:t>A network and B network</a:t>
            </a:r>
          </a:p>
          <a:p>
            <a:pPr lvl="1">
              <a:buFont typeface="Wingdings" panose="05000000000000000000" pitchFamily="2" charset="2"/>
              <a:buChar char="l"/>
            </a:pPr>
            <a:r>
              <a:rPr lang="en-US" altLang="zh-CN" sz="2800" dirty="0" smtClean="0">
                <a:latin typeface="Times New Roman" panose="02020603050405020304" pitchFamily="18" charset="0"/>
                <a:cs typeface="Times New Roman" panose="02020603050405020304" pitchFamily="18" charset="0"/>
              </a:rPr>
              <a:t>Simulation system</a:t>
            </a:r>
          </a:p>
          <a:p>
            <a:pPr lvl="1">
              <a:buFont typeface="Wingdings" panose="05000000000000000000" pitchFamily="2" charset="2"/>
              <a:buChar char="l"/>
            </a:pPr>
            <a:r>
              <a:rPr lang="en-US" altLang="zh-CN" sz="2800" dirty="0" smtClean="0">
                <a:latin typeface="Times New Roman" panose="02020603050405020304" pitchFamily="18" charset="0"/>
                <a:cs typeface="Times New Roman" panose="02020603050405020304" pitchFamily="18" charset="0"/>
              </a:rPr>
              <a:t>FDMA, different users at the same time allocate different frequency points</a:t>
            </a:r>
          </a:p>
        </p:txBody>
      </p:sp>
      <p:sp>
        <p:nvSpPr>
          <p:cNvPr id="5" name="灯片编号占位符 4"/>
          <p:cNvSpPr>
            <a:spLocks noGrp="1"/>
          </p:cNvSpPr>
          <p:nvPr>
            <p:ph type="sldNum" sz="quarter" idx="11"/>
          </p:nvPr>
        </p:nvSpPr>
        <p:spPr/>
        <p:txBody>
          <a:bodyPr/>
          <a:lstStyle/>
          <a:p>
            <a:pPr>
              <a:defRPr/>
            </a:pPr>
            <a:fld id="{3E49CAD4-7317-412C-9D91-74F31C1FB391}" type="slidenum">
              <a:rPr lang="zh-CN" altLang="en-US" smtClean="0"/>
              <a:pPr>
                <a:defRPr/>
              </a:pPr>
              <a:t>3</a:t>
            </a:fld>
            <a:r>
              <a:rPr lang="en-US" altLang="zh-CN" smtClean="0"/>
              <a:t>/48</a:t>
            </a:r>
            <a:endParaRPr lang="zh-CN" altLang="en-US" dirty="0"/>
          </a:p>
        </p:txBody>
      </p:sp>
    </p:spTree>
    <p:extLst>
      <p:ext uri="{BB962C8B-B14F-4D97-AF65-F5344CB8AC3E}">
        <p14:creationId xmlns:p14="http://schemas.microsoft.com/office/powerpoint/2010/main" val="287025422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C00000"/>
                </a:solidFill>
              </a:rPr>
              <a:t>Key transmission technology (4) - new transmission waveform Technology</a:t>
            </a:r>
            <a:endParaRPr lang="zh-CN" altLang="en-US" dirty="0">
              <a:solidFill>
                <a:srgbClr val="C00000"/>
              </a:solidFill>
            </a:endParaRPr>
          </a:p>
        </p:txBody>
      </p:sp>
      <p:sp>
        <p:nvSpPr>
          <p:cNvPr id="3" name="内容占位符 2"/>
          <p:cNvSpPr>
            <a:spLocks noGrp="1"/>
          </p:cNvSpPr>
          <p:nvPr>
            <p:ph idx="1"/>
          </p:nvPr>
        </p:nvSpPr>
        <p:spPr>
          <a:xfrm>
            <a:off x="560211" y="1325189"/>
            <a:ext cx="8881806" cy="1091726"/>
          </a:xfrm>
        </p:spPr>
        <p:txBody>
          <a:bodyPr>
            <a:normAutofit fontScale="92500" lnSpcReduction="10000"/>
          </a:bodyPr>
          <a:lstStyle/>
          <a:p>
            <a:r>
              <a:rPr lang="en-US" altLang="zh-CN" dirty="0">
                <a:solidFill>
                  <a:srgbClr val="FF0000"/>
                </a:solidFill>
              </a:rPr>
              <a:t>OFDM transmission waveform </a:t>
            </a:r>
            <a:r>
              <a:rPr lang="en-US" altLang="zh-CN" dirty="0" smtClean="0">
                <a:solidFill>
                  <a:srgbClr val="FF0000"/>
                </a:solidFill>
              </a:rPr>
              <a:t>Technology</a:t>
            </a:r>
            <a:endParaRPr lang="en-US" altLang="zh-CN" dirty="0" smtClean="0"/>
          </a:p>
          <a:p>
            <a:pPr lvl="1"/>
            <a:r>
              <a:rPr lang="en-US" altLang="zh-CN" dirty="0"/>
              <a:t>OFDM is the main mode of high-speed wireless communication in current Wi-Fi and LTE standards.</a:t>
            </a:r>
          </a:p>
        </p:txBody>
      </p:sp>
      <p:sp>
        <p:nvSpPr>
          <p:cNvPr id="14" name="TextBox 13"/>
          <p:cNvSpPr txBox="1"/>
          <p:nvPr/>
        </p:nvSpPr>
        <p:spPr>
          <a:xfrm>
            <a:off x="831781" y="5364367"/>
            <a:ext cx="325730" cy="382541"/>
          </a:xfrm>
          <a:prstGeom prst="rect">
            <a:avLst/>
          </a:prstGeom>
          <a:noFill/>
        </p:spPr>
        <p:txBody>
          <a:bodyPr wrap="none" rtlCol="0">
            <a:spAutoFit/>
          </a:bodyPr>
          <a:lstStyle/>
          <a:p>
            <a:endParaRPr lang="zh-CN" altLang="en-US" sz="1886" dirty="0"/>
          </a:p>
        </p:txBody>
      </p:sp>
      <p:graphicFrame>
        <p:nvGraphicFramePr>
          <p:cNvPr id="8" name="图示 7"/>
          <p:cNvGraphicFramePr/>
          <p:nvPr>
            <p:extLst>
              <p:ext uri="{D42A27DB-BD31-4B8C-83A1-F6EECF244321}">
                <p14:modId xmlns:p14="http://schemas.microsoft.com/office/powerpoint/2010/main" val="794244057"/>
              </p:ext>
            </p:extLst>
          </p:nvPr>
        </p:nvGraphicFramePr>
        <p:xfrm>
          <a:off x="5108999" y="2461760"/>
          <a:ext cx="4548787" cy="410245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圆角矩形 8"/>
          <p:cNvSpPr/>
          <p:nvPr/>
        </p:nvSpPr>
        <p:spPr bwMode="auto">
          <a:xfrm>
            <a:off x="1146451" y="6700002"/>
            <a:ext cx="7153487" cy="708894"/>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marL="323286" indent="-323286">
              <a:buFont typeface="Wingdings" panose="05000000000000000000" pitchFamily="2" charset="2"/>
              <a:buChar char="p"/>
            </a:pPr>
            <a:r>
              <a:rPr lang="en-US" altLang="zh-CN" sz="1886" dirty="0"/>
              <a:t>OFDM is the key transmission waveform technology of 5G in the future, and its performance still has room for improvement.</a:t>
            </a:r>
            <a:endParaRPr lang="zh-CN" altLang="en-US" sz="1886" dirty="0"/>
          </a:p>
        </p:txBody>
      </p:sp>
      <mc:AlternateContent xmlns:mc="http://schemas.openxmlformats.org/markup-compatibility/2006" xmlns:a14="http://schemas.microsoft.com/office/drawing/2010/main">
        <mc:Choice Requires="a14">
          <p:sp>
            <p:nvSpPr>
              <p:cNvPr id="45" name="圆角矩形 44"/>
              <p:cNvSpPr/>
              <p:nvPr/>
            </p:nvSpPr>
            <p:spPr bwMode="auto">
              <a:xfrm>
                <a:off x="2665086" y="2934643"/>
                <a:ext cx="746816" cy="384701"/>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86214" tIns="43107" rIns="86214" bIns="43107" numCol="1" rtlCol="0" anchor="t" anchorCtr="0" compatLnSpc="1">
                <a:prstTxWarp prst="textNoShape">
                  <a:avLst/>
                </a:prstTxWarp>
              </a:bodyPr>
              <a:lstStyle/>
              <a:p>
                <a:pPr algn="ctr" defTabSz="862096" eaLnBrk="0" hangingPunct="0">
                  <a:spcBef>
                    <a:spcPct val="0"/>
                  </a:spcBef>
                  <a:spcAft>
                    <a:spcPct val="0"/>
                  </a:spcAft>
                  <a:buClrTx/>
                  <a:buNone/>
                </a:pPr>
                <a:r>
                  <a:rPr lang="en-US" altLang="zh-CN" sz="943" b="1" dirty="0">
                    <a:solidFill>
                      <a:schemeClr val="tx1"/>
                    </a:solidFill>
                  </a:rPr>
                  <a:t>Channel</a:t>
                </a:r>
              </a:p>
              <a:p>
                <a:pPr algn="ctr" defTabSz="862096" eaLnBrk="0" hangingPunct="0">
                  <a:spcBef>
                    <a:spcPct val="0"/>
                  </a:spcBef>
                  <a:spcAft>
                    <a:spcPct val="0"/>
                  </a:spcAft>
                  <a:buClrTx/>
                  <a:buNone/>
                </a:pPr>
                <a14:m>
                  <m:oMathPara xmlns:m="http://schemas.openxmlformats.org/officeDocument/2006/math">
                    <m:oMathParaPr>
                      <m:jc m:val="centerGroup"/>
                    </m:oMathParaPr>
                    <m:oMath xmlns:m="http://schemas.openxmlformats.org/officeDocument/2006/math">
                      <m:r>
                        <a:rPr lang="en-US" altLang="zh-CN" sz="943" b="1" i="1">
                          <a:solidFill>
                            <a:schemeClr val="tx1"/>
                          </a:solidFill>
                          <a:latin typeface="Cambria Math"/>
                          <a:ea typeface="Cambria Math"/>
                        </a:rPr>
                        <m:t>𝒉</m:t>
                      </m:r>
                      <m:r>
                        <a:rPr lang="en-US" altLang="zh-CN" sz="943" b="1" i="1">
                          <a:solidFill>
                            <a:schemeClr val="tx1"/>
                          </a:solidFill>
                          <a:latin typeface="Cambria Math"/>
                          <a:ea typeface="Cambria Math"/>
                        </a:rPr>
                        <m:t>(</m:t>
                      </m:r>
                      <m:r>
                        <a:rPr lang="en-US" altLang="zh-CN" sz="943" b="1" i="1">
                          <a:solidFill>
                            <a:schemeClr val="tx1"/>
                          </a:solidFill>
                          <a:latin typeface="Cambria Math"/>
                          <a:ea typeface="Cambria Math"/>
                        </a:rPr>
                        <m:t>𝒕</m:t>
                      </m:r>
                      <m:r>
                        <a:rPr lang="en-US" altLang="zh-CN" sz="943" b="1" i="1">
                          <a:solidFill>
                            <a:schemeClr val="tx1"/>
                          </a:solidFill>
                          <a:latin typeface="Cambria Math"/>
                          <a:ea typeface="Cambria Math"/>
                        </a:rPr>
                        <m:t>)</m:t>
                      </m:r>
                    </m:oMath>
                  </m:oMathPara>
                </a14:m>
                <a:endParaRPr lang="zh-CN" altLang="en-US" sz="943" b="1" dirty="0">
                  <a:solidFill>
                    <a:schemeClr val="tx1"/>
                  </a:solidFill>
                </a:endParaRPr>
              </a:p>
            </p:txBody>
          </p:sp>
        </mc:Choice>
        <mc:Fallback xmlns="">
          <p:sp>
            <p:nvSpPr>
              <p:cNvPr id="45" name="圆角矩形 44"/>
              <p:cNvSpPr>
                <a:spLocks noRot="1" noChangeAspect="1" noMove="1" noResize="1" noEditPoints="1" noAdjustHandles="1" noChangeArrowheads="1" noChangeShapeType="1" noTextEdit="1"/>
              </p:cNvSpPr>
              <p:nvPr/>
            </p:nvSpPr>
            <p:spPr bwMode="auto">
              <a:xfrm>
                <a:off x="2826645" y="2883359"/>
                <a:ext cx="792088" cy="408022"/>
              </a:xfrm>
              <a:prstGeom prst="roundRect">
                <a:avLst/>
              </a:prstGeom>
              <a:blipFill rotWithShape="1">
                <a:blip r:embed="rId10"/>
                <a:stretch>
                  <a:fillRect/>
                </a:stretch>
              </a:blipFill>
              <a:ln>
                <a:headEnd type="none" w="med" len="med"/>
                <a:tailEnd type="none" w="med" len="med"/>
              </a:ln>
              <a:extLst/>
            </p:spPr>
            <p:txBody>
              <a:bodyPr/>
              <a:lstStyle/>
              <a:p>
                <a:r>
                  <a:rPr lang="zh-CN" altLang="en-US">
                    <a:noFill/>
                  </a:rPr>
                  <a:t> </a:t>
                </a:r>
              </a:p>
            </p:txBody>
          </p:sp>
        </mc:Fallback>
      </mc:AlternateContent>
      <p:grpSp>
        <p:nvGrpSpPr>
          <p:cNvPr id="9241" name="组合 9240"/>
          <p:cNvGrpSpPr/>
          <p:nvPr/>
        </p:nvGrpSpPr>
        <p:grpSpPr>
          <a:xfrm>
            <a:off x="143929" y="2640095"/>
            <a:ext cx="2521157" cy="1023954"/>
            <a:chOff x="152655" y="2570955"/>
            <a:chExt cx="2673990" cy="1086026"/>
          </a:xfrm>
        </p:grpSpPr>
        <p:sp>
          <p:nvSpPr>
            <p:cNvPr id="11" name="圆角矩形 10"/>
            <p:cNvSpPr/>
            <p:nvPr/>
          </p:nvSpPr>
          <p:spPr bwMode="auto">
            <a:xfrm>
              <a:off x="882205" y="2724536"/>
              <a:ext cx="720080" cy="720080"/>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86214" tIns="43107" rIns="86214" bIns="43107" numCol="1" rtlCol="0" anchor="t" anchorCtr="0" compatLnSpc="1">
              <a:prstTxWarp prst="textNoShape">
                <a:avLst/>
              </a:prstTxWarp>
            </a:bodyPr>
            <a:lstStyle/>
            <a:p>
              <a:pPr algn="ctr" defTabSz="862096" eaLnBrk="0" hangingPunct="0">
                <a:spcBef>
                  <a:spcPct val="0"/>
                </a:spcBef>
                <a:spcAft>
                  <a:spcPct val="0"/>
                </a:spcAft>
                <a:buClrTx/>
                <a:buNone/>
              </a:pPr>
              <a:r>
                <a:rPr lang="en-US" altLang="zh-CN" sz="943" b="1" dirty="0">
                  <a:solidFill>
                    <a:schemeClr val="tx1"/>
                  </a:solidFill>
                </a:rPr>
                <a:t>OFDM</a:t>
              </a:r>
            </a:p>
            <a:p>
              <a:pPr algn="ctr" defTabSz="862096" eaLnBrk="0" hangingPunct="0">
                <a:spcBef>
                  <a:spcPct val="0"/>
                </a:spcBef>
                <a:spcAft>
                  <a:spcPct val="0"/>
                </a:spcAft>
                <a:buClrTx/>
                <a:buNone/>
              </a:pPr>
              <a:r>
                <a:rPr lang="en-US" altLang="zh-CN" sz="943" b="1" dirty="0">
                  <a:solidFill>
                    <a:schemeClr val="tx1"/>
                  </a:solidFill>
                </a:rPr>
                <a:t>mod.</a:t>
              </a:r>
            </a:p>
            <a:p>
              <a:pPr algn="ctr" defTabSz="862096" eaLnBrk="0" hangingPunct="0">
                <a:spcBef>
                  <a:spcPct val="0"/>
                </a:spcBef>
                <a:spcAft>
                  <a:spcPct val="0"/>
                </a:spcAft>
                <a:buClrTx/>
                <a:buNone/>
              </a:pPr>
              <a:r>
                <a:rPr lang="en-US" altLang="zh-CN" sz="943" b="1" dirty="0"/>
                <a:t>(IFFT)</a:t>
              </a:r>
              <a:endParaRPr lang="zh-CN" altLang="en-US" sz="943" b="1" dirty="0">
                <a:solidFill>
                  <a:schemeClr val="tx1"/>
                </a:solidFill>
              </a:endParaRPr>
            </a:p>
          </p:txBody>
        </p:sp>
        <p:sp>
          <p:nvSpPr>
            <p:cNvPr id="15" name="圆角矩形 14"/>
            <p:cNvSpPr/>
            <p:nvPr/>
          </p:nvSpPr>
          <p:spPr bwMode="auto">
            <a:xfrm>
              <a:off x="1772031" y="2880565"/>
              <a:ext cx="792088" cy="408022"/>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86214" tIns="43107" rIns="86214" bIns="43107" numCol="1" rtlCol="0" anchor="t" anchorCtr="0" compatLnSpc="1">
              <a:prstTxWarp prst="textNoShape">
                <a:avLst/>
              </a:prstTxWarp>
            </a:bodyPr>
            <a:lstStyle/>
            <a:p>
              <a:pPr algn="ctr" defTabSz="862096" eaLnBrk="0" hangingPunct="0">
                <a:spcBef>
                  <a:spcPct val="0"/>
                </a:spcBef>
                <a:spcAft>
                  <a:spcPct val="0"/>
                </a:spcAft>
                <a:buClrTx/>
                <a:buNone/>
              </a:pPr>
              <a:r>
                <a:rPr lang="en-US" altLang="zh-CN" sz="943" b="1" dirty="0">
                  <a:solidFill>
                    <a:schemeClr val="tx1"/>
                  </a:solidFill>
                </a:rPr>
                <a:t>CP</a:t>
              </a:r>
            </a:p>
            <a:p>
              <a:pPr algn="ctr" defTabSz="862096" eaLnBrk="0" hangingPunct="0">
                <a:spcBef>
                  <a:spcPct val="0"/>
                </a:spcBef>
                <a:spcAft>
                  <a:spcPct val="0"/>
                </a:spcAft>
                <a:buClrTx/>
                <a:buNone/>
              </a:pPr>
              <a:r>
                <a:rPr lang="en-US" altLang="zh-CN" sz="943" b="1" dirty="0">
                  <a:solidFill>
                    <a:schemeClr val="tx1"/>
                  </a:solidFill>
                </a:rPr>
                <a:t>insertion</a:t>
              </a:r>
              <a:endParaRPr lang="zh-CN" altLang="en-US" sz="943" b="1" dirty="0">
                <a:solidFill>
                  <a:schemeClr val="tx1"/>
                </a:solidFill>
              </a:endParaRPr>
            </a:p>
          </p:txBody>
        </p:sp>
        <p:cxnSp>
          <p:nvCxnSpPr>
            <p:cNvPr id="16" name="直接箭头连接符 15"/>
            <p:cNvCxnSpPr/>
            <p:nvPr/>
          </p:nvCxnSpPr>
          <p:spPr bwMode="auto">
            <a:xfrm>
              <a:off x="594172" y="2880565"/>
              <a:ext cx="288033" cy="0"/>
            </a:xfrm>
            <a:prstGeom prst="straightConnector1">
              <a:avLst/>
            </a:prstGeom>
            <a:ln>
              <a:headEnd type="none" w="med" len="med"/>
              <a:tailEnd type="arrow"/>
            </a:ln>
            <a:extLst/>
          </p:spPr>
          <p:style>
            <a:lnRef idx="2">
              <a:schemeClr val="accent1"/>
            </a:lnRef>
            <a:fillRef idx="0">
              <a:schemeClr val="accent1"/>
            </a:fillRef>
            <a:effectRef idx="1">
              <a:schemeClr val="accent1"/>
            </a:effectRef>
            <a:fontRef idx="minor">
              <a:schemeClr val="tx1"/>
            </a:fontRef>
          </p:style>
        </p:cxnSp>
        <p:cxnSp>
          <p:nvCxnSpPr>
            <p:cNvPr id="18" name="直接箭头连接符 17"/>
            <p:cNvCxnSpPr/>
            <p:nvPr/>
          </p:nvCxnSpPr>
          <p:spPr bwMode="auto">
            <a:xfrm>
              <a:off x="594172" y="3312538"/>
              <a:ext cx="288033" cy="0"/>
            </a:xfrm>
            <a:prstGeom prst="straightConnector1">
              <a:avLst/>
            </a:prstGeom>
            <a:ln>
              <a:headEnd type="none" w="med" len="med"/>
              <a:tailEnd type="arrow"/>
            </a:ln>
            <a:extLst/>
          </p:spPr>
          <p:style>
            <a:lnRef idx="2">
              <a:schemeClr val="accent1"/>
            </a:lnRef>
            <a:fillRef idx="0">
              <a:schemeClr val="accent1"/>
            </a:fillRef>
            <a:effectRef idx="1">
              <a:schemeClr val="accent1"/>
            </a:effectRef>
            <a:fontRef idx="minor">
              <a:schemeClr val="tx1"/>
            </a:fontRef>
          </p:style>
        </p:cxnSp>
        <mc:AlternateContent xmlns:mc="http://schemas.openxmlformats.org/markup-compatibility/2006" xmlns:a14="http://schemas.microsoft.com/office/drawing/2010/main">
          <mc:Choice Requires="a14">
            <p:sp>
              <p:nvSpPr>
                <p:cNvPr id="17" name="TextBox 16"/>
                <p:cNvSpPr txBox="1"/>
                <p:nvPr/>
              </p:nvSpPr>
              <p:spPr>
                <a:xfrm>
                  <a:off x="214755" y="2607522"/>
                  <a:ext cx="429464" cy="39498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1320" i="1">
                                <a:latin typeface="Cambria Math" panose="02040503050406030204" pitchFamily="18" charset="0"/>
                                <a:ea typeface="Cambria Math"/>
                              </a:rPr>
                            </m:ctrlPr>
                          </m:sSubPr>
                          <m:e>
                            <m:r>
                              <a:rPr lang="en-US" altLang="zh-CN" sz="1320" i="1">
                                <a:latin typeface="Cambria Math"/>
                                <a:ea typeface="Cambria Math"/>
                              </a:rPr>
                              <m:t>𝑎</m:t>
                            </m:r>
                          </m:e>
                          <m:sub>
                            <m:r>
                              <a:rPr lang="en-US" altLang="zh-CN" sz="1320" i="1">
                                <a:latin typeface="Cambria Math"/>
                                <a:ea typeface="Cambria Math"/>
                              </a:rPr>
                              <m:t>0</m:t>
                            </m:r>
                          </m:sub>
                        </m:sSub>
                      </m:oMath>
                    </m:oMathPara>
                  </a14:m>
                  <a:endParaRPr lang="zh-CN" altLang="en-US" sz="1320" dirty="0"/>
                </a:p>
              </p:txBody>
            </p:sp>
          </mc:Choice>
          <mc:Fallback xmlns="">
            <p:sp>
              <p:nvSpPr>
                <p:cNvPr id="17" name="TextBox 16"/>
                <p:cNvSpPr txBox="1">
                  <a:spLocks noRot="1" noChangeAspect="1" noMove="1" noResize="1" noEditPoints="1" noAdjustHandles="1" noChangeArrowheads="1" noChangeShapeType="1" noTextEdit="1"/>
                </p:cNvSpPr>
                <p:nvPr/>
              </p:nvSpPr>
              <p:spPr>
                <a:xfrm>
                  <a:off x="214755" y="2607522"/>
                  <a:ext cx="416524" cy="384721"/>
                </a:xfrm>
                <a:prstGeom prst="rect">
                  <a:avLst/>
                </a:prstGeom>
                <a:blipFill rotWithShape="1">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TextBox 19"/>
                <p:cNvSpPr txBox="1"/>
                <p:nvPr/>
              </p:nvSpPr>
              <p:spPr>
                <a:xfrm>
                  <a:off x="152655" y="3242477"/>
                  <a:ext cx="708431" cy="414504"/>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1320" i="1">
                                <a:latin typeface="Cambria Math" panose="02040503050406030204" pitchFamily="18" charset="0"/>
                                <a:ea typeface="Cambria Math"/>
                              </a:rPr>
                            </m:ctrlPr>
                          </m:sSubPr>
                          <m:e>
                            <m:r>
                              <a:rPr lang="en-US" altLang="zh-CN" sz="1320" i="1">
                                <a:latin typeface="Cambria Math"/>
                                <a:ea typeface="Cambria Math"/>
                              </a:rPr>
                              <m:t>𝑎</m:t>
                            </m:r>
                          </m:e>
                          <m:sub>
                            <m:sSub>
                              <m:sSubPr>
                                <m:ctrlPr>
                                  <a:rPr lang="en-US" altLang="zh-CN" sz="1320" i="1">
                                    <a:latin typeface="Cambria Math" panose="02040503050406030204" pitchFamily="18" charset="0"/>
                                    <a:ea typeface="Cambria Math"/>
                                  </a:rPr>
                                </m:ctrlPr>
                              </m:sSubPr>
                              <m:e>
                                <m:r>
                                  <a:rPr lang="en-US" altLang="zh-CN" sz="1320" i="1">
                                    <a:latin typeface="Cambria Math"/>
                                    <a:ea typeface="Cambria Math"/>
                                  </a:rPr>
                                  <m:t>𝑁</m:t>
                                </m:r>
                              </m:e>
                              <m:sub>
                                <m:r>
                                  <a:rPr lang="en-US" altLang="zh-CN" sz="1320" i="1">
                                    <a:latin typeface="Cambria Math"/>
                                    <a:ea typeface="Cambria Math"/>
                                  </a:rPr>
                                  <m:t>𝑐</m:t>
                                </m:r>
                              </m:sub>
                            </m:sSub>
                            <m:r>
                              <a:rPr lang="en-US" altLang="zh-CN" sz="1320" i="1">
                                <a:latin typeface="Cambria Math"/>
                                <a:ea typeface="Cambria Math"/>
                              </a:rPr>
                              <m:t>−1 </m:t>
                            </m:r>
                          </m:sub>
                        </m:sSub>
                      </m:oMath>
                    </m:oMathPara>
                  </a14:m>
                  <a:endParaRPr lang="zh-CN" altLang="en-US" sz="1320" dirty="0"/>
                </a:p>
              </p:txBody>
            </p:sp>
          </mc:Choice>
          <mc:Fallback xmlns="">
            <p:sp>
              <p:nvSpPr>
                <p:cNvPr id="20" name="TextBox 19"/>
                <p:cNvSpPr txBox="1">
                  <a:spLocks noRot="1" noChangeAspect="1" noMove="1" noResize="1" noEditPoints="1" noAdjustHandles="1" noChangeArrowheads="1" noChangeShapeType="1" noTextEdit="1"/>
                </p:cNvSpPr>
                <p:nvPr/>
              </p:nvSpPr>
              <p:spPr>
                <a:xfrm>
                  <a:off x="152655" y="3242477"/>
                  <a:ext cx="695447" cy="404278"/>
                </a:xfrm>
                <a:prstGeom prst="rect">
                  <a:avLst/>
                </a:prstGeom>
                <a:blipFill rotWithShape="1">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TextBox 20"/>
                <p:cNvSpPr txBox="1"/>
                <p:nvPr/>
              </p:nvSpPr>
              <p:spPr>
                <a:xfrm>
                  <a:off x="591740" y="2927816"/>
                  <a:ext cx="301271" cy="39498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1320" i="1">
                            <a:latin typeface="Cambria Math"/>
                            <a:ea typeface="Cambria Math"/>
                          </a:rPr>
                          <m:t>⋮</m:t>
                        </m:r>
                      </m:oMath>
                    </m:oMathPara>
                  </a14:m>
                  <a:endParaRPr lang="zh-CN" altLang="en-US" sz="1320" dirty="0"/>
                </a:p>
              </p:txBody>
            </p:sp>
          </mc:Choice>
          <mc:Fallback xmlns="">
            <p:sp>
              <p:nvSpPr>
                <p:cNvPr id="21" name="TextBox 20"/>
                <p:cNvSpPr txBox="1">
                  <a:spLocks noRot="1" noChangeAspect="1" noMove="1" noResize="1" noEditPoints="1" noAdjustHandles="1" noChangeArrowheads="1" noChangeShapeType="1" noTextEdit="1"/>
                </p:cNvSpPr>
                <p:nvPr/>
              </p:nvSpPr>
              <p:spPr>
                <a:xfrm>
                  <a:off x="591740" y="2927817"/>
                  <a:ext cx="290464" cy="384721"/>
                </a:xfrm>
                <a:prstGeom prst="rect">
                  <a:avLst/>
                </a:prstGeom>
                <a:blipFill rotWithShape="1">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TextBox 21"/>
                <p:cNvSpPr txBox="1"/>
                <p:nvPr/>
              </p:nvSpPr>
              <p:spPr>
                <a:xfrm>
                  <a:off x="277785" y="2945942"/>
                  <a:ext cx="301271" cy="39498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1320" i="1">
                            <a:latin typeface="Cambria Math"/>
                            <a:ea typeface="Cambria Math"/>
                          </a:rPr>
                          <m:t>⋮</m:t>
                        </m:r>
                      </m:oMath>
                    </m:oMathPara>
                  </a14:m>
                  <a:endParaRPr lang="zh-CN" altLang="en-US" sz="1320" dirty="0"/>
                </a:p>
              </p:txBody>
            </p:sp>
          </mc:Choice>
          <mc:Fallback xmlns="">
            <p:sp>
              <p:nvSpPr>
                <p:cNvPr id="22" name="TextBox 21"/>
                <p:cNvSpPr txBox="1">
                  <a:spLocks noRot="1" noChangeAspect="1" noMove="1" noResize="1" noEditPoints="1" noAdjustHandles="1" noChangeArrowheads="1" noChangeShapeType="1" noTextEdit="1"/>
                </p:cNvSpPr>
                <p:nvPr/>
              </p:nvSpPr>
              <p:spPr>
                <a:xfrm>
                  <a:off x="277785" y="2945943"/>
                  <a:ext cx="290464" cy="384721"/>
                </a:xfrm>
                <a:prstGeom prst="rect">
                  <a:avLst/>
                </a:prstGeom>
                <a:blipFill rotWithShape="1">
                  <a:blip r:embed="rId14"/>
                  <a:stretch>
                    <a:fillRect/>
                  </a:stretch>
                </a:blipFill>
              </p:spPr>
              <p:txBody>
                <a:bodyPr/>
                <a:lstStyle/>
                <a:p>
                  <a:r>
                    <a:rPr lang="zh-CN" altLang="en-US">
                      <a:noFill/>
                    </a:rPr>
                    <a:t> </a:t>
                  </a:r>
                </a:p>
              </p:txBody>
            </p:sp>
          </mc:Fallback>
        </mc:AlternateContent>
        <p:grpSp>
          <p:nvGrpSpPr>
            <p:cNvPr id="9223" name="组合 9222"/>
            <p:cNvGrpSpPr/>
            <p:nvPr/>
          </p:nvGrpSpPr>
          <p:grpSpPr>
            <a:xfrm>
              <a:off x="152655" y="2570955"/>
              <a:ext cx="2529750" cy="993652"/>
              <a:chOff x="152655" y="2570955"/>
              <a:chExt cx="2529750" cy="993652"/>
            </a:xfrm>
          </p:grpSpPr>
          <p:cxnSp>
            <p:nvCxnSpPr>
              <p:cNvPr id="31" name="直接连接符 30"/>
              <p:cNvCxnSpPr/>
              <p:nvPr/>
            </p:nvCxnSpPr>
            <p:spPr bwMode="auto">
              <a:xfrm>
                <a:off x="152655" y="2570955"/>
                <a:ext cx="2529749" cy="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18" name="直接连接符 9217"/>
              <p:cNvCxnSpPr/>
              <p:nvPr/>
            </p:nvCxnSpPr>
            <p:spPr bwMode="auto">
              <a:xfrm>
                <a:off x="2682404" y="2570955"/>
                <a:ext cx="0" cy="993652"/>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21" name="直接连接符 9220"/>
              <p:cNvCxnSpPr/>
              <p:nvPr/>
            </p:nvCxnSpPr>
            <p:spPr bwMode="auto">
              <a:xfrm flipH="1">
                <a:off x="152655" y="3564607"/>
                <a:ext cx="2529750" cy="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9225" name="直接箭头连接符 9224"/>
            <p:cNvCxnSpPr>
              <a:stCxn id="11" idx="3"/>
              <a:endCxn id="15" idx="1"/>
            </p:cNvCxnSpPr>
            <p:nvPr/>
          </p:nvCxnSpPr>
          <p:spPr bwMode="auto">
            <a:xfrm>
              <a:off x="1602285" y="3084576"/>
              <a:ext cx="169746" cy="0"/>
            </a:xfrm>
            <a:prstGeom prst="straightConnector1">
              <a:avLst/>
            </a:prstGeom>
            <a:ln>
              <a:headEnd type="none" w="med" len="med"/>
              <a:tailEnd type="arrow"/>
            </a:ln>
            <a:extLst/>
          </p:spPr>
          <p:style>
            <a:lnRef idx="2">
              <a:schemeClr val="accent1"/>
            </a:lnRef>
            <a:fillRef idx="0">
              <a:schemeClr val="accent1"/>
            </a:fillRef>
            <a:effectRef idx="1">
              <a:schemeClr val="accent1"/>
            </a:effectRef>
            <a:fontRef idx="minor">
              <a:schemeClr val="tx1"/>
            </a:fontRef>
          </p:style>
        </p:cxnSp>
        <p:cxnSp>
          <p:nvCxnSpPr>
            <p:cNvPr id="46" name="直接箭头连接符 45"/>
            <p:cNvCxnSpPr>
              <a:stCxn id="15" idx="3"/>
              <a:endCxn id="45" idx="1"/>
            </p:cNvCxnSpPr>
            <p:nvPr/>
          </p:nvCxnSpPr>
          <p:spPr bwMode="auto">
            <a:xfrm>
              <a:off x="2564119" y="3084576"/>
              <a:ext cx="262526" cy="2794"/>
            </a:xfrm>
            <a:prstGeom prst="straightConnector1">
              <a:avLst/>
            </a:prstGeom>
            <a:ln>
              <a:headEnd type="none" w="med" len="med"/>
              <a:tailEnd type="arrow"/>
            </a:ln>
            <a:extLst/>
          </p:spPr>
          <p:style>
            <a:lnRef idx="2">
              <a:schemeClr val="accent1"/>
            </a:lnRef>
            <a:fillRef idx="0">
              <a:schemeClr val="accent1"/>
            </a:fillRef>
            <a:effectRef idx="1">
              <a:schemeClr val="accent1"/>
            </a:effectRef>
            <a:fontRef idx="minor">
              <a:schemeClr val="tx1"/>
            </a:fontRef>
          </p:style>
        </p:cxnSp>
      </p:grpSp>
      <p:sp>
        <p:nvSpPr>
          <p:cNvPr id="9229" name="流程图: 或者 9228"/>
          <p:cNvSpPr/>
          <p:nvPr/>
        </p:nvSpPr>
        <p:spPr bwMode="auto">
          <a:xfrm>
            <a:off x="3615367" y="3001560"/>
            <a:ext cx="235932" cy="235932"/>
          </a:xfrm>
          <a:prstGeom prst="flowChartOr">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chemeClr val="tx1"/>
              </a:solidFill>
              <a:latin typeface="Arial" pitchFamily="34" charset="0"/>
              <a:ea typeface="宋体" pitchFamily="2" charset="-122"/>
            </a:endParaRPr>
          </a:p>
        </p:txBody>
      </p:sp>
      <p:cxnSp>
        <p:nvCxnSpPr>
          <p:cNvPr id="50" name="直接箭头连接符 49"/>
          <p:cNvCxnSpPr>
            <a:stCxn id="45" idx="3"/>
            <a:endCxn id="9229" idx="2"/>
          </p:cNvCxnSpPr>
          <p:nvPr/>
        </p:nvCxnSpPr>
        <p:spPr bwMode="auto">
          <a:xfrm flipV="1">
            <a:off x="3411902" y="3119527"/>
            <a:ext cx="203465" cy="7467"/>
          </a:xfrm>
          <a:prstGeom prst="straightConnector1">
            <a:avLst/>
          </a:prstGeom>
          <a:ln>
            <a:headEnd type="none" w="med" len="med"/>
            <a:tailEnd type="arrow"/>
          </a:ln>
          <a:extLst/>
        </p:spPr>
        <p:style>
          <a:lnRef idx="2">
            <a:schemeClr val="accent1"/>
          </a:lnRef>
          <a:fillRef idx="0">
            <a:schemeClr val="accent1"/>
          </a:fillRef>
          <a:effectRef idx="1">
            <a:schemeClr val="accent1"/>
          </a:effectRef>
          <a:fontRef idx="minor">
            <a:schemeClr val="tx1"/>
          </a:fontRef>
        </p:style>
      </p:cxnSp>
      <p:cxnSp>
        <p:nvCxnSpPr>
          <p:cNvPr id="56" name="直接箭头连接符 55"/>
          <p:cNvCxnSpPr>
            <a:endCxn id="9229" idx="0"/>
          </p:cNvCxnSpPr>
          <p:nvPr/>
        </p:nvCxnSpPr>
        <p:spPr bwMode="auto">
          <a:xfrm flipH="1">
            <a:off x="3733333" y="2744002"/>
            <a:ext cx="2439" cy="257559"/>
          </a:xfrm>
          <a:prstGeom prst="straightConnector1">
            <a:avLst/>
          </a:prstGeom>
          <a:ln>
            <a:headEnd type="none" w="med" len="med"/>
            <a:tailEnd type="arrow"/>
          </a:ln>
          <a:extLst/>
        </p:spPr>
        <p:style>
          <a:lnRef idx="2">
            <a:schemeClr val="accent1"/>
          </a:lnRef>
          <a:fillRef idx="0">
            <a:schemeClr val="accent1"/>
          </a:fillRef>
          <a:effectRef idx="1">
            <a:schemeClr val="accent1"/>
          </a:effectRef>
          <a:fontRef idx="minor">
            <a:schemeClr val="tx1"/>
          </a:fontRef>
        </p:style>
      </p:cxnSp>
      <p:sp>
        <p:nvSpPr>
          <p:cNvPr id="9240" name="矩形 9239"/>
          <p:cNvSpPr/>
          <p:nvPr/>
        </p:nvSpPr>
        <p:spPr>
          <a:xfrm>
            <a:off x="3459861" y="2511765"/>
            <a:ext cx="546945" cy="251928"/>
          </a:xfrm>
          <a:prstGeom prst="rect">
            <a:avLst/>
          </a:prstGeom>
        </p:spPr>
        <p:txBody>
          <a:bodyPr wrap="none">
            <a:spAutoFit/>
          </a:bodyPr>
          <a:lstStyle/>
          <a:p>
            <a:pPr algn="ctr" defTabSz="862096" eaLnBrk="0" hangingPunct="0">
              <a:spcBef>
                <a:spcPct val="0"/>
              </a:spcBef>
              <a:spcAft>
                <a:spcPct val="0"/>
              </a:spcAft>
              <a:buClrTx/>
              <a:buNone/>
            </a:pPr>
            <a:r>
              <a:rPr lang="en-US" altLang="zh-CN" sz="1037" b="1" dirty="0"/>
              <a:t>Noise</a:t>
            </a:r>
          </a:p>
        </p:txBody>
      </p:sp>
      <p:grpSp>
        <p:nvGrpSpPr>
          <p:cNvPr id="64" name="组合 63"/>
          <p:cNvGrpSpPr/>
          <p:nvPr/>
        </p:nvGrpSpPr>
        <p:grpSpPr>
          <a:xfrm>
            <a:off x="138534" y="3791067"/>
            <a:ext cx="2385161" cy="1023954"/>
            <a:chOff x="152655" y="2570955"/>
            <a:chExt cx="2529750" cy="1086026"/>
          </a:xfrm>
        </p:grpSpPr>
        <p:sp>
          <p:nvSpPr>
            <p:cNvPr id="65" name="圆角矩形 64"/>
            <p:cNvSpPr/>
            <p:nvPr/>
          </p:nvSpPr>
          <p:spPr bwMode="auto">
            <a:xfrm>
              <a:off x="887927" y="2724536"/>
              <a:ext cx="714357" cy="720080"/>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86214" tIns="43107" rIns="86214" bIns="43107" numCol="1" rtlCol="0" anchor="t" anchorCtr="0" compatLnSpc="1">
              <a:prstTxWarp prst="textNoShape">
                <a:avLst/>
              </a:prstTxWarp>
            </a:bodyPr>
            <a:lstStyle/>
            <a:p>
              <a:pPr algn="ctr" defTabSz="862096" eaLnBrk="0" hangingPunct="0">
                <a:spcBef>
                  <a:spcPct val="0"/>
                </a:spcBef>
                <a:spcAft>
                  <a:spcPct val="0"/>
                </a:spcAft>
                <a:buClrTx/>
                <a:buNone/>
              </a:pPr>
              <a:r>
                <a:rPr lang="en-US" altLang="zh-CN" sz="943" b="1" dirty="0">
                  <a:solidFill>
                    <a:schemeClr val="tx1"/>
                  </a:solidFill>
                </a:rPr>
                <a:t>OFDM</a:t>
              </a:r>
            </a:p>
            <a:p>
              <a:pPr algn="ctr" defTabSz="862096" eaLnBrk="0" hangingPunct="0">
                <a:spcBef>
                  <a:spcPct val="0"/>
                </a:spcBef>
                <a:spcAft>
                  <a:spcPct val="0"/>
                </a:spcAft>
                <a:buClrTx/>
                <a:buNone/>
              </a:pPr>
              <a:r>
                <a:rPr lang="en-US" altLang="zh-CN" sz="943" b="1" dirty="0" err="1">
                  <a:solidFill>
                    <a:schemeClr val="tx1"/>
                  </a:solidFill>
                </a:rPr>
                <a:t>demod</a:t>
              </a:r>
              <a:r>
                <a:rPr lang="en-US" altLang="zh-CN" sz="943" b="1" dirty="0">
                  <a:solidFill>
                    <a:schemeClr val="tx1"/>
                  </a:solidFill>
                </a:rPr>
                <a:t>.</a:t>
              </a:r>
            </a:p>
            <a:p>
              <a:pPr algn="ctr" defTabSz="862096" eaLnBrk="0" hangingPunct="0">
                <a:spcBef>
                  <a:spcPct val="0"/>
                </a:spcBef>
                <a:spcAft>
                  <a:spcPct val="0"/>
                </a:spcAft>
                <a:buClrTx/>
                <a:buNone/>
              </a:pPr>
              <a:r>
                <a:rPr lang="en-US" altLang="zh-CN" sz="943" b="1" dirty="0"/>
                <a:t>(FFT)</a:t>
              </a:r>
              <a:endParaRPr lang="zh-CN" altLang="en-US" sz="943" b="1" dirty="0">
                <a:solidFill>
                  <a:schemeClr val="tx1"/>
                </a:solidFill>
              </a:endParaRPr>
            </a:p>
          </p:txBody>
        </p:sp>
        <p:sp>
          <p:nvSpPr>
            <p:cNvPr id="66" name="圆角矩形 65"/>
            <p:cNvSpPr/>
            <p:nvPr/>
          </p:nvSpPr>
          <p:spPr bwMode="auto">
            <a:xfrm>
              <a:off x="1772031" y="2880565"/>
              <a:ext cx="792088" cy="408022"/>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86214" tIns="43107" rIns="86214" bIns="43107" numCol="1" rtlCol="0" anchor="t" anchorCtr="0" compatLnSpc="1">
              <a:prstTxWarp prst="textNoShape">
                <a:avLst/>
              </a:prstTxWarp>
            </a:bodyPr>
            <a:lstStyle/>
            <a:p>
              <a:pPr algn="ctr" defTabSz="862096" eaLnBrk="0" hangingPunct="0">
                <a:spcBef>
                  <a:spcPct val="0"/>
                </a:spcBef>
                <a:spcAft>
                  <a:spcPct val="0"/>
                </a:spcAft>
                <a:buClrTx/>
                <a:buNone/>
              </a:pPr>
              <a:r>
                <a:rPr lang="en-US" altLang="zh-CN" sz="943" b="1" dirty="0">
                  <a:solidFill>
                    <a:schemeClr val="tx1"/>
                  </a:solidFill>
                </a:rPr>
                <a:t>CP</a:t>
              </a:r>
            </a:p>
            <a:p>
              <a:pPr algn="ctr" defTabSz="862096" eaLnBrk="0" hangingPunct="0">
                <a:spcBef>
                  <a:spcPct val="0"/>
                </a:spcBef>
                <a:spcAft>
                  <a:spcPct val="0"/>
                </a:spcAft>
                <a:buClrTx/>
                <a:buNone/>
              </a:pPr>
              <a:r>
                <a:rPr lang="en-US" altLang="zh-CN" sz="943" b="1" dirty="0">
                  <a:solidFill>
                    <a:schemeClr val="tx1"/>
                  </a:solidFill>
                </a:rPr>
                <a:t>removal</a:t>
              </a:r>
            </a:p>
          </p:txBody>
        </p:sp>
        <p:cxnSp>
          <p:nvCxnSpPr>
            <p:cNvPr id="67" name="直接箭头连接符 66"/>
            <p:cNvCxnSpPr/>
            <p:nvPr/>
          </p:nvCxnSpPr>
          <p:spPr bwMode="auto">
            <a:xfrm>
              <a:off x="594172" y="2880565"/>
              <a:ext cx="288032" cy="0"/>
            </a:xfrm>
            <a:prstGeom prst="straightConnector1">
              <a:avLst/>
            </a:prstGeom>
            <a:ln>
              <a:headEnd type="arrow" w="med" len="med"/>
              <a:tailEnd type="none" w="med" len="med"/>
            </a:ln>
            <a:extLst/>
          </p:spPr>
          <p:style>
            <a:lnRef idx="2">
              <a:schemeClr val="accent1"/>
            </a:lnRef>
            <a:fillRef idx="0">
              <a:schemeClr val="accent1"/>
            </a:fillRef>
            <a:effectRef idx="1">
              <a:schemeClr val="accent1"/>
            </a:effectRef>
            <a:fontRef idx="minor">
              <a:schemeClr val="tx1"/>
            </a:fontRef>
          </p:style>
        </p:cxnSp>
        <p:cxnSp>
          <p:nvCxnSpPr>
            <p:cNvPr id="68" name="直接箭头连接符 67"/>
            <p:cNvCxnSpPr/>
            <p:nvPr/>
          </p:nvCxnSpPr>
          <p:spPr bwMode="auto">
            <a:xfrm>
              <a:off x="594172" y="3312538"/>
              <a:ext cx="293755" cy="0"/>
            </a:xfrm>
            <a:prstGeom prst="straightConnector1">
              <a:avLst/>
            </a:prstGeom>
            <a:ln>
              <a:headEnd type="arrow" w="med" len="med"/>
              <a:tailEnd type="none" w="med" len="med"/>
            </a:ln>
            <a:extLst/>
          </p:spPr>
          <p:style>
            <a:lnRef idx="2">
              <a:schemeClr val="accent1"/>
            </a:lnRef>
            <a:fillRef idx="0">
              <a:schemeClr val="accent1"/>
            </a:fillRef>
            <a:effectRef idx="1">
              <a:schemeClr val="accent1"/>
            </a:effectRef>
            <a:fontRef idx="minor">
              <a:schemeClr val="tx1"/>
            </a:fontRef>
          </p:style>
        </p:cxnSp>
        <mc:AlternateContent xmlns:mc="http://schemas.openxmlformats.org/markup-compatibility/2006" xmlns:a14="http://schemas.microsoft.com/office/drawing/2010/main">
          <mc:Choice Requires="a14">
            <p:sp>
              <p:nvSpPr>
                <p:cNvPr id="69" name="TextBox 68"/>
                <p:cNvSpPr txBox="1"/>
                <p:nvPr/>
              </p:nvSpPr>
              <p:spPr>
                <a:xfrm>
                  <a:off x="214755" y="2607522"/>
                  <a:ext cx="429464" cy="39498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1320" i="1">
                                <a:latin typeface="Cambria Math" panose="02040503050406030204" pitchFamily="18" charset="0"/>
                                <a:ea typeface="Cambria Math"/>
                              </a:rPr>
                            </m:ctrlPr>
                          </m:sSubPr>
                          <m:e>
                            <m:acc>
                              <m:accPr>
                                <m:chr m:val="̂"/>
                                <m:ctrlPr>
                                  <a:rPr lang="en-US" altLang="zh-CN" sz="1320" i="1">
                                    <a:latin typeface="Cambria Math" panose="02040503050406030204" pitchFamily="18" charset="0"/>
                                    <a:ea typeface="Cambria Math"/>
                                  </a:rPr>
                                </m:ctrlPr>
                              </m:accPr>
                              <m:e>
                                <m:r>
                                  <a:rPr lang="en-US" altLang="zh-CN" sz="1320" i="1">
                                    <a:latin typeface="Cambria Math"/>
                                    <a:ea typeface="Cambria Math"/>
                                  </a:rPr>
                                  <m:t>𝑎</m:t>
                                </m:r>
                              </m:e>
                            </m:acc>
                          </m:e>
                          <m:sub>
                            <m:r>
                              <a:rPr lang="en-US" altLang="zh-CN" sz="1320" i="1">
                                <a:latin typeface="Cambria Math"/>
                                <a:ea typeface="Cambria Math"/>
                              </a:rPr>
                              <m:t>0</m:t>
                            </m:r>
                          </m:sub>
                        </m:sSub>
                      </m:oMath>
                    </m:oMathPara>
                  </a14:m>
                  <a:endParaRPr lang="zh-CN" altLang="en-US" sz="1320" dirty="0"/>
                </a:p>
              </p:txBody>
            </p:sp>
          </mc:Choice>
          <mc:Fallback xmlns="">
            <p:sp>
              <p:nvSpPr>
                <p:cNvPr id="69" name="TextBox 68"/>
                <p:cNvSpPr txBox="1">
                  <a:spLocks noRot="1" noChangeAspect="1" noMove="1" noResize="1" noEditPoints="1" noAdjustHandles="1" noChangeArrowheads="1" noChangeShapeType="1" noTextEdit="1"/>
                </p:cNvSpPr>
                <p:nvPr/>
              </p:nvSpPr>
              <p:spPr>
                <a:xfrm>
                  <a:off x="214755" y="2607522"/>
                  <a:ext cx="416524" cy="384721"/>
                </a:xfrm>
                <a:prstGeom prst="rect">
                  <a:avLst/>
                </a:prstGeom>
                <a:blipFill rotWithShape="1">
                  <a:blip r:embed="rId15"/>
                  <a:stretch>
                    <a:fillRect r="-57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0" name="TextBox 69"/>
                <p:cNvSpPr txBox="1"/>
                <p:nvPr/>
              </p:nvSpPr>
              <p:spPr>
                <a:xfrm>
                  <a:off x="152655" y="3242477"/>
                  <a:ext cx="708431" cy="414504"/>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1320" i="1">
                                <a:latin typeface="Cambria Math" panose="02040503050406030204" pitchFamily="18" charset="0"/>
                                <a:ea typeface="Cambria Math"/>
                              </a:rPr>
                            </m:ctrlPr>
                          </m:sSubPr>
                          <m:e>
                            <m:acc>
                              <m:accPr>
                                <m:chr m:val="̂"/>
                                <m:ctrlPr>
                                  <a:rPr lang="en-US" altLang="zh-CN" sz="1320" i="1">
                                    <a:latin typeface="Cambria Math" panose="02040503050406030204" pitchFamily="18" charset="0"/>
                                    <a:ea typeface="Cambria Math"/>
                                  </a:rPr>
                                </m:ctrlPr>
                              </m:accPr>
                              <m:e>
                                <m:r>
                                  <a:rPr lang="en-US" altLang="zh-CN" sz="1320" i="1">
                                    <a:latin typeface="Cambria Math"/>
                                    <a:ea typeface="Cambria Math"/>
                                  </a:rPr>
                                  <m:t>𝑎</m:t>
                                </m:r>
                              </m:e>
                            </m:acc>
                          </m:e>
                          <m:sub>
                            <m:sSub>
                              <m:sSubPr>
                                <m:ctrlPr>
                                  <a:rPr lang="en-US" altLang="zh-CN" sz="1320" i="1">
                                    <a:latin typeface="Cambria Math" panose="02040503050406030204" pitchFamily="18" charset="0"/>
                                    <a:ea typeface="Cambria Math"/>
                                  </a:rPr>
                                </m:ctrlPr>
                              </m:sSubPr>
                              <m:e>
                                <m:r>
                                  <a:rPr lang="en-US" altLang="zh-CN" sz="1320" i="1">
                                    <a:latin typeface="Cambria Math"/>
                                    <a:ea typeface="Cambria Math"/>
                                  </a:rPr>
                                  <m:t>𝑁</m:t>
                                </m:r>
                              </m:e>
                              <m:sub>
                                <m:r>
                                  <a:rPr lang="en-US" altLang="zh-CN" sz="1320" i="1">
                                    <a:latin typeface="Cambria Math"/>
                                    <a:ea typeface="Cambria Math"/>
                                  </a:rPr>
                                  <m:t>𝑐</m:t>
                                </m:r>
                              </m:sub>
                            </m:sSub>
                            <m:r>
                              <a:rPr lang="en-US" altLang="zh-CN" sz="1320" i="1">
                                <a:latin typeface="Cambria Math"/>
                                <a:ea typeface="Cambria Math"/>
                              </a:rPr>
                              <m:t>−1 </m:t>
                            </m:r>
                          </m:sub>
                        </m:sSub>
                      </m:oMath>
                    </m:oMathPara>
                  </a14:m>
                  <a:endParaRPr lang="zh-CN" altLang="en-US" sz="1320" dirty="0"/>
                </a:p>
              </p:txBody>
            </p:sp>
          </mc:Choice>
          <mc:Fallback xmlns="">
            <p:sp>
              <p:nvSpPr>
                <p:cNvPr id="70" name="TextBox 69"/>
                <p:cNvSpPr txBox="1">
                  <a:spLocks noRot="1" noChangeAspect="1" noMove="1" noResize="1" noEditPoints="1" noAdjustHandles="1" noChangeArrowheads="1" noChangeShapeType="1" noTextEdit="1"/>
                </p:cNvSpPr>
                <p:nvPr/>
              </p:nvSpPr>
              <p:spPr>
                <a:xfrm>
                  <a:off x="152655" y="3242477"/>
                  <a:ext cx="695447" cy="404278"/>
                </a:xfrm>
                <a:prstGeom prst="rect">
                  <a:avLst/>
                </a:prstGeom>
                <a:blipFill rotWithShape="1">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1" name="TextBox 70"/>
                <p:cNvSpPr txBox="1"/>
                <p:nvPr/>
              </p:nvSpPr>
              <p:spPr>
                <a:xfrm>
                  <a:off x="591740" y="2927816"/>
                  <a:ext cx="301271" cy="39498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1320" i="1">
                            <a:latin typeface="Cambria Math"/>
                            <a:ea typeface="Cambria Math"/>
                          </a:rPr>
                          <m:t>⋮</m:t>
                        </m:r>
                      </m:oMath>
                    </m:oMathPara>
                  </a14:m>
                  <a:endParaRPr lang="zh-CN" altLang="en-US" sz="1320" dirty="0"/>
                </a:p>
              </p:txBody>
            </p:sp>
          </mc:Choice>
          <mc:Fallback xmlns="">
            <p:sp>
              <p:nvSpPr>
                <p:cNvPr id="71" name="TextBox 70"/>
                <p:cNvSpPr txBox="1">
                  <a:spLocks noRot="1" noChangeAspect="1" noMove="1" noResize="1" noEditPoints="1" noAdjustHandles="1" noChangeArrowheads="1" noChangeShapeType="1" noTextEdit="1"/>
                </p:cNvSpPr>
                <p:nvPr/>
              </p:nvSpPr>
              <p:spPr>
                <a:xfrm>
                  <a:off x="591740" y="2927817"/>
                  <a:ext cx="290464" cy="384721"/>
                </a:xfrm>
                <a:prstGeom prst="rect">
                  <a:avLst/>
                </a:prstGeom>
                <a:blipFill rotWithShape="1">
                  <a:blip r:embed="rId1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2" name="TextBox 71"/>
                <p:cNvSpPr txBox="1"/>
                <p:nvPr/>
              </p:nvSpPr>
              <p:spPr>
                <a:xfrm>
                  <a:off x="277785" y="2945942"/>
                  <a:ext cx="301271" cy="39498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1320" i="1">
                            <a:latin typeface="Cambria Math"/>
                            <a:ea typeface="Cambria Math"/>
                          </a:rPr>
                          <m:t>⋮</m:t>
                        </m:r>
                      </m:oMath>
                    </m:oMathPara>
                  </a14:m>
                  <a:endParaRPr lang="zh-CN" altLang="en-US" sz="1320" dirty="0"/>
                </a:p>
              </p:txBody>
            </p:sp>
          </mc:Choice>
          <mc:Fallback xmlns="">
            <p:sp>
              <p:nvSpPr>
                <p:cNvPr id="72" name="TextBox 71"/>
                <p:cNvSpPr txBox="1">
                  <a:spLocks noRot="1" noChangeAspect="1" noMove="1" noResize="1" noEditPoints="1" noAdjustHandles="1" noChangeArrowheads="1" noChangeShapeType="1" noTextEdit="1"/>
                </p:cNvSpPr>
                <p:nvPr/>
              </p:nvSpPr>
              <p:spPr>
                <a:xfrm>
                  <a:off x="277785" y="2945943"/>
                  <a:ext cx="290464" cy="384721"/>
                </a:xfrm>
                <a:prstGeom prst="rect">
                  <a:avLst/>
                </a:prstGeom>
                <a:blipFill rotWithShape="1">
                  <a:blip r:embed="rId18"/>
                  <a:stretch>
                    <a:fillRect/>
                  </a:stretch>
                </a:blipFill>
              </p:spPr>
              <p:txBody>
                <a:bodyPr/>
                <a:lstStyle/>
                <a:p>
                  <a:r>
                    <a:rPr lang="zh-CN" altLang="en-US">
                      <a:noFill/>
                    </a:rPr>
                    <a:t> </a:t>
                  </a:r>
                </a:p>
              </p:txBody>
            </p:sp>
          </mc:Fallback>
        </mc:AlternateContent>
        <p:grpSp>
          <p:nvGrpSpPr>
            <p:cNvPr id="73" name="组合 72"/>
            <p:cNvGrpSpPr/>
            <p:nvPr/>
          </p:nvGrpSpPr>
          <p:grpSpPr>
            <a:xfrm>
              <a:off x="152655" y="2570955"/>
              <a:ext cx="2529750" cy="993652"/>
              <a:chOff x="152655" y="2570955"/>
              <a:chExt cx="2529750" cy="993652"/>
            </a:xfrm>
          </p:grpSpPr>
          <p:cxnSp>
            <p:nvCxnSpPr>
              <p:cNvPr id="76" name="直接连接符 75"/>
              <p:cNvCxnSpPr/>
              <p:nvPr/>
            </p:nvCxnSpPr>
            <p:spPr bwMode="auto">
              <a:xfrm>
                <a:off x="152655" y="2570955"/>
                <a:ext cx="2529749" cy="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76"/>
              <p:cNvCxnSpPr/>
              <p:nvPr/>
            </p:nvCxnSpPr>
            <p:spPr bwMode="auto">
              <a:xfrm>
                <a:off x="2682404" y="2570955"/>
                <a:ext cx="0" cy="993652"/>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直接连接符 77"/>
              <p:cNvCxnSpPr/>
              <p:nvPr/>
            </p:nvCxnSpPr>
            <p:spPr bwMode="auto">
              <a:xfrm flipH="1">
                <a:off x="152655" y="3564607"/>
                <a:ext cx="2529750" cy="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74" name="直接箭头连接符 73"/>
            <p:cNvCxnSpPr>
              <a:stCxn id="65" idx="3"/>
              <a:endCxn id="66" idx="1"/>
            </p:cNvCxnSpPr>
            <p:nvPr/>
          </p:nvCxnSpPr>
          <p:spPr bwMode="auto">
            <a:xfrm>
              <a:off x="1602284" y="3084576"/>
              <a:ext cx="169747" cy="0"/>
            </a:xfrm>
            <a:prstGeom prst="straightConnector1">
              <a:avLst/>
            </a:prstGeom>
            <a:ln>
              <a:headEnd type="arrow" w="med" len="med"/>
              <a:tailEnd type="none" w="med" len="med"/>
            </a:ln>
            <a:extLst/>
          </p:spPr>
          <p:style>
            <a:lnRef idx="2">
              <a:schemeClr val="accent1"/>
            </a:lnRef>
            <a:fillRef idx="0">
              <a:schemeClr val="accent1"/>
            </a:fillRef>
            <a:effectRef idx="1">
              <a:schemeClr val="accent1"/>
            </a:effectRef>
            <a:fontRef idx="minor">
              <a:schemeClr val="tx1"/>
            </a:fontRef>
          </p:style>
        </p:cxnSp>
      </p:grpSp>
      <p:sp>
        <p:nvSpPr>
          <p:cNvPr id="35" name="圆角矩形 34"/>
          <p:cNvSpPr/>
          <p:nvPr/>
        </p:nvSpPr>
        <p:spPr bwMode="auto">
          <a:xfrm>
            <a:off x="332064" y="2493504"/>
            <a:ext cx="882600" cy="250498"/>
          </a:xfrm>
          <a:prstGeom prst="roundRect">
            <a:avLst/>
          </a:prstGeom>
          <a:solidFill>
            <a:schemeClr val="bg1"/>
          </a:solidFill>
          <a:ln w="9525" cap="flat" cmpd="sng" algn="ctr">
            <a:noFill/>
            <a:prstDash val="solid"/>
            <a:round/>
            <a:headEnd type="none" w="med" len="med"/>
            <a:tailEnd type="none" w="med" len="med"/>
          </a:ln>
          <a:effectLst/>
          <a:extLst/>
        </p:spPr>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037" dirty="0"/>
              <a:t>Transmitter</a:t>
            </a:r>
            <a:endParaRPr lang="zh-CN" altLang="en-US" sz="1037" dirty="0"/>
          </a:p>
        </p:txBody>
      </p:sp>
      <p:sp>
        <p:nvSpPr>
          <p:cNvPr id="88" name="圆角矩形 87"/>
          <p:cNvSpPr/>
          <p:nvPr/>
        </p:nvSpPr>
        <p:spPr bwMode="auto">
          <a:xfrm>
            <a:off x="399956" y="3665918"/>
            <a:ext cx="746816" cy="250498"/>
          </a:xfrm>
          <a:prstGeom prst="roundRect">
            <a:avLst/>
          </a:prstGeom>
          <a:solidFill>
            <a:schemeClr val="bg1"/>
          </a:solidFill>
          <a:ln w="9525" cap="flat" cmpd="sng" algn="ctr">
            <a:noFill/>
            <a:prstDash val="solid"/>
            <a:round/>
            <a:headEnd type="none" w="med" len="med"/>
            <a:tailEnd type="none" w="med" len="med"/>
          </a:ln>
          <a:effectLst/>
          <a:extLst/>
        </p:spPr>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037" dirty="0"/>
              <a:t>Receiver</a:t>
            </a:r>
            <a:endParaRPr lang="zh-CN" altLang="en-US" sz="1037" dirty="0"/>
          </a:p>
        </p:txBody>
      </p:sp>
      <p:cxnSp>
        <p:nvCxnSpPr>
          <p:cNvPr id="90" name="直接箭头连接符 89"/>
          <p:cNvCxnSpPr>
            <a:stCxn id="66" idx="3"/>
          </p:cNvCxnSpPr>
          <p:nvPr/>
        </p:nvCxnSpPr>
        <p:spPr bwMode="auto">
          <a:xfrm>
            <a:off x="2412169" y="4275331"/>
            <a:ext cx="456382" cy="0"/>
          </a:xfrm>
          <a:prstGeom prst="straightConnector1">
            <a:avLst/>
          </a:prstGeom>
          <a:ln>
            <a:headEnd type="arrow" w="med" len="med"/>
            <a:tailEnd type="none" w="med" len="med"/>
          </a:ln>
          <a:extLst/>
        </p:spPr>
        <p:style>
          <a:lnRef idx="2">
            <a:schemeClr val="accent1"/>
          </a:lnRef>
          <a:fillRef idx="0">
            <a:schemeClr val="accent1"/>
          </a:fillRef>
          <a:effectRef idx="1">
            <a:schemeClr val="accent1"/>
          </a:effectRef>
          <a:fontRef idx="minor">
            <a:schemeClr val="tx1"/>
          </a:fontRef>
        </p:style>
      </p:cxnSp>
      <p:cxnSp>
        <p:nvCxnSpPr>
          <p:cNvPr id="9222" name="肘形连接符 9221"/>
          <p:cNvCxnSpPr/>
          <p:nvPr/>
        </p:nvCxnSpPr>
        <p:spPr bwMode="auto">
          <a:xfrm rot="5400000">
            <a:off x="2917808" y="3459806"/>
            <a:ext cx="1037839" cy="593212"/>
          </a:xfrm>
          <a:prstGeom prst="bentConnector3">
            <a:avLst>
              <a:gd name="adj1" fmla="val 100188"/>
            </a:avLst>
          </a:prstGeom>
          <a:ln>
            <a:headEnd type="none" w="med" len="med"/>
            <a:tailEnd type="none" w="med" len="med"/>
          </a:ln>
          <a:extLst/>
        </p:spPr>
        <p:style>
          <a:lnRef idx="2">
            <a:schemeClr val="accent1"/>
          </a:lnRef>
          <a:fillRef idx="0">
            <a:schemeClr val="accent1"/>
          </a:fillRef>
          <a:effectRef idx="1">
            <a:schemeClr val="accent1"/>
          </a:effectRef>
          <a:fontRef idx="minor">
            <a:schemeClr val="tx1"/>
          </a:fontRef>
        </p:style>
      </p:cxnSp>
      <p:cxnSp>
        <p:nvCxnSpPr>
          <p:cNvPr id="9231" name="直接连接符 9230"/>
          <p:cNvCxnSpPr/>
          <p:nvPr/>
        </p:nvCxnSpPr>
        <p:spPr bwMode="auto">
          <a:xfrm flipH="1" flipV="1">
            <a:off x="2868551" y="4127532"/>
            <a:ext cx="271569" cy="147799"/>
          </a:xfrm>
          <a:prstGeom prst="line">
            <a:avLst/>
          </a:prstGeom>
          <a:ln>
            <a:headEnd type="none" w="med" len="med"/>
            <a:tailEnd type="none" w="med" len="med"/>
          </a:ln>
          <a:extLst/>
        </p:spPr>
        <p:style>
          <a:lnRef idx="2">
            <a:schemeClr val="accent1"/>
          </a:lnRef>
          <a:fillRef idx="0">
            <a:schemeClr val="accent1"/>
          </a:fillRef>
          <a:effectRef idx="1">
            <a:schemeClr val="accent1"/>
          </a:effectRef>
          <a:fontRef idx="minor">
            <a:schemeClr val="tx1"/>
          </a:fontRef>
        </p:style>
      </p:cxnSp>
      <p:sp>
        <p:nvSpPr>
          <p:cNvPr id="9232" name="弧形 9231"/>
          <p:cNvSpPr/>
          <p:nvPr/>
        </p:nvSpPr>
        <p:spPr bwMode="auto">
          <a:xfrm rot="16200000">
            <a:off x="2890157" y="4130253"/>
            <a:ext cx="296675" cy="258487"/>
          </a:xfrm>
          <a:prstGeom prst="arc">
            <a:avLst/>
          </a:prstGeom>
          <a:ln>
            <a:headEnd type="triangle" w="med" len="med"/>
            <a:tailEnd type="none" w="med" len="med"/>
          </a:ln>
          <a:extLst/>
        </p:spPr>
        <p:style>
          <a:lnRef idx="2">
            <a:schemeClr val="accent1"/>
          </a:lnRef>
          <a:fillRef idx="0">
            <a:schemeClr val="accent1"/>
          </a:fillRef>
          <a:effectRef idx="1">
            <a:schemeClr val="accent1"/>
          </a:effectRef>
          <a:fontRef idx="minor">
            <a:schemeClr val="tx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latin typeface="Arial" pitchFamily="34" charset="0"/>
              <a:ea typeface="宋体" pitchFamily="2" charset="-122"/>
            </a:endParaRPr>
          </a:p>
        </p:txBody>
      </p:sp>
      <mc:AlternateContent xmlns:mc="http://schemas.openxmlformats.org/markup-compatibility/2006" xmlns:a14="http://schemas.microsoft.com/office/drawing/2010/main">
        <mc:Choice Requires="a14">
          <p:sp>
            <p:nvSpPr>
              <p:cNvPr id="75" name="TextBox 74"/>
              <p:cNvSpPr txBox="1"/>
              <p:nvPr/>
            </p:nvSpPr>
            <p:spPr>
              <a:xfrm>
                <a:off x="2909250" y="3720249"/>
                <a:ext cx="475643" cy="372410"/>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1320" i="1">
                              <a:latin typeface="Cambria Math" panose="02040503050406030204" pitchFamily="18" charset="0"/>
                              <a:ea typeface="Cambria Math"/>
                            </a:rPr>
                          </m:ctrlPr>
                        </m:sSubPr>
                        <m:e>
                          <m:r>
                            <a:rPr lang="en-US" altLang="zh-CN" sz="1320" i="1">
                              <a:latin typeface="Cambria Math"/>
                              <a:ea typeface="Cambria Math"/>
                            </a:rPr>
                            <m:t>𝑛𝑇</m:t>
                          </m:r>
                        </m:e>
                        <m:sub>
                          <m:r>
                            <a:rPr lang="en-US" altLang="zh-CN" sz="1320" i="1">
                              <a:latin typeface="Cambria Math"/>
                              <a:ea typeface="Cambria Math"/>
                            </a:rPr>
                            <m:t>𝑠</m:t>
                          </m:r>
                        </m:sub>
                      </m:sSub>
                    </m:oMath>
                  </m:oMathPara>
                </a14:m>
                <a:endParaRPr lang="zh-CN" altLang="en-US" sz="1320" dirty="0"/>
              </a:p>
            </p:txBody>
          </p:sp>
        </mc:Choice>
        <mc:Fallback xmlns="">
          <p:sp>
            <p:nvSpPr>
              <p:cNvPr id="75" name="TextBox 74"/>
              <p:cNvSpPr txBox="1">
                <a:spLocks noRot="1" noChangeAspect="1" noMove="1" noResize="1" noEditPoints="1" noAdjustHandles="1" noChangeArrowheads="1" noChangeShapeType="1" noTextEdit="1"/>
              </p:cNvSpPr>
              <p:nvPr/>
            </p:nvSpPr>
            <p:spPr>
              <a:xfrm>
                <a:off x="3085610" y="3716588"/>
                <a:ext cx="494046" cy="384721"/>
              </a:xfrm>
              <a:prstGeom prst="rect">
                <a:avLst/>
              </a:prstGeom>
              <a:blipFill rotWithShape="1">
                <a:blip r:embed="rId1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9" name="TextBox 78"/>
              <p:cNvSpPr txBox="1"/>
              <p:nvPr/>
            </p:nvSpPr>
            <p:spPr>
              <a:xfrm>
                <a:off x="2483993" y="3971673"/>
                <a:ext cx="372538" cy="372410"/>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1320" i="1">
                              <a:latin typeface="Cambria Math" panose="02040503050406030204" pitchFamily="18" charset="0"/>
                              <a:ea typeface="Cambria Math"/>
                            </a:rPr>
                          </m:ctrlPr>
                        </m:sSubPr>
                        <m:e>
                          <m:r>
                            <a:rPr lang="en-US" altLang="zh-CN" sz="1320" i="1">
                              <a:latin typeface="Cambria Math"/>
                              <a:ea typeface="Cambria Math"/>
                            </a:rPr>
                            <m:t>𝑟</m:t>
                          </m:r>
                        </m:e>
                        <m:sub>
                          <m:r>
                            <a:rPr lang="en-US" altLang="zh-CN" sz="1320" i="1">
                              <a:latin typeface="Cambria Math"/>
                              <a:ea typeface="Cambria Math"/>
                            </a:rPr>
                            <m:t>𝑛</m:t>
                          </m:r>
                        </m:sub>
                      </m:sSub>
                    </m:oMath>
                  </m:oMathPara>
                </a14:m>
                <a:endParaRPr lang="zh-CN" altLang="en-US" sz="1320" dirty="0"/>
              </a:p>
            </p:txBody>
          </p:sp>
        </mc:Choice>
        <mc:Fallback xmlns="">
          <p:sp>
            <p:nvSpPr>
              <p:cNvPr id="79" name="TextBox 78"/>
              <p:cNvSpPr txBox="1">
                <a:spLocks noRot="1" noChangeAspect="1" noMove="1" noResize="1" noEditPoints="1" noAdjustHandles="1" noChangeArrowheads="1" noChangeShapeType="1" noTextEdit="1"/>
              </p:cNvSpPr>
              <p:nvPr/>
            </p:nvSpPr>
            <p:spPr>
              <a:xfrm>
                <a:off x="2634573" y="3983254"/>
                <a:ext cx="384143" cy="384721"/>
              </a:xfrm>
              <a:prstGeom prst="rect">
                <a:avLst/>
              </a:prstGeom>
              <a:blipFill rotWithShape="1">
                <a:blip r:embed="rId2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51" name="表格 50"/>
              <p:cNvGraphicFramePr>
                <a:graphicFrameLocks noGrp="1"/>
              </p:cNvGraphicFramePr>
              <p:nvPr>
                <p:extLst>
                  <p:ext uri="{D42A27DB-BD31-4B8C-83A1-F6EECF244321}">
                    <p14:modId xmlns:p14="http://schemas.microsoft.com/office/powerpoint/2010/main" val="3171025300"/>
                  </p:ext>
                </p:extLst>
              </p:nvPr>
            </p:nvGraphicFramePr>
            <p:xfrm>
              <a:off x="135890" y="5049843"/>
              <a:ext cx="4286145" cy="1383529"/>
            </p:xfrm>
            <a:graphic>
              <a:graphicData uri="http://schemas.openxmlformats.org/drawingml/2006/table">
                <a:tbl>
                  <a:tblPr firstRow="1" bandRow="1">
                    <a:tableStyleId>{5C22544A-7EE6-4342-B048-85BDC9FD1C3A}</a:tableStyleId>
                  </a:tblPr>
                  <a:tblGrid>
                    <a:gridCol w="836892"/>
                    <a:gridCol w="689851"/>
                    <a:gridCol w="896806"/>
                    <a:gridCol w="965791"/>
                    <a:gridCol w="896805"/>
                  </a:tblGrid>
                  <a:tr h="601704">
                    <a:tc>
                      <a:txBody>
                        <a:bodyPr/>
                        <a:lstStyle/>
                        <a:p>
                          <a:r>
                            <a:rPr lang="en-US" altLang="zh-CN" sz="1300" dirty="0" smtClean="0"/>
                            <a:t>LTE</a:t>
                          </a:r>
                          <a:r>
                            <a:rPr lang="zh-CN" altLang="en-US" sz="1300" dirty="0" smtClean="0"/>
                            <a:t> </a:t>
                          </a:r>
                          <a:r>
                            <a:rPr lang="en-US" altLang="zh-CN" sz="1300" dirty="0" smtClean="0"/>
                            <a:t>CP</a:t>
                          </a:r>
                          <a:r>
                            <a:rPr lang="zh-CN" altLang="en-US" sz="1300" dirty="0" smtClean="0"/>
                            <a:t>配置</a:t>
                          </a:r>
                          <a:endParaRPr lang="zh-CN" altLang="en-US" sz="1300" dirty="0"/>
                        </a:p>
                      </a:txBody>
                      <a:tcPr marL="86214" marR="86214" marT="43107" marB="43107"/>
                    </a:tc>
                    <a:tc>
                      <a:txBody>
                        <a:bodyPr/>
                        <a:lstStyle/>
                        <a:p>
                          <a:r>
                            <a:rPr lang="zh-CN" altLang="en-US" sz="1300" dirty="0" smtClean="0"/>
                            <a:t>子载波间隔 </a:t>
                          </a:r>
                          <a:endParaRPr lang="zh-CN" altLang="en-US" sz="1300" dirty="0"/>
                        </a:p>
                      </a:txBody>
                      <a:tcPr marL="86214" marR="86214" marT="43107" marB="43107"/>
                    </a:tc>
                    <a:tc>
                      <a:txBody>
                        <a:bodyPr/>
                        <a:lstStyle/>
                        <a:p>
                          <a:r>
                            <a:rPr lang="en-US" altLang="zh-CN" sz="1300" dirty="0" smtClean="0"/>
                            <a:t>CP</a:t>
                          </a:r>
                          <a:r>
                            <a:rPr lang="zh-CN" altLang="en-US" sz="1300" dirty="0" smtClean="0"/>
                            <a:t>长度</a:t>
                          </a:r>
                          <a14:m>
                            <m:oMath xmlns:m="http://schemas.openxmlformats.org/officeDocument/2006/math">
                              <m:sSub>
                                <m:sSubPr>
                                  <m:ctrlPr>
                                    <a:rPr lang="en-US" altLang="zh-CN" sz="1300" i="1" smtClean="0">
                                      <a:latin typeface="Cambria Math" panose="02040503050406030204" pitchFamily="18" charset="0"/>
                                      <a:ea typeface="Cambria Math"/>
                                    </a:rPr>
                                  </m:ctrlPr>
                                </m:sSubPr>
                                <m:e>
                                  <m:r>
                                    <a:rPr lang="en-US" altLang="zh-CN" sz="1300" b="1" i="1" smtClean="0">
                                      <a:latin typeface="Cambria Math"/>
                                      <a:ea typeface="Cambria Math"/>
                                    </a:rPr>
                                    <m:t> </m:t>
                                  </m:r>
                                  <m:r>
                                    <a:rPr lang="en-US" altLang="zh-CN" sz="1300" i="1" smtClean="0">
                                      <a:latin typeface="Cambria Math"/>
                                      <a:ea typeface="Cambria Math"/>
                                    </a:rPr>
                                    <m:t>𝑇</m:t>
                                  </m:r>
                                </m:e>
                                <m:sub>
                                  <m:r>
                                    <m:rPr>
                                      <m:sty m:val="p"/>
                                    </m:rPr>
                                    <a:rPr lang="en-US" altLang="zh-CN" sz="1300" i="1" smtClean="0">
                                      <a:latin typeface="Cambria Math"/>
                                      <a:ea typeface="Cambria Math"/>
                                    </a:rPr>
                                    <m:t>CP</m:t>
                                  </m:r>
                                </m:sub>
                              </m:sSub>
                            </m:oMath>
                          </a14:m>
                          <a:endParaRPr lang="zh-CN" altLang="en-US" sz="1300" dirty="0"/>
                        </a:p>
                      </a:txBody>
                      <a:tcPr marL="86214" marR="86214" marT="43107" marB="43107"/>
                    </a:tc>
                    <a:tc>
                      <a:txBody>
                        <a:bodyPr/>
                        <a:lstStyle/>
                        <a:p>
                          <a:r>
                            <a:rPr lang="zh-CN" altLang="en-US" sz="1300" dirty="0" smtClean="0"/>
                            <a:t>有用符号长度</a:t>
                          </a:r>
                          <a14:m>
                            <m:oMath xmlns:m="http://schemas.openxmlformats.org/officeDocument/2006/math">
                              <m:sSub>
                                <m:sSubPr>
                                  <m:ctrlPr>
                                    <a:rPr lang="en-US" altLang="zh-CN" sz="1300" b="1" i="1" smtClean="0">
                                      <a:latin typeface="Cambria Math" panose="02040503050406030204" pitchFamily="18" charset="0"/>
                                      <a:ea typeface="Cambria Math"/>
                                    </a:rPr>
                                  </m:ctrlPr>
                                </m:sSubPr>
                                <m:e>
                                  <m:r>
                                    <a:rPr lang="en-US" altLang="zh-CN" sz="1300" b="1" i="1" smtClean="0">
                                      <a:latin typeface="Cambria Math"/>
                                      <a:ea typeface="Cambria Math"/>
                                    </a:rPr>
                                    <m:t>𝑻</m:t>
                                  </m:r>
                                </m:e>
                                <m:sub>
                                  <m:r>
                                    <a:rPr lang="en-US" altLang="zh-CN" sz="1300" b="1" i="1" smtClean="0">
                                      <a:latin typeface="Cambria Math"/>
                                      <a:ea typeface="Cambria Math"/>
                                    </a:rPr>
                                    <m:t>𝒖</m:t>
                                  </m:r>
                                </m:sub>
                              </m:sSub>
                            </m:oMath>
                          </a14:m>
                          <a:endParaRPr lang="zh-CN" altLang="en-US" sz="1300" dirty="0"/>
                        </a:p>
                      </a:txBody>
                      <a:tcPr marL="86214" marR="86214" marT="43107" marB="43107"/>
                    </a:tc>
                    <a:tc>
                      <a:txBody>
                        <a:bodyPr/>
                        <a:lstStyle/>
                        <a:p>
                          <a:r>
                            <a:rPr lang="en-US" altLang="zh-CN" sz="1300" dirty="0" smtClean="0"/>
                            <a:t>CP</a:t>
                          </a:r>
                          <a:r>
                            <a:rPr lang="zh-CN" altLang="en-US" sz="1300" dirty="0" smtClean="0"/>
                            <a:t>比例</a:t>
                          </a:r>
                          <a:endParaRPr lang="zh-CN" altLang="en-US" sz="1300" dirty="0"/>
                        </a:p>
                      </a:txBody>
                      <a:tcPr marL="86214" marR="86214" marT="43107" marB="43107"/>
                    </a:tc>
                  </a:tr>
                  <a:tr h="488544">
                    <a:tc>
                      <a:txBody>
                        <a:bodyPr/>
                        <a:lstStyle/>
                        <a:p>
                          <a:r>
                            <a:rPr lang="zh-CN" altLang="en-US" sz="1300" dirty="0" smtClean="0"/>
                            <a:t>常规</a:t>
                          </a:r>
                          <a:r>
                            <a:rPr lang="en-US" altLang="zh-CN" sz="1300" dirty="0" smtClean="0"/>
                            <a:t>CP</a:t>
                          </a:r>
                          <a:endParaRPr lang="zh-CN" altLang="en-US" sz="1300" dirty="0"/>
                        </a:p>
                      </a:txBody>
                      <a:tcPr marL="86214" marR="86214" marT="43107" marB="43107"/>
                    </a:tc>
                    <a:tc>
                      <a:txBody>
                        <a:bodyPr/>
                        <a:lstStyle/>
                        <a:p>
                          <a:r>
                            <a:rPr lang="en-US" altLang="zh-CN" sz="1300" dirty="0" smtClean="0"/>
                            <a:t>15kHz</a:t>
                          </a:r>
                          <a:endParaRPr lang="zh-CN" altLang="en-US" sz="1300" dirty="0"/>
                        </a:p>
                      </a:txBody>
                      <a:tcPr marL="86214" marR="86214" marT="43107" marB="43107"/>
                    </a:tc>
                    <a:tc>
                      <a:txBody>
                        <a:bodyPr/>
                        <a:lstStyle/>
                        <a:p>
                          <a:r>
                            <a:rPr lang="en-US" altLang="zh-CN" sz="1300" dirty="0" smtClean="0"/>
                            <a:t>5.21 </a:t>
                          </a:r>
                          <a:r>
                            <a:rPr lang="el-GR" altLang="zh-CN" sz="1300" dirty="0" smtClean="0"/>
                            <a:t>μ</a:t>
                          </a:r>
                          <a:endParaRPr lang="en-US" altLang="zh-CN" sz="1300" dirty="0" smtClean="0"/>
                        </a:p>
                        <a:p>
                          <a:r>
                            <a:rPr lang="en-US" altLang="zh-CN" sz="1300" dirty="0" smtClean="0"/>
                            <a:t>4.69</a:t>
                          </a:r>
                          <a:r>
                            <a:rPr lang="el-GR" altLang="zh-CN" sz="1300" dirty="0" smtClean="0"/>
                            <a:t>μ</a:t>
                          </a:r>
                          <a:r>
                            <a:rPr lang="en-US" altLang="zh-CN" sz="1300" dirty="0" smtClean="0"/>
                            <a:t>s</a:t>
                          </a:r>
                          <a:endParaRPr lang="zh-CN" altLang="en-US" sz="1300" dirty="0"/>
                        </a:p>
                      </a:txBody>
                      <a:tcPr marL="86214" marR="86214" marT="43107" marB="43107"/>
                    </a:tc>
                    <a:tc>
                      <a:txBody>
                        <a:bodyPr/>
                        <a:lstStyle/>
                        <a:p>
                          <a:r>
                            <a:rPr lang="en-US" altLang="zh-CN" sz="1300" dirty="0" smtClean="0"/>
                            <a:t>67.7</a:t>
                          </a:r>
                          <a:r>
                            <a:rPr lang="el-GR" altLang="zh-CN" sz="1300" dirty="0" smtClean="0"/>
                            <a:t>μ</a:t>
                          </a:r>
                          <a:r>
                            <a:rPr lang="en-US" altLang="zh-CN" sz="1300" dirty="0" smtClean="0"/>
                            <a:t>s</a:t>
                          </a:r>
                          <a:endParaRPr lang="zh-CN" altLang="en-US" sz="1300" dirty="0"/>
                        </a:p>
                      </a:txBody>
                      <a:tcPr marL="86214" marR="86214" marT="43107" marB="43107"/>
                    </a:tc>
                    <a:tc>
                      <a:txBody>
                        <a:bodyPr/>
                        <a:lstStyle/>
                        <a:p>
                          <a:r>
                            <a:rPr lang="en-US" altLang="zh-CN" sz="1300" dirty="0" smtClean="0"/>
                            <a:t>7.2%</a:t>
                          </a:r>
                        </a:p>
                        <a:p>
                          <a:r>
                            <a:rPr lang="en-US" altLang="zh-CN" sz="1300" dirty="0" smtClean="0"/>
                            <a:t>6.5%</a:t>
                          </a:r>
                          <a:endParaRPr lang="zh-CN" altLang="en-US" sz="1300" dirty="0"/>
                        </a:p>
                      </a:txBody>
                      <a:tcPr marL="86214" marR="86214" marT="43107" marB="43107"/>
                    </a:tc>
                  </a:tr>
                  <a:tr h="293281">
                    <a:tc>
                      <a:txBody>
                        <a:bodyPr/>
                        <a:lstStyle/>
                        <a:p>
                          <a:r>
                            <a:rPr lang="zh-CN" altLang="en-US" sz="1300" dirty="0" smtClean="0"/>
                            <a:t>扩展</a:t>
                          </a:r>
                          <a:r>
                            <a:rPr lang="en-US" altLang="zh-CN" sz="1300" dirty="0" smtClean="0"/>
                            <a:t>CP</a:t>
                          </a:r>
                          <a:endParaRPr lang="zh-CN" altLang="en-US" sz="1300" dirty="0"/>
                        </a:p>
                      </a:txBody>
                      <a:tcPr marL="86214" marR="86214" marT="43107" marB="43107"/>
                    </a:tc>
                    <a:tc>
                      <a:txBody>
                        <a:bodyPr/>
                        <a:lstStyle/>
                        <a:p>
                          <a:r>
                            <a:rPr lang="en-US" altLang="zh-CN" sz="1300" dirty="0" smtClean="0"/>
                            <a:t>15kHz</a:t>
                          </a:r>
                          <a:endParaRPr lang="zh-CN" altLang="en-US" sz="1300" dirty="0"/>
                        </a:p>
                      </a:txBody>
                      <a:tcPr marL="86214" marR="86214" marT="43107" marB="43107"/>
                    </a:tc>
                    <a:tc>
                      <a:txBody>
                        <a:bodyPr/>
                        <a:lstStyle/>
                        <a:p>
                          <a:r>
                            <a:rPr lang="en-US" altLang="zh-CN" sz="1300" dirty="0" smtClean="0"/>
                            <a:t>16.67</a:t>
                          </a:r>
                          <a:r>
                            <a:rPr lang="el-GR" altLang="zh-CN" sz="1300" dirty="0" smtClean="0"/>
                            <a:t>μ</a:t>
                          </a:r>
                          <a:r>
                            <a:rPr lang="en-US" altLang="zh-CN" sz="1300" dirty="0" smtClean="0"/>
                            <a:t>s</a:t>
                          </a:r>
                          <a:endParaRPr lang="zh-CN" altLang="en-US" sz="1300" dirty="0"/>
                        </a:p>
                      </a:txBody>
                      <a:tcPr marL="86214" marR="86214" marT="43107" marB="43107"/>
                    </a:tc>
                    <a:tc>
                      <a:txBody>
                        <a:bodyPr/>
                        <a:lstStyle/>
                        <a:p>
                          <a:pPr marL="0" marR="0" indent="0" algn="l" defTabSz="1043056" rtl="0" eaLnBrk="1" fontAlgn="auto" latinLnBrk="0" hangingPunct="1">
                            <a:lnSpc>
                              <a:spcPct val="100000"/>
                            </a:lnSpc>
                            <a:spcBef>
                              <a:spcPts val="0"/>
                            </a:spcBef>
                            <a:spcAft>
                              <a:spcPts val="0"/>
                            </a:spcAft>
                            <a:buClrTx/>
                            <a:buSzTx/>
                            <a:buFontTx/>
                            <a:buNone/>
                            <a:tabLst/>
                            <a:defRPr/>
                          </a:pPr>
                          <a:r>
                            <a:rPr lang="en-US" altLang="zh-CN" sz="1300" dirty="0" smtClean="0"/>
                            <a:t>67.7</a:t>
                          </a:r>
                          <a:r>
                            <a:rPr lang="el-GR" altLang="zh-CN" sz="1300" dirty="0" smtClean="0"/>
                            <a:t>μ</a:t>
                          </a:r>
                          <a:r>
                            <a:rPr lang="en-US" altLang="zh-CN" sz="1300" dirty="0" smtClean="0"/>
                            <a:t>s</a:t>
                          </a:r>
                          <a:endParaRPr lang="zh-CN" altLang="en-US" sz="1300" dirty="0" smtClean="0"/>
                        </a:p>
                      </a:txBody>
                      <a:tcPr marL="86214" marR="86214" marT="43107" marB="43107"/>
                    </a:tc>
                    <a:tc>
                      <a:txBody>
                        <a:bodyPr/>
                        <a:lstStyle/>
                        <a:p>
                          <a:pPr marL="0" marR="0" indent="0" algn="l" defTabSz="1043056" rtl="0" eaLnBrk="1" fontAlgn="auto" latinLnBrk="0" hangingPunct="1">
                            <a:lnSpc>
                              <a:spcPct val="100000"/>
                            </a:lnSpc>
                            <a:spcBef>
                              <a:spcPts val="0"/>
                            </a:spcBef>
                            <a:spcAft>
                              <a:spcPts val="0"/>
                            </a:spcAft>
                            <a:buClrTx/>
                            <a:buSzTx/>
                            <a:buFontTx/>
                            <a:buNone/>
                            <a:tabLst/>
                            <a:defRPr/>
                          </a:pPr>
                          <a:r>
                            <a:rPr lang="en-US" altLang="zh-CN" sz="1300" dirty="0" smtClean="0"/>
                            <a:t>20%</a:t>
                          </a:r>
                          <a:endParaRPr lang="zh-CN" altLang="en-US" sz="1300" dirty="0" smtClean="0"/>
                        </a:p>
                      </a:txBody>
                      <a:tcPr marL="86214" marR="86214" marT="43107" marB="43107"/>
                    </a:tc>
                  </a:tr>
                </a:tbl>
              </a:graphicData>
            </a:graphic>
          </p:graphicFrame>
        </mc:Choice>
        <mc:Fallback xmlns="">
          <p:graphicFrame>
            <p:nvGraphicFramePr>
              <p:cNvPr id="51" name="表格 50"/>
              <p:cNvGraphicFramePr>
                <a:graphicFrameLocks noGrp="1"/>
              </p:cNvGraphicFramePr>
              <p:nvPr>
                <p:extLst>
                  <p:ext uri="{D42A27DB-BD31-4B8C-83A1-F6EECF244321}">
                    <p14:modId xmlns:p14="http://schemas.microsoft.com/office/powerpoint/2010/main" val="3171025300"/>
                  </p:ext>
                </p:extLst>
              </p:nvPr>
            </p:nvGraphicFramePr>
            <p:xfrm>
              <a:off x="144128" y="5126783"/>
              <a:ext cx="4545974" cy="1467399"/>
            </p:xfrm>
            <a:graphic>
              <a:graphicData uri="http://schemas.openxmlformats.org/drawingml/2006/table">
                <a:tbl>
                  <a:tblPr firstRow="1" bandRow="1">
                    <a:tableStyleId>{5C22544A-7EE6-4342-B048-85BDC9FD1C3A}</a:tableStyleId>
                  </a:tblPr>
                  <a:tblGrid>
                    <a:gridCol w="887625"/>
                    <a:gridCol w="731670"/>
                    <a:gridCol w="951171"/>
                    <a:gridCol w="1024338"/>
                    <a:gridCol w="951170"/>
                  </a:tblGrid>
                  <a:tr h="638179">
                    <a:tc>
                      <a:txBody>
                        <a:bodyPr/>
                        <a:lstStyle/>
                        <a:p>
                          <a:r>
                            <a:rPr lang="en-US" altLang="zh-CN" sz="1400" dirty="0" smtClean="0"/>
                            <a:t>LTE</a:t>
                          </a:r>
                          <a:r>
                            <a:rPr lang="zh-CN" altLang="en-US" sz="1400" dirty="0" smtClean="0"/>
                            <a:t> </a:t>
                          </a:r>
                          <a:r>
                            <a:rPr lang="en-US" altLang="zh-CN" sz="1400" dirty="0" smtClean="0"/>
                            <a:t>CP</a:t>
                          </a:r>
                          <a:r>
                            <a:rPr lang="zh-CN" altLang="en-US" sz="1400" dirty="0" smtClean="0"/>
                            <a:t>配置</a:t>
                          </a:r>
                          <a:endParaRPr lang="zh-CN" altLang="en-US" sz="1400" dirty="0"/>
                        </a:p>
                      </a:txBody>
                      <a:tcPr/>
                    </a:tc>
                    <a:tc>
                      <a:txBody>
                        <a:bodyPr/>
                        <a:lstStyle/>
                        <a:p>
                          <a:r>
                            <a:rPr lang="zh-CN" altLang="en-US" sz="1400" dirty="0" smtClean="0"/>
                            <a:t>子载波间隔 </a:t>
                          </a:r>
                          <a:endParaRPr lang="zh-CN" altLang="en-US" sz="1400" dirty="0"/>
                        </a:p>
                      </a:txBody>
                      <a:tcPr/>
                    </a:tc>
                    <a:tc>
                      <a:txBody>
                        <a:bodyPr/>
                        <a:lstStyle/>
                        <a:p>
                          <a:endParaRPr lang="zh-CN"/>
                        </a:p>
                      </a:txBody>
                      <a:tcPr>
                        <a:blipFill rotWithShape="1">
                          <a:blip r:embed="rId21"/>
                          <a:stretch>
                            <a:fillRect l="-170513" t="-1905" r="-208333" b="-139048"/>
                          </a:stretch>
                        </a:blipFill>
                      </a:tcPr>
                    </a:tc>
                    <a:tc>
                      <a:txBody>
                        <a:bodyPr/>
                        <a:lstStyle/>
                        <a:p>
                          <a:endParaRPr lang="zh-CN"/>
                        </a:p>
                      </a:txBody>
                      <a:tcPr>
                        <a:blipFill rotWithShape="1">
                          <a:blip r:embed="rId21"/>
                          <a:stretch>
                            <a:fillRect l="-251190" t="-1905" r="-93452" b="-139048"/>
                          </a:stretch>
                        </a:blipFill>
                      </a:tcPr>
                    </a:tc>
                    <a:tc>
                      <a:txBody>
                        <a:bodyPr/>
                        <a:lstStyle/>
                        <a:p>
                          <a:r>
                            <a:rPr lang="en-US" altLang="zh-CN" sz="1400" dirty="0" smtClean="0"/>
                            <a:t>CP</a:t>
                          </a:r>
                          <a:r>
                            <a:rPr lang="zh-CN" altLang="en-US" sz="1400" dirty="0" smtClean="0"/>
                            <a:t>比例</a:t>
                          </a:r>
                          <a:endParaRPr lang="zh-CN" altLang="en-US" sz="1400" dirty="0"/>
                        </a:p>
                      </a:txBody>
                      <a:tcPr/>
                    </a:tc>
                  </a:tr>
                  <a:tr h="518160">
                    <a:tc>
                      <a:txBody>
                        <a:bodyPr/>
                        <a:lstStyle/>
                        <a:p>
                          <a:r>
                            <a:rPr lang="zh-CN" altLang="en-US" sz="1400" dirty="0" smtClean="0"/>
                            <a:t>常规</a:t>
                          </a:r>
                          <a:r>
                            <a:rPr lang="en-US" altLang="zh-CN" sz="1400" dirty="0" smtClean="0"/>
                            <a:t>CP</a:t>
                          </a:r>
                          <a:endParaRPr lang="zh-CN" altLang="en-US" sz="1400" dirty="0"/>
                        </a:p>
                      </a:txBody>
                      <a:tcPr/>
                    </a:tc>
                    <a:tc>
                      <a:txBody>
                        <a:bodyPr/>
                        <a:lstStyle/>
                        <a:p>
                          <a:r>
                            <a:rPr lang="en-US" altLang="zh-CN" sz="1400" dirty="0" smtClean="0"/>
                            <a:t>15kHz</a:t>
                          </a:r>
                          <a:endParaRPr lang="zh-CN" altLang="en-US" sz="1400" dirty="0"/>
                        </a:p>
                      </a:txBody>
                      <a:tcPr/>
                    </a:tc>
                    <a:tc>
                      <a:txBody>
                        <a:bodyPr/>
                        <a:lstStyle/>
                        <a:p>
                          <a:r>
                            <a:rPr lang="en-US" altLang="zh-CN" sz="1400" dirty="0" smtClean="0"/>
                            <a:t>5.21 </a:t>
                          </a:r>
                          <a:r>
                            <a:rPr lang="el-GR" altLang="zh-CN" sz="1400" dirty="0" smtClean="0"/>
                            <a:t>μ</a:t>
                          </a:r>
                          <a:endParaRPr lang="en-US" altLang="zh-CN" sz="1400" dirty="0" smtClean="0"/>
                        </a:p>
                        <a:p>
                          <a:r>
                            <a:rPr lang="en-US" altLang="zh-CN" sz="1400" dirty="0" smtClean="0"/>
                            <a:t>4.69</a:t>
                          </a:r>
                          <a:r>
                            <a:rPr lang="el-GR" altLang="zh-CN" sz="1400" dirty="0" smtClean="0"/>
                            <a:t>μ</a:t>
                          </a:r>
                          <a:r>
                            <a:rPr lang="en-US" altLang="zh-CN" sz="1400" dirty="0" smtClean="0"/>
                            <a:t>s</a:t>
                          </a:r>
                          <a:endParaRPr lang="zh-CN" altLang="en-US" sz="1400" dirty="0"/>
                        </a:p>
                      </a:txBody>
                      <a:tcPr/>
                    </a:tc>
                    <a:tc>
                      <a:txBody>
                        <a:bodyPr/>
                        <a:lstStyle/>
                        <a:p>
                          <a:r>
                            <a:rPr lang="en-US" altLang="zh-CN" sz="1400" dirty="0" smtClean="0"/>
                            <a:t>67.7</a:t>
                          </a:r>
                          <a:r>
                            <a:rPr lang="el-GR" altLang="zh-CN" sz="1400" dirty="0" smtClean="0"/>
                            <a:t>μ</a:t>
                          </a:r>
                          <a:r>
                            <a:rPr lang="en-US" altLang="zh-CN" sz="1400" dirty="0" smtClean="0"/>
                            <a:t>s</a:t>
                          </a:r>
                          <a:endParaRPr lang="zh-CN" altLang="en-US" sz="1400" dirty="0"/>
                        </a:p>
                      </a:txBody>
                      <a:tcPr/>
                    </a:tc>
                    <a:tc>
                      <a:txBody>
                        <a:bodyPr/>
                        <a:lstStyle/>
                        <a:p>
                          <a:r>
                            <a:rPr lang="en-US" altLang="zh-CN" sz="1400" dirty="0" smtClean="0"/>
                            <a:t>7.2%</a:t>
                          </a:r>
                        </a:p>
                        <a:p>
                          <a:r>
                            <a:rPr lang="en-US" altLang="zh-CN" sz="1400" dirty="0" smtClean="0"/>
                            <a:t>6.5%</a:t>
                          </a:r>
                          <a:endParaRPr lang="zh-CN" altLang="en-US" sz="1400" dirty="0"/>
                        </a:p>
                      </a:txBody>
                      <a:tcPr/>
                    </a:tc>
                  </a:tr>
                  <a:tr h="311060">
                    <a:tc>
                      <a:txBody>
                        <a:bodyPr/>
                        <a:lstStyle/>
                        <a:p>
                          <a:r>
                            <a:rPr lang="zh-CN" altLang="en-US" sz="1400" dirty="0" smtClean="0"/>
                            <a:t>扩展</a:t>
                          </a:r>
                          <a:r>
                            <a:rPr lang="en-US" altLang="zh-CN" sz="1400" dirty="0" smtClean="0"/>
                            <a:t>CP</a:t>
                          </a:r>
                          <a:endParaRPr lang="zh-CN" altLang="en-US" sz="1400" dirty="0"/>
                        </a:p>
                      </a:txBody>
                      <a:tcPr/>
                    </a:tc>
                    <a:tc>
                      <a:txBody>
                        <a:bodyPr/>
                        <a:lstStyle/>
                        <a:p>
                          <a:r>
                            <a:rPr lang="en-US" altLang="zh-CN" sz="1400" dirty="0" smtClean="0"/>
                            <a:t>15kHz</a:t>
                          </a:r>
                          <a:endParaRPr lang="zh-CN" altLang="en-US" sz="1400" dirty="0"/>
                        </a:p>
                      </a:txBody>
                      <a:tcPr/>
                    </a:tc>
                    <a:tc>
                      <a:txBody>
                        <a:bodyPr/>
                        <a:lstStyle/>
                        <a:p>
                          <a:r>
                            <a:rPr lang="en-US" altLang="zh-CN" sz="1400" dirty="0" smtClean="0"/>
                            <a:t>16.67</a:t>
                          </a:r>
                          <a:r>
                            <a:rPr lang="el-GR" altLang="zh-CN" sz="1400" dirty="0" smtClean="0"/>
                            <a:t>μ</a:t>
                          </a:r>
                          <a:r>
                            <a:rPr lang="en-US" altLang="zh-CN" sz="1400" dirty="0" smtClean="0"/>
                            <a:t>s</a:t>
                          </a:r>
                          <a:endParaRPr lang="zh-CN" altLang="en-US" sz="1400" dirty="0"/>
                        </a:p>
                      </a:txBody>
                      <a:tcPr/>
                    </a:tc>
                    <a:tc>
                      <a:txBody>
                        <a:bodyPr/>
                        <a:lstStyle/>
                        <a:p>
                          <a:pPr marL="0" marR="0" indent="0" algn="l" defTabSz="1043056" rtl="0" eaLnBrk="1" fontAlgn="auto" latinLnBrk="0" hangingPunct="1">
                            <a:lnSpc>
                              <a:spcPct val="100000"/>
                            </a:lnSpc>
                            <a:spcBef>
                              <a:spcPts val="0"/>
                            </a:spcBef>
                            <a:spcAft>
                              <a:spcPts val="0"/>
                            </a:spcAft>
                            <a:buClrTx/>
                            <a:buSzTx/>
                            <a:buFontTx/>
                            <a:buNone/>
                            <a:tabLst/>
                            <a:defRPr/>
                          </a:pPr>
                          <a:r>
                            <a:rPr lang="en-US" altLang="zh-CN" sz="1400" dirty="0" smtClean="0"/>
                            <a:t>67.7</a:t>
                          </a:r>
                          <a:r>
                            <a:rPr lang="el-GR" altLang="zh-CN" sz="1400" dirty="0" smtClean="0"/>
                            <a:t>μ</a:t>
                          </a:r>
                          <a:r>
                            <a:rPr lang="en-US" altLang="zh-CN" sz="1400" dirty="0" smtClean="0"/>
                            <a:t>s</a:t>
                          </a:r>
                          <a:endParaRPr lang="zh-CN" altLang="en-US" sz="1400" dirty="0" smtClean="0"/>
                        </a:p>
                      </a:txBody>
                      <a:tcPr/>
                    </a:tc>
                    <a:tc>
                      <a:txBody>
                        <a:bodyPr/>
                        <a:lstStyle/>
                        <a:p>
                          <a:pPr marL="0" marR="0" indent="0" algn="l" defTabSz="1043056" rtl="0" eaLnBrk="1" fontAlgn="auto" latinLnBrk="0" hangingPunct="1">
                            <a:lnSpc>
                              <a:spcPct val="100000"/>
                            </a:lnSpc>
                            <a:spcBef>
                              <a:spcPts val="0"/>
                            </a:spcBef>
                            <a:spcAft>
                              <a:spcPts val="0"/>
                            </a:spcAft>
                            <a:buClrTx/>
                            <a:buSzTx/>
                            <a:buFontTx/>
                            <a:buNone/>
                            <a:tabLst/>
                            <a:defRPr/>
                          </a:pPr>
                          <a:r>
                            <a:rPr lang="en-US" altLang="zh-CN" sz="1400" dirty="0" smtClean="0"/>
                            <a:t>20%</a:t>
                          </a:r>
                          <a:endParaRPr lang="zh-CN" altLang="en-US" sz="1400" dirty="0" smtClean="0"/>
                        </a:p>
                      </a:txBody>
                      <a:tcPr/>
                    </a:tc>
                  </a:tr>
                </a:tbl>
              </a:graphicData>
            </a:graphic>
          </p:graphicFrame>
        </mc:Fallback>
      </mc:AlternateContent>
      <p:sp>
        <p:nvSpPr>
          <p:cNvPr id="7" name="灯片编号占位符 6"/>
          <p:cNvSpPr>
            <a:spLocks noGrp="1"/>
          </p:cNvSpPr>
          <p:nvPr>
            <p:ph type="sldNum" sz="quarter" idx="11"/>
          </p:nvPr>
        </p:nvSpPr>
        <p:spPr/>
        <p:txBody>
          <a:bodyPr/>
          <a:lstStyle/>
          <a:p>
            <a:pPr>
              <a:defRPr/>
            </a:pPr>
            <a:fld id="{3E49CAD4-7317-412C-9D91-74F31C1FB391}" type="slidenum">
              <a:rPr lang="zh-CN" altLang="en-US" smtClean="0"/>
              <a:pPr>
                <a:defRPr/>
              </a:pPr>
              <a:t>30</a:t>
            </a:fld>
            <a:r>
              <a:rPr lang="en-US" altLang="zh-CN" smtClean="0"/>
              <a:t>/48</a:t>
            </a:r>
            <a:endParaRPr lang="zh-CN" altLang="en-US" dirty="0"/>
          </a:p>
        </p:txBody>
      </p:sp>
    </p:spTree>
    <p:extLst>
      <p:ext uri="{BB962C8B-B14F-4D97-AF65-F5344CB8AC3E}">
        <p14:creationId xmlns:p14="http://schemas.microsoft.com/office/powerpoint/2010/main" val="364377975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C00000"/>
                </a:solidFill>
              </a:rPr>
              <a:t>Key transmission technology (4) - new transmission waveform Technology</a:t>
            </a:r>
            <a:endParaRPr lang="zh-CN" altLang="en-US" dirty="0">
              <a:solidFill>
                <a:srgbClr val="C00000"/>
              </a:solidFill>
            </a:endParaRPr>
          </a:p>
        </p:txBody>
      </p:sp>
      <p:sp>
        <p:nvSpPr>
          <p:cNvPr id="3" name="内容占位符 2"/>
          <p:cNvSpPr>
            <a:spLocks noGrp="1"/>
          </p:cNvSpPr>
          <p:nvPr>
            <p:ph idx="1"/>
          </p:nvPr>
        </p:nvSpPr>
        <p:spPr>
          <a:xfrm>
            <a:off x="504411" y="1534736"/>
            <a:ext cx="8881806" cy="5504728"/>
          </a:xfrm>
        </p:spPr>
        <p:txBody>
          <a:bodyPr>
            <a:normAutofit/>
          </a:bodyPr>
          <a:lstStyle/>
          <a:p>
            <a:r>
              <a:rPr lang="en-US" altLang="zh-CN" dirty="0" smtClean="0">
                <a:solidFill>
                  <a:srgbClr val="FF0000"/>
                </a:solidFill>
              </a:rPr>
              <a:t>Filter bank </a:t>
            </a:r>
            <a:r>
              <a:rPr lang="en-US" altLang="zh-CN" dirty="0">
                <a:solidFill>
                  <a:srgbClr val="FF0000"/>
                </a:solidFill>
              </a:rPr>
              <a:t>multicarrier</a:t>
            </a:r>
            <a:r>
              <a:rPr lang="zh-CN" altLang="en-US" dirty="0">
                <a:solidFill>
                  <a:srgbClr val="FF0000"/>
                </a:solidFill>
              </a:rPr>
              <a:t>：</a:t>
            </a:r>
            <a:r>
              <a:rPr lang="en-US" altLang="zh-CN" dirty="0" smtClean="0">
                <a:solidFill>
                  <a:srgbClr val="FF0000"/>
                </a:solidFill>
              </a:rPr>
              <a:t>FBMC</a:t>
            </a:r>
            <a:endParaRPr lang="en-US" altLang="zh-CN" dirty="0">
              <a:solidFill>
                <a:srgbClr val="FF0000"/>
              </a:solidFill>
            </a:endParaRPr>
          </a:p>
          <a:p>
            <a:endParaRPr lang="en-US" altLang="zh-CN" dirty="0"/>
          </a:p>
          <a:p>
            <a:pPr lvl="1"/>
            <a:endParaRPr lang="zh-CN" altLang="en-US" dirty="0"/>
          </a:p>
          <a:p>
            <a:pPr lvl="1"/>
            <a:endParaRPr lang="en-US" altLang="zh-CN" dirty="0"/>
          </a:p>
        </p:txBody>
      </p:sp>
      <p:sp>
        <p:nvSpPr>
          <p:cNvPr id="14" name="TextBox 13"/>
          <p:cNvSpPr txBox="1"/>
          <p:nvPr/>
        </p:nvSpPr>
        <p:spPr>
          <a:xfrm>
            <a:off x="831781" y="5364367"/>
            <a:ext cx="325730" cy="382541"/>
          </a:xfrm>
          <a:prstGeom prst="rect">
            <a:avLst/>
          </a:prstGeom>
          <a:noFill/>
        </p:spPr>
        <p:txBody>
          <a:bodyPr wrap="none" rtlCol="0">
            <a:spAutoFit/>
          </a:bodyPr>
          <a:lstStyle/>
          <a:p>
            <a:endParaRPr lang="zh-CN" altLang="en-US" sz="1886" dirty="0"/>
          </a:p>
        </p:txBody>
      </p:sp>
      <mc:AlternateContent xmlns:mc="http://schemas.openxmlformats.org/markup-compatibility/2006" xmlns:a14="http://schemas.microsoft.com/office/drawing/2010/main">
        <mc:Choice Requires="a14">
          <p:sp>
            <p:nvSpPr>
              <p:cNvPr id="7" name="圆角矩形 6"/>
              <p:cNvSpPr/>
              <p:nvPr/>
            </p:nvSpPr>
            <p:spPr bwMode="auto">
              <a:xfrm>
                <a:off x="2665086" y="2934643"/>
                <a:ext cx="746816" cy="384701"/>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86214" tIns="43107" rIns="86214" bIns="43107" numCol="1" rtlCol="0" anchor="t" anchorCtr="0" compatLnSpc="1">
                <a:prstTxWarp prst="textNoShape">
                  <a:avLst/>
                </a:prstTxWarp>
              </a:bodyPr>
              <a:lstStyle/>
              <a:p>
                <a:pPr algn="ctr" defTabSz="862096" eaLnBrk="0" hangingPunct="0">
                  <a:spcBef>
                    <a:spcPct val="0"/>
                  </a:spcBef>
                  <a:spcAft>
                    <a:spcPct val="0"/>
                  </a:spcAft>
                  <a:buClrTx/>
                  <a:buNone/>
                </a:pPr>
                <a:r>
                  <a:rPr lang="en-US" altLang="zh-CN" sz="943" b="1" dirty="0">
                    <a:solidFill>
                      <a:schemeClr val="tx1"/>
                    </a:solidFill>
                  </a:rPr>
                  <a:t>Channel</a:t>
                </a:r>
              </a:p>
              <a:p>
                <a:pPr algn="ctr" defTabSz="862096" eaLnBrk="0" hangingPunct="0">
                  <a:spcBef>
                    <a:spcPct val="0"/>
                  </a:spcBef>
                  <a:spcAft>
                    <a:spcPct val="0"/>
                  </a:spcAft>
                  <a:buClrTx/>
                  <a:buNone/>
                </a:pPr>
                <a14:m>
                  <m:oMathPara xmlns:m="http://schemas.openxmlformats.org/officeDocument/2006/math">
                    <m:oMathParaPr>
                      <m:jc m:val="centerGroup"/>
                    </m:oMathParaPr>
                    <m:oMath xmlns:m="http://schemas.openxmlformats.org/officeDocument/2006/math">
                      <m:r>
                        <a:rPr lang="en-US" altLang="zh-CN" sz="943" b="1" i="1">
                          <a:solidFill>
                            <a:schemeClr val="tx1"/>
                          </a:solidFill>
                          <a:latin typeface="Cambria Math"/>
                          <a:ea typeface="Cambria Math"/>
                        </a:rPr>
                        <m:t>𝒉</m:t>
                      </m:r>
                      <m:r>
                        <a:rPr lang="en-US" altLang="zh-CN" sz="943" b="1" i="1">
                          <a:solidFill>
                            <a:schemeClr val="tx1"/>
                          </a:solidFill>
                          <a:latin typeface="Cambria Math"/>
                          <a:ea typeface="Cambria Math"/>
                        </a:rPr>
                        <m:t>(</m:t>
                      </m:r>
                      <m:r>
                        <a:rPr lang="en-US" altLang="zh-CN" sz="943" b="1" i="1">
                          <a:solidFill>
                            <a:schemeClr val="tx1"/>
                          </a:solidFill>
                          <a:latin typeface="Cambria Math"/>
                          <a:ea typeface="Cambria Math"/>
                        </a:rPr>
                        <m:t>𝒕</m:t>
                      </m:r>
                      <m:r>
                        <a:rPr lang="en-US" altLang="zh-CN" sz="943" b="1" i="1">
                          <a:solidFill>
                            <a:schemeClr val="tx1"/>
                          </a:solidFill>
                          <a:latin typeface="Cambria Math"/>
                          <a:ea typeface="Cambria Math"/>
                        </a:rPr>
                        <m:t>)</m:t>
                      </m:r>
                    </m:oMath>
                  </m:oMathPara>
                </a14:m>
                <a:endParaRPr lang="zh-CN" altLang="en-US" sz="943" b="1" dirty="0">
                  <a:solidFill>
                    <a:schemeClr val="tx1"/>
                  </a:solidFill>
                </a:endParaRPr>
              </a:p>
            </p:txBody>
          </p:sp>
        </mc:Choice>
        <mc:Fallback xmlns="">
          <p:sp>
            <p:nvSpPr>
              <p:cNvPr id="7" name="圆角矩形 6"/>
              <p:cNvSpPr>
                <a:spLocks noRot="1" noChangeAspect="1" noMove="1" noResize="1" noEditPoints="1" noAdjustHandles="1" noChangeArrowheads="1" noChangeShapeType="1" noTextEdit="1"/>
              </p:cNvSpPr>
              <p:nvPr/>
            </p:nvSpPr>
            <p:spPr bwMode="auto">
              <a:xfrm>
                <a:off x="2826645" y="2883359"/>
                <a:ext cx="792088" cy="408022"/>
              </a:xfrm>
              <a:prstGeom prst="roundRect">
                <a:avLst/>
              </a:prstGeom>
              <a:blipFill rotWithShape="1">
                <a:blip r:embed="rId3"/>
                <a:stretch>
                  <a:fillRect/>
                </a:stretch>
              </a:blipFill>
              <a:ln>
                <a:headEnd type="none" w="med" len="med"/>
                <a:tailEnd type="none" w="med" len="med"/>
              </a:ln>
              <a:extLst/>
            </p:spPr>
            <p:txBody>
              <a:bodyPr/>
              <a:lstStyle/>
              <a:p>
                <a:r>
                  <a:rPr lang="zh-CN" altLang="en-US">
                    <a:noFill/>
                  </a:rPr>
                  <a:t> </a:t>
                </a:r>
              </a:p>
            </p:txBody>
          </p:sp>
        </mc:Fallback>
      </mc:AlternateContent>
      <p:grpSp>
        <p:nvGrpSpPr>
          <p:cNvPr id="8" name="组合 7"/>
          <p:cNvGrpSpPr/>
          <p:nvPr/>
        </p:nvGrpSpPr>
        <p:grpSpPr>
          <a:xfrm>
            <a:off x="143929" y="2640095"/>
            <a:ext cx="2521157" cy="1023954"/>
            <a:chOff x="152655" y="2570955"/>
            <a:chExt cx="2673990" cy="1086026"/>
          </a:xfrm>
        </p:grpSpPr>
        <p:sp>
          <p:nvSpPr>
            <p:cNvPr id="9" name="圆角矩形 8"/>
            <p:cNvSpPr/>
            <p:nvPr/>
          </p:nvSpPr>
          <p:spPr bwMode="auto">
            <a:xfrm>
              <a:off x="882205" y="2724536"/>
              <a:ext cx="720080" cy="720080"/>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86214" tIns="43107" rIns="86214" bIns="43107" numCol="1" rtlCol="0" anchor="t" anchorCtr="0" compatLnSpc="1">
              <a:prstTxWarp prst="textNoShape">
                <a:avLst/>
              </a:prstTxWarp>
            </a:bodyPr>
            <a:lstStyle/>
            <a:p>
              <a:pPr algn="ctr" defTabSz="862096" eaLnBrk="0" hangingPunct="0">
                <a:spcBef>
                  <a:spcPct val="0"/>
                </a:spcBef>
                <a:spcAft>
                  <a:spcPct val="0"/>
                </a:spcAft>
                <a:buClrTx/>
                <a:buNone/>
              </a:pPr>
              <a:r>
                <a:rPr lang="en-US" altLang="zh-CN" sz="943" b="1" dirty="0">
                  <a:solidFill>
                    <a:schemeClr val="tx1"/>
                  </a:solidFill>
                </a:rPr>
                <a:t>OFDM</a:t>
              </a:r>
            </a:p>
            <a:p>
              <a:pPr algn="ctr" defTabSz="862096" eaLnBrk="0" hangingPunct="0">
                <a:spcBef>
                  <a:spcPct val="0"/>
                </a:spcBef>
                <a:spcAft>
                  <a:spcPct val="0"/>
                </a:spcAft>
                <a:buClrTx/>
                <a:buNone/>
              </a:pPr>
              <a:r>
                <a:rPr lang="en-US" altLang="zh-CN" sz="943" b="1" dirty="0">
                  <a:solidFill>
                    <a:schemeClr val="tx1"/>
                  </a:solidFill>
                </a:rPr>
                <a:t>mod.</a:t>
              </a:r>
            </a:p>
            <a:p>
              <a:pPr algn="ctr" defTabSz="862096" eaLnBrk="0" hangingPunct="0">
                <a:spcBef>
                  <a:spcPct val="0"/>
                </a:spcBef>
                <a:spcAft>
                  <a:spcPct val="0"/>
                </a:spcAft>
                <a:buClrTx/>
                <a:buNone/>
              </a:pPr>
              <a:r>
                <a:rPr lang="en-US" altLang="zh-CN" sz="943" b="1" dirty="0"/>
                <a:t>(IFFT)</a:t>
              </a:r>
              <a:endParaRPr lang="zh-CN" altLang="en-US" sz="943" b="1" dirty="0">
                <a:solidFill>
                  <a:schemeClr val="tx1"/>
                </a:solidFill>
              </a:endParaRPr>
            </a:p>
          </p:txBody>
        </p:sp>
        <p:sp>
          <p:nvSpPr>
            <p:cNvPr id="10" name="圆角矩形 9"/>
            <p:cNvSpPr/>
            <p:nvPr/>
          </p:nvSpPr>
          <p:spPr bwMode="auto">
            <a:xfrm>
              <a:off x="1772031" y="2880565"/>
              <a:ext cx="792088" cy="408022"/>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86214" tIns="43107" rIns="86214" bIns="43107" numCol="1" rtlCol="0" anchor="t" anchorCtr="0" compatLnSpc="1">
              <a:prstTxWarp prst="textNoShape">
                <a:avLst/>
              </a:prstTxWarp>
            </a:bodyPr>
            <a:lstStyle/>
            <a:p>
              <a:pPr algn="ctr" defTabSz="862096" eaLnBrk="0" hangingPunct="0">
                <a:spcBef>
                  <a:spcPct val="0"/>
                </a:spcBef>
                <a:spcAft>
                  <a:spcPct val="0"/>
                </a:spcAft>
                <a:buClrTx/>
                <a:buNone/>
              </a:pPr>
              <a:r>
                <a:rPr lang="en-US" altLang="zh-CN" sz="943" b="1" dirty="0" err="1">
                  <a:solidFill>
                    <a:srgbClr val="FF0000"/>
                  </a:solidFill>
                </a:rPr>
                <a:t>Tx</a:t>
              </a:r>
              <a:r>
                <a:rPr lang="en-US" altLang="zh-CN" sz="943" b="1" dirty="0">
                  <a:solidFill>
                    <a:srgbClr val="FF0000"/>
                  </a:solidFill>
                </a:rPr>
                <a:t> Filter Bank</a:t>
              </a:r>
              <a:endParaRPr lang="zh-CN" altLang="en-US" sz="943" b="1" dirty="0">
                <a:solidFill>
                  <a:srgbClr val="FF0000"/>
                </a:solidFill>
              </a:endParaRPr>
            </a:p>
          </p:txBody>
        </p:sp>
        <p:cxnSp>
          <p:nvCxnSpPr>
            <p:cNvPr id="11" name="直接箭头连接符 10"/>
            <p:cNvCxnSpPr/>
            <p:nvPr/>
          </p:nvCxnSpPr>
          <p:spPr bwMode="auto">
            <a:xfrm>
              <a:off x="594172" y="2880565"/>
              <a:ext cx="288033" cy="0"/>
            </a:xfrm>
            <a:prstGeom prst="straightConnector1">
              <a:avLst/>
            </a:prstGeom>
            <a:ln>
              <a:headEnd type="none" w="med" len="med"/>
              <a:tailEnd type="arrow"/>
            </a:ln>
            <a:extLst/>
          </p:spPr>
          <p:style>
            <a:lnRef idx="2">
              <a:schemeClr val="accent1"/>
            </a:lnRef>
            <a:fillRef idx="0">
              <a:schemeClr val="accent1"/>
            </a:fillRef>
            <a:effectRef idx="1">
              <a:schemeClr val="accent1"/>
            </a:effectRef>
            <a:fontRef idx="minor">
              <a:schemeClr val="tx1"/>
            </a:fontRef>
          </p:style>
        </p:cxnSp>
        <p:cxnSp>
          <p:nvCxnSpPr>
            <p:cNvPr id="12" name="直接箭头连接符 11"/>
            <p:cNvCxnSpPr/>
            <p:nvPr/>
          </p:nvCxnSpPr>
          <p:spPr bwMode="auto">
            <a:xfrm>
              <a:off x="594172" y="3312538"/>
              <a:ext cx="288033" cy="0"/>
            </a:xfrm>
            <a:prstGeom prst="straightConnector1">
              <a:avLst/>
            </a:prstGeom>
            <a:ln>
              <a:headEnd type="none" w="med" len="med"/>
              <a:tailEnd type="arrow"/>
            </a:ln>
            <a:extLst/>
          </p:spPr>
          <p:style>
            <a:lnRef idx="2">
              <a:schemeClr val="accent1"/>
            </a:lnRef>
            <a:fillRef idx="0">
              <a:schemeClr val="accent1"/>
            </a:fillRef>
            <a:effectRef idx="1">
              <a:schemeClr val="accent1"/>
            </a:effectRef>
            <a:fontRef idx="minor">
              <a:schemeClr val="tx1"/>
            </a:fontRef>
          </p:style>
        </p:cxnSp>
        <mc:AlternateContent xmlns:mc="http://schemas.openxmlformats.org/markup-compatibility/2006" xmlns:a14="http://schemas.microsoft.com/office/drawing/2010/main">
          <mc:Choice Requires="a14">
            <p:sp>
              <p:nvSpPr>
                <p:cNvPr id="13" name="TextBox 12"/>
                <p:cNvSpPr txBox="1"/>
                <p:nvPr/>
              </p:nvSpPr>
              <p:spPr>
                <a:xfrm>
                  <a:off x="214755" y="2607522"/>
                  <a:ext cx="429464" cy="39498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1320" i="1">
                                <a:latin typeface="Cambria Math" panose="02040503050406030204" pitchFamily="18" charset="0"/>
                                <a:ea typeface="Cambria Math"/>
                              </a:rPr>
                            </m:ctrlPr>
                          </m:sSubPr>
                          <m:e>
                            <m:r>
                              <a:rPr lang="en-US" altLang="zh-CN" sz="1320" i="1">
                                <a:latin typeface="Cambria Math"/>
                                <a:ea typeface="Cambria Math"/>
                              </a:rPr>
                              <m:t>𝑎</m:t>
                            </m:r>
                          </m:e>
                          <m:sub>
                            <m:r>
                              <a:rPr lang="en-US" altLang="zh-CN" sz="1320" i="1">
                                <a:latin typeface="Cambria Math"/>
                                <a:ea typeface="Cambria Math"/>
                              </a:rPr>
                              <m:t>0</m:t>
                            </m:r>
                          </m:sub>
                        </m:sSub>
                      </m:oMath>
                    </m:oMathPara>
                  </a14:m>
                  <a:endParaRPr lang="zh-CN" altLang="en-US" sz="1320" dirty="0"/>
                </a:p>
              </p:txBody>
            </p:sp>
          </mc:Choice>
          <mc:Fallback xmlns="">
            <p:sp>
              <p:nvSpPr>
                <p:cNvPr id="17" name="TextBox 16"/>
                <p:cNvSpPr txBox="1">
                  <a:spLocks noRot="1" noChangeAspect="1" noMove="1" noResize="1" noEditPoints="1" noAdjustHandles="1" noChangeArrowheads="1" noChangeShapeType="1" noTextEdit="1"/>
                </p:cNvSpPr>
                <p:nvPr/>
              </p:nvSpPr>
              <p:spPr>
                <a:xfrm>
                  <a:off x="214755" y="2607522"/>
                  <a:ext cx="416524" cy="384721"/>
                </a:xfrm>
                <a:prstGeom prst="rect">
                  <a:avLst/>
                </a:prstGeom>
                <a:blipFill rotWithShape="1">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152655" y="3242477"/>
                  <a:ext cx="708431" cy="414504"/>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1320" i="1">
                                <a:latin typeface="Cambria Math" panose="02040503050406030204" pitchFamily="18" charset="0"/>
                                <a:ea typeface="Cambria Math"/>
                              </a:rPr>
                            </m:ctrlPr>
                          </m:sSubPr>
                          <m:e>
                            <m:r>
                              <a:rPr lang="en-US" altLang="zh-CN" sz="1320" i="1">
                                <a:latin typeface="Cambria Math"/>
                                <a:ea typeface="Cambria Math"/>
                              </a:rPr>
                              <m:t>𝑎</m:t>
                            </m:r>
                          </m:e>
                          <m:sub>
                            <m:sSub>
                              <m:sSubPr>
                                <m:ctrlPr>
                                  <a:rPr lang="en-US" altLang="zh-CN" sz="1320" i="1">
                                    <a:latin typeface="Cambria Math" panose="02040503050406030204" pitchFamily="18" charset="0"/>
                                    <a:ea typeface="Cambria Math"/>
                                  </a:rPr>
                                </m:ctrlPr>
                              </m:sSubPr>
                              <m:e>
                                <m:r>
                                  <a:rPr lang="en-US" altLang="zh-CN" sz="1320" i="1">
                                    <a:latin typeface="Cambria Math"/>
                                    <a:ea typeface="Cambria Math"/>
                                  </a:rPr>
                                  <m:t>𝑁</m:t>
                                </m:r>
                              </m:e>
                              <m:sub>
                                <m:r>
                                  <a:rPr lang="en-US" altLang="zh-CN" sz="1320" i="1">
                                    <a:latin typeface="Cambria Math"/>
                                    <a:ea typeface="Cambria Math"/>
                                  </a:rPr>
                                  <m:t>𝑐</m:t>
                                </m:r>
                              </m:sub>
                            </m:sSub>
                            <m:r>
                              <a:rPr lang="en-US" altLang="zh-CN" sz="1320" i="1">
                                <a:latin typeface="Cambria Math"/>
                                <a:ea typeface="Cambria Math"/>
                              </a:rPr>
                              <m:t>−1 </m:t>
                            </m:r>
                          </m:sub>
                        </m:sSub>
                      </m:oMath>
                    </m:oMathPara>
                  </a14:m>
                  <a:endParaRPr lang="zh-CN" altLang="en-US" sz="1320" dirty="0"/>
                </a:p>
              </p:txBody>
            </p:sp>
          </mc:Choice>
          <mc:Fallback xmlns="">
            <p:sp>
              <p:nvSpPr>
                <p:cNvPr id="20" name="TextBox 19"/>
                <p:cNvSpPr txBox="1">
                  <a:spLocks noRot="1" noChangeAspect="1" noMove="1" noResize="1" noEditPoints="1" noAdjustHandles="1" noChangeArrowheads="1" noChangeShapeType="1" noTextEdit="1"/>
                </p:cNvSpPr>
                <p:nvPr/>
              </p:nvSpPr>
              <p:spPr>
                <a:xfrm>
                  <a:off x="152655" y="3242477"/>
                  <a:ext cx="695447" cy="404278"/>
                </a:xfrm>
                <a:prstGeom prst="rect">
                  <a:avLst/>
                </a:prstGeom>
                <a:blipFill rotWithShape="1">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591740" y="2927816"/>
                  <a:ext cx="301271" cy="39498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1320" i="1">
                            <a:latin typeface="Cambria Math"/>
                            <a:ea typeface="Cambria Math"/>
                          </a:rPr>
                          <m:t>⋮</m:t>
                        </m:r>
                      </m:oMath>
                    </m:oMathPara>
                  </a14:m>
                  <a:endParaRPr lang="zh-CN" altLang="en-US" sz="1320" dirty="0"/>
                </a:p>
              </p:txBody>
            </p:sp>
          </mc:Choice>
          <mc:Fallback xmlns="">
            <p:sp>
              <p:nvSpPr>
                <p:cNvPr id="21" name="TextBox 20"/>
                <p:cNvSpPr txBox="1">
                  <a:spLocks noRot="1" noChangeAspect="1" noMove="1" noResize="1" noEditPoints="1" noAdjustHandles="1" noChangeArrowheads="1" noChangeShapeType="1" noTextEdit="1"/>
                </p:cNvSpPr>
                <p:nvPr/>
              </p:nvSpPr>
              <p:spPr>
                <a:xfrm>
                  <a:off x="591740" y="2927817"/>
                  <a:ext cx="290464" cy="384721"/>
                </a:xfrm>
                <a:prstGeom prst="rect">
                  <a:avLst/>
                </a:prstGeom>
                <a:blipFill rotWithShape="1">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277785" y="2945942"/>
                  <a:ext cx="301271" cy="39498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1320" i="1">
                            <a:latin typeface="Cambria Math"/>
                            <a:ea typeface="Cambria Math"/>
                          </a:rPr>
                          <m:t>⋮</m:t>
                        </m:r>
                      </m:oMath>
                    </m:oMathPara>
                  </a14:m>
                  <a:endParaRPr lang="zh-CN" altLang="en-US" sz="1320" dirty="0"/>
                </a:p>
              </p:txBody>
            </p:sp>
          </mc:Choice>
          <mc:Fallback xmlns="">
            <p:sp>
              <p:nvSpPr>
                <p:cNvPr id="22" name="TextBox 21"/>
                <p:cNvSpPr txBox="1">
                  <a:spLocks noRot="1" noChangeAspect="1" noMove="1" noResize="1" noEditPoints="1" noAdjustHandles="1" noChangeArrowheads="1" noChangeShapeType="1" noTextEdit="1"/>
                </p:cNvSpPr>
                <p:nvPr/>
              </p:nvSpPr>
              <p:spPr>
                <a:xfrm>
                  <a:off x="277785" y="2945943"/>
                  <a:ext cx="290464" cy="384721"/>
                </a:xfrm>
                <a:prstGeom prst="rect">
                  <a:avLst/>
                </a:prstGeom>
                <a:blipFill rotWithShape="1">
                  <a:blip r:embed="rId14"/>
                  <a:stretch>
                    <a:fillRect/>
                  </a:stretch>
                </a:blipFill>
              </p:spPr>
              <p:txBody>
                <a:bodyPr/>
                <a:lstStyle/>
                <a:p>
                  <a:r>
                    <a:rPr lang="zh-CN" altLang="en-US">
                      <a:noFill/>
                    </a:rPr>
                    <a:t> </a:t>
                  </a:r>
                </a:p>
              </p:txBody>
            </p:sp>
          </mc:Fallback>
        </mc:AlternateContent>
        <p:grpSp>
          <p:nvGrpSpPr>
            <p:cNvPr id="18" name="组合 17"/>
            <p:cNvGrpSpPr/>
            <p:nvPr/>
          </p:nvGrpSpPr>
          <p:grpSpPr>
            <a:xfrm>
              <a:off x="152655" y="2570955"/>
              <a:ext cx="2529750" cy="993652"/>
              <a:chOff x="152655" y="2570955"/>
              <a:chExt cx="2529750" cy="993652"/>
            </a:xfrm>
          </p:grpSpPr>
          <p:cxnSp>
            <p:nvCxnSpPr>
              <p:cNvPr id="21" name="直接连接符 20"/>
              <p:cNvCxnSpPr/>
              <p:nvPr/>
            </p:nvCxnSpPr>
            <p:spPr bwMode="auto">
              <a:xfrm>
                <a:off x="152655" y="2570955"/>
                <a:ext cx="2529749" cy="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p:cNvCxnSpPr/>
              <p:nvPr/>
            </p:nvCxnSpPr>
            <p:spPr bwMode="auto">
              <a:xfrm>
                <a:off x="2682404" y="2570955"/>
                <a:ext cx="0" cy="993652"/>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p:nvPr/>
            </p:nvCxnSpPr>
            <p:spPr bwMode="auto">
              <a:xfrm flipH="1">
                <a:off x="152655" y="3564607"/>
                <a:ext cx="2529750" cy="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19" name="直接箭头连接符 18"/>
            <p:cNvCxnSpPr>
              <a:stCxn id="9" idx="3"/>
              <a:endCxn id="10" idx="1"/>
            </p:cNvCxnSpPr>
            <p:nvPr/>
          </p:nvCxnSpPr>
          <p:spPr bwMode="auto">
            <a:xfrm>
              <a:off x="1602285" y="3084576"/>
              <a:ext cx="169746" cy="0"/>
            </a:xfrm>
            <a:prstGeom prst="straightConnector1">
              <a:avLst/>
            </a:prstGeom>
            <a:ln>
              <a:headEnd type="none" w="med" len="med"/>
              <a:tailEnd type="arrow"/>
            </a:ln>
            <a:extLst/>
          </p:spPr>
          <p:style>
            <a:lnRef idx="2">
              <a:schemeClr val="accent1"/>
            </a:lnRef>
            <a:fillRef idx="0">
              <a:schemeClr val="accent1"/>
            </a:fillRef>
            <a:effectRef idx="1">
              <a:schemeClr val="accent1"/>
            </a:effectRef>
            <a:fontRef idx="minor">
              <a:schemeClr val="tx1"/>
            </a:fontRef>
          </p:style>
        </p:cxnSp>
        <p:cxnSp>
          <p:nvCxnSpPr>
            <p:cNvPr id="20" name="直接箭头连接符 19"/>
            <p:cNvCxnSpPr>
              <a:stCxn id="10" idx="3"/>
              <a:endCxn id="7" idx="1"/>
            </p:cNvCxnSpPr>
            <p:nvPr/>
          </p:nvCxnSpPr>
          <p:spPr bwMode="auto">
            <a:xfrm>
              <a:off x="2564119" y="3084576"/>
              <a:ext cx="262526" cy="2794"/>
            </a:xfrm>
            <a:prstGeom prst="straightConnector1">
              <a:avLst/>
            </a:prstGeom>
            <a:ln>
              <a:headEnd type="none" w="med" len="med"/>
              <a:tailEnd type="arrow"/>
            </a:ln>
            <a:extLst/>
          </p:spPr>
          <p:style>
            <a:lnRef idx="2">
              <a:schemeClr val="accent1"/>
            </a:lnRef>
            <a:fillRef idx="0">
              <a:schemeClr val="accent1"/>
            </a:fillRef>
            <a:effectRef idx="1">
              <a:schemeClr val="accent1"/>
            </a:effectRef>
            <a:fontRef idx="minor">
              <a:schemeClr val="tx1"/>
            </a:fontRef>
          </p:style>
        </p:cxnSp>
      </p:grpSp>
      <p:sp>
        <p:nvSpPr>
          <p:cNvPr id="24" name="流程图: 或者 23"/>
          <p:cNvSpPr/>
          <p:nvPr/>
        </p:nvSpPr>
        <p:spPr bwMode="auto">
          <a:xfrm>
            <a:off x="3615367" y="3001560"/>
            <a:ext cx="235932" cy="235932"/>
          </a:xfrm>
          <a:prstGeom prst="flowChartOr">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chemeClr val="tx1"/>
              </a:solidFill>
              <a:latin typeface="Arial" pitchFamily="34" charset="0"/>
              <a:ea typeface="宋体" pitchFamily="2" charset="-122"/>
            </a:endParaRPr>
          </a:p>
        </p:txBody>
      </p:sp>
      <p:cxnSp>
        <p:nvCxnSpPr>
          <p:cNvPr id="25" name="直接箭头连接符 24"/>
          <p:cNvCxnSpPr>
            <a:stCxn id="7" idx="3"/>
            <a:endCxn id="24" idx="2"/>
          </p:cNvCxnSpPr>
          <p:nvPr/>
        </p:nvCxnSpPr>
        <p:spPr bwMode="auto">
          <a:xfrm flipV="1">
            <a:off x="3411902" y="3119527"/>
            <a:ext cx="203465" cy="7467"/>
          </a:xfrm>
          <a:prstGeom prst="straightConnector1">
            <a:avLst/>
          </a:prstGeom>
          <a:ln>
            <a:headEnd type="none" w="med" len="med"/>
            <a:tailEnd type="arrow"/>
          </a:ln>
          <a:extLst/>
        </p:spPr>
        <p:style>
          <a:lnRef idx="2">
            <a:schemeClr val="accent1"/>
          </a:lnRef>
          <a:fillRef idx="0">
            <a:schemeClr val="accent1"/>
          </a:fillRef>
          <a:effectRef idx="1">
            <a:schemeClr val="accent1"/>
          </a:effectRef>
          <a:fontRef idx="minor">
            <a:schemeClr val="tx1"/>
          </a:fontRef>
        </p:style>
      </p:cxnSp>
      <p:cxnSp>
        <p:nvCxnSpPr>
          <p:cNvPr id="26" name="直接箭头连接符 25"/>
          <p:cNvCxnSpPr>
            <a:endCxn id="24" idx="0"/>
          </p:cNvCxnSpPr>
          <p:nvPr/>
        </p:nvCxnSpPr>
        <p:spPr bwMode="auto">
          <a:xfrm flipH="1">
            <a:off x="3733333" y="2744002"/>
            <a:ext cx="2439" cy="257559"/>
          </a:xfrm>
          <a:prstGeom prst="straightConnector1">
            <a:avLst/>
          </a:prstGeom>
          <a:ln>
            <a:headEnd type="none" w="med" len="med"/>
            <a:tailEnd type="arrow"/>
          </a:ln>
          <a:extLst/>
        </p:spPr>
        <p:style>
          <a:lnRef idx="2">
            <a:schemeClr val="accent1"/>
          </a:lnRef>
          <a:fillRef idx="0">
            <a:schemeClr val="accent1"/>
          </a:fillRef>
          <a:effectRef idx="1">
            <a:schemeClr val="accent1"/>
          </a:effectRef>
          <a:fontRef idx="minor">
            <a:schemeClr val="tx1"/>
          </a:fontRef>
        </p:style>
      </p:cxnSp>
      <p:sp>
        <p:nvSpPr>
          <p:cNvPr id="27" name="矩形 26"/>
          <p:cNvSpPr/>
          <p:nvPr/>
        </p:nvSpPr>
        <p:spPr>
          <a:xfrm>
            <a:off x="3459861" y="2511765"/>
            <a:ext cx="546945" cy="251928"/>
          </a:xfrm>
          <a:prstGeom prst="rect">
            <a:avLst/>
          </a:prstGeom>
        </p:spPr>
        <p:txBody>
          <a:bodyPr wrap="none">
            <a:spAutoFit/>
          </a:bodyPr>
          <a:lstStyle/>
          <a:p>
            <a:pPr algn="ctr" defTabSz="862096" eaLnBrk="0" hangingPunct="0">
              <a:spcBef>
                <a:spcPct val="0"/>
              </a:spcBef>
              <a:spcAft>
                <a:spcPct val="0"/>
              </a:spcAft>
              <a:buClrTx/>
              <a:buNone/>
            </a:pPr>
            <a:r>
              <a:rPr lang="en-US" altLang="zh-CN" sz="1037" b="1" dirty="0"/>
              <a:t>Noise</a:t>
            </a:r>
          </a:p>
        </p:txBody>
      </p:sp>
      <p:grpSp>
        <p:nvGrpSpPr>
          <p:cNvPr id="28" name="组合 27"/>
          <p:cNvGrpSpPr/>
          <p:nvPr/>
        </p:nvGrpSpPr>
        <p:grpSpPr>
          <a:xfrm>
            <a:off x="138534" y="3791067"/>
            <a:ext cx="2385161" cy="1023954"/>
            <a:chOff x="152655" y="2570955"/>
            <a:chExt cx="2529750" cy="1086026"/>
          </a:xfrm>
        </p:grpSpPr>
        <p:sp>
          <p:nvSpPr>
            <p:cNvPr id="29" name="圆角矩形 28"/>
            <p:cNvSpPr/>
            <p:nvPr/>
          </p:nvSpPr>
          <p:spPr bwMode="auto">
            <a:xfrm>
              <a:off x="887927" y="2724536"/>
              <a:ext cx="714357" cy="720080"/>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86214" tIns="43107" rIns="86214" bIns="43107" numCol="1" rtlCol="0" anchor="t" anchorCtr="0" compatLnSpc="1">
              <a:prstTxWarp prst="textNoShape">
                <a:avLst/>
              </a:prstTxWarp>
            </a:bodyPr>
            <a:lstStyle/>
            <a:p>
              <a:pPr algn="ctr" defTabSz="862096" eaLnBrk="0" hangingPunct="0">
                <a:spcBef>
                  <a:spcPct val="0"/>
                </a:spcBef>
                <a:spcAft>
                  <a:spcPct val="0"/>
                </a:spcAft>
                <a:buClrTx/>
                <a:buNone/>
              </a:pPr>
              <a:r>
                <a:rPr lang="en-US" altLang="zh-CN" sz="943" b="1" dirty="0">
                  <a:solidFill>
                    <a:schemeClr val="tx1"/>
                  </a:solidFill>
                </a:rPr>
                <a:t>OFDM</a:t>
              </a:r>
            </a:p>
            <a:p>
              <a:pPr algn="ctr" defTabSz="862096" eaLnBrk="0" hangingPunct="0">
                <a:spcBef>
                  <a:spcPct val="0"/>
                </a:spcBef>
                <a:spcAft>
                  <a:spcPct val="0"/>
                </a:spcAft>
                <a:buClrTx/>
                <a:buNone/>
              </a:pPr>
              <a:r>
                <a:rPr lang="en-US" altLang="zh-CN" sz="943" b="1" dirty="0" err="1">
                  <a:solidFill>
                    <a:schemeClr val="tx1"/>
                  </a:solidFill>
                </a:rPr>
                <a:t>demod</a:t>
              </a:r>
              <a:r>
                <a:rPr lang="en-US" altLang="zh-CN" sz="943" b="1" dirty="0">
                  <a:solidFill>
                    <a:schemeClr val="tx1"/>
                  </a:solidFill>
                </a:rPr>
                <a:t>.</a:t>
              </a:r>
            </a:p>
            <a:p>
              <a:pPr algn="ctr" defTabSz="862096" eaLnBrk="0" hangingPunct="0">
                <a:spcBef>
                  <a:spcPct val="0"/>
                </a:spcBef>
                <a:spcAft>
                  <a:spcPct val="0"/>
                </a:spcAft>
                <a:buClrTx/>
                <a:buNone/>
              </a:pPr>
              <a:r>
                <a:rPr lang="en-US" altLang="zh-CN" sz="943" b="1" dirty="0"/>
                <a:t>(FFT)</a:t>
              </a:r>
              <a:endParaRPr lang="zh-CN" altLang="en-US" sz="943" b="1" dirty="0">
                <a:solidFill>
                  <a:schemeClr val="tx1"/>
                </a:solidFill>
              </a:endParaRPr>
            </a:p>
          </p:txBody>
        </p:sp>
        <p:sp>
          <p:nvSpPr>
            <p:cNvPr id="30" name="圆角矩形 29"/>
            <p:cNvSpPr/>
            <p:nvPr/>
          </p:nvSpPr>
          <p:spPr bwMode="auto">
            <a:xfrm>
              <a:off x="1772031" y="2880565"/>
              <a:ext cx="792088" cy="408022"/>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86214" tIns="43107" rIns="86214" bIns="43107" numCol="1" rtlCol="0" anchor="t" anchorCtr="0" compatLnSpc="1">
              <a:prstTxWarp prst="textNoShape">
                <a:avLst/>
              </a:prstTxWarp>
            </a:bodyPr>
            <a:lstStyle/>
            <a:p>
              <a:pPr algn="ctr" defTabSz="862096" eaLnBrk="0" hangingPunct="0">
                <a:spcBef>
                  <a:spcPct val="0"/>
                </a:spcBef>
                <a:spcAft>
                  <a:spcPct val="0"/>
                </a:spcAft>
                <a:buClrTx/>
                <a:buNone/>
              </a:pPr>
              <a:r>
                <a:rPr lang="en-US" altLang="zh-CN" sz="943" b="1" dirty="0">
                  <a:solidFill>
                    <a:srgbClr val="FF0000"/>
                  </a:solidFill>
                </a:rPr>
                <a:t>Rx Filter Bank</a:t>
              </a:r>
            </a:p>
          </p:txBody>
        </p:sp>
        <p:cxnSp>
          <p:nvCxnSpPr>
            <p:cNvPr id="31" name="直接箭头连接符 30"/>
            <p:cNvCxnSpPr/>
            <p:nvPr/>
          </p:nvCxnSpPr>
          <p:spPr bwMode="auto">
            <a:xfrm>
              <a:off x="594172" y="2880565"/>
              <a:ext cx="288032" cy="0"/>
            </a:xfrm>
            <a:prstGeom prst="straightConnector1">
              <a:avLst/>
            </a:prstGeom>
            <a:ln>
              <a:headEnd type="arrow" w="med" len="med"/>
              <a:tailEnd type="none" w="med" len="med"/>
            </a:ln>
            <a:extLst/>
          </p:spPr>
          <p:style>
            <a:lnRef idx="2">
              <a:schemeClr val="accent1"/>
            </a:lnRef>
            <a:fillRef idx="0">
              <a:schemeClr val="accent1"/>
            </a:fillRef>
            <a:effectRef idx="1">
              <a:schemeClr val="accent1"/>
            </a:effectRef>
            <a:fontRef idx="minor">
              <a:schemeClr val="tx1"/>
            </a:fontRef>
          </p:style>
        </p:cxnSp>
        <p:cxnSp>
          <p:nvCxnSpPr>
            <p:cNvPr id="32" name="直接箭头连接符 31"/>
            <p:cNvCxnSpPr/>
            <p:nvPr/>
          </p:nvCxnSpPr>
          <p:spPr bwMode="auto">
            <a:xfrm>
              <a:off x="594172" y="3312538"/>
              <a:ext cx="293755" cy="0"/>
            </a:xfrm>
            <a:prstGeom prst="straightConnector1">
              <a:avLst/>
            </a:prstGeom>
            <a:ln>
              <a:headEnd type="arrow" w="med" len="med"/>
              <a:tailEnd type="none" w="med" len="med"/>
            </a:ln>
            <a:extLst/>
          </p:spPr>
          <p:style>
            <a:lnRef idx="2">
              <a:schemeClr val="accent1"/>
            </a:lnRef>
            <a:fillRef idx="0">
              <a:schemeClr val="accent1"/>
            </a:fillRef>
            <a:effectRef idx="1">
              <a:schemeClr val="accent1"/>
            </a:effectRef>
            <a:fontRef idx="minor">
              <a:schemeClr val="tx1"/>
            </a:fontRef>
          </p:style>
        </p:cxnSp>
        <mc:AlternateContent xmlns:mc="http://schemas.openxmlformats.org/markup-compatibility/2006" xmlns:a14="http://schemas.microsoft.com/office/drawing/2010/main">
          <mc:Choice Requires="a14">
            <p:sp>
              <p:nvSpPr>
                <p:cNvPr id="33" name="TextBox 32"/>
                <p:cNvSpPr txBox="1"/>
                <p:nvPr/>
              </p:nvSpPr>
              <p:spPr>
                <a:xfrm>
                  <a:off x="214755" y="2607522"/>
                  <a:ext cx="429464" cy="39498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1320" i="1">
                                <a:latin typeface="Cambria Math" panose="02040503050406030204" pitchFamily="18" charset="0"/>
                                <a:ea typeface="Cambria Math"/>
                              </a:rPr>
                            </m:ctrlPr>
                          </m:sSubPr>
                          <m:e>
                            <m:acc>
                              <m:accPr>
                                <m:chr m:val="̂"/>
                                <m:ctrlPr>
                                  <a:rPr lang="en-US" altLang="zh-CN" sz="1320" i="1">
                                    <a:latin typeface="Cambria Math" panose="02040503050406030204" pitchFamily="18" charset="0"/>
                                    <a:ea typeface="Cambria Math"/>
                                  </a:rPr>
                                </m:ctrlPr>
                              </m:accPr>
                              <m:e>
                                <m:r>
                                  <a:rPr lang="en-US" altLang="zh-CN" sz="1320" i="1">
                                    <a:latin typeface="Cambria Math"/>
                                    <a:ea typeface="Cambria Math"/>
                                  </a:rPr>
                                  <m:t>𝑎</m:t>
                                </m:r>
                              </m:e>
                            </m:acc>
                          </m:e>
                          <m:sub>
                            <m:r>
                              <a:rPr lang="en-US" altLang="zh-CN" sz="1320" i="1">
                                <a:latin typeface="Cambria Math"/>
                                <a:ea typeface="Cambria Math"/>
                              </a:rPr>
                              <m:t>0</m:t>
                            </m:r>
                          </m:sub>
                        </m:sSub>
                      </m:oMath>
                    </m:oMathPara>
                  </a14:m>
                  <a:endParaRPr lang="zh-CN" altLang="en-US" sz="1320" dirty="0"/>
                </a:p>
              </p:txBody>
            </p:sp>
          </mc:Choice>
          <mc:Fallback xmlns="">
            <p:sp>
              <p:nvSpPr>
                <p:cNvPr id="69" name="TextBox 68"/>
                <p:cNvSpPr txBox="1">
                  <a:spLocks noRot="1" noChangeAspect="1" noMove="1" noResize="1" noEditPoints="1" noAdjustHandles="1" noChangeArrowheads="1" noChangeShapeType="1" noTextEdit="1"/>
                </p:cNvSpPr>
                <p:nvPr/>
              </p:nvSpPr>
              <p:spPr>
                <a:xfrm>
                  <a:off x="214755" y="2607522"/>
                  <a:ext cx="416524" cy="384721"/>
                </a:xfrm>
                <a:prstGeom prst="rect">
                  <a:avLst/>
                </a:prstGeom>
                <a:blipFill rotWithShape="1">
                  <a:blip r:embed="rId15"/>
                  <a:stretch>
                    <a:fillRect r="-57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TextBox 33"/>
                <p:cNvSpPr txBox="1"/>
                <p:nvPr/>
              </p:nvSpPr>
              <p:spPr>
                <a:xfrm>
                  <a:off x="152655" y="3242477"/>
                  <a:ext cx="708431" cy="414504"/>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1320" i="1">
                                <a:latin typeface="Cambria Math" panose="02040503050406030204" pitchFamily="18" charset="0"/>
                                <a:ea typeface="Cambria Math"/>
                              </a:rPr>
                            </m:ctrlPr>
                          </m:sSubPr>
                          <m:e>
                            <m:acc>
                              <m:accPr>
                                <m:chr m:val="̂"/>
                                <m:ctrlPr>
                                  <a:rPr lang="en-US" altLang="zh-CN" sz="1320" i="1">
                                    <a:latin typeface="Cambria Math" panose="02040503050406030204" pitchFamily="18" charset="0"/>
                                    <a:ea typeface="Cambria Math"/>
                                  </a:rPr>
                                </m:ctrlPr>
                              </m:accPr>
                              <m:e>
                                <m:r>
                                  <a:rPr lang="en-US" altLang="zh-CN" sz="1320" i="1">
                                    <a:latin typeface="Cambria Math"/>
                                    <a:ea typeface="Cambria Math"/>
                                  </a:rPr>
                                  <m:t>𝑎</m:t>
                                </m:r>
                              </m:e>
                            </m:acc>
                          </m:e>
                          <m:sub>
                            <m:sSub>
                              <m:sSubPr>
                                <m:ctrlPr>
                                  <a:rPr lang="en-US" altLang="zh-CN" sz="1320" i="1">
                                    <a:latin typeface="Cambria Math" panose="02040503050406030204" pitchFamily="18" charset="0"/>
                                    <a:ea typeface="Cambria Math"/>
                                  </a:rPr>
                                </m:ctrlPr>
                              </m:sSubPr>
                              <m:e>
                                <m:r>
                                  <a:rPr lang="en-US" altLang="zh-CN" sz="1320" i="1">
                                    <a:latin typeface="Cambria Math"/>
                                    <a:ea typeface="Cambria Math"/>
                                  </a:rPr>
                                  <m:t>𝑁</m:t>
                                </m:r>
                              </m:e>
                              <m:sub>
                                <m:r>
                                  <a:rPr lang="en-US" altLang="zh-CN" sz="1320" i="1">
                                    <a:latin typeface="Cambria Math"/>
                                    <a:ea typeface="Cambria Math"/>
                                  </a:rPr>
                                  <m:t>𝑐</m:t>
                                </m:r>
                              </m:sub>
                            </m:sSub>
                            <m:r>
                              <a:rPr lang="en-US" altLang="zh-CN" sz="1320" i="1">
                                <a:latin typeface="Cambria Math"/>
                                <a:ea typeface="Cambria Math"/>
                              </a:rPr>
                              <m:t>−1 </m:t>
                            </m:r>
                          </m:sub>
                        </m:sSub>
                      </m:oMath>
                    </m:oMathPara>
                  </a14:m>
                  <a:endParaRPr lang="zh-CN" altLang="en-US" sz="1320" dirty="0"/>
                </a:p>
              </p:txBody>
            </p:sp>
          </mc:Choice>
          <mc:Fallback xmlns="">
            <p:sp>
              <p:nvSpPr>
                <p:cNvPr id="70" name="TextBox 69"/>
                <p:cNvSpPr txBox="1">
                  <a:spLocks noRot="1" noChangeAspect="1" noMove="1" noResize="1" noEditPoints="1" noAdjustHandles="1" noChangeArrowheads="1" noChangeShapeType="1" noTextEdit="1"/>
                </p:cNvSpPr>
                <p:nvPr/>
              </p:nvSpPr>
              <p:spPr>
                <a:xfrm>
                  <a:off x="152655" y="3242477"/>
                  <a:ext cx="695447" cy="404278"/>
                </a:xfrm>
                <a:prstGeom prst="rect">
                  <a:avLst/>
                </a:prstGeom>
                <a:blipFill rotWithShape="1">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TextBox 34"/>
                <p:cNvSpPr txBox="1"/>
                <p:nvPr/>
              </p:nvSpPr>
              <p:spPr>
                <a:xfrm>
                  <a:off x="591740" y="2927816"/>
                  <a:ext cx="301271" cy="39498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1320" i="1">
                            <a:latin typeface="Cambria Math"/>
                            <a:ea typeface="Cambria Math"/>
                          </a:rPr>
                          <m:t>⋮</m:t>
                        </m:r>
                      </m:oMath>
                    </m:oMathPara>
                  </a14:m>
                  <a:endParaRPr lang="zh-CN" altLang="en-US" sz="1320" dirty="0"/>
                </a:p>
              </p:txBody>
            </p:sp>
          </mc:Choice>
          <mc:Fallback xmlns="">
            <p:sp>
              <p:nvSpPr>
                <p:cNvPr id="71" name="TextBox 70"/>
                <p:cNvSpPr txBox="1">
                  <a:spLocks noRot="1" noChangeAspect="1" noMove="1" noResize="1" noEditPoints="1" noAdjustHandles="1" noChangeArrowheads="1" noChangeShapeType="1" noTextEdit="1"/>
                </p:cNvSpPr>
                <p:nvPr/>
              </p:nvSpPr>
              <p:spPr>
                <a:xfrm>
                  <a:off x="591740" y="2927817"/>
                  <a:ext cx="290464" cy="384721"/>
                </a:xfrm>
                <a:prstGeom prst="rect">
                  <a:avLst/>
                </a:prstGeom>
                <a:blipFill rotWithShape="1">
                  <a:blip r:embed="rId1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TextBox 35"/>
                <p:cNvSpPr txBox="1"/>
                <p:nvPr/>
              </p:nvSpPr>
              <p:spPr>
                <a:xfrm>
                  <a:off x="277785" y="2945942"/>
                  <a:ext cx="301271" cy="394985"/>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r>
                          <a:rPr lang="en-US" altLang="zh-CN" sz="1320" i="1">
                            <a:latin typeface="Cambria Math"/>
                            <a:ea typeface="Cambria Math"/>
                          </a:rPr>
                          <m:t>⋮</m:t>
                        </m:r>
                      </m:oMath>
                    </m:oMathPara>
                  </a14:m>
                  <a:endParaRPr lang="zh-CN" altLang="en-US" sz="1320" dirty="0"/>
                </a:p>
              </p:txBody>
            </p:sp>
          </mc:Choice>
          <mc:Fallback xmlns="">
            <p:sp>
              <p:nvSpPr>
                <p:cNvPr id="72" name="TextBox 71"/>
                <p:cNvSpPr txBox="1">
                  <a:spLocks noRot="1" noChangeAspect="1" noMove="1" noResize="1" noEditPoints="1" noAdjustHandles="1" noChangeArrowheads="1" noChangeShapeType="1" noTextEdit="1"/>
                </p:cNvSpPr>
                <p:nvPr/>
              </p:nvSpPr>
              <p:spPr>
                <a:xfrm>
                  <a:off x="277785" y="2945943"/>
                  <a:ext cx="290464" cy="384721"/>
                </a:xfrm>
                <a:prstGeom prst="rect">
                  <a:avLst/>
                </a:prstGeom>
                <a:blipFill rotWithShape="1">
                  <a:blip r:embed="rId18"/>
                  <a:stretch>
                    <a:fillRect/>
                  </a:stretch>
                </a:blipFill>
              </p:spPr>
              <p:txBody>
                <a:bodyPr/>
                <a:lstStyle/>
                <a:p>
                  <a:r>
                    <a:rPr lang="zh-CN" altLang="en-US">
                      <a:noFill/>
                    </a:rPr>
                    <a:t> </a:t>
                  </a:r>
                </a:p>
              </p:txBody>
            </p:sp>
          </mc:Fallback>
        </mc:AlternateContent>
        <p:grpSp>
          <p:nvGrpSpPr>
            <p:cNvPr id="37" name="组合 36"/>
            <p:cNvGrpSpPr/>
            <p:nvPr/>
          </p:nvGrpSpPr>
          <p:grpSpPr>
            <a:xfrm>
              <a:off x="152655" y="2570955"/>
              <a:ext cx="2529750" cy="993652"/>
              <a:chOff x="152655" y="2570955"/>
              <a:chExt cx="2529750" cy="993652"/>
            </a:xfrm>
          </p:grpSpPr>
          <p:cxnSp>
            <p:nvCxnSpPr>
              <p:cNvPr id="39" name="直接连接符 38"/>
              <p:cNvCxnSpPr/>
              <p:nvPr/>
            </p:nvCxnSpPr>
            <p:spPr bwMode="auto">
              <a:xfrm>
                <a:off x="152655" y="2570955"/>
                <a:ext cx="2529749" cy="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连接符 39"/>
              <p:cNvCxnSpPr/>
              <p:nvPr/>
            </p:nvCxnSpPr>
            <p:spPr bwMode="auto">
              <a:xfrm>
                <a:off x="2682404" y="2570955"/>
                <a:ext cx="0" cy="993652"/>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连接符 40"/>
              <p:cNvCxnSpPr/>
              <p:nvPr/>
            </p:nvCxnSpPr>
            <p:spPr bwMode="auto">
              <a:xfrm flipH="1">
                <a:off x="152655" y="3564607"/>
                <a:ext cx="2529750" cy="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38" name="直接箭头连接符 37"/>
            <p:cNvCxnSpPr>
              <a:stCxn id="29" idx="3"/>
              <a:endCxn id="30" idx="1"/>
            </p:cNvCxnSpPr>
            <p:nvPr/>
          </p:nvCxnSpPr>
          <p:spPr bwMode="auto">
            <a:xfrm>
              <a:off x="1602284" y="3084576"/>
              <a:ext cx="169747" cy="0"/>
            </a:xfrm>
            <a:prstGeom prst="straightConnector1">
              <a:avLst/>
            </a:prstGeom>
            <a:ln>
              <a:headEnd type="arrow" w="med" len="med"/>
              <a:tailEnd type="none" w="med" len="med"/>
            </a:ln>
            <a:extLst/>
          </p:spPr>
          <p:style>
            <a:lnRef idx="2">
              <a:schemeClr val="accent1"/>
            </a:lnRef>
            <a:fillRef idx="0">
              <a:schemeClr val="accent1"/>
            </a:fillRef>
            <a:effectRef idx="1">
              <a:schemeClr val="accent1"/>
            </a:effectRef>
            <a:fontRef idx="minor">
              <a:schemeClr val="tx1"/>
            </a:fontRef>
          </p:style>
        </p:cxnSp>
      </p:grpSp>
      <p:sp>
        <p:nvSpPr>
          <p:cNvPr id="42" name="圆角矩形 41"/>
          <p:cNvSpPr/>
          <p:nvPr/>
        </p:nvSpPr>
        <p:spPr bwMode="auto">
          <a:xfrm>
            <a:off x="332064" y="2493504"/>
            <a:ext cx="882600" cy="250498"/>
          </a:xfrm>
          <a:prstGeom prst="roundRect">
            <a:avLst/>
          </a:prstGeom>
          <a:solidFill>
            <a:schemeClr val="bg1"/>
          </a:solidFill>
          <a:ln w="9525" cap="flat" cmpd="sng" algn="ctr">
            <a:noFill/>
            <a:prstDash val="solid"/>
            <a:round/>
            <a:headEnd type="none" w="med" len="med"/>
            <a:tailEnd type="none" w="med" len="med"/>
          </a:ln>
          <a:effectLst/>
          <a:extLst/>
        </p:spPr>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037" dirty="0"/>
              <a:t>Transmitter</a:t>
            </a:r>
            <a:endParaRPr lang="zh-CN" altLang="en-US" sz="1037" dirty="0"/>
          </a:p>
        </p:txBody>
      </p:sp>
      <p:sp>
        <p:nvSpPr>
          <p:cNvPr id="43" name="圆角矩形 42"/>
          <p:cNvSpPr/>
          <p:nvPr/>
        </p:nvSpPr>
        <p:spPr bwMode="auto">
          <a:xfrm>
            <a:off x="399956" y="3665918"/>
            <a:ext cx="746816" cy="250498"/>
          </a:xfrm>
          <a:prstGeom prst="roundRect">
            <a:avLst/>
          </a:prstGeom>
          <a:solidFill>
            <a:schemeClr val="bg1"/>
          </a:solidFill>
          <a:ln w="9525" cap="flat" cmpd="sng" algn="ctr">
            <a:noFill/>
            <a:prstDash val="solid"/>
            <a:round/>
            <a:headEnd type="none" w="med" len="med"/>
            <a:tailEnd type="none" w="med" len="med"/>
          </a:ln>
          <a:effectLst/>
          <a:extLst/>
        </p:spPr>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037" dirty="0"/>
              <a:t>Receiver</a:t>
            </a:r>
            <a:endParaRPr lang="zh-CN" altLang="en-US" sz="1037" dirty="0"/>
          </a:p>
        </p:txBody>
      </p:sp>
      <p:cxnSp>
        <p:nvCxnSpPr>
          <p:cNvPr id="44" name="直接箭头连接符 43"/>
          <p:cNvCxnSpPr>
            <a:stCxn id="30" idx="3"/>
          </p:cNvCxnSpPr>
          <p:nvPr/>
        </p:nvCxnSpPr>
        <p:spPr bwMode="auto">
          <a:xfrm>
            <a:off x="2412169" y="4275331"/>
            <a:ext cx="456382" cy="0"/>
          </a:xfrm>
          <a:prstGeom prst="straightConnector1">
            <a:avLst/>
          </a:prstGeom>
          <a:ln>
            <a:headEnd type="arrow" w="med" len="med"/>
            <a:tailEnd type="none" w="med" len="med"/>
          </a:ln>
          <a:extLst/>
        </p:spPr>
        <p:style>
          <a:lnRef idx="2">
            <a:schemeClr val="accent1"/>
          </a:lnRef>
          <a:fillRef idx="0">
            <a:schemeClr val="accent1"/>
          </a:fillRef>
          <a:effectRef idx="1">
            <a:schemeClr val="accent1"/>
          </a:effectRef>
          <a:fontRef idx="minor">
            <a:schemeClr val="tx1"/>
          </a:fontRef>
        </p:style>
      </p:cxnSp>
      <p:cxnSp>
        <p:nvCxnSpPr>
          <p:cNvPr id="45" name="肘形连接符 44"/>
          <p:cNvCxnSpPr/>
          <p:nvPr/>
        </p:nvCxnSpPr>
        <p:spPr bwMode="auto">
          <a:xfrm rot="5400000">
            <a:off x="2917808" y="3459806"/>
            <a:ext cx="1037839" cy="593212"/>
          </a:xfrm>
          <a:prstGeom prst="bentConnector3">
            <a:avLst>
              <a:gd name="adj1" fmla="val 100188"/>
            </a:avLst>
          </a:prstGeom>
          <a:ln>
            <a:headEnd type="none" w="med" len="med"/>
            <a:tailEnd type="none" w="med" len="med"/>
          </a:ln>
          <a:extLst/>
        </p:spPr>
        <p:style>
          <a:lnRef idx="2">
            <a:schemeClr val="accent1"/>
          </a:lnRef>
          <a:fillRef idx="0">
            <a:schemeClr val="accent1"/>
          </a:fillRef>
          <a:effectRef idx="1">
            <a:schemeClr val="accent1"/>
          </a:effectRef>
          <a:fontRef idx="minor">
            <a:schemeClr val="tx1"/>
          </a:fontRef>
        </p:style>
      </p:cxnSp>
      <p:cxnSp>
        <p:nvCxnSpPr>
          <p:cNvPr id="46" name="直接连接符 45"/>
          <p:cNvCxnSpPr/>
          <p:nvPr/>
        </p:nvCxnSpPr>
        <p:spPr bwMode="auto">
          <a:xfrm flipH="1" flipV="1">
            <a:off x="2868551" y="4127532"/>
            <a:ext cx="271569" cy="147799"/>
          </a:xfrm>
          <a:prstGeom prst="line">
            <a:avLst/>
          </a:prstGeom>
          <a:ln>
            <a:headEnd type="none" w="med" len="med"/>
            <a:tailEnd type="none" w="med" len="med"/>
          </a:ln>
          <a:extLst/>
        </p:spPr>
        <p:style>
          <a:lnRef idx="2">
            <a:schemeClr val="accent1"/>
          </a:lnRef>
          <a:fillRef idx="0">
            <a:schemeClr val="accent1"/>
          </a:fillRef>
          <a:effectRef idx="1">
            <a:schemeClr val="accent1"/>
          </a:effectRef>
          <a:fontRef idx="minor">
            <a:schemeClr val="tx1"/>
          </a:fontRef>
        </p:style>
      </p:cxnSp>
      <p:sp>
        <p:nvSpPr>
          <p:cNvPr id="47" name="弧形 46"/>
          <p:cNvSpPr/>
          <p:nvPr/>
        </p:nvSpPr>
        <p:spPr bwMode="auto">
          <a:xfrm rot="16200000">
            <a:off x="2890157" y="4130253"/>
            <a:ext cx="296675" cy="258487"/>
          </a:xfrm>
          <a:prstGeom prst="arc">
            <a:avLst/>
          </a:prstGeom>
          <a:ln>
            <a:headEnd type="triangle" w="med" len="med"/>
            <a:tailEnd type="none" w="med" len="med"/>
          </a:ln>
          <a:extLst/>
        </p:spPr>
        <p:style>
          <a:lnRef idx="2">
            <a:schemeClr val="accent1"/>
          </a:lnRef>
          <a:fillRef idx="0">
            <a:schemeClr val="accent1"/>
          </a:fillRef>
          <a:effectRef idx="1">
            <a:schemeClr val="accent1"/>
          </a:effectRef>
          <a:fontRef idx="minor">
            <a:schemeClr val="tx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latin typeface="Arial" pitchFamily="34" charset="0"/>
              <a:ea typeface="宋体" pitchFamily="2" charset="-122"/>
            </a:endParaRPr>
          </a:p>
        </p:txBody>
      </p:sp>
      <mc:AlternateContent xmlns:mc="http://schemas.openxmlformats.org/markup-compatibility/2006" xmlns:a14="http://schemas.microsoft.com/office/drawing/2010/main">
        <mc:Choice Requires="a14">
          <p:sp>
            <p:nvSpPr>
              <p:cNvPr id="48" name="TextBox 47"/>
              <p:cNvSpPr txBox="1"/>
              <p:nvPr/>
            </p:nvSpPr>
            <p:spPr>
              <a:xfrm>
                <a:off x="2909250" y="3720249"/>
                <a:ext cx="475643" cy="372410"/>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1320" i="1">
                              <a:latin typeface="Cambria Math" panose="02040503050406030204" pitchFamily="18" charset="0"/>
                              <a:ea typeface="Cambria Math"/>
                            </a:rPr>
                          </m:ctrlPr>
                        </m:sSubPr>
                        <m:e>
                          <m:r>
                            <a:rPr lang="en-US" altLang="zh-CN" sz="1320" i="1">
                              <a:latin typeface="Cambria Math"/>
                              <a:ea typeface="Cambria Math"/>
                            </a:rPr>
                            <m:t>𝑛𝑇</m:t>
                          </m:r>
                        </m:e>
                        <m:sub>
                          <m:r>
                            <a:rPr lang="en-US" altLang="zh-CN" sz="1320" i="1">
                              <a:latin typeface="Cambria Math"/>
                              <a:ea typeface="Cambria Math"/>
                            </a:rPr>
                            <m:t>𝑠</m:t>
                          </m:r>
                        </m:sub>
                      </m:sSub>
                    </m:oMath>
                  </m:oMathPara>
                </a14:m>
                <a:endParaRPr lang="zh-CN" altLang="en-US" sz="1320" dirty="0"/>
              </a:p>
            </p:txBody>
          </p:sp>
        </mc:Choice>
        <mc:Fallback xmlns="">
          <p:sp>
            <p:nvSpPr>
              <p:cNvPr id="48" name="TextBox 47"/>
              <p:cNvSpPr txBox="1">
                <a:spLocks noRot="1" noChangeAspect="1" noMove="1" noResize="1" noEditPoints="1" noAdjustHandles="1" noChangeArrowheads="1" noChangeShapeType="1" noTextEdit="1"/>
              </p:cNvSpPr>
              <p:nvPr/>
            </p:nvSpPr>
            <p:spPr>
              <a:xfrm>
                <a:off x="3085610" y="3716588"/>
                <a:ext cx="494046" cy="384721"/>
              </a:xfrm>
              <a:prstGeom prst="rect">
                <a:avLst/>
              </a:prstGeom>
              <a:blipFill rotWithShape="1">
                <a:blip r:embed="rId1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TextBox 48"/>
              <p:cNvSpPr txBox="1"/>
              <p:nvPr/>
            </p:nvSpPr>
            <p:spPr>
              <a:xfrm>
                <a:off x="2483993" y="3971673"/>
                <a:ext cx="372538" cy="372410"/>
              </a:xfrm>
              <a:prstGeom prst="rect">
                <a:avLst/>
              </a:prstGeom>
              <a:noFill/>
            </p:spPr>
            <p:txBody>
              <a:bodyPr wrap="non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1320" i="1">
                              <a:latin typeface="Cambria Math" panose="02040503050406030204" pitchFamily="18" charset="0"/>
                              <a:ea typeface="Cambria Math"/>
                            </a:rPr>
                          </m:ctrlPr>
                        </m:sSubPr>
                        <m:e>
                          <m:r>
                            <a:rPr lang="en-US" altLang="zh-CN" sz="1320" i="1">
                              <a:latin typeface="Cambria Math"/>
                              <a:ea typeface="Cambria Math"/>
                            </a:rPr>
                            <m:t>𝑟</m:t>
                          </m:r>
                        </m:e>
                        <m:sub>
                          <m:r>
                            <a:rPr lang="en-US" altLang="zh-CN" sz="1320" i="1">
                              <a:latin typeface="Cambria Math"/>
                              <a:ea typeface="Cambria Math"/>
                            </a:rPr>
                            <m:t>𝑛</m:t>
                          </m:r>
                        </m:sub>
                      </m:sSub>
                    </m:oMath>
                  </m:oMathPara>
                </a14:m>
                <a:endParaRPr lang="zh-CN" altLang="en-US" sz="1320" dirty="0"/>
              </a:p>
            </p:txBody>
          </p:sp>
        </mc:Choice>
        <mc:Fallback xmlns="">
          <p:sp>
            <p:nvSpPr>
              <p:cNvPr id="49" name="TextBox 48"/>
              <p:cNvSpPr txBox="1">
                <a:spLocks noRot="1" noChangeAspect="1" noMove="1" noResize="1" noEditPoints="1" noAdjustHandles="1" noChangeArrowheads="1" noChangeShapeType="1" noTextEdit="1"/>
              </p:cNvSpPr>
              <p:nvPr/>
            </p:nvSpPr>
            <p:spPr>
              <a:xfrm>
                <a:off x="2634573" y="3983254"/>
                <a:ext cx="384143" cy="384721"/>
              </a:xfrm>
              <a:prstGeom prst="rect">
                <a:avLst/>
              </a:prstGeom>
              <a:blipFill rotWithShape="1">
                <a:blip r:embed="rId20"/>
                <a:stretch>
                  <a:fillRect/>
                </a:stretch>
              </a:blipFill>
            </p:spPr>
            <p:txBody>
              <a:bodyPr/>
              <a:lstStyle/>
              <a:p>
                <a:r>
                  <a:rPr lang="zh-CN" altLang="en-US">
                    <a:noFill/>
                  </a:rPr>
                  <a:t> </a:t>
                </a:r>
              </a:p>
            </p:txBody>
          </p:sp>
        </mc:Fallback>
      </mc:AlternateContent>
      <p:sp>
        <p:nvSpPr>
          <p:cNvPr id="50" name="圆角矩形标注 49"/>
          <p:cNvSpPr/>
          <p:nvPr/>
        </p:nvSpPr>
        <p:spPr bwMode="auto">
          <a:xfrm>
            <a:off x="197085" y="5486226"/>
            <a:ext cx="3654213" cy="1642200"/>
          </a:xfrm>
          <a:prstGeom prst="wedgeRoundRectCallout">
            <a:avLst>
              <a:gd name="adj1" fmla="val -3376"/>
              <a:gd name="adj2" fmla="val -126750"/>
              <a:gd name="adj3" fmla="val 16667"/>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marL="269405" indent="-269405" defTabSz="862096" eaLnBrk="0" hangingPunct="0">
              <a:spcBef>
                <a:spcPct val="0"/>
              </a:spcBef>
              <a:spcAft>
                <a:spcPct val="0"/>
              </a:spcAft>
              <a:buClrTx/>
              <a:buFont typeface="Wingdings" panose="05000000000000000000" pitchFamily="2" charset="2"/>
              <a:buChar char="u"/>
            </a:pPr>
            <a:r>
              <a:rPr lang="en-US" altLang="zh-CN" sz="1600" dirty="0"/>
              <a:t>Replacing CP with filter banks </a:t>
            </a:r>
            <a:endParaRPr lang="en-US" altLang="zh-CN" sz="1600" dirty="0" smtClean="0"/>
          </a:p>
          <a:p>
            <a:pPr marL="760321" lvl="1" indent="-269405" defTabSz="862096" eaLnBrk="0" hangingPunct="0">
              <a:spcBef>
                <a:spcPct val="0"/>
              </a:spcBef>
              <a:spcAft>
                <a:spcPct val="0"/>
              </a:spcAft>
              <a:buClrTx/>
              <a:buFont typeface="Wingdings" panose="05000000000000000000" pitchFamily="2" charset="2"/>
              <a:buChar char="ü"/>
            </a:pPr>
            <a:r>
              <a:rPr lang="en-US" altLang="zh-CN" sz="1600" dirty="0"/>
              <a:t>Insensitive to carrier frequency </a:t>
            </a:r>
            <a:r>
              <a:rPr lang="en-US" altLang="zh-CN" sz="1600" dirty="0" smtClean="0"/>
              <a:t>offset</a:t>
            </a:r>
          </a:p>
          <a:p>
            <a:pPr marL="760321" lvl="1" indent="-269405" defTabSz="862096" eaLnBrk="0" hangingPunct="0">
              <a:spcBef>
                <a:spcPct val="0"/>
              </a:spcBef>
              <a:spcAft>
                <a:spcPct val="0"/>
              </a:spcAft>
              <a:buClrTx/>
              <a:buFont typeface="Wingdings" panose="05000000000000000000" pitchFamily="2" charset="2"/>
              <a:buChar char="ü"/>
            </a:pPr>
            <a:r>
              <a:rPr lang="en-US" altLang="zh-CN" sz="1600" dirty="0"/>
              <a:t>Increased frequency efficiency and energy efficiency </a:t>
            </a:r>
            <a:endParaRPr lang="zh-CN" altLang="en-US" sz="1600" dirty="0"/>
          </a:p>
        </p:txBody>
      </p:sp>
      <p:pic>
        <p:nvPicPr>
          <p:cNvPr id="9218" name="Picture 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078164" y="2618753"/>
            <a:ext cx="5295603" cy="19939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1" name="圆角矩形标注 50"/>
          <p:cNvSpPr/>
          <p:nvPr/>
        </p:nvSpPr>
        <p:spPr bwMode="auto">
          <a:xfrm>
            <a:off x="4701644" y="2529791"/>
            <a:ext cx="1561524" cy="689242"/>
          </a:xfrm>
          <a:prstGeom prst="wedgeRoundRectCallout">
            <a:avLst>
              <a:gd name="adj1" fmla="val 24563"/>
              <a:gd name="adj2" fmla="val 121608"/>
              <a:gd name="adj3" fmla="val 16667"/>
            </a:avLst>
          </a:prstGeom>
          <a:ln>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320" dirty="0">
                <a:solidFill>
                  <a:schemeClr val="tx1"/>
                </a:solidFill>
                <a:latin typeface="Arial" pitchFamily="34" charset="0"/>
                <a:ea typeface="宋体" pitchFamily="2" charset="-122"/>
              </a:rPr>
              <a:t>Power Spectrum of Traditional OFDM</a:t>
            </a:r>
            <a:endParaRPr lang="zh-CN" altLang="en-US" sz="1320" dirty="0">
              <a:solidFill>
                <a:schemeClr val="tx1"/>
              </a:solidFill>
              <a:latin typeface="Arial" pitchFamily="34" charset="0"/>
              <a:ea typeface="宋体" pitchFamily="2" charset="-122"/>
            </a:endParaRPr>
          </a:p>
        </p:txBody>
      </p:sp>
      <p:sp>
        <p:nvSpPr>
          <p:cNvPr id="53" name="圆角矩形标注 52"/>
          <p:cNvSpPr/>
          <p:nvPr/>
        </p:nvSpPr>
        <p:spPr bwMode="auto">
          <a:xfrm>
            <a:off x="7485231" y="2618753"/>
            <a:ext cx="1289954" cy="544972"/>
          </a:xfrm>
          <a:prstGeom prst="wedgeRoundRectCallout">
            <a:avLst>
              <a:gd name="adj1" fmla="val -75149"/>
              <a:gd name="adj2" fmla="val 182438"/>
              <a:gd name="adj3" fmla="val 16667"/>
            </a:avLst>
          </a:prstGeom>
          <a:ln>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320" dirty="0">
                <a:solidFill>
                  <a:schemeClr val="tx1"/>
                </a:solidFill>
                <a:latin typeface="Arial" pitchFamily="34" charset="0"/>
                <a:ea typeface="宋体" pitchFamily="2" charset="-122"/>
              </a:rPr>
              <a:t>FBMC Power Spectrum</a:t>
            </a:r>
            <a:endParaRPr lang="zh-CN" altLang="en-US" sz="1320" dirty="0">
              <a:solidFill>
                <a:schemeClr val="tx1"/>
              </a:solidFill>
              <a:latin typeface="Arial" pitchFamily="34" charset="0"/>
              <a:ea typeface="宋体" pitchFamily="2" charset="-122"/>
            </a:endParaRPr>
          </a:p>
        </p:txBody>
      </p:sp>
      <p:sp>
        <p:nvSpPr>
          <p:cNvPr id="55" name="圆角矩形 54"/>
          <p:cNvSpPr/>
          <p:nvPr/>
        </p:nvSpPr>
        <p:spPr bwMode="auto">
          <a:xfrm>
            <a:off x="4201499" y="4731124"/>
            <a:ext cx="5172267" cy="2308340"/>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marL="269405" indent="-269405" defTabSz="862096" eaLnBrk="0" hangingPunct="0">
              <a:spcBef>
                <a:spcPct val="0"/>
              </a:spcBef>
              <a:spcAft>
                <a:spcPct val="0"/>
              </a:spcAft>
              <a:buClrTx/>
              <a:buFont typeface="Wingdings" panose="05000000000000000000" pitchFamily="2" charset="2"/>
              <a:buChar char="ü"/>
            </a:pPr>
            <a:r>
              <a:rPr lang="en-US" altLang="zh-CN" sz="1697" dirty="0">
                <a:solidFill>
                  <a:schemeClr val="tx1"/>
                </a:solidFill>
                <a:latin typeface="Arial" pitchFamily="34" charset="0"/>
                <a:ea typeface="宋体" pitchFamily="2" charset="-122"/>
              </a:rPr>
              <a:t>In addition to FBMC, there are many waveform improvement technologies, such as </a:t>
            </a:r>
            <a:r>
              <a:rPr lang="en-US" altLang="zh-CN" sz="1697" dirty="0" smtClean="0">
                <a:solidFill>
                  <a:schemeClr val="tx1"/>
                </a:solidFill>
                <a:latin typeface="Arial" pitchFamily="34" charset="0"/>
                <a:ea typeface="宋体" pitchFamily="2" charset="-122"/>
              </a:rPr>
              <a:t>sparse </a:t>
            </a:r>
            <a:r>
              <a:rPr lang="en-US" altLang="zh-CN" sz="1697" dirty="0">
                <a:solidFill>
                  <a:schemeClr val="tx1"/>
                </a:solidFill>
                <a:latin typeface="Arial" pitchFamily="34" charset="0"/>
                <a:ea typeface="宋体" pitchFamily="2" charset="-122"/>
              </a:rPr>
              <a:t>code multiple access, generalized frequency division </a:t>
            </a:r>
            <a:r>
              <a:rPr lang="en-US" altLang="zh-CN" sz="1697" dirty="0" smtClean="0">
                <a:solidFill>
                  <a:schemeClr val="tx1"/>
                </a:solidFill>
                <a:latin typeface="Arial" pitchFamily="34" charset="0"/>
                <a:ea typeface="宋体" pitchFamily="2" charset="-122"/>
              </a:rPr>
              <a:t>multiplexing</a:t>
            </a:r>
            <a:r>
              <a:rPr lang="en-US" altLang="zh-CN" sz="1697" dirty="0">
                <a:solidFill>
                  <a:schemeClr val="tx1"/>
                </a:solidFill>
                <a:latin typeface="Arial" pitchFamily="34" charset="0"/>
                <a:ea typeface="宋体" pitchFamily="2" charset="-122"/>
              </a:rPr>
              <a:t>.</a:t>
            </a:r>
          </a:p>
          <a:p>
            <a:pPr marL="269405" indent="-269405" defTabSz="862096" eaLnBrk="0" hangingPunct="0">
              <a:spcBef>
                <a:spcPct val="0"/>
              </a:spcBef>
              <a:spcAft>
                <a:spcPct val="0"/>
              </a:spcAft>
              <a:buClrTx/>
              <a:buFont typeface="Wingdings" panose="05000000000000000000" pitchFamily="2" charset="2"/>
              <a:buChar char="ü"/>
            </a:pPr>
            <a:r>
              <a:rPr lang="en-US" altLang="zh-CN" sz="1697" dirty="0">
                <a:solidFill>
                  <a:schemeClr val="tx1"/>
                </a:solidFill>
                <a:latin typeface="Arial" pitchFamily="34" charset="0"/>
                <a:ea typeface="宋体" pitchFamily="2" charset="-122"/>
              </a:rPr>
              <a:t>Various improved transmission waveform technologies provide a variety of options for 5G performance improvement</a:t>
            </a:r>
            <a:endParaRPr lang="zh-CN" altLang="en-US" sz="1697" dirty="0">
              <a:solidFill>
                <a:schemeClr val="tx1"/>
              </a:solidFill>
              <a:latin typeface="Arial" pitchFamily="34" charset="0"/>
              <a:ea typeface="宋体" pitchFamily="2" charset="-122"/>
            </a:endParaRPr>
          </a:p>
        </p:txBody>
      </p:sp>
      <p:sp>
        <p:nvSpPr>
          <p:cNvPr id="52" name="灯片编号占位符 51"/>
          <p:cNvSpPr>
            <a:spLocks noGrp="1"/>
          </p:cNvSpPr>
          <p:nvPr>
            <p:ph type="sldNum" sz="quarter" idx="11"/>
          </p:nvPr>
        </p:nvSpPr>
        <p:spPr/>
        <p:txBody>
          <a:bodyPr/>
          <a:lstStyle/>
          <a:p>
            <a:pPr>
              <a:defRPr/>
            </a:pPr>
            <a:fld id="{3E49CAD4-7317-412C-9D91-74F31C1FB391}" type="slidenum">
              <a:rPr lang="zh-CN" altLang="en-US" smtClean="0"/>
              <a:pPr>
                <a:defRPr/>
              </a:pPr>
              <a:t>31</a:t>
            </a:fld>
            <a:r>
              <a:rPr lang="en-US" altLang="zh-CN" smtClean="0"/>
              <a:t>/48</a:t>
            </a:r>
            <a:endParaRPr lang="zh-CN" altLang="en-US" dirty="0"/>
          </a:p>
        </p:txBody>
      </p:sp>
    </p:spTree>
    <p:extLst>
      <p:ext uri="{BB962C8B-B14F-4D97-AF65-F5344CB8AC3E}">
        <p14:creationId xmlns:p14="http://schemas.microsoft.com/office/powerpoint/2010/main" val="21764535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Picture 3"/>
          <p:cNvPicPr>
            <a:picLocks noChangeAspect="1" noChangeArrowheads="1"/>
          </p:cNvPicPr>
          <p:nvPr/>
        </p:nvPicPr>
        <p:blipFill>
          <a:blip r:embed="rId3" cstate="print"/>
          <a:srcRect/>
          <a:stretch>
            <a:fillRect/>
          </a:stretch>
        </p:blipFill>
        <p:spPr bwMode="auto">
          <a:xfrm>
            <a:off x="7145770" y="5318427"/>
            <a:ext cx="2240447" cy="1913606"/>
          </a:xfrm>
          <a:prstGeom prst="rect">
            <a:avLst/>
          </a:prstGeom>
          <a:noFill/>
          <a:ln w="9525">
            <a:noFill/>
            <a:miter lim="800000"/>
            <a:headEnd/>
            <a:tailEnd/>
          </a:ln>
        </p:spPr>
      </p:pic>
      <p:sp>
        <p:nvSpPr>
          <p:cNvPr id="2" name="标题 1"/>
          <p:cNvSpPr>
            <a:spLocks noGrp="1"/>
          </p:cNvSpPr>
          <p:nvPr>
            <p:ph type="title"/>
          </p:nvPr>
        </p:nvSpPr>
        <p:spPr>
          <a:xfrm>
            <a:off x="936650" y="309597"/>
            <a:ext cx="8758112" cy="631250"/>
          </a:xfrm>
        </p:spPr>
        <p:txBody>
          <a:bodyPr/>
          <a:lstStyle/>
          <a:p>
            <a:r>
              <a:rPr lang="en-US" altLang="zh-CN" dirty="0">
                <a:solidFill>
                  <a:srgbClr val="C00000"/>
                </a:solidFill>
              </a:rPr>
              <a:t>Key Transport Technology (5) - Non-Orthogonal Multiple Access Technology</a:t>
            </a:r>
            <a:endParaRPr lang="zh-CN" altLang="en-US" dirty="0">
              <a:solidFill>
                <a:srgbClr val="C00000"/>
              </a:solidFill>
            </a:endParaRPr>
          </a:p>
        </p:txBody>
      </p:sp>
      <p:pic>
        <p:nvPicPr>
          <p:cNvPr id="5" name="内容占位符 4" descr="005wncfWgy6J2Mtf1mPe3&amp;690.jpg"/>
          <p:cNvPicPr>
            <a:picLocks noGrp="1" noChangeAspect="1"/>
          </p:cNvPicPr>
          <p:nvPr>
            <p:ph idx="1"/>
          </p:nvPr>
        </p:nvPicPr>
        <p:blipFill>
          <a:blip r:embed="rId4" cstate="print"/>
          <a:stretch>
            <a:fillRect/>
          </a:stretch>
        </p:blipFill>
        <p:spPr>
          <a:xfrm>
            <a:off x="763888" y="2728714"/>
            <a:ext cx="3937756" cy="2885010"/>
          </a:xfrm>
        </p:spPr>
      </p:pic>
      <p:sp>
        <p:nvSpPr>
          <p:cNvPr id="6" name="TextBox 5"/>
          <p:cNvSpPr txBox="1"/>
          <p:nvPr/>
        </p:nvSpPr>
        <p:spPr>
          <a:xfrm>
            <a:off x="831780" y="2728714"/>
            <a:ext cx="543139" cy="382541"/>
          </a:xfrm>
          <a:prstGeom prst="rect">
            <a:avLst/>
          </a:prstGeom>
          <a:noFill/>
        </p:spPr>
        <p:txBody>
          <a:bodyPr wrap="square" rtlCol="0">
            <a:spAutoFit/>
          </a:bodyPr>
          <a:lstStyle/>
          <a:p>
            <a:pPr>
              <a:buNone/>
            </a:pPr>
            <a:r>
              <a:rPr lang="en-US" altLang="zh-CN" sz="1886" b="1" dirty="0">
                <a:solidFill>
                  <a:srgbClr val="FF0000"/>
                </a:solidFill>
              </a:rPr>
              <a:t>1G</a:t>
            </a:r>
            <a:endParaRPr lang="zh-CN" altLang="en-US" sz="1886" b="1" dirty="0">
              <a:solidFill>
                <a:srgbClr val="FF0000"/>
              </a:solidFill>
            </a:endParaRPr>
          </a:p>
        </p:txBody>
      </p:sp>
      <p:sp>
        <p:nvSpPr>
          <p:cNvPr id="7" name="TextBox 6"/>
          <p:cNvSpPr txBox="1"/>
          <p:nvPr/>
        </p:nvSpPr>
        <p:spPr>
          <a:xfrm>
            <a:off x="2936443" y="2728714"/>
            <a:ext cx="611031" cy="382541"/>
          </a:xfrm>
          <a:prstGeom prst="rect">
            <a:avLst/>
          </a:prstGeom>
          <a:noFill/>
        </p:spPr>
        <p:txBody>
          <a:bodyPr wrap="square" rtlCol="0">
            <a:spAutoFit/>
          </a:bodyPr>
          <a:lstStyle/>
          <a:p>
            <a:pPr>
              <a:buNone/>
            </a:pPr>
            <a:r>
              <a:rPr lang="en-US" altLang="zh-CN" sz="1886" b="1" dirty="0">
                <a:solidFill>
                  <a:srgbClr val="FF0000"/>
                </a:solidFill>
              </a:rPr>
              <a:t>2G</a:t>
            </a:r>
            <a:endParaRPr lang="zh-CN" altLang="en-US" sz="1886" b="1" dirty="0">
              <a:solidFill>
                <a:srgbClr val="FF0000"/>
              </a:solidFill>
            </a:endParaRPr>
          </a:p>
        </p:txBody>
      </p:sp>
      <p:sp>
        <p:nvSpPr>
          <p:cNvPr id="8" name="TextBox 7"/>
          <p:cNvSpPr txBox="1"/>
          <p:nvPr/>
        </p:nvSpPr>
        <p:spPr>
          <a:xfrm>
            <a:off x="831780" y="4154453"/>
            <a:ext cx="543139" cy="382541"/>
          </a:xfrm>
          <a:prstGeom prst="rect">
            <a:avLst/>
          </a:prstGeom>
          <a:noFill/>
        </p:spPr>
        <p:txBody>
          <a:bodyPr wrap="square" rtlCol="0">
            <a:spAutoFit/>
          </a:bodyPr>
          <a:lstStyle/>
          <a:p>
            <a:pPr>
              <a:buNone/>
            </a:pPr>
            <a:r>
              <a:rPr lang="en-US" altLang="zh-CN" sz="1886" b="1" dirty="0">
                <a:solidFill>
                  <a:srgbClr val="FF0000"/>
                </a:solidFill>
              </a:rPr>
              <a:t>3G</a:t>
            </a:r>
            <a:endParaRPr lang="zh-CN" altLang="en-US" sz="1886" b="1" dirty="0">
              <a:solidFill>
                <a:srgbClr val="FF0000"/>
              </a:solidFill>
            </a:endParaRPr>
          </a:p>
        </p:txBody>
      </p:sp>
      <p:sp>
        <p:nvSpPr>
          <p:cNvPr id="9" name="TextBox 8"/>
          <p:cNvSpPr txBox="1"/>
          <p:nvPr/>
        </p:nvSpPr>
        <p:spPr>
          <a:xfrm>
            <a:off x="2936442" y="4154453"/>
            <a:ext cx="543139" cy="382541"/>
          </a:xfrm>
          <a:prstGeom prst="rect">
            <a:avLst/>
          </a:prstGeom>
          <a:noFill/>
        </p:spPr>
        <p:txBody>
          <a:bodyPr wrap="square" rtlCol="0">
            <a:spAutoFit/>
          </a:bodyPr>
          <a:lstStyle/>
          <a:p>
            <a:pPr>
              <a:buNone/>
            </a:pPr>
            <a:r>
              <a:rPr lang="en-US" altLang="zh-CN" sz="1886" b="1" dirty="0">
                <a:solidFill>
                  <a:srgbClr val="FF0000"/>
                </a:solidFill>
              </a:rPr>
              <a:t>4G</a:t>
            </a:r>
            <a:endParaRPr lang="zh-CN" altLang="en-US" sz="1886" b="1" dirty="0">
              <a:solidFill>
                <a:srgbClr val="FF0000"/>
              </a:solidFill>
            </a:endParaRPr>
          </a:p>
        </p:txBody>
      </p:sp>
      <p:graphicFrame>
        <p:nvGraphicFramePr>
          <p:cNvPr id="11" name="图示 10"/>
          <p:cNvGraphicFramePr/>
          <p:nvPr>
            <p:extLst>
              <p:ext uri="{D42A27DB-BD31-4B8C-83A1-F6EECF244321}">
                <p14:modId xmlns:p14="http://schemas.microsoft.com/office/powerpoint/2010/main" val="890684633"/>
              </p:ext>
            </p:extLst>
          </p:nvPr>
        </p:nvGraphicFramePr>
        <p:xfrm>
          <a:off x="5584245" y="2422785"/>
          <a:ext cx="3937756" cy="2864511"/>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50178" name="Picture 2"/>
          <p:cNvPicPr>
            <a:picLocks noChangeAspect="1" noChangeArrowheads="1"/>
          </p:cNvPicPr>
          <p:nvPr/>
        </p:nvPicPr>
        <p:blipFill>
          <a:blip r:embed="rId10" cstate="print"/>
          <a:srcRect/>
          <a:stretch>
            <a:fillRect/>
          </a:stretch>
        </p:blipFill>
        <p:spPr bwMode="auto">
          <a:xfrm>
            <a:off x="4973215" y="5276954"/>
            <a:ext cx="2172555" cy="1996550"/>
          </a:xfrm>
          <a:prstGeom prst="rect">
            <a:avLst/>
          </a:prstGeom>
          <a:noFill/>
          <a:ln w="9525">
            <a:noFill/>
            <a:miter lim="800000"/>
            <a:headEnd/>
            <a:tailEnd/>
          </a:ln>
        </p:spPr>
      </p:pic>
      <p:sp>
        <p:nvSpPr>
          <p:cNvPr id="15" name="内容占位符 2"/>
          <p:cNvSpPr txBox="1">
            <a:spLocks/>
          </p:cNvSpPr>
          <p:nvPr/>
        </p:nvSpPr>
        <p:spPr bwMode="auto">
          <a:xfrm>
            <a:off x="532312" y="1335852"/>
            <a:ext cx="8881806" cy="1193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8344" tIns="49172" rIns="98344" bIns="49172" numCol="1" anchor="t" anchorCtr="0" compatLnSpc="1">
            <a:prstTxWarp prst="textNoShape">
              <a:avLst/>
            </a:prstTxWarp>
          </a:bodyPr>
          <a:lstStyle>
            <a:lvl1pPr marL="390525" indent="-390525" algn="l" defTabSz="0" rtl="0" eaLnBrk="0" fontAlgn="base" hangingPunct="0">
              <a:lnSpc>
                <a:spcPct val="120000"/>
              </a:lnSpc>
              <a:spcBef>
                <a:spcPts val="300"/>
              </a:spcBef>
              <a:spcAft>
                <a:spcPts val="300"/>
              </a:spcAft>
              <a:buClr>
                <a:srgbClr val="00009A"/>
              </a:buClr>
              <a:buFont typeface="Wingdings" pitchFamily="2" charset="2"/>
              <a:buChar char="Ø"/>
              <a:defRPr sz="2800" b="1">
                <a:solidFill>
                  <a:schemeClr val="tx1"/>
                </a:solidFill>
                <a:latin typeface="黑体" pitchFamily="49" charset="-122"/>
                <a:ea typeface="黑体" pitchFamily="49" charset="-122"/>
                <a:cs typeface="+mn-cs"/>
                <a:sym typeface="Arial" pitchFamily="34" charset="0"/>
              </a:defRPr>
            </a:lvl1pPr>
            <a:lvl2pPr marL="846138" indent="-325438" algn="l" defTabSz="0" rtl="0" eaLnBrk="0" fontAlgn="base" hangingPunct="0">
              <a:spcBef>
                <a:spcPct val="20000"/>
              </a:spcBef>
              <a:spcAft>
                <a:spcPts val="600"/>
              </a:spcAft>
              <a:buClr>
                <a:srgbClr val="7030A0"/>
              </a:buClr>
              <a:buFont typeface="Arial" pitchFamily="34" charset="0"/>
              <a:buChar char="−"/>
              <a:defRPr sz="2000">
                <a:solidFill>
                  <a:schemeClr val="tx1"/>
                </a:solidFill>
                <a:latin typeface="+mn-lt"/>
                <a:ea typeface="+mn-ea"/>
                <a:sym typeface="Arial" pitchFamily="34" charset="0"/>
              </a:defRPr>
            </a:lvl2pPr>
            <a:lvl3pPr marL="1303338" indent="-260350" algn="l" defTabSz="0" rtl="0" eaLnBrk="0" fontAlgn="base" hangingPunct="0">
              <a:spcBef>
                <a:spcPct val="20000"/>
              </a:spcBef>
              <a:spcAft>
                <a:spcPts val="600"/>
              </a:spcAft>
              <a:buClr>
                <a:srgbClr val="002060"/>
              </a:buClr>
              <a:buFont typeface="Wingdings" pitchFamily="2" charset="2"/>
              <a:buChar char="u"/>
              <a:defRPr sz="1800">
                <a:solidFill>
                  <a:schemeClr val="tx1"/>
                </a:solidFill>
                <a:latin typeface="+mn-lt"/>
                <a:ea typeface="+mn-ea"/>
                <a:sym typeface="Arial" pitchFamily="34" charset="0"/>
              </a:defRPr>
            </a:lvl3pPr>
            <a:lvl4pPr marL="1824038" indent="-260350" algn="l" defTabSz="0" rtl="0" eaLnBrk="0" fontAlgn="base" hangingPunct="0">
              <a:spcBef>
                <a:spcPct val="20000"/>
              </a:spcBef>
              <a:spcAft>
                <a:spcPts val="600"/>
              </a:spcAft>
              <a:buFont typeface="Arial" pitchFamily="34" charset="0"/>
              <a:buChar char="–"/>
              <a:defRPr sz="1800">
                <a:solidFill>
                  <a:schemeClr val="tx1"/>
                </a:solidFill>
                <a:latin typeface="+mn-lt"/>
                <a:ea typeface="+mn-ea"/>
                <a:sym typeface="Arial" pitchFamily="34" charset="0"/>
              </a:defRPr>
            </a:lvl4pPr>
            <a:lvl5pPr marL="2346325" indent="-260350" algn="l" defTabSz="0" rtl="0" eaLnBrk="0" fontAlgn="base" hangingPunct="0">
              <a:spcBef>
                <a:spcPct val="20000"/>
              </a:spcBef>
              <a:spcAft>
                <a:spcPts val="600"/>
              </a:spcAft>
              <a:buFont typeface="Arial" pitchFamily="34" charset="0"/>
              <a:buChar char="»"/>
              <a:defRPr sz="1800">
                <a:solidFill>
                  <a:schemeClr val="tx1"/>
                </a:solidFill>
                <a:latin typeface="+mn-lt"/>
                <a:ea typeface="+mn-ea"/>
                <a:sym typeface="Arial" pitchFamily="34" charset="0"/>
              </a:defRPr>
            </a:lvl5pPr>
            <a:lvl6pPr marL="2868404"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6pPr>
            <a:lvl7pPr marL="3389932"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7pPr>
            <a:lvl8pPr marL="3911460"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8pPr>
            <a:lvl9pPr marL="4432988"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9pPr>
          </a:lstStyle>
          <a:p>
            <a:r>
              <a:rPr lang="en-US" altLang="zh-CN" sz="2640" dirty="0">
                <a:solidFill>
                  <a:srgbClr val="FF0000"/>
                </a:solidFill>
              </a:rPr>
              <a:t>Orthogonal Multiple Access </a:t>
            </a:r>
            <a:r>
              <a:rPr lang="en-US" altLang="zh-CN" sz="2640" dirty="0" smtClean="0">
                <a:solidFill>
                  <a:srgbClr val="FF0000"/>
                </a:solidFill>
              </a:rPr>
              <a:t>Technology</a:t>
            </a:r>
            <a:endParaRPr lang="en-US" altLang="zh-CN" sz="2640" dirty="0">
              <a:solidFill>
                <a:srgbClr val="FF0000"/>
              </a:solidFill>
            </a:endParaRPr>
          </a:p>
          <a:p>
            <a:pPr lvl="1"/>
            <a:r>
              <a:rPr lang="en-US" altLang="zh-CN" sz="1886" dirty="0"/>
              <a:t>Orthogonal access technology is used in existing communication standards.</a:t>
            </a:r>
            <a:endParaRPr lang="zh-CN" altLang="en-US" sz="1886" dirty="0"/>
          </a:p>
        </p:txBody>
      </p:sp>
      <p:sp>
        <p:nvSpPr>
          <p:cNvPr id="12" name="灯片编号占位符 11"/>
          <p:cNvSpPr>
            <a:spLocks noGrp="1"/>
          </p:cNvSpPr>
          <p:nvPr>
            <p:ph type="sldNum" sz="quarter" idx="11"/>
          </p:nvPr>
        </p:nvSpPr>
        <p:spPr/>
        <p:txBody>
          <a:bodyPr/>
          <a:lstStyle/>
          <a:p>
            <a:pPr>
              <a:defRPr/>
            </a:pPr>
            <a:fld id="{3E49CAD4-7317-412C-9D91-74F31C1FB391}" type="slidenum">
              <a:rPr lang="zh-CN" altLang="en-US" smtClean="0"/>
              <a:pPr>
                <a:defRPr/>
              </a:pPr>
              <a:t>32</a:t>
            </a:fld>
            <a:r>
              <a:rPr lang="en-US" altLang="zh-CN" smtClean="0"/>
              <a:t>/48</a:t>
            </a:r>
            <a:endParaRPr lang="zh-CN" altLang="en-US" dirty="0"/>
          </a:p>
        </p:txBody>
      </p:sp>
    </p:spTree>
    <p:extLst>
      <p:ext uri="{BB962C8B-B14F-4D97-AF65-F5344CB8AC3E}">
        <p14:creationId xmlns:p14="http://schemas.microsoft.com/office/powerpoint/2010/main" val="234711070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53951" y="317287"/>
            <a:ext cx="8758112" cy="631250"/>
          </a:xfrm>
        </p:spPr>
        <p:txBody>
          <a:bodyPr/>
          <a:lstStyle/>
          <a:p>
            <a:r>
              <a:rPr lang="en-US" altLang="zh-CN" dirty="0">
                <a:solidFill>
                  <a:srgbClr val="C00000"/>
                </a:solidFill>
              </a:rPr>
              <a:t>Key Transport Technology (5) - Non-Orthogonal Multiple Access Technology</a:t>
            </a:r>
            <a:endParaRPr lang="zh-CN" altLang="en-US" dirty="0">
              <a:solidFill>
                <a:srgbClr val="C00000"/>
              </a:solidFill>
            </a:endParaRPr>
          </a:p>
        </p:txBody>
      </p:sp>
      <p:pic>
        <p:nvPicPr>
          <p:cNvPr id="5" name="内容占位符 4" descr="005wncfWgy6J2Mtf1mPe3&amp;690.jpg"/>
          <p:cNvPicPr>
            <a:picLocks noGrp="1" noChangeAspect="1"/>
          </p:cNvPicPr>
          <p:nvPr>
            <p:ph idx="1"/>
          </p:nvPr>
        </p:nvPicPr>
        <p:blipFill>
          <a:blip r:embed="rId4" cstate="print"/>
          <a:stretch>
            <a:fillRect/>
          </a:stretch>
        </p:blipFill>
        <p:spPr>
          <a:xfrm>
            <a:off x="763888" y="2728714"/>
            <a:ext cx="3937756" cy="2885010"/>
          </a:xfrm>
        </p:spPr>
      </p:pic>
      <p:sp>
        <p:nvSpPr>
          <p:cNvPr id="6" name="TextBox 5"/>
          <p:cNvSpPr txBox="1"/>
          <p:nvPr/>
        </p:nvSpPr>
        <p:spPr>
          <a:xfrm>
            <a:off x="831780" y="2728714"/>
            <a:ext cx="543139" cy="382541"/>
          </a:xfrm>
          <a:prstGeom prst="rect">
            <a:avLst/>
          </a:prstGeom>
          <a:noFill/>
        </p:spPr>
        <p:txBody>
          <a:bodyPr wrap="square" rtlCol="0">
            <a:spAutoFit/>
          </a:bodyPr>
          <a:lstStyle/>
          <a:p>
            <a:pPr>
              <a:buNone/>
            </a:pPr>
            <a:r>
              <a:rPr lang="en-US" altLang="zh-CN" sz="1886" b="1" dirty="0">
                <a:solidFill>
                  <a:srgbClr val="FF0000"/>
                </a:solidFill>
              </a:rPr>
              <a:t>1G</a:t>
            </a:r>
            <a:endParaRPr lang="zh-CN" altLang="en-US" sz="1886" b="1" dirty="0">
              <a:solidFill>
                <a:srgbClr val="FF0000"/>
              </a:solidFill>
            </a:endParaRPr>
          </a:p>
        </p:txBody>
      </p:sp>
      <p:sp>
        <p:nvSpPr>
          <p:cNvPr id="7" name="TextBox 6"/>
          <p:cNvSpPr txBox="1"/>
          <p:nvPr/>
        </p:nvSpPr>
        <p:spPr>
          <a:xfrm>
            <a:off x="2936443" y="2728714"/>
            <a:ext cx="611031" cy="382541"/>
          </a:xfrm>
          <a:prstGeom prst="rect">
            <a:avLst/>
          </a:prstGeom>
          <a:noFill/>
        </p:spPr>
        <p:txBody>
          <a:bodyPr wrap="square" rtlCol="0">
            <a:spAutoFit/>
          </a:bodyPr>
          <a:lstStyle/>
          <a:p>
            <a:pPr>
              <a:buNone/>
            </a:pPr>
            <a:r>
              <a:rPr lang="en-US" altLang="zh-CN" sz="1886" b="1" dirty="0">
                <a:solidFill>
                  <a:srgbClr val="FF0000"/>
                </a:solidFill>
              </a:rPr>
              <a:t>2G</a:t>
            </a:r>
            <a:endParaRPr lang="zh-CN" altLang="en-US" sz="1886" b="1" dirty="0">
              <a:solidFill>
                <a:srgbClr val="FF0000"/>
              </a:solidFill>
            </a:endParaRPr>
          </a:p>
        </p:txBody>
      </p:sp>
      <p:sp>
        <p:nvSpPr>
          <p:cNvPr id="8" name="TextBox 7"/>
          <p:cNvSpPr txBox="1"/>
          <p:nvPr/>
        </p:nvSpPr>
        <p:spPr>
          <a:xfrm>
            <a:off x="831780" y="4154453"/>
            <a:ext cx="543139" cy="382541"/>
          </a:xfrm>
          <a:prstGeom prst="rect">
            <a:avLst/>
          </a:prstGeom>
          <a:noFill/>
        </p:spPr>
        <p:txBody>
          <a:bodyPr wrap="square" rtlCol="0">
            <a:spAutoFit/>
          </a:bodyPr>
          <a:lstStyle/>
          <a:p>
            <a:pPr>
              <a:buNone/>
            </a:pPr>
            <a:r>
              <a:rPr lang="en-US" altLang="zh-CN" sz="1886" b="1" dirty="0">
                <a:solidFill>
                  <a:srgbClr val="FF0000"/>
                </a:solidFill>
              </a:rPr>
              <a:t>3G</a:t>
            </a:r>
            <a:endParaRPr lang="zh-CN" altLang="en-US" sz="1886" b="1" dirty="0">
              <a:solidFill>
                <a:srgbClr val="FF0000"/>
              </a:solidFill>
            </a:endParaRPr>
          </a:p>
        </p:txBody>
      </p:sp>
      <p:sp>
        <p:nvSpPr>
          <p:cNvPr id="9" name="TextBox 8"/>
          <p:cNvSpPr txBox="1"/>
          <p:nvPr/>
        </p:nvSpPr>
        <p:spPr>
          <a:xfrm>
            <a:off x="2936442" y="4154453"/>
            <a:ext cx="543139" cy="382541"/>
          </a:xfrm>
          <a:prstGeom prst="rect">
            <a:avLst/>
          </a:prstGeom>
          <a:noFill/>
        </p:spPr>
        <p:txBody>
          <a:bodyPr wrap="square" rtlCol="0">
            <a:spAutoFit/>
          </a:bodyPr>
          <a:lstStyle/>
          <a:p>
            <a:pPr>
              <a:buNone/>
            </a:pPr>
            <a:r>
              <a:rPr lang="en-US" altLang="zh-CN" sz="1886" b="1" dirty="0">
                <a:solidFill>
                  <a:srgbClr val="FF0000"/>
                </a:solidFill>
              </a:rPr>
              <a:t>4G</a:t>
            </a:r>
            <a:endParaRPr lang="zh-CN" altLang="en-US" sz="1886" b="1" dirty="0">
              <a:solidFill>
                <a:srgbClr val="FF0000"/>
              </a:solidFill>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3806321463"/>
              </p:ext>
            </p:extLst>
          </p:nvPr>
        </p:nvGraphicFramePr>
        <p:xfrm>
          <a:off x="5108998" y="1065631"/>
          <a:ext cx="4005648" cy="4828292"/>
        </p:xfrm>
        <a:graphic>
          <a:graphicData uri="http://schemas.openxmlformats.org/presentationml/2006/ole">
            <mc:AlternateContent xmlns:mc="http://schemas.openxmlformats.org/markup-compatibility/2006">
              <mc:Choice xmlns:v="urn:schemas-microsoft-com:vml" Requires="v">
                <p:oleObj spid="_x0000_s12502" name="Visio" r:id="rId6" imgW="3019394" imgH="3629025" progId="Visio.Drawing.11">
                  <p:embed/>
                </p:oleObj>
              </mc:Choice>
              <mc:Fallback>
                <p:oleObj name="Visio" r:id="rId6" imgW="3019394" imgH="3629025" progId="Visio.Drawing.11">
                  <p:embed/>
                  <p:pic>
                    <p:nvPicPr>
                      <p:cNvPr id="0" name=""/>
                      <p:cNvPicPr/>
                      <p:nvPr/>
                    </p:nvPicPr>
                    <p:blipFill>
                      <a:blip r:embed="rId7"/>
                      <a:stretch>
                        <a:fillRect/>
                      </a:stretch>
                    </p:blipFill>
                    <p:spPr>
                      <a:xfrm>
                        <a:off x="5108998" y="1065631"/>
                        <a:ext cx="4005648" cy="4828292"/>
                      </a:xfrm>
                      <a:prstGeom prst="rect">
                        <a:avLst/>
                      </a:prstGeom>
                    </p:spPr>
                  </p:pic>
                </p:oleObj>
              </mc:Fallback>
            </mc:AlternateContent>
          </a:graphicData>
        </a:graphic>
      </p:graphicFrame>
      <p:sp>
        <p:nvSpPr>
          <p:cNvPr id="19" name="圆角矩形 18"/>
          <p:cNvSpPr/>
          <p:nvPr/>
        </p:nvSpPr>
        <p:spPr bwMode="auto">
          <a:xfrm>
            <a:off x="4945314" y="5681617"/>
            <a:ext cx="4776312" cy="1203372"/>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marL="269405" indent="-269405" defTabSz="862096">
              <a:spcBef>
                <a:spcPct val="0"/>
              </a:spcBef>
              <a:spcAft>
                <a:spcPct val="0"/>
              </a:spcAft>
              <a:buClrTx/>
              <a:buFont typeface="Wingdings" panose="05000000000000000000" pitchFamily="2" charset="2"/>
              <a:buChar char="ü"/>
            </a:pPr>
            <a:r>
              <a:rPr lang="en-US" altLang="zh-CN" sz="1400" dirty="0">
                <a:latin typeface="Times New Roman" pitchFamily="18" charset="0"/>
                <a:cs typeface="Arial" pitchFamily="34" charset="0"/>
              </a:rPr>
              <a:t>SNR1=20dB</a:t>
            </a:r>
            <a:r>
              <a:rPr lang="zh-CN" altLang="en-US" sz="1400" dirty="0" smtClean="0">
                <a:latin typeface="Times New Roman" pitchFamily="18" charset="0"/>
                <a:cs typeface="Arial" pitchFamily="34" charset="0"/>
              </a:rPr>
              <a:t>（</a:t>
            </a:r>
            <a:r>
              <a:rPr lang="en-US" altLang="zh-CN" sz="1400" dirty="0">
                <a:latin typeface="Times New Roman" pitchFamily="18" charset="0"/>
                <a:cs typeface="Arial" pitchFamily="34" charset="0"/>
              </a:rPr>
              <a:t> Strong user </a:t>
            </a:r>
            <a:r>
              <a:rPr lang="zh-CN" altLang="en-US" sz="1400" dirty="0" smtClean="0">
                <a:latin typeface="Times New Roman" pitchFamily="18" charset="0"/>
                <a:cs typeface="Arial" pitchFamily="34" charset="0"/>
              </a:rPr>
              <a:t>）</a:t>
            </a:r>
            <a:r>
              <a:rPr lang="en-US" altLang="zh-CN" sz="1400" dirty="0">
                <a:latin typeface="Times New Roman" pitchFamily="18" charset="0"/>
                <a:cs typeface="Arial" pitchFamily="34" charset="0"/>
              </a:rPr>
              <a:t>, SNR2=0dB</a:t>
            </a:r>
            <a:r>
              <a:rPr lang="zh-CN" altLang="en-US" sz="1400" dirty="0" smtClean="0">
                <a:latin typeface="Times New Roman" pitchFamily="18" charset="0"/>
                <a:cs typeface="Arial" pitchFamily="34" charset="0"/>
              </a:rPr>
              <a:t>（</a:t>
            </a:r>
            <a:r>
              <a:rPr lang="en-US" altLang="zh-CN" sz="1400" dirty="0">
                <a:latin typeface="Times New Roman" pitchFamily="18" charset="0"/>
                <a:cs typeface="Arial" pitchFamily="34" charset="0"/>
              </a:rPr>
              <a:t> Weak user </a:t>
            </a:r>
            <a:r>
              <a:rPr lang="zh-CN" altLang="en-US" sz="1400" dirty="0" smtClean="0">
                <a:latin typeface="Times New Roman" pitchFamily="18" charset="0"/>
                <a:cs typeface="Arial" pitchFamily="34" charset="0"/>
              </a:rPr>
              <a:t>）</a:t>
            </a:r>
            <a:endParaRPr lang="en-US" altLang="zh-CN" sz="1400" dirty="0">
              <a:latin typeface="Times New Roman" pitchFamily="18" charset="0"/>
              <a:cs typeface="Arial" pitchFamily="34" charset="0"/>
            </a:endParaRPr>
          </a:p>
          <a:p>
            <a:pPr marL="269405" indent="-269405" defTabSz="862096">
              <a:spcBef>
                <a:spcPct val="0"/>
              </a:spcBef>
              <a:spcAft>
                <a:spcPct val="0"/>
              </a:spcAft>
              <a:buClrTx/>
              <a:buFont typeface="Wingdings" panose="05000000000000000000" pitchFamily="2" charset="2"/>
              <a:buChar char="ü"/>
            </a:pPr>
            <a:r>
              <a:rPr lang="en-US" altLang="zh-CN" sz="1400" dirty="0">
                <a:latin typeface="Times New Roman" pitchFamily="18" charset="0"/>
                <a:cs typeface="Arial" pitchFamily="34" charset="0"/>
              </a:rPr>
              <a:t>Orthogonal access schemes are generally suboptimal, reaching and maximizing capacity only at point C, but at this point, user 2 (weak user) obtains a very small rate, so it is unfair for weak users</a:t>
            </a:r>
            <a:r>
              <a:rPr lang="en-US" altLang="zh-CN" sz="1508" dirty="0">
                <a:latin typeface="Times New Roman" pitchFamily="18" charset="0"/>
                <a:cs typeface="Arial" pitchFamily="34" charset="0"/>
              </a:rPr>
              <a:t>.</a:t>
            </a:r>
            <a:endParaRPr lang="zh-CN" altLang="en-US" sz="1508" dirty="0">
              <a:cs typeface="宋体" pitchFamily="2" charset="-122"/>
            </a:endParaRPr>
          </a:p>
        </p:txBody>
      </p:sp>
      <p:sp>
        <p:nvSpPr>
          <p:cNvPr id="25" name="圆角矩形标注 24"/>
          <p:cNvSpPr/>
          <p:nvPr/>
        </p:nvSpPr>
        <p:spPr bwMode="auto">
          <a:xfrm>
            <a:off x="8096260" y="2499306"/>
            <a:ext cx="1769381" cy="611949"/>
          </a:xfrm>
          <a:prstGeom prst="wedgeRoundRectCallout">
            <a:avLst>
              <a:gd name="adj1" fmla="val -121937"/>
              <a:gd name="adj2" fmla="val 37335"/>
              <a:gd name="adj3" fmla="val 16667"/>
            </a:avLst>
          </a:prstGeom>
          <a:ln>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697" dirty="0">
                <a:solidFill>
                  <a:schemeClr val="tx1"/>
                </a:solidFill>
                <a:latin typeface="Arial" pitchFamily="34" charset="0"/>
                <a:ea typeface="宋体" pitchFamily="2" charset="-122"/>
              </a:rPr>
              <a:t>Optimal capacity region</a:t>
            </a:r>
            <a:endParaRPr lang="zh-CN" altLang="en-US" sz="1697" dirty="0">
              <a:solidFill>
                <a:schemeClr val="tx1"/>
              </a:solidFill>
              <a:latin typeface="Arial" pitchFamily="34" charset="0"/>
              <a:ea typeface="宋体" pitchFamily="2" charset="-122"/>
            </a:endParaRPr>
          </a:p>
        </p:txBody>
      </p:sp>
      <p:sp>
        <p:nvSpPr>
          <p:cNvPr id="28" name="圆角矩形标注 27"/>
          <p:cNvSpPr/>
          <p:nvPr/>
        </p:nvSpPr>
        <p:spPr bwMode="auto">
          <a:xfrm>
            <a:off x="7609215" y="3679543"/>
            <a:ext cx="2472998" cy="781177"/>
          </a:xfrm>
          <a:prstGeom prst="wedgeRoundRectCallout">
            <a:avLst>
              <a:gd name="adj1" fmla="val -84926"/>
              <a:gd name="adj2" fmla="val -72000"/>
              <a:gd name="adj3" fmla="val 16667"/>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697" dirty="0">
                <a:solidFill>
                  <a:schemeClr val="tx1"/>
                </a:solidFill>
                <a:latin typeface="Arial" pitchFamily="34" charset="0"/>
                <a:ea typeface="宋体" pitchFamily="2" charset="-122"/>
              </a:rPr>
              <a:t>Orthogonal scheme </a:t>
            </a:r>
            <a:r>
              <a:rPr lang="en-US" altLang="zh-CN" sz="1697" dirty="0" smtClean="0">
                <a:solidFill>
                  <a:schemeClr val="tx1"/>
                </a:solidFill>
                <a:latin typeface="Arial" pitchFamily="34" charset="0"/>
                <a:ea typeface="宋体" pitchFamily="2" charset="-122"/>
              </a:rPr>
              <a:t>achievable </a:t>
            </a:r>
            <a:r>
              <a:rPr lang="en-US" altLang="zh-CN" sz="1697" dirty="0">
                <a:solidFill>
                  <a:schemeClr val="tx1"/>
                </a:solidFill>
                <a:latin typeface="Arial" pitchFamily="34" charset="0"/>
                <a:ea typeface="宋体" pitchFamily="2" charset="-122"/>
              </a:rPr>
              <a:t>rate region</a:t>
            </a:r>
            <a:endParaRPr lang="zh-CN" altLang="en-US" sz="1697" dirty="0">
              <a:solidFill>
                <a:schemeClr val="tx1"/>
              </a:solidFill>
              <a:latin typeface="Arial" pitchFamily="34" charset="0"/>
              <a:ea typeface="宋体" pitchFamily="2" charset="-122"/>
            </a:endParaRPr>
          </a:p>
        </p:txBody>
      </p:sp>
      <p:sp>
        <p:nvSpPr>
          <p:cNvPr id="29" name="圆角矩形 28"/>
          <p:cNvSpPr/>
          <p:nvPr/>
        </p:nvSpPr>
        <p:spPr bwMode="auto">
          <a:xfrm>
            <a:off x="628104" y="6071574"/>
            <a:ext cx="3734079" cy="1093433"/>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marL="323286" indent="-323286">
              <a:buFont typeface="Wingdings" panose="05000000000000000000" pitchFamily="2" charset="2"/>
              <a:buChar char="p"/>
            </a:pPr>
            <a:r>
              <a:rPr lang="en-US" altLang="zh-CN" sz="1886" dirty="0"/>
              <a:t>Orthogonal multiple access can not guarantee optimal capacity and user fairness</a:t>
            </a:r>
            <a:endParaRPr lang="zh-CN" altLang="en-US" sz="1886" dirty="0"/>
          </a:p>
        </p:txBody>
      </p:sp>
      <p:sp>
        <p:nvSpPr>
          <p:cNvPr id="16" name="内容占位符 2"/>
          <p:cNvSpPr txBox="1">
            <a:spLocks/>
          </p:cNvSpPr>
          <p:nvPr/>
        </p:nvSpPr>
        <p:spPr bwMode="auto">
          <a:xfrm>
            <a:off x="511253" y="1366043"/>
            <a:ext cx="4712930" cy="1193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8344" tIns="49172" rIns="98344" bIns="49172" numCol="1" anchor="t" anchorCtr="0" compatLnSpc="1">
            <a:prstTxWarp prst="textNoShape">
              <a:avLst/>
            </a:prstTxWarp>
          </a:bodyPr>
          <a:lstStyle>
            <a:lvl1pPr marL="390525" indent="-390525" algn="l" defTabSz="0" rtl="0" eaLnBrk="0" fontAlgn="base" hangingPunct="0">
              <a:lnSpc>
                <a:spcPct val="120000"/>
              </a:lnSpc>
              <a:spcBef>
                <a:spcPts val="300"/>
              </a:spcBef>
              <a:spcAft>
                <a:spcPts val="300"/>
              </a:spcAft>
              <a:buClr>
                <a:srgbClr val="00009A"/>
              </a:buClr>
              <a:buFont typeface="Wingdings" pitchFamily="2" charset="2"/>
              <a:buChar char="Ø"/>
              <a:defRPr sz="2800" b="1">
                <a:solidFill>
                  <a:schemeClr val="tx1"/>
                </a:solidFill>
                <a:latin typeface="黑体" pitchFamily="49" charset="-122"/>
                <a:ea typeface="黑体" pitchFamily="49" charset="-122"/>
                <a:cs typeface="+mn-cs"/>
                <a:sym typeface="Arial" pitchFamily="34" charset="0"/>
              </a:defRPr>
            </a:lvl1pPr>
            <a:lvl2pPr marL="846138" indent="-325438" algn="l" defTabSz="0" rtl="0" eaLnBrk="0" fontAlgn="base" hangingPunct="0">
              <a:spcBef>
                <a:spcPct val="20000"/>
              </a:spcBef>
              <a:spcAft>
                <a:spcPts val="600"/>
              </a:spcAft>
              <a:buClr>
                <a:srgbClr val="7030A0"/>
              </a:buClr>
              <a:buFont typeface="Arial" pitchFamily="34" charset="0"/>
              <a:buChar char="−"/>
              <a:defRPr sz="2000">
                <a:solidFill>
                  <a:schemeClr val="tx1"/>
                </a:solidFill>
                <a:latin typeface="+mn-lt"/>
                <a:ea typeface="+mn-ea"/>
                <a:sym typeface="Arial" pitchFamily="34" charset="0"/>
              </a:defRPr>
            </a:lvl2pPr>
            <a:lvl3pPr marL="1303338" indent="-260350" algn="l" defTabSz="0" rtl="0" eaLnBrk="0" fontAlgn="base" hangingPunct="0">
              <a:spcBef>
                <a:spcPct val="20000"/>
              </a:spcBef>
              <a:spcAft>
                <a:spcPts val="600"/>
              </a:spcAft>
              <a:buClr>
                <a:srgbClr val="002060"/>
              </a:buClr>
              <a:buFont typeface="Wingdings" pitchFamily="2" charset="2"/>
              <a:buChar char="u"/>
              <a:defRPr sz="1800">
                <a:solidFill>
                  <a:schemeClr val="tx1"/>
                </a:solidFill>
                <a:latin typeface="+mn-lt"/>
                <a:ea typeface="+mn-ea"/>
                <a:sym typeface="Arial" pitchFamily="34" charset="0"/>
              </a:defRPr>
            </a:lvl3pPr>
            <a:lvl4pPr marL="1824038" indent="-260350" algn="l" defTabSz="0" rtl="0" eaLnBrk="0" fontAlgn="base" hangingPunct="0">
              <a:spcBef>
                <a:spcPct val="20000"/>
              </a:spcBef>
              <a:spcAft>
                <a:spcPts val="600"/>
              </a:spcAft>
              <a:buFont typeface="Arial" pitchFamily="34" charset="0"/>
              <a:buChar char="–"/>
              <a:defRPr sz="1800">
                <a:solidFill>
                  <a:schemeClr val="tx1"/>
                </a:solidFill>
                <a:latin typeface="+mn-lt"/>
                <a:ea typeface="+mn-ea"/>
                <a:sym typeface="Arial" pitchFamily="34" charset="0"/>
              </a:defRPr>
            </a:lvl4pPr>
            <a:lvl5pPr marL="2346325" indent="-260350" algn="l" defTabSz="0" rtl="0" eaLnBrk="0" fontAlgn="base" hangingPunct="0">
              <a:spcBef>
                <a:spcPct val="20000"/>
              </a:spcBef>
              <a:spcAft>
                <a:spcPts val="600"/>
              </a:spcAft>
              <a:buFont typeface="Arial" pitchFamily="34" charset="0"/>
              <a:buChar char="»"/>
              <a:defRPr sz="1800">
                <a:solidFill>
                  <a:schemeClr val="tx1"/>
                </a:solidFill>
                <a:latin typeface="+mn-lt"/>
                <a:ea typeface="+mn-ea"/>
                <a:sym typeface="Arial" pitchFamily="34" charset="0"/>
              </a:defRPr>
            </a:lvl5pPr>
            <a:lvl6pPr marL="2868404"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6pPr>
            <a:lvl7pPr marL="3389932"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7pPr>
            <a:lvl8pPr marL="3911460"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8pPr>
            <a:lvl9pPr marL="4432988"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9pPr>
          </a:lstStyle>
          <a:p>
            <a:r>
              <a:rPr lang="en-US" altLang="zh-CN" sz="2640" dirty="0">
                <a:solidFill>
                  <a:srgbClr val="FF0000"/>
                </a:solidFill>
              </a:rPr>
              <a:t>Orthogonal Multiple Access </a:t>
            </a:r>
            <a:r>
              <a:rPr lang="en-US" altLang="zh-CN" sz="2640" dirty="0" smtClean="0">
                <a:solidFill>
                  <a:srgbClr val="FF0000"/>
                </a:solidFill>
              </a:rPr>
              <a:t>Technology</a:t>
            </a:r>
            <a:endParaRPr lang="en-US" altLang="zh-CN" sz="2640" dirty="0">
              <a:solidFill>
                <a:srgbClr val="FF0000"/>
              </a:solidFill>
            </a:endParaRPr>
          </a:p>
        </p:txBody>
      </p:sp>
      <p:sp>
        <p:nvSpPr>
          <p:cNvPr id="12" name="灯片编号占位符 11"/>
          <p:cNvSpPr>
            <a:spLocks noGrp="1"/>
          </p:cNvSpPr>
          <p:nvPr>
            <p:ph type="sldNum" sz="quarter" idx="11"/>
          </p:nvPr>
        </p:nvSpPr>
        <p:spPr/>
        <p:txBody>
          <a:bodyPr/>
          <a:lstStyle/>
          <a:p>
            <a:pPr>
              <a:defRPr/>
            </a:pPr>
            <a:fld id="{3E49CAD4-7317-412C-9D91-74F31C1FB391}" type="slidenum">
              <a:rPr lang="zh-CN" altLang="en-US" smtClean="0"/>
              <a:pPr>
                <a:defRPr/>
              </a:pPr>
              <a:t>33</a:t>
            </a:fld>
            <a:r>
              <a:rPr lang="en-US" altLang="zh-CN" smtClean="0"/>
              <a:t>/48</a:t>
            </a:r>
            <a:endParaRPr lang="zh-CN" altLang="en-US" dirty="0"/>
          </a:p>
        </p:txBody>
      </p:sp>
    </p:spTree>
    <p:extLst>
      <p:ext uri="{BB962C8B-B14F-4D97-AF65-F5344CB8AC3E}">
        <p14:creationId xmlns:p14="http://schemas.microsoft.com/office/powerpoint/2010/main" val="399369756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2520826" y="6632109"/>
            <a:ext cx="1407524" cy="35349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buNone/>
            </a:pPr>
            <a:r>
              <a:rPr lang="en-US" altLang="zh-CN" sz="1697" dirty="0" smtClean="0"/>
              <a:t>Complexity</a:t>
            </a:r>
            <a:endParaRPr lang="zh-CN" altLang="en-US" sz="1697" dirty="0"/>
          </a:p>
        </p:txBody>
      </p:sp>
      <p:cxnSp>
        <p:nvCxnSpPr>
          <p:cNvPr id="10" name="直接箭头连接符 9"/>
          <p:cNvCxnSpPr/>
          <p:nvPr/>
        </p:nvCxnSpPr>
        <p:spPr bwMode="auto">
          <a:xfrm>
            <a:off x="4335704" y="6776654"/>
            <a:ext cx="1222062" cy="0"/>
          </a:xfrm>
          <a:prstGeom prst="straightConnector1">
            <a:avLst/>
          </a:prstGeom>
          <a:solidFill>
            <a:schemeClr val="accent1"/>
          </a:solidFill>
          <a:ln w="38100" cap="flat" cmpd="sng" algn="ctr">
            <a:solidFill>
              <a:srgbClr val="C00000"/>
            </a:solidFill>
            <a:prstDash val="solid"/>
            <a:round/>
            <a:headEnd type="none" w="med" len="med"/>
            <a:tailEnd type="arrow"/>
          </a:ln>
          <a:effectLst>
            <a:glow rad="63500">
              <a:schemeClr val="accent2">
                <a:satMod val="175000"/>
                <a:alpha val="40000"/>
              </a:schemeClr>
            </a:glow>
            <a:reflection blurRad="6350" stA="52000" endA="300" endPos="35000" dir="5400000" sy="-100000" algn="bl" rotWithShape="0"/>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TextBox 10"/>
          <p:cNvSpPr txBox="1"/>
          <p:nvPr/>
        </p:nvSpPr>
        <p:spPr>
          <a:xfrm>
            <a:off x="6033012" y="6640870"/>
            <a:ext cx="1096326" cy="35349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buNone/>
            </a:pPr>
            <a:r>
              <a:rPr lang="en-US" altLang="zh-CN" sz="1697" dirty="0" smtClean="0"/>
              <a:t>Capacity</a:t>
            </a:r>
            <a:endParaRPr lang="zh-CN" altLang="en-US" sz="1697" dirty="0"/>
          </a:p>
        </p:txBody>
      </p:sp>
      <p:pic>
        <p:nvPicPr>
          <p:cNvPr id="61441" name="Picture 1"/>
          <p:cNvPicPr>
            <a:picLocks noChangeAspect="1" noChangeArrowheads="1"/>
          </p:cNvPicPr>
          <p:nvPr/>
        </p:nvPicPr>
        <p:blipFill>
          <a:blip r:embed="rId3" cstate="print"/>
          <a:srcRect/>
          <a:stretch>
            <a:fillRect/>
          </a:stretch>
        </p:blipFill>
        <p:spPr bwMode="auto">
          <a:xfrm>
            <a:off x="831781" y="2118065"/>
            <a:ext cx="5948047" cy="1798351"/>
          </a:xfrm>
          <a:prstGeom prst="rect">
            <a:avLst/>
          </a:prstGeom>
          <a:noFill/>
          <a:ln w="9525">
            <a:noFill/>
            <a:miter lim="800000"/>
            <a:headEnd/>
            <a:tailEnd/>
          </a:ln>
        </p:spPr>
      </p:pic>
      <p:pic>
        <p:nvPicPr>
          <p:cNvPr id="61442" name="Picture 2"/>
          <p:cNvPicPr>
            <a:picLocks noChangeAspect="1" noChangeArrowheads="1"/>
          </p:cNvPicPr>
          <p:nvPr/>
        </p:nvPicPr>
        <p:blipFill>
          <a:blip r:embed="rId4" cstate="print"/>
          <a:srcRect/>
          <a:stretch>
            <a:fillRect/>
          </a:stretch>
        </p:blipFill>
        <p:spPr bwMode="auto">
          <a:xfrm>
            <a:off x="706952" y="4595339"/>
            <a:ext cx="6072876" cy="1710022"/>
          </a:xfrm>
          <a:prstGeom prst="rect">
            <a:avLst/>
          </a:prstGeom>
          <a:noFill/>
          <a:ln w="9525">
            <a:noFill/>
            <a:miter lim="800000"/>
            <a:headEnd/>
            <a:tailEnd/>
          </a:ln>
        </p:spPr>
      </p:pic>
      <p:sp>
        <p:nvSpPr>
          <p:cNvPr id="12" name="标题 11"/>
          <p:cNvSpPr>
            <a:spLocks noGrp="1"/>
          </p:cNvSpPr>
          <p:nvPr>
            <p:ph type="title"/>
          </p:nvPr>
        </p:nvSpPr>
        <p:spPr>
          <a:xfrm>
            <a:off x="889168" y="321252"/>
            <a:ext cx="8826004" cy="631250"/>
          </a:xfrm>
        </p:spPr>
        <p:txBody>
          <a:bodyPr/>
          <a:lstStyle/>
          <a:p>
            <a:r>
              <a:rPr lang="en-US" altLang="zh-CN" dirty="0">
                <a:solidFill>
                  <a:srgbClr val="C00000"/>
                </a:solidFill>
              </a:rPr>
              <a:t>Key Transport Technology (5) - Non-Orthogonal Multiple Access Technology</a:t>
            </a:r>
            <a:endParaRPr lang="zh-CN" altLang="en-US" dirty="0">
              <a:solidFill>
                <a:srgbClr val="C00000"/>
              </a:solidFill>
            </a:endParaRPr>
          </a:p>
        </p:txBody>
      </p:sp>
      <p:sp>
        <p:nvSpPr>
          <p:cNvPr id="15" name="内容占位符 2"/>
          <p:cNvSpPr txBox="1">
            <a:spLocks/>
          </p:cNvSpPr>
          <p:nvPr/>
        </p:nvSpPr>
        <p:spPr bwMode="auto">
          <a:xfrm>
            <a:off x="505832" y="1376948"/>
            <a:ext cx="8881806" cy="684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8344" tIns="49172" rIns="98344" bIns="49172" numCol="1" anchor="t" anchorCtr="0" compatLnSpc="1">
            <a:prstTxWarp prst="textNoShape">
              <a:avLst/>
            </a:prstTxWarp>
          </a:bodyPr>
          <a:lstStyle>
            <a:lvl1pPr marL="390525" indent="-390525" algn="l" defTabSz="0" rtl="0" eaLnBrk="0" fontAlgn="base" hangingPunct="0">
              <a:lnSpc>
                <a:spcPct val="120000"/>
              </a:lnSpc>
              <a:spcBef>
                <a:spcPts val="300"/>
              </a:spcBef>
              <a:spcAft>
                <a:spcPts val="300"/>
              </a:spcAft>
              <a:buClr>
                <a:srgbClr val="00009A"/>
              </a:buClr>
              <a:buFont typeface="Wingdings" pitchFamily="2" charset="2"/>
              <a:buChar char="Ø"/>
              <a:defRPr sz="2800" b="1">
                <a:solidFill>
                  <a:schemeClr val="tx1"/>
                </a:solidFill>
                <a:latin typeface="黑体" pitchFamily="49" charset="-122"/>
                <a:ea typeface="黑体" pitchFamily="49" charset="-122"/>
                <a:cs typeface="+mn-cs"/>
                <a:sym typeface="Arial" pitchFamily="34" charset="0"/>
              </a:defRPr>
            </a:lvl1pPr>
            <a:lvl2pPr marL="846138" indent="-325438" algn="l" defTabSz="0" rtl="0" eaLnBrk="0" fontAlgn="base" hangingPunct="0">
              <a:spcBef>
                <a:spcPct val="20000"/>
              </a:spcBef>
              <a:spcAft>
                <a:spcPts val="600"/>
              </a:spcAft>
              <a:buClr>
                <a:srgbClr val="7030A0"/>
              </a:buClr>
              <a:buFont typeface="Arial" pitchFamily="34" charset="0"/>
              <a:buChar char="−"/>
              <a:defRPr sz="2000">
                <a:solidFill>
                  <a:schemeClr val="tx1"/>
                </a:solidFill>
                <a:latin typeface="+mn-lt"/>
                <a:ea typeface="+mn-ea"/>
                <a:sym typeface="Arial" pitchFamily="34" charset="0"/>
              </a:defRPr>
            </a:lvl2pPr>
            <a:lvl3pPr marL="1303338" indent="-260350" algn="l" defTabSz="0" rtl="0" eaLnBrk="0" fontAlgn="base" hangingPunct="0">
              <a:spcBef>
                <a:spcPct val="20000"/>
              </a:spcBef>
              <a:spcAft>
                <a:spcPts val="600"/>
              </a:spcAft>
              <a:buClr>
                <a:srgbClr val="002060"/>
              </a:buClr>
              <a:buFont typeface="Wingdings" pitchFamily="2" charset="2"/>
              <a:buChar char="u"/>
              <a:defRPr sz="1800">
                <a:solidFill>
                  <a:schemeClr val="tx1"/>
                </a:solidFill>
                <a:latin typeface="+mn-lt"/>
                <a:ea typeface="+mn-ea"/>
                <a:sym typeface="Arial" pitchFamily="34" charset="0"/>
              </a:defRPr>
            </a:lvl3pPr>
            <a:lvl4pPr marL="1824038" indent="-260350" algn="l" defTabSz="0" rtl="0" eaLnBrk="0" fontAlgn="base" hangingPunct="0">
              <a:spcBef>
                <a:spcPct val="20000"/>
              </a:spcBef>
              <a:spcAft>
                <a:spcPts val="600"/>
              </a:spcAft>
              <a:buFont typeface="Arial" pitchFamily="34" charset="0"/>
              <a:buChar char="–"/>
              <a:defRPr sz="1800">
                <a:solidFill>
                  <a:schemeClr val="tx1"/>
                </a:solidFill>
                <a:latin typeface="+mn-lt"/>
                <a:ea typeface="+mn-ea"/>
                <a:sym typeface="Arial" pitchFamily="34" charset="0"/>
              </a:defRPr>
            </a:lvl4pPr>
            <a:lvl5pPr marL="2346325" indent="-260350" algn="l" defTabSz="0" rtl="0" eaLnBrk="0" fontAlgn="base" hangingPunct="0">
              <a:spcBef>
                <a:spcPct val="20000"/>
              </a:spcBef>
              <a:spcAft>
                <a:spcPts val="600"/>
              </a:spcAft>
              <a:buFont typeface="Arial" pitchFamily="34" charset="0"/>
              <a:buChar char="»"/>
              <a:defRPr sz="1800">
                <a:solidFill>
                  <a:schemeClr val="tx1"/>
                </a:solidFill>
                <a:latin typeface="+mn-lt"/>
                <a:ea typeface="+mn-ea"/>
                <a:sym typeface="Arial" pitchFamily="34" charset="0"/>
              </a:defRPr>
            </a:lvl5pPr>
            <a:lvl6pPr marL="2868404"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6pPr>
            <a:lvl7pPr marL="3389932"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7pPr>
            <a:lvl8pPr marL="3911460"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8pPr>
            <a:lvl9pPr marL="4432988"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9pPr>
          </a:lstStyle>
          <a:p>
            <a:r>
              <a:rPr lang="en-US" altLang="zh-CN" sz="2263" dirty="0" smtClean="0">
                <a:solidFill>
                  <a:srgbClr val="FF0000"/>
                </a:solidFill>
              </a:rPr>
              <a:t>Non-orthogonal </a:t>
            </a:r>
            <a:r>
              <a:rPr lang="en-US" altLang="zh-CN" sz="2263" dirty="0">
                <a:solidFill>
                  <a:srgbClr val="FF0000"/>
                </a:solidFill>
              </a:rPr>
              <a:t>Multiple Access: </a:t>
            </a:r>
            <a:r>
              <a:rPr lang="en-US" altLang="zh-CN" sz="2263" dirty="0" smtClean="0">
                <a:solidFill>
                  <a:srgbClr val="FF0000"/>
                </a:solidFill>
              </a:rPr>
              <a:t>NOMA</a:t>
            </a:r>
            <a:endParaRPr lang="zh-CN" altLang="en-US" sz="2263" dirty="0">
              <a:solidFill>
                <a:srgbClr val="FF0000"/>
              </a:solidFill>
            </a:endParaRPr>
          </a:p>
          <a:p>
            <a:pPr marL="0" indent="0">
              <a:buNone/>
            </a:pPr>
            <a:endParaRPr lang="zh-CN" altLang="en-US" sz="2640" dirty="0">
              <a:solidFill>
                <a:srgbClr val="FF0000"/>
              </a:solidFill>
            </a:endParaRPr>
          </a:p>
        </p:txBody>
      </p:sp>
      <p:graphicFrame>
        <p:nvGraphicFramePr>
          <p:cNvPr id="5" name="图示 4"/>
          <p:cNvGraphicFramePr/>
          <p:nvPr>
            <p:extLst>
              <p:ext uri="{D42A27DB-BD31-4B8C-83A1-F6EECF244321}">
                <p14:modId xmlns:p14="http://schemas.microsoft.com/office/powerpoint/2010/main" val="4106685478"/>
              </p:ext>
            </p:extLst>
          </p:nvPr>
        </p:nvGraphicFramePr>
        <p:xfrm>
          <a:off x="7009984" y="1980431"/>
          <a:ext cx="2716609" cy="4464496"/>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2" name="图片 1"/>
          <p:cNvPicPr>
            <a:picLocks noChangeAspect="1"/>
          </p:cNvPicPr>
          <p:nvPr/>
        </p:nvPicPr>
        <p:blipFill>
          <a:blip r:embed="rId10"/>
          <a:stretch>
            <a:fillRect/>
          </a:stretch>
        </p:blipFill>
        <p:spPr>
          <a:xfrm>
            <a:off x="2269901" y="4134059"/>
            <a:ext cx="4625005" cy="736409"/>
          </a:xfrm>
          <a:prstGeom prst="rect">
            <a:avLst/>
          </a:prstGeom>
        </p:spPr>
      </p:pic>
      <p:sp>
        <p:nvSpPr>
          <p:cNvPr id="7" name="灯片编号占位符 6"/>
          <p:cNvSpPr>
            <a:spLocks noGrp="1"/>
          </p:cNvSpPr>
          <p:nvPr>
            <p:ph type="sldNum" sz="quarter" idx="11"/>
          </p:nvPr>
        </p:nvSpPr>
        <p:spPr/>
        <p:txBody>
          <a:bodyPr/>
          <a:lstStyle/>
          <a:p>
            <a:pPr>
              <a:defRPr/>
            </a:pPr>
            <a:fld id="{3E49CAD4-7317-412C-9D91-74F31C1FB391}" type="slidenum">
              <a:rPr lang="zh-CN" altLang="en-US" smtClean="0"/>
              <a:pPr>
                <a:defRPr/>
              </a:pPr>
              <a:t>34</a:t>
            </a:fld>
            <a:r>
              <a:rPr lang="en-US" altLang="zh-CN" smtClean="0"/>
              <a:t>/48</a:t>
            </a:r>
            <a:endParaRPr lang="zh-CN" altLang="en-US" dirty="0"/>
          </a:p>
        </p:txBody>
      </p:sp>
    </p:spTree>
    <p:extLst>
      <p:ext uri="{BB962C8B-B14F-4D97-AF65-F5344CB8AC3E}">
        <p14:creationId xmlns:p14="http://schemas.microsoft.com/office/powerpoint/2010/main" val="362432378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
          <p:cNvSpPr>
            <a:spLocks noGrp="1"/>
          </p:cNvSpPr>
          <p:nvPr>
            <p:ph type="title"/>
          </p:nvPr>
        </p:nvSpPr>
        <p:spPr>
          <a:xfrm>
            <a:off x="899376" y="410645"/>
            <a:ext cx="8678428" cy="631250"/>
          </a:xfrm>
        </p:spPr>
        <p:txBody>
          <a:bodyPr/>
          <a:lstStyle/>
          <a:p>
            <a:r>
              <a:rPr lang="en-US" altLang="zh-CN" sz="2800" dirty="0">
                <a:solidFill>
                  <a:srgbClr val="C00000"/>
                </a:solidFill>
              </a:rPr>
              <a:t>Key Transmission Technologies (6) - Advanced Coding and Modulation Technologies</a:t>
            </a:r>
            <a:endParaRPr lang="zh-CN" altLang="en-US" sz="2800" dirty="0">
              <a:solidFill>
                <a:srgbClr val="C00000"/>
              </a:solidFill>
            </a:endParaRPr>
          </a:p>
        </p:txBody>
      </p:sp>
      <p:grpSp>
        <p:nvGrpSpPr>
          <p:cNvPr id="2" name="组合 1"/>
          <p:cNvGrpSpPr/>
          <p:nvPr/>
        </p:nvGrpSpPr>
        <p:grpSpPr>
          <a:xfrm>
            <a:off x="954700" y="2854626"/>
            <a:ext cx="6473300" cy="3995240"/>
            <a:chOff x="1361306" y="2036986"/>
            <a:chExt cx="7724775" cy="4756943"/>
          </a:xfrm>
        </p:grpSpPr>
        <p:sp>
          <p:nvSpPr>
            <p:cNvPr id="17" name="Freeform 114"/>
            <p:cNvSpPr>
              <a:spLocks/>
            </p:cNvSpPr>
            <p:nvPr/>
          </p:nvSpPr>
          <p:spPr bwMode="auto">
            <a:xfrm>
              <a:off x="7123931" y="3066479"/>
              <a:ext cx="1952625" cy="1230313"/>
            </a:xfrm>
            <a:custGeom>
              <a:avLst/>
              <a:gdLst>
                <a:gd name="T0" fmla="*/ 0 w 1230"/>
                <a:gd name="T1" fmla="*/ 2147483647 h 775"/>
                <a:gd name="T2" fmla="*/ 2147483647 w 1230"/>
                <a:gd name="T3" fmla="*/ 2147483647 h 775"/>
                <a:gd name="T4" fmla="*/ 2147483647 w 1230"/>
                <a:gd name="T5" fmla="*/ 2147483647 h 775"/>
                <a:gd name="T6" fmla="*/ 2147483647 w 1230"/>
                <a:gd name="T7" fmla="*/ 2147483647 h 775"/>
                <a:gd name="T8" fmla="*/ 2147483647 w 1230"/>
                <a:gd name="T9" fmla="*/ 0 h 775"/>
                <a:gd name="T10" fmla="*/ 2147483647 w 1230"/>
                <a:gd name="T11" fmla="*/ 2147483647 h 775"/>
                <a:gd name="T12" fmla="*/ 2147483647 w 1230"/>
                <a:gd name="T13" fmla="*/ 2147483647 h 775"/>
                <a:gd name="T14" fmla="*/ 0 w 1230"/>
                <a:gd name="T15" fmla="*/ 2147483647 h 775"/>
                <a:gd name="T16" fmla="*/ 0 60000 65536"/>
                <a:gd name="T17" fmla="*/ 0 60000 65536"/>
                <a:gd name="T18" fmla="*/ 0 60000 65536"/>
                <a:gd name="T19" fmla="*/ 0 60000 65536"/>
                <a:gd name="T20" fmla="*/ 0 60000 65536"/>
                <a:gd name="T21" fmla="*/ 0 60000 65536"/>
                <a:gd name="T22" fmla="*/ 0 60000 65536"/>
                <a:gd name="T23" fmla="*/ 0 60000 65536"/>
                <a:gd name="T24" fmla="*/ 0 w 1230"/>
                <a:gd name="T25" fmla="*/ 0 h 775"/>
                <a:gd name="T26" fmla="*/ 1230 w 1230"/>
                <a:gd name="T27" fmla="*/ 775 h 77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30" h="775">
                  <a:moveTo>
                    <a:pt x="0" y="549"/>
                  </a:moveTo>
                  <a:lnTo>
                    <a:pt x="636" y="775"/>
                  </a:lnTo>
                  <a:lnTo>
                    <a:pt x="1038" y="324"/>
                  </a:lnTo>
                  <a:lnTo>
                    <a:pt x="1230" y="360"/>
                  </a:lnTo>
                  <a:lnTo>
                    <a:pt x="1074" y="0"/>
                  </a:lnTo>
                  <a:lnTo>
                    <a:pt x="462" y="156"/>
                  </a:lnTo>
                  <a:lnTo>
                    <a:pt x="618" y="216"/>
                  </a:lnTo>
                  <a:lnTo>
                    <a:pt x="0" y="549"/>
                  </a:lnTo>
                  <a:close/>
                </a:path>
              </a:pathLst>
            </a:custGeom>
            <a:solidFill>
              <a:srgbClr val="EAEAEA">
                <a:alpha val="10196"/>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8" name="Freeform 115"/>
            <p:cNvSpPr>
              <a:spLocks/>
            </p:cNvSpPr>
            <p:nvPr/>
          </p:nvSpPr>
          <p:spPr bwMode="auto">
            <a:xfrm>
              <a:off x="5828531" y="3938017"/>
              <a:ext cx="2305050" cy="503237"/>
            </a:xfrm>
            <a:custGeom>
              <a:avLst/>
              <a:gdLst>
                <a:gd name="T0" fmla="*/ 0 w 1452"/>
                <a:gd name="T1" fmla="*/ 2147483647 h 317"/>
                <a:gd name="T2" fmla="*/ 2147483647 w 1452"/>
                <a:gd name="T3" fmla="*/ 2147483647 h 317"/>
                <a:gd name="T4" fmla="*/ 2147483647 w 1452"/>
                <a:gd name="T5" fmla="*/ 2147483647 h 317"/>
                <a:gd name="T6" fmla="*/ 2147483647 w 1452"/>
                <a:gd name="T7" fmla="*/ 0 h 317"/>
                <a:gd name="T8" fmla="*/ 0 w 1452"/>
                <a:gd name="T9" fmla="*/ 2147483647 h 317"/>
                <a:gd name="T10" fmla="*/ 0 60000 65536"/>
                <a:gd name="T11" fmla="*/ 0 60000 65536"/>
                <a:gd name="T12" fmla="*/ 0 60000 65536"/>
                <a:gd name="T13" fmla="*/ 0 60000 65536"/>
                <a:gd name="T14" fmla="*/ 0 60000 65536"/>
                <a:gd name="T15" fmla="*/ 0 w 1452"/>
                <a:gd name="T16" fmla="*/ 0 h 317"/>
                <a:gd name="T17" fmla="*/ 1452 w 1452"/>
                <a:gd name="T18" fmla="*/ 317 h 317"/>
              </a:gdLst>
              <a:ahLst/>
              <a:cxnLst>
                <a:cxn ang="T10">
                  <a:pos x="T0" y="T1"/>
                </a:cxn>
                <a:cxn ang="T11">
                  <a:pos x="T2" y="T3"/>
                </a:cxn>
                <a:cxn ang="T12">
                  <a:pos x="T4" y="T5"/>
                </a:cxn>
                <a:cxn ang="T13">
                  <a:pos x="T6" y="T7"/>
                </a:cxn>
                <a:cxn ang="T14">
                  <a:pos x="T8" y="T9"/>
                </a:cxn>
              </a:cxnLst>
              <a:rect l="T15" t="T16" r="T17" b="T18"/>
              <a:pathLst>
                <a:path w="1452" h="317">
                  <a:moveTo>
                    <a:pt x="0" y="90"/>
                  </a:moveTo>
                  <a:lnTo>
                    <a:pt x="635" y="317"/>
                  </a:lnTo>
                  <a:lnTo>
                    <a:pt x="1452" y="226"/>
                  </a:lnTo>
                  <a:lnTo>
                    <a:pt x="816" y="0"/>
                  </a:lnTo>
                  <a:lnTo>
                    <a:pt x="0" y="90"/>
                  </a:lnTo>
                  <a:close/>
                </a:path>
              </a:pathLst>
            </a:custGeom>
            <a:solidFill>
              <a:srgbClr val="EAEAEA">
                <a:alpha val="10196"/>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19" name="Freeform 116"/>
            <p:cNvSpPr>
              <a:spLocks/>
            </p:cNvSpPr>
            <p:nvPr/>
          </p:nvSpPr>
          <p:spPr bwMode="auto">
            <a:xfrm>
              <a:off x="4460106" y="4080892"/>
              <a:ext cx="2376488" cy="1152525"/>
            </a:xfrm>
            <a:custGeom>
              <a:avLst/>
              <a:gdLst>
                <a:gd name="T0" fmla="*/ 0 w 1497"/>
                <a:gd name="T1" fmla="*/ 2147483647 h 726"/>
                <a:gd name="T2" fmla="*/ 2147483647 w 1497"/>
                <a:gd name="T3" fmla="*/ 2147483647 h 726"/>
                <a:gd name="T4" fmla="*/ 2147483647 w 1497"/>
                <a:gd name="T5" fmla="*/ 2147483647 h 726"/>
                <a:gd name="T6" fmla="*/ 2147483647 w 1497"/>
                <a:gd name="T7" fmla="*/ 0 h 726"/>
                <a:gd name="T8" fmla="*/ 0 w 1497"/>
                <a:gd name="T9" fmla="*/ 2147483647 h 726"/>
                <a:gd name="T10" fmla="*/ 0 60000 65536"/>
                <a:gd name="T11" fmla="*/ 0 60000 65536"/>
                <a:gd name="T12" fmla="*/ 0 60000 65536"/>
                <a:gd name="T13" fmla="*/ 0 60000 65536"/>
                <a:gd name="T14" fmla="*/ 0 60000 65536"/>
                <a:gd name="T15" fmla="*/ 0 w 1497"/>
                <a:gd name="T16" fmla="*/ 0 h 726"/>
                <a:gd name="T17" fmla="*/ 1497 w 1497"/>
                <a:gd name="T18" fmla="*/ 726 h 726"/>
              </a:gdLst>
              <a:ahLst/>
              <a:cxnLst>
                <a:cxn ang="T10">
                  <a:pos x="T0" y="T1"/>
                </a:cxn>
                <a:cxn ang="T11">
                  <a:pos x="T2" y="T3"/>
                </a:cxn>
                <a:cxn ang="T12">
                  <a:pos x="T4" y="T5"/>
                </a:cxn>
                <a:cxn ang="T13">
                  <a:pos x="T6" y="T7"/>
                </a:cxn>
                <a:cxn ang="T14">
                  <a:pos x="T8" y="T9"/>
                </a:cxn>
              </a:cxnLst>
              <a:rect l="T15" t="T16" r="T17" b="T18"/>
              <a:pathLst>
                <a:path w="1497" h="726">
                  <a:moveTo>
                    <a:pt x="0" y="454"/>
                  </a:moveTo>
                  <a:lnTo>
                    <a:pt x="681" y="726"/>
                  </a:lnTo>
                  <a:lnTo>
                    <a:pt x="1497" y="227"/>
                  </a:lnTo>
                  <a:lnTo>
                    <a:pt x="862" y="0"/>
                  </a:lnTo>
                  <a:lnTo>
                    <a:pt x="0" y="454"/>
                  </a:lnTo>
                  <a:close/>
                </a:path>
              </a:pathLst>
            </a:custGeom>
            <a:solidFill>
              <a:srgbClr val="EAEAEA">
                <a:alpha val="10196"/>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0" name="Freeform 117"/>
            <p:cNvSpPr>
              <a:spLocks/>
            </p:cNvSpPr>
            <p:nvPr/>
          </p:nvSpPr>
          <p:spPr bwMode="auto">
            <a:xfrm>
              <a:off x="2866256" y="4801617"/>
              <a:ext cx="2663825" cy="884237"/>
            </a:xfrm>
            <a:custGeom>
              <a:avLst/>
              <a:gdLst>
                <a:gd name="T0" fmla="*/ 0 w 1678"/>
                <a:gd name="T1" fmla="*/ 2147483647 h 557"/>
                <a:gd name="T2" fmla="*/ 2147483647 w 1678"/>
                <a:gd name="T3" fmla="*/ 2147483647 h 557"/>
                <a:gd name="T4" fmla="*/ 2147483647 w 1678"/>
                <a:gd name="T5" fmla="*/ 2147483647 h 557"/>
                <a:gd name="T6" fmla="*/ 2147483647 w 1678"/>
                <a:gd name="T7" fmla="*/ 0 h 557"/>
                <a:gd name="T8" fmla="*/ 0 w 1678"/>
                <a:gd name="T9" fmla="*/ 2147483647 h 557"/>
                <a:gd name="T10" fmla="*/ 0 60000 65536"/>
                <a:gd name="T11" fmla="*/ 0 60000 65536"/>
                <a:gd name="T12" fmla="*/ 0 60000 65536"/>
                <a:gd name="T13" fmla="*/ 0 60000 65536"/>
                <a:gd name="T14" fmla="*/ 0 60000 65536"/>
                <a:gd name="T15" fmla="*/ 0 w 1678"/>
                <a:gd name="T16" fmla="*/ 0 h 557"/>
                <a:gd name="T17" fmla="*/ 1678 w 1678"/>
                <a:gd name="T18" fmla="*/ 557 h 557"/>
              </a:gdLst>
              <a:ahLst/>
              <a:cxnLst>
                <a:cxn ang="T10">
                  <a:pos x="T0" y="T1"/>
                </a:cxn>
                <a:cxn ang="T11">
                  <a:pos x="T2" y="T3"/>
                </a:cxn>
                <a:cxn ang="T12">
                  <a:pos x="T4" y="T5"/>
                </a:cxn>
                <a:cxn ang="T13">
                  <a:pos x="T6" y="T7"/>
                </a:cxn>
                <a:cxn ang="T14">
                  <a:pos x="T8" y="T9"/>
                </a:cxn>
              </a:cxnLst>
              <a:rect l="T15" t="T16" r="T17" b="T18"/>
              <a:pathLst>
                <a:path w="1678" h="557">
                  <a:moveTo>
                    <a:pt x="0" y="226"/>
                  </a:moveTo>
                  <a:lnTo>
                    <a:pt x="840" y="557"/>
                  </a:lnTo>
                  <a:lnTo>
                    <a:pt x="1678" y="272"/>
                  </a:lnTo>
                  <a:lnTo>
                    <a:pt x="998" y="0"/>
                  </a:lnTo>
                  <a:lnTo>
                    <a:pt x="0" y="226"/>
                  </a:lnTo>
                  <a:close/>
                </a:path>
              </a:pathLst>
            </a:custGeom>
            <a:solidFill>
              <a:srgbClr val="EAEAEA">
                <a:alpha val="10196"/>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1" name="Freeform 118"/>
            <p:cNvSpPr>
              <a:spLocks/>
            </p:cNvSpPr>
            <p:nvPr/>
          </p:nvSpPr>
          <p:spPr bwMode="auto">
            <a:xfrm>
              <a:off x="1507356" y="5161979"/>
              <a:ext cx="2706688" cy="1631950"/>
            </a:xfrm>
            <a:custGeom>
              <a:avLst/>
              <a:gdLst>
                <a:gd name="T0" fmla="*/ 0 w 1705"/>
                <a:gd name="T1" fmla="*/ 2147483647 h 1028"/>
                <a:gd name="T2" fmla="*/ 2147483647 w 1705"/>
                <a:gd name="T3" fmla="*/ 2147483647 h 1028"/>
                <a:gd name="T4" fmla="*/ 2147483647 w 1705"/>
                <a:gd name="T5" fmla="*/ 2147483647 h 1028"/>
                <a:gd name="T6" fmla="*/ 2147483647 w 1705"/>
                <a:gd name="T7" fmla="*/ 0 h 1028"/>
                <a:gd name="T8" fmla="*/ 0 w 1705"/>
                <a:gd name="T9" fmla="*/ 2147483647 h 1028"/>
                <a:gd name="T10" fmla="*/ 0 60000 65536"/>
                <a:gd name="T11" fmla="*/ 0 60000 65536"/>
                <a:gd name="T12" fmla="*/ 0 60000 65536"/>
                <a:gd name="T13" fmla="*/ 0 60000 65536"/>
                <a:gd name="T14" fmla="*/ 0 60000 65536"/>
                <a:gd name="T15" fmla="*/ 0 w 1705"/>
                <a:gd name="T16" fmla="*/ 0 h 1028"/>
                <a:gd name="T17" fmla="*/ 1705 w 1705"/>
                <a:gd name="T18" fmla="*/ 1028 h 1028"/>
              </a:gdLst>
              <a:ahLst/>
              <a:cxnLst>
                <a:cxn ang="T10">
                  <a:pos x="T0" y="T1"/>
                </a:cxn>
                <a:cxn ang="T11">
                  <a:pos x="T2" y="T3"/>
                </a:cxn>
                <a:cxn ang="T12">
                  <a:pos x="T4" y="T5"/>
                </a:cxn>
                <a:cxn ang="T13">
                  <a:pos x="T6" y="T7"/>
                </a:cxn>
                <a:cxn ang="T14">
                  <a:pos x="T8" y="T9"/>
                </a:cxn>
              </a:cxnLst>
              <a:rect l="T15" t="T16" r="T17" b="T18"/>
              <a:pathLst>
                <a:path w="1705" h="1028">
                  <a:moveTo>
                    <a:pt x="0" y="620"/>
                  </a:moveTo>
                  <a:lnTo>
                    <a:pt x="725" y="1028"/>
                  </a:lnTo>
                  <a:lnTo>
                    <a:pt x="1705" y="321"/>
                  </a:lnTo>
                  <a:lnTo>
                    <a:pt x="852" y="0"/>
                  </a:lnTo>
                  <a:lnTo>
                    <a:pt x="0" y="620"/>
                  </a:lnTo>
                  <a:close/>
                </a:path>
              </a:pathLst>
            </a:custGeom>
            <a:solidFill>
              <a:srgbClr val="EAEAEA">
                <a:alpha val="10196"/>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86"/>
            </a:p>
          </p:txBody>
        </p:sp>
        <p:sp>
          <p:nvSpPr>
            <p:cNvPr id="22" name="Freeform 120"/>
            <p:cNvSpPr>
              <a:spLocks/>
            </p:cNvSpPr>
            <p:nvPr/>
          </p:nvSpPr>
          <p:spPr bwMode="auto">
            <a:xfrm>
              <a:off x="7133456" y="2768029"/>
              <a:ext cx="1952625" cy="1230313"/>
            </a:xfrm>
            <a:custGeom>
              <a:avLst/>
              <a:gdLst>
                <a:gd name="T0" fmla="*/ 0 w 1230"/>
                <a:gd name="T1" fmla="*/ 871538 h 775"/>
                <a:gd name="T2" fmla="*/ 1009650 w 1230"/>
                <a:gd name="T3" fmla="*/ 1230313 h 775"/>
                <a:gd name="T4" fmla="*/ 1647825 w 1230"/>
                <a:gd name="T5" fmla="*/ 514350 h 775"/>
                <a:gd name="T6" fmla="*/ 1952625 w 1230"/>
                <a:gd name="T7" fmla="*/ 571500 h 775"/>
                <a:gd name="T8" fmla="*/ 1704975 w 1230"/>
                <a:gd name="T9" fmla="*/ 0 h 775"/>
                <a:gd name="T10" fmla="*/ 733425 w 1230"/>
                <a:gd name="T11" fmla="*/ 247650 h 775"/>
                <a:gd name="T12" fmla="*/ 981075 w 1230"/>
                <a:gd name="T13" fmla="*/ 342900 h 775"/>
                <a:gd name="T14" fmla="*/ 0 w 1230"/>
                <a:gd name="T15" fmla="*/ 871538 h 775"/>
                <a:gd name="T16" fmla="*/ 0 60000 65536"/>
                <a:gd name="T17" fmla="*/ 0 60000 65536"/>
                <a:gd name="T18" fmla="*/ 0 60000 65536"/>
                <a:gd name="T19" fmla="*/ 0 60000 65536"/>
                <a:gd name="T20" fmla="*/ 0 60000 65536"/>
                <a:gd name="T21" fmla="*/ 0 60000 65536"/>
                <a:gd name="T22" fmla="*/ 0 60000 65536"/>
                <a:gd name="T23" fmla="*/ 0 60000 65536"/>
                <a:gd name="T24" fmla="*/ 0 w 1230"/>
                <a:gd name="T25" fmla="*/ 0 h 775"/>
                <a:gd name="T26" fmla="*/ 1230 w 1230"/>
                <a:gd name="T27" fmla="*/ 775 h 77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30" h="775">
                  <a:moveTo>
                    <a:pt x="0" y="549"/>
                  </a:moveTo>
                  <a:lnTo>
                    <a:pt x="636" y="775"/>
                  </a:lnTo>
                  <a:lnTo>
                    <a:pt x="1038" y="324"/>
                  </a:lnTo>
                  <a:lnTo>
                    <a:pt x="1230" y="360"/>
                  </a:lnTo>
                  <a:lnTo>
                    <a:pt x="1074" y="0"/>
                  </a:lnTo>
                  <a:lnTo>
                    <a:pt x="462" y="156"/>
                  </a:lnTo>
                  <a:lnTo>
                    <a:pt x="618" y="216"/>
                  </a:lnTo>
                  <a:lnTo>
                    <a:pt x="0" y="549"/>
                  </a:lnTo>
                  <a:close/>
                </a:path>
              </a:pathLst>
            </a:custGeom>
            <a:gradFill rotWithShape="1">
              <a:gsLst>
                <a:gs pos="0">
                  <a:srgbClr val="CC3399"/>
                </a:gs>
                <a:gs pos="100000">
                  <a:srgbClr val="990099"/>
                </a:gs>
              </a:gsLst>
              <a:lin ang="5400000" scaled="1"/>
            </a:gradFill>
            <a:ln w="9525">
              <a:miter lim="800000"/>
              <a:headEnd/>
              <a:tailEnd/>
            </a:ln>
            <a:scene3d>
              <a:camera prst="legacyObliqueBottom"/>
              <a:lightRig rig="legacyFlat3" dir="b"/>
            </a:scene3d>
            <a:sp3d extrusionH="176200" prstMaterial="legacyMatte">
              <a:bevelT w="13500" h="13500" prst="angle"/>
              <a:bevelB w="13500" h="13500" prst="angle"/>
              <a:extrusionClr>
                <a:srgbClr val="990099"/>
              </a:extrusionClr>
            </a:sp3d>
          </p:spPr>
          <p:txBody>
            <a:bodyPr>
              <a:flatTx/>
            </a:bodyPr>
            <a:lstStyle/>
            <a:p>
              <a:endParaRPr lang="zh-CN" altLang="en-US" sz="1886"/>
            </a:p>
          </p:txBody>
        </p:sp>
        <p:sp>
          <p:nvSpPr>
            <p:cNvPr id="23" name="Freeform 121"/>
            <p:cNvSpPr>
              <a:spLocks/>
            </p:cNvSpPr>
            <p:nvPr/>
          </p:nvSpPr>
          <p:spPr bwMode="auto">
            <a:xfrm>
              <a:off x="5838056" y="3639567"/>
              <a:ext cx="2305050" cy="503237"/>
            </a:xfrm>
            <a:custGeom>
              <a:avLst/>
              <a:gdLst>
                <a:gd name="T0" fmla="*/ 0 w 1452"/>
                <a:gd name="T1" fmla="*/ 2147483647 h 317"/>
                <a:gd name="T2" fmla="*/ 2147483647 w 1452"/>
                <a:gd name="T3" fmla="*/ 2147483647 h 317"/>
                <a:gd name="T4" fmla="*/ 2147483647 w 1452"/>
                <a:gd name="T5" fmla="*/ 2147483647 h 317"/>
                <a:gd name="T6" fmla="*/ 2147483647 w 1452"/>
                <a:gd name="T7" fmla="*/ 0 h 317"/>
                <a:gd name="T8" fmla="*/ 0 w 1452"/>
                <a:gd name="T9" fmla="*/ 2147483647 h 317"/>
                <a:gd name="T10" fmla="*/ 0 60000 65536"/>
                <a:gd name="T11" fmla="*/ 0 60000 65536"/>
                <a:gd name="T12" fmla="*/ 0 60000 65536"/>
                <a:gd name="T13" fmla="*/ 0 60000 65536"/>
                <a:gd name="T14" fmla="*/ 0 60000 65536"/>
                <a:gd name="T15" fmla="*/ 0 w 1452"/>
                <a:gd name="T16" fmla="*/ 0 h 317"/>
                <a:gd name="T17" fmla="*/ 1452 w 1452"/>
                <a:gd name="T18" fmla="*/ 317 h 317"/>
              </a:gdLst>
              <a:ahLst/>
              <a:cxnLst>
                <a:cxn ang="T10">
                  <a:pos x="T0" y="T1"/>
                </a:cxn>
                <a:cxn ang="T11">
                  <a:pos x="T2" y="T3"/>
                </a:cxn>
                <a:cxn ang="T12">
                  <a:pos x="T4" y="T5"/>
                </a:cxn>
                <a:cxn ang="T13">
                  <a:pos x="T6" y="T7"/>
                </a:cxn>
                <a:cxn ang="T14">
                  <a:pos x="T8" y="T9"/>
                </a:cxn>
              </a:cxnLst>
              <a:rect l="T15" t="T16" r="T17" b="T18"/>
              <a:pathLst>
                <a:path w="1452" h="317">
                  <a:moveTo>
                    <a:pt x="0" y="90"/>
                  </a:moveTo>
                  <a:lnTo>
                    <a:pt x="635" y="317"/>
                  </a:lnTo>
                  <a:lnTo>
                    <a:pt x="1452" y="226"/>
                  </a:lnTo>
                  <a:lnTo>
                    <a:pt x="816" y="0"/>
                  </a:lnTo>
                  <a:lnTo>
                    <a:pt x="0" y="90"/>
                  </a:lnTo>
                  <a:close/>
                </a:path>
              </a:pathLst>
            </a:custGeom>
            <a:gradFill rotWithShape="1">
              <a:gsLst>
                <a:gs pos="0">
                  <a:srgbClr val="00B0F0"/>
                </a:gs>
                <a:gs pos="100000">
                  <a:srgbClr val="0070C0"/>
                </a:gs>
              </a:gsLst>
              <a:lin ang="5400000" scaled="1"/>
            </a:gradFill>
            <a:ln w="9525">
              <a:miter lim="800000"/>
              <a:headEnd/>
              <a:tailEnd/>
            </a:ln>
            <a:scene3d>
              <a:camera prst="legacyObliqueBottom"/>
              <a:lightRig rig="legacyFlat3" dir="b"/>
            </a:scene3d>
            <a:sp3d extrusionH="176200" prstMaterial="legacyMatte">
              <a:bevelT w="13500" h="13500" prst="angle"/>
              <a:bevelB w="13500" h="13500" prst="angle"/>
              <a:extrusionClr>
                <a:srgbClr val="0070C0"/>
              </a:extrusionClr>
            </a:sp3d>
          </p:spPr>
          <p:txBody>
            <a:bodyPr>
              <a:flatTx/>
            </a:bodyPr>
            <a:lstStyle/>
            <a:p>
              <a:endParaRPr lang="zh-CN" altLang="en-US" sz="1886"/>
            </a:p>
          </p:txBody>
        </p:sp>
        <p:sp>
          <p:nvSpPr>
            <p:cNvPr id="24" name="Freeform 122"/>
            <p:cNvSpPr>
              <a:spLocks/>
            </p:cNvSpPr>
            <p:nvPr/>
          </p:nvSpPr>
          <p:spPr bwMode="auto">
            <a:xfrm>
              <a:off x="4469631" y="3782442"/>
              <a:ext cx="2376488" cy="1152525"/>
            </a:xfrm>
            <a:custGeom>
              <a:avLst/>
              <a:gdLst>
                <a:gd name="T0" fmla="*/ 0 w 1497"/>
                <a:gd name="T1" fmla="*/ 720725 h 726"/>
                <a:gd name="T2" fmla="*/ 1081088 w 1497"/>
                <a:gd name="T3" fmla="*/ 1152525 h 726"/>
                <a:gd name="T4" fmla="*/ 2376488 w 1497"/>
                <a:gd name="T5" fmla="*/ 360362 h 726"/>
                <a:gd name="T6" fmla="*/ 1368425 w 1497"/>
                <a:gd name="T7" fmla="*/ 0 h 726"/>
                <a:gd name="T8" fmla="*/ 0 w 1497"/>
                <a:gd name="T9" fmla="*/ 720725 h 726"/>
                <a:gd name="T10" fmla="*/ 0 60000 65536"/>
                <a:gd name="T11" fmla="*/ 0 60000 65536"/>
                <a:gd name="T12" fmla="*/ 0 60000 65536"/>
                <a:gd name="T13" fmla="*/ 0 60000 65536"/>
                <a:gd name="T14" fmla="*/ 0 60000 65536"/>
                <a:gd name="T15" fmla="*/ 0 w 1497"/>
                <a:gd name="T16" fmla="*/ 0 h 726"/>
                <a:gd name="T17" fmla="*/ 1497 w 1497"/>
                <a:gd name="T18" fmla="*/ 726 h 726"/>
              </a:gdLst>
              <a:ahLst/>
              <a:cxnLst>
                <a:cxn ang="T10">
                  <a:pos x="T0" y="T1"/>
                </a:cxn>
                <a:cxn ang="T11">
                  <a:pos x="T2" y="T3"/>
                </a:cxn>
                <a:cxn ang="T12">
                  <a:pos x="T4" y="T5"/>
                </a:cxn>
                <a:cxn ang="T13">
                  <a:pos x="T6" y="T7"/>
                </a:cxn>
                <a:cxn ang="T14">
                  <a:pos x="T8" y="T9"/>
                </a:cxn>
              </a:cxnLst>
              <a:rect l="T15" t="T16" r="T17" b="T18"/>
              <a:pathLst>
                <a:path w="1497" h="726">
                  <a:moveTo>
                    <a:pt x="0" y="454"/>
                  </a:moveTo>
                  <a:lnTo>
                    <a:pt x="681" y="726"/>
                  </a:lnTo>
                  <a:lnTo>
                    <a:pt x="1497" y="227"/>
                  </a:lnTo>
                  <a:lnTo>
                    <a:pt x="862" y="0"/>
                  </a:lnTo>
                  <a:lnTo>
                    <a:pt x="0" y="454"/>
                  </a:lnTo>
                  <a:close/>
                </a:path>
              </a:pathLst>
            </a:custGeom>
            <a:gradFill rotWithShape="1">
              <a:gsLst>
                <a:gs pos="0">
                  <a:srgbClr val="008000"/>
                </a:gs>
                <a:gs pos="100000">
                  <a:srgbClr val="33CC33"/>
                </a:gs>
              </a:gsLst>
              <a:lin ang="5400000" scaled="1"/>
            </a:gradFill>
            <a:ln w="9525">
              <a:miter lim="800000"/>
              <a:headEnd/>
              <a:tailEnd/>
            </a:ln>
            <a:scene3d>
              <a:camera prst="legacyObliqueBottom"/>
              <a:lightRig rig="legacyFlat3" dir="b"/>
            </a:scene3d>
            <a:sp3d extrusionH="176200" prstMaterial="legacyMatte">
              <a:bevelT w="13500" h="13500" prst="angle"/>
              <a:bevelB w="13500" h="13500" prst="angle"/>
              <a:extrusionClr>
                <a:srgbClr val="008000"/>
              </a:extrusionClr>
            </a:sp3d>
          </p:spPr>
          <p:txBody>
            <a:bodyPr>
              <a:flatTx/>
            </a:bodyPr>
            <a:lstStyle/>
            <a:p>
              <a:endParaRPr lang="zh-CN" altLang="en-US" sz="1886"/>
            </a:p>
          </p:txBody>
        </p:sp>
        <p:sp>
          <p:nvSpPr>
            <p:cNvPr id="25" name="Freeform 123"/>
            <p:cNvSpPr>
              <a:spLocks/>
            </p:cNvSpPr>
            <p:nvPr/>
          </p:nvSpPr>
          <p:spPr bwMode="auto">
            <a:xfrm>
              <a:off x="2875781" y="4503167"/>
              <a:ext cx="2663825" cy="884237"/>
            </a:xfrm>
            <a:custGeom>
              <a:avLst/>
              <a:gdLst>
                <a:gd name="T0" fmla="*/ 0 w 1678"/>
                <a:gd name="T1" fmla="*/ 2147483647 h 557"/>
                <a:gd name="T2" fmla="*/ 2147483647 w 1678"/>
                <a:gd name="T3" fmla="*/ 2147483647 h 557"/>
                <a:gd name="T4" fmla="*/ 2147483647 w 1678"/>
                <a:gd name="T5" fmla="*/ 2147483647 h 557"/>
                <a:gd name="T6" fmla="*/ 2147483647 w 1678"/>
                <a:gd name="T7" fmla="*/ 0 h 557"/>
                <a:gd name="T8" fmla="*/ 0 w 1678"/>
                <a:gd name="T9" fmla="*/ 2147483647 h 557"/>
                <a:gd name="T10" fmla="*/ 0 60000 65536"/>
                <a:gd name="T11" fmla="*/ 0 60000 65536"/>
                <a:gd name="T12" fmla="*/ 0 60000 65536"/>
                <a:gd name="T13" fmla="*/ 0 60000 65536"/>
                <a:gd name="T14" fmla="*/ 0 60000 65536"/>
                <a:gd name="T15" fmla="*/ 0 w 1678"/>
                <a:gd name="T16" fmla="*/ 0 h 557"/>
                <a:gd name="T17" fmla="*/ 1678 w 1678"/>
                <a:gd name="T18" fmla="*/ 557 h 557"/>
              </a:gdLst>
              <a:ahLst/>
              <a:cxnLst>
                <a:cxn ang="T10">
                  <a:pos x="T0" y="T1"/>
                </a:cxn>
                <a:cxn ang="T11">
                  <a:pos x="T2" y="T3"/>
                </a:cxn>
                <a:cxn ang="T12">
                  <a:pos x="T4" y="T5"/>
                </a:cxn>
                <a:cxn ang="T13">
                  <a:pos x="T6" y="T7"/>
                </a:cxn>
                <a:cxn ang="T14">
                  <a:pos x="T8" y="T9"/>
                </a:cxn>
              </a:cxnLst>
              <a:rect l="T15" t="T16" r="T17" b="T18"/>
              <a:pathLst>
                <a:path w="1678" h="557">
                  <a:moveTo>
                    <a:pt x="0" y="226"/>
                  </a:moveTo>
                  <a:lnTo>
                    <a:pt x="840" y="557"/>
                  </a:lnTo>
                  <a:lnTo>
                    <a:pt x="1678" y="272"/>
                  </a:lnTo>
                  <a:lnTo>
                    <a:pt x="998" y="0"/>
                  </a:lnTo>
                  <a:lnTo>
                    <a:pt x="0" y="226"/>
                  </a:lnTo>
                  <a:close/>
                </a:path>
              </a:pathLst>
            </a:custGeom>
            <a:gradFill rotWithShape="1">
              <a:gsLst>
                <a:gs pos="0">
                  <a:srgbClr val="FFC000"/>
                </a:gs>
                <a:gs pos="100000">
                  <a:srgbClr val="FF6600"/>
                </a:gs>
              </a:gsLst>
              <a:lin ang="5400000" scaled="1"/>
            </a:gradFill>
            <a:ln w="9525">
              <a:miter lim="800000"/>
              <a:headEnd/>
              <a:tailEnd/>
            </a:ln>
            <a:scene3d>
              <a:camera prst="legacyObliqueBottom"/>
              <a:lightRig rig="legacyFlat3" dir="b"/>
            </a:scene3d>
            <a:sp3d extrusionH="201600" prstMaterial="legacyMatte">
              <a:bevelT w="13500" h="13500" prst="angle"/>
              <a:bevelB w="13500" h="13500" prst="angle"/>
              <a:extrusionClr>
                <a:srgbClr val="FF6600"/>
              </a:extrusionClr>
            </a:sp3d>
          </p:spPr>
          <p:txBody>
            <a:bodyPr>
              <a:flatTx/>
            </a:bodyPr>
            <a:lstStyle/>
            <a:p>
              <a:endParaRPr lang="zh-CN" altLang="en-US" sz="1886"/>
            </a:p>
          </p:txBody>
        </p:sp>
        <p:sp>
          <p:nvSpPr>
            <p:cNvPr id="26" name="Freeform 124"/>
            <p:cNvSpPr>
              <a:spLocks/>
            </p:cNvSpPr>
            <p:nvPr/>
          </p:nvSpPr>
          <p:spPr bwMode="auto">
            <a:xfrm>
              <a:off x="1516881" y="4863529"/>
              <a:ext cx="2706688" cy="1631950"/>
            </a:xfrm>
            <a:custGeom>
              <a:avLst/>
              <a:gdLst>
                <a:gd name="T0" fmla="*/ 0 w 1705"/>
                <a:gd name="T1" fmla="*/ 984250 h 1028"/>
                <a:gd name="T2" fmla="*/ 1150938 w 1705"/>
                <a:gd name="T3" fmla="*/ 1631950 h 1028"/>
                <a:gd name="T4" fmla="*/ 2706688 w 1705"/>
                <a:gd name="T5" fmla="*/ 509587 h 1028"/>
                <a:gd name="T6" fmla="*/ 1352550 w 1705"/>
                <a:gd name="T7" fmla="*/ 0 h 1028"/>
                <a:gd name="T8" fmla="*/ 0 w 1705"/>
                <a:gd name="T9" fmla="*/ 984250 h 1028"/>
                <a:gd name="T10" fmla="*/ 0 60000 65536"/>
                <a:gd name="T11" fmla="*/ 0 60000 65536"/>
                <a:gd name="T12" fmla="*/ 0 60000 65536"/>
                <a:gd name="T13" fmla="*/ 0 60000 65536"/>
                <a:gd name="T14" fmla="*/ 0 60000 65536"/>
                <a:gd name="T15" fmla="*/ 0 w 1705"/>
                <a:gd name="T16" fmla="*/ 0 h 1028"/>
                <a:gd name="T17" fmla="*/ 1705 w 1705"/>
                <a:gd name="T18" fmla="*/ 1028 h 1028"/>
              </a:gdLst>
              <a:ahLst/>
              <a:cxnLst>
                <a:cxn ang="T10">
                  <a:pos x="T0" y="T1"/>
                </a:cxn>
                <a:cxn ang="T11">
                  <a:pos x="T2" y="T3"/>
                </a:cxn>
                <a:cxn ang="T12">
                  <a:pos x="T4" y="T5"/>
                </a:cxn>
                <a:cxn ang="T13">
                  <a:pos x="T6" y="T7"/>
                </a:cxn>
                <a:cxn ang="T14">
                  <a:pos x="T8" y="T9"/>
                </a:cxn>
              </a:cxnLst>
              <a:rect l="T15" t="T16" r="T17" b="T18"/>
              <a:pathLst>
                <a:path w="1705" h="1028">
                  <a:moveTo>
                    <a:pt x="0" y="620"/>
                  </a:moveTo>
                  <a:lnTo>
                    <a:pt x="725" y="1028"/>
                  </a:lnTo>
                  <a:lnTo>
                    <a:pt x="1705" y="321"/>
                  </a:lnTo>
                  <a:lnTo>
                    <a:pt x="852" y="0"/>
                  </a:lnTo>
                  <a:lnTo>
                    <a:pt x="0" y="620"/>
                  </a:lnTo>
                  <a:close/>
                </a:path>
              </a:pathLst>
            </a:custGeom>
            <a:gradFill rotWithShape="1">
              <a:gsLst>
                <a:gs pos="0">
                  <a:srgbClr val="FF0066"/>
                </a:gs>
                <a:gs pos="100000">
                  <a:srgbClr val="FF6699"/>
                </a:gs>
              </a:gsLst>
              <a:lin ang="5400000" scaled="1"/>
            </a:gradFill>
            <a:ln w="9525">
              <a:miter lim="800000"/>
              <a:headEnd/>
              <a:tailEnd/>
            </a:ln>
            <a:scene3d>
              <a:camera prst="legacyObliqueBottom"/>
              <a:lightRig rig="legacyFlat3" dir="b"/>
            </a:scene3d>
            <a:sp3d extrusionH="227000" prstMaterial="legacyMatte">
              <a:bevelT w="13500" h="13500" prst="angle"/>
              <a:bevelB w="13500" h="13500" prst="angle"/>
              <a:extrusionClr>
                <a:srgbClr val="FF0066"/>
              </a:extrusionClr>
            </a:sp3d>
          </p:spPr>
          <p:txBody>
            <a:bodyPr>
              <a:flatTx/>
            </a:bodyPr>
            <a:lstStyle/>
            <a:p>
              <a:endParaRPr lang="zh-CN" altLang="en-US" sz="1886"/>
            </a:p>
          </p:txBody>
        </p:sp>
        <p:pic>
          <p:nvPicPr>
            <p:cNvPr id="32" name="Picture 2" descr="C:\Users\Administrator\Desktop\未标题-1.png"/>
            <p:cNvPicPr>
              <a:picLocks noChangeAspect="1" noChangeArrowheads="1"/>
            </p:cNvPicPr>
            <p:nvPr/>
          </p:nvPicPr>
          <p:blipFill>
            <a:blip r:embed="rId3">
              <a:lum bright="20000" contrast="10000"/>
              <a:extLst>
                <a:ext uri="{28A0092B-C50C-407E-A947-70E740481C1C}">
                  <a14:useLocalDpi xmlns:a14="http://schemas.microsoft.com/office/drawing/2010/main" val="0"/>
                </a:ext>
              </a:extLst>
            </a:blip>
            <a:srcRect/>
            <a:stretch>
              <a:fillRect/>
            </a:stretch>
          </p:blipFill>
          <p:spPr bwMode="auto">
            <a:xfrm>
              <a:off x="1361306" y="5250879"/>
              <a:ext cx="2535238"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3" name="组合 49"/>
            <p:cNvGrpSpPr>
              <a:grpSpLocks/>
            </p:cNvGrpSpPr>
            <p:nvPr/>
          </p:nvGrpSpPr>
          <p:grpSpPr bwMode="auto">
            <a:xfrm>
              <a:off x="2011190" y="4430712"/>
              <a:ext cx="1391294" cy="1366143"/>
              <a:chOff x="713436" y="3257406"/>
              <a:chExt cx="1870674" cy="1872026"/>
            </a:xfrm>
          </p:grpSpPr>
          <p:sp>
            <p:nvSpPr>
              <p:cNvPr id="34" name="Oval 16"/>
              <p:cNvSpPr>
                <a:spLocks noChangeArrowheads="1"/>
              </p:cNvSpPr>
              <p:nvPr/>
            </p:nvSpPr>
            <p:spPr bwMode="auto">
              <a:xfrm>
                <a:off x="713436" y="3257406"/>
                <a:ext cx="1870674" cy="1872026"/>
              </a:xfrm>
              <a:prstGeom prst="ellipse">
                <a:avLst/>
              </a:prstGeom>
              <a:gradFill rotWithShape="1">
                <a:gsLst>
                  <a:gs pos="0">
                    <a:srgbClr val="FF85B6"/>
                  </a:gs>
                  <a:gs pos="100000">
                    <a:srgbClr val="FF0066"/>
                  </a:gs>
                </a:gsLst>
                <a:lin ang="5400000" scaled="1"/>
              </a:gradFill>
              <a:ln w="9525">
                <a:noFill/>
                <a:round/>
                <a:headEnd/>
                <a:tailEnd/>
              </a:ln>
              <a:effectLst>
                <a:outerShdw blurRad="50800" dist="38100" dir="2700000" algn="tl" rotWithShape="0">
                  <a:prstClr val="black">
                    <a:alpha val="40000"/>
                  </a:prstClr>
                </a:outerShdw>
              </a:effectLst>
            </p:spPr>
            <p:txBody>
              <a:bodyPr wrap="none" anchor="ctr"/>
              <a:lstStyle/>
              <a:p>
                <a:pPr>
                  <a:defRPr/>
                </a:pPr>
                <a:endParaRPr lang="zh-CN" altLang="en-US" sz="1886">
                  <a:latin typeface="Arial" charset="0"/>
                </a:endParaRPr>
              </a:p>
            </p:txBody>
          </p:sp>
          <p:sp>
            <p:nvSpPr>
              <p:cNvPr id="35" name="Oval 17"/>
              <p:cNvSpPr>
                <a:spLocks noChangeArrowheads="1"/>
              </p:cNvSpPr>
              <p:nvPr/>
            </p:nvSpPr>
            <p:spPr bwMode="auto">
              <a:xfrm>
                <a:off x="804907" y="3275355"/>
                <a:ext cx="1689525" cy="1604594"/>
              </a:xfrm>
              <a:prstGeom prst="ellipse">
                <a:avLst/>
              </a:prstGeom>
              <a:gradFill rotWithShape="1">
                <a:gsLst>
                  <a:gs pos="0">
                    <a:srgbClr val="FF0066"/>
                  </a:gs>
                  <a:gs pos="100000">
                    <a:schemeClr val="bg1">
                      <a:alpha val="0"/>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86"/>
              </a:p>
            </p:txBody>
          </p:sp>
          <p:sp>
            <p:nvSpPr>
              <p:cNvPr id="36" name="Oval 18"/>
              <p:cNvSpPr>
                <a:spLocks noChangeArrowheads="1"/>
              </p:cNvSpPr>
              <p:nvPr/>
            </p:nvSpPr>
            <p:spPr bwMode="auto">
              <a:xfrm>
                <a:off x="929283" y="3285883"/>
                <a:ext cx="1431486" cy="1244021"/>
              </a:xfrm>
              <a:prstGeom prst="ellipse">
                <a:avLst/>
              </a:prstGeom>
              <a:gradFill rotWithShape="1">
                <a:gsLst>
                  <a:gs pos="0">
                    <a:schemeClr val="bg1">
                      <a:alpha val="80000"/>
                    </a:schemeClr>
                  </a:gs>
                  <a:gs pos="100000">
                    <a:schemeClr val="bg1">
                      <a:gamma/>
                      <a:tint val="0"/>
                      <a:invGamma/>
                      <a:alpha val="0"/>
                    </a:schemeClr>
                  </a:gs>
                </a:gsLst>
                <a:lin ang="5400000" scaled="1"/>
              </a:gradFill>
              <a:ln w="9525">
                <a:noFill/>
                <a:round/>
                <a:headEnd/>
                <a:tailEnd/>
              </a:ln>
              <a:effectLst/>
            </p:spPr>
            <p:txBody>
              <a:bodyPr wrap="none" anchor="ctr"/>
              <a:lstStyle/>
              <a:p>
                <a:pPr>
                  <a:defRPr/>
                </a:pPr>
                <a:endParaRPr lang="zh-CN" altLang="en-US" sz="1886">
                  <a:latin typeface="Arial" charset="0"/>
                </a:endParaRPr>
              </a:p>
            </p:txBody>
          </p:sp>
        </p:grpSp>
        <p:sp>
          <p:nvSpPr>
            <p:cNvPr id="37" name="TextBox 36"/>
            <p:cNvSpPr txBox="1"/>
            <p:nvPr/>
          </p:nvSpPr>
          <p:spPr>
            <a:xfrm>
              <a:off x="2362450" y="4697571"/>
              <a:ext cx="778937" cy="593657"/>
            </a:xfrm>
            <a:prstGeom prst="rect">
              <a:avLst/>
            </a:prstGeom>
            <a:noFill/>
          </p:spPr>
          <p:txBody>
            <a:bodyPr wrap="none">
              <a:spAutoFit/>
            </a:bodyPr>
            <a:lstStyle/>
            <a:p>
              <a:pPr>
                <a:buNone/>
                <a:defRPr/>
              </a:pPr>
              <a:r>
                <a:rPr lang="en-US" altLang="zh-CN" sz="264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1G</a:t>
              </a:r>
              <a:endParaRPr lang="zh-CN" altLang="en-US" sz="264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pic>
          <p:nvPicPr>
            <p:cNvPr id="38" name="Picture 2" descr="C:\Users\Administrator\Desktop\未标题-1.png"/>
            <p:cNvPicPr>
              <a:picLocks noChangeAspect="1" noChangeArrowheads="1"/>
            </p:cNvPicPr>
            <p:nvPr/>
          </p:nvPicPr>
          <p:blipFill>
            <a:blip r:embed="rId3">
              <a:lum bright="20000" contrast="10000"/>
              <a:extLst>
                <a:ext uri="{28A0092B-C50C-407E-A947-70E740481C1C}">
                  <a14:useLocalDpi xmlns:a14="http://schemas.microsoft.com/office/drawing/2010/main" val="0"/>
                </a:ext>
              </a:extLst>
            </a:blip>
            <a:srcRect/>
            <a:stretch>
              <a:fillRect/>
            </a:stretch>
          </p:blipFill>
          <p:spPr bwMode="auto">
            <a:xfrm>
              <a:off x="3325044" y="4544442"/>
              <a:ext cx="2101850"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9" name="组合 68"/>
            <p:cNvGrpSpPr>
              <a:grpSpLocks/>
            </p:cNvGrpSpPr>
            <p:nvPr/>
          </p:nvGrpSpPr>
          <p:grpSpPr bwMode="auto">
            <a:xfrm>
              <a:off x="3416499" y="3636615"/>
              <a:ext cx="1354137" cy="1354932"/>
              <a:chOff x="-2634654" y="1374909"/>
              <a:chExt cx="1858509" cy="1859861"/>
            </a:xfrm>
          </p:grpSpPr>
          <p:sp>
            <p:nvSpPr>
              <p:cNvPr id="40" name="Oval 10"/>
              <p:cNvSpPr>
                <a:spLocks noChangeArrowheads="1"/>
              </p:cNvSpPr>
              <p:nvPr/>
            </p:nvSpPr>
            <p:spPr bwMode="auto">
              <a:xfrm>
                <a:off x="-2634654" y="1374909"/>
                <a:ext cx="1858509" cy="1859861"/>
              </a:xfrm>
              <a:prstGeom prst="ellipse">
                <a:avLst/>
              </a:prstGeom>
              <a:gradFill rotWithShape="1">
                <a:gsLst>
                  <a:gs pos="0">
                    <a:srgbClr val="FFFF66"/>
                  </a:gs>
                  <a:gs pos="100000">
                    <a:srgbClr val="FF9900"/>
                  </a:gs>
                </a:gsLst>
                <a:lin ang="5400000" scaled="1"/>
              </a:gradFill>
              <a:ln w="9525">
                <a:noFill/>
                <a:round/>
                <a:headEnd/>
                <a:tailEnd/>
              </a:ln>
              <a:effectLst>
                <a:outerShdw blurRad="50800" dist="38100" dir="2700000" algn="tl" rotWithShape="0">
                  <a:prstClr val="black">
                    <a:alpha val="40000"/>
                  </a:prstClr>
                </a:outerShdw>
              </a:effectLst>
            </p:spPr>
            <p:txBody>
              <a:bodyPr wrap="none" anchor="ctr"/>
              <a:lstStyle/>
              <a:p>
                <a:pPr>
                  <a:defRPr/>
                </a:pPr>
                <a:endParaRPr lang="zh-CN" altLang="en-US" sz="1886" dirty="0">
                  <a:latin typeface="Arial" charset="0"/>
                </a:endParaRPr>
              </a:p>
            </p:txBody>
          </p:sp>
          <p:sp>
            <p:nvSpPr>
              <p:cNvPr id="41" name="Oval 11"/>
              <p:cNvSpPr>
                <a:spLocks noChangeArrowheads="1"/>
              </p:cNvSpPr>
              <p:nvPr/>
            </p:nvSpPr>
            <p:spPr bwMode="auto">
              <a:xfrm>
                <a:off x="-2543777" y="1392740"/>
                <a:ext cx="1678538" cy="1594166"/>
              </a:xfrm>
              <a:prstGeom prst="ellipse">
                <a:avLst/>
              </a:prstGeom>
              <a:gradFill rotWithShape="1">
                <a:gsLst>
                  <a:gs pos="0">
                    <a:srgbClr val="FF9900"/>
                  </a:gs>
                  <a:gs pos="100000">
                    <a:schemeClr val="bg1">
                      <a:alpha val="0"/>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86"/>
              </a:p>
            </p:txBody>
          </p:sp>
          <p:sp>
            <p:nvSpPr>
              <p:cNvPr id="42" name="Oval 12"/>
              <p:cNvSpPr>
                <a:spLocks noChangeArrowheads="1"/>
              </p:cNvSpPr>
              <p:nvPr/>
            </p:nvSpPr>
            <p:spPr bwMode="auto">
              <a:xfrm>
                <a:off x="-2421320" y="1403760"/>
                <a:ext cx="1422231" cy="1236701"/>
              </a:xfrm>
              <a:prstGeom prst="ellipse">
                <a:avLst/>
              </a:prstGeom>
              <a:gradFill rotWithShape="1">
                <a:gsLst>
                  <a:gs pos="0">
                    <a:schemeClr val="bg1">
                      <a:alpha val="80000"/>
                    </a:schemeClr>
                  </a:gs>
                  <a:gs pos="100000">
                    <a:schemeClr val="bg1">
                      <a:gamma/>
                      <a:tint val="0"/>
                      <a:invGamma/>
                      <a:alpha val="0"/>
                    </a:schemeClr>
                  </a:gs>
                </a:gsLst>
                <a:lin ang="5400000" scaled="1"/>
              </a:gradFill>
              <a:ln w="9525">
                <a:noFill/>
                <a:round/>
                <a:headEnd/>
                <a:tailEnd/>
              </a:ln>
              <a:effectLst/>
            </p:spPr>
            <p:txBody>
              <a:bodyPr wrap="none" anchor="ctr"/>
              <a:lstStyle/>
              <a:p>
                <a:pPr>
                  <a:defRPr/>
                </a:pPr>
                <a:endParaRPr lang="zh-CN" altLang="en-US" sz="1886">
                  <a:latin typeface="Arial" charset="0"/>
                </a:endParaRPr>
              </a:p>
            </p:txBody>
          </p:sp>
        </p:grpSp>
        <p:sp>
          <p:nvSpPr>
            <p:cNvPr id="43" name="TextBox 42"/>
            <p:cNvSpPr txBox="1"/>
            <p:nvPr/>
          </p:nvSpPr>
          <p:spPr>
            <a:xfrm>
              <a:off x="3762524" y="3924647"/>
              <a:ext cx="778937" cy="593657"/>
            </a:xfrm>
            <a:prstGeom prst="rect">
              <a:avLst/>
            </a:prstGeom>
            <a:noFill/>
          </p:spPr>
          <p:txBody>
            <a:bodyPr wrap="none">
              <a:spAutoFit/>
            </a:bodyPr>
            <a:lstStyle/>
            <a:p>
              <a:pPr>
                <a:buNone/>
                <a:defRPr/>
              </a:pPr>
              <a:r>
                <a:rPr lang="en-US" altLang="zh-CN" sz="264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2G</a:t>
              </a:r>
              <a:endParaRPr lang="zh-CN" altLang="en-US" sz="264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pic>
          <p:nvPicPr>
            <p:cNvPr id="44" name="Picture 2" descr="C:\Users\Administrator\Desktop\未标题-1.png"/>
            <p:cNvPicPr>
              <a:picLocks noChangeAspect="1" noChangeArrowheads="1"/>
            </p:cNvPicPr>
            <p:nvPr/>
          </p:nvPicPr>
          <p:blipFill>
            <a:blip r:embed="rId3">
              <a:lum bright="20000" contrast="10000"/>
              <a:extLst>
                <a:ext uri="{28A0092B-C50C-407E-A947-70E740481C1C}">
                  <a14:useLocalDpi xmlns:a14="http://schemas.microsoft.com/office/drawing/2010/main" val="0"/>
                </a:ext>
              </a:extLst>
            </a:blip>
            <a:srcRect/>
            <a:stretch>
              <a:fillRect/>
            </a:stretch>
          </p:blipFill>
          <p:spPr bwMode="auto">
            <a:xfrm>
              <a:off x="4825231" y="4023742"/>
              <a:ext cx="1801813"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5" name="组合 70"/>
            <p:cNvGrpSpPr>
              <a:grpSpLocks/>
            </p:cNvGrpSpPr>
            <p:nvPr/>
          </p:nvGrpSpPr>
          <p:grpSpPr bwMode="auto">
            <a:xfrm>
              <a:off x="4842644" y="3114253"/>
              <a:ext cx="1312863" cy="1314450"/>
              <a:chOff x="-3423556" y="1585957"/>
              <a:chExt cx="1820663" cy="1822015"/>
            </a:xfrm>
          </p:grpSpPr>
          <p:sp>
            <p:nvSpPr>
              <p:cNvPr id="46" name="Oval 5"/>
              <p:cNvSpPr>
                <a:spLocks noChangeArrowheads="1"/>
              </p:cNvSpPr>
              <p:nvPr/>
            </p:nvSpPr>
            <p:spPr bwMode="auto">
              <a:xfrm>
                <a:off x="-3423556" y="1585957"/>
                <a:ext cx="1820663" cy="1822015"/>
              </a:xfrm>
              <a:prstGeom prst="ellipse">
                <a:avLst/>
              </a:prstGeom>
              <a:gradFill rotWithShape="1">
                <a:gsLst>
                  <a:gs pos="0">
                    <a:srgbClr val="99FF33"/>
                  </a:gs>
                  <a:gs pos="100000">
                    <a:srgbClr val="009900"/>
                  </a:gs>
                </a:gsLst>
                <a:lin ang="5400000" scaled="1"/>
              </a:gradFill>
              <a:ln w="9525">
                <a:noFill/>
                <a:round/>
                <a:headEnd/>
                <a:tailEnd/>
              </a:ln>
              <a:effectLst>
                <a:outerShdw blurRad="50800" dist="38100" dir="2700000" algn="tl" rotWithShape="0">
                  <a:prstClr val="black">
                    <a:alpha val="40000"/>
                  </a:prstClr>
                </a:outerShdw>
              </a:effectLst>
            </p:spPr>
            <p:txBody>
              <a:bodyPr wrap="none" anchor="ctr"/>
              <a:lstStyle/>
              <a:p>
                <a:pPr>
                  <a:defRPr/>
                </a:pPr>
                <a:endParaRPr lang="zh-CN" altLang="en-US" sz="1886">
                  <a:latin typeface="Arial" charset="0"/>
                </a:endParaRPr>
              </a:p>
            </p:txBody>
          </p:sp>
          <p:sp>
            <p:nvSpPr>
              <p:cNvPr id="47" name="Oval 6"/>
              <p:cNvSpPr>
                <a:spLocks noChangeArrowheads="1"/>
              </p:cNvSpPr>
              <p:nvPr/>
            </p:nvSpPr>
            <p:spPr bwMode="auto">
              <a:xfrm>
                <a:off x="-3334530" y="1603426"/>
                <a:ext cx="1644358" cy="1561727"/>
              </a:xfrm>
              <a:prstGeom prst="ellipse">
                <a:avLst/>
              </a:prstGeom>
              <a:gradFill rotWithShape="1">
                <a:gsLst>
                  <a:gs pos="0">
                    <a:srgbClr val="00CC00"/>
                  </a:gs>
                  <a:gs pos="100000">
                    <a:schemeClr val="bg1">
                      <a:alpha val="0"/>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86"/>
              </a:p>
            </p:txBody>
          </p:sp>
          <p:sp>
            <p:nvSpPr>
              <p:cNvPr id="48" name="Oval 7"/>
              <p:cNvSpPr>
                <a:spLocks noChangeArrowheads="1"/>
              </p:cNvSpPr>
              <p:nvPr/>
            </p:nvSpPr>
            <p:spPr bwMode="auto">
              <a:xfrm>
                <a:off x="-3214410" y="1614564"/>
                <a:ext cx="1393565" cy="1210276"/>
              </a:xfrm>
              <a:prstGeom prst="ellipse">
                <a:avLst/>
              </a:prstGeom>
              <a:gradFill rotWithShape="1">
                <a:gsLst>
                  <a:gs pos="0">
                    <a:schemeClr val="bg1">
                      <a:alpha val="80000"/>
                    </a:schemeClr>
                  </a:gs>
                  <a:gs pos="100000">
                    <a:schemeClr val="bg1">
                      <a:gamma/>
                      <a:tint val="0"/>
                      <a:invGamma/>
                      <a:alpha val="0"/>
                    </a:schemeClr>
                  </a:gs>
                </a:gsLst>
                <a:lin ang="5400000" scaled="1"/>
              </a:gradFill>
              <a:ln w="9525">
                <a:noFill/>
                <a:round/>
                <a:headEnd/>
                <a:tailEnd/>
              </a:ln>
              <a:effectLst/>
            </p:spPr>
            <p:txBody>
              <a:bodyPr wrap="none" anchor="ctr"/>
              <a:lstStyle/>
              <a:p>
                <a:pPr>
                  <a:defRPr/>
                </a:pPr>
                <a:endParaRPr lang="zh-CN" altLang="en-US" sz="1886">
                  <a:latin typeface="Arial" charset="0"/>
                </a:endParaRPr>
              </a:p>
            </p:txBody>
          </p:sp>
        </p:grpSp>
        <p:sp>
          <p:nvSpPr>
            <p:cNvPr id="49" name="TextBox 48"/>
            <p:cNvSpPr txBox="1"/>
            <p:nvPr/>
          </p:nvSpPr>
          <p:spPr>
            <a:xfrm>
              <a:off x="5170762" y="3348583"/>
              <a:ext cx="778937" cy="593657"/>
            </a:xfrm>
            <a:prstGeom prst="rect">
              <a:avLst/>
            </a:prstGeom>
            <a:noFill/>
          </p:spPr>
          <p:txBody>
            <a:bodyPr wrap="none">
              <a:spAutoFit/>
            </a:bodyPr>
            <a:lstStyle/>
            <a:p>
              <a:pPr>
                <a:buNone/>
                <a:defRPr/>
              </a:pPr>
              <a:r>
                <a:rPr lang="en-US" altLang="zh-CN" sz="264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3G</a:t>
              </a:r>
              <a:endParaRPr lang="zh-CN" altLang="en-US" sz="264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pic>
          <p:nvPicPr>
            <p:cNvPr id="50" name="Picture 2" descr="C:\Users\Administrator\Desktop\未标题-1.png"/>
            <p:cNvPicPr>
              <a:picLocks noChangeAspect="1" noChangeArrowheads="1"/>
            </p:cNvPicPr>
            <p:nvPr/>
          </p:nvPicPr>
          <p:blipFill>
            <a:blip r:embed="rId3" cstate="print">
              <a:lum bright="20000" contrast="10000"/>
              <a:extLst>
                <a:ext uri="{28A0092B-C50C-407E-A947-70E740481C1C}">
                  <a14:useLocalDpi xmlns:a14="http://schemas.microsoft.com/office/drawing/2010/main" val="0"/>
                </a:ext>
              </a:extLst>
            </a:blip>
            <a:srcRect/>
            <a:stretch>
              <a:fillRect/>
            </a:stretch>
          </p:blipFill>
          <p:spPr bwMode="auto">
            <a:xfrm>
              <a:off x="6230169" y="3620517"/>
              <a:ext cx="1524000"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 name="组合 69"/>
            <p:cNvGrpSpPr>
              <a:grpSpLocks/>
            </p:cNvGrpSpPr>
            <p:nvPr/>
          </p:nvGrpSpPr>
          <p:grpSpPr bwMode="auto">
            <a:xfrm>
              <a:off x="6210796" y="2628503"/>
              <a:ext cx="1306513" cy="1275556"/>
              <a:chOff x="-2990852" y="2661842"/>
              <a:chExt cx="1870674" cy="1872026"/>
            </a:xfrm>
          </p:grpSpPr>
          <p:sp>
            <p:nvSpPr>
              <p:cNvPr id="52" name="Oval 16"/>
              <p:cNvSpPr>
                <a:spLocks noChangeArrowheads="1"/>
              </p:cNvSpPr>
              <p:nvPr/>
            </p:nvSpPr>
            <p:spPr bwMode="auto">
              <a:xfrm>
                <a:off x="-2990852" y="2661842"/>
                <a:ext cx="1870674" cy="1872026"/>
              </a:xfrm>
              <a:prstGeom prst="ellipse">
                <a:avLst/>
              </a:prstGeom>
              <a:gradFill rotWithShape="1">
                <a:gsLst>
                  <a:gs pos="0">
                    <a:srgbClr val="69E2FF"/>
                  </a:gs>
                  <a:gs pos="100000">
                    <a:srgbClr val="0099FF"/>
                  </a:gs>
                </a:gsLst>
                <a:lin ang="5400000" scaled="1"/>
              </a:gradFill>
              <a:ln w="9525">
                <a:noFill/>
                <a:round/>
                <a:headEnd/>
                <a:tailEnd/>
              </a:ln>
              <a:effectLst>
                <a:outerShdw blurRad="50800" dist="38100" dir="2700000" algn="tl" rotWithShape="0">
                  <a:prstClr val="black">
                    <a:alpha val="40000"/>
                  </a:prstClr>
                </a:outerShdw>
              </a:effectLst>
            </p:spPr>
            <p:txBody>
              <a:bodyPr wrap="none" anchor="ctr"/>
              <a:lstStyle/>
              <a:p>
                <a:pPr>
                  <a:defRPr/>
                </a:pPr>
                <a:endParaRPr lang="zh-CN" altLang="en-US" sz="1886">
                  <a:latin typeface="Arial" charset="0"/>
                </a:endParaRPr>
              </a:p>
            </p:txBody>
          </p:sp>
          <p:sp>
            <p:nvSpPr>
              <p:cNvPr id="53" name="Oval 17"/>
              <p:cNvSpPr>
                <a:spLocks noChangeArrowheads="1"/>
              </p:cNvSpPr>
              <p:nvPr/>
            </p:nvSpPr>
            <p:spPr bwMode="auto">
              <a:xfrm>
                <a:off x="-2899381" y="2679791"/>
                <a:ext cx="1689525" cy="1604594"/>
              </a:xfrm>
              <a:prstGeom prst="ellipse">
                <a:avLst/>
              </a:prstGeom>
              <a:gradFill rotWithShape="1">
                <a:gsLst>
                  <a:gs pos="0">
                    <a:srgbClr val="0099FF"/>
                  </a:gs>
                  <a:gs pos="100000">
                    <a:schemeClr val="bg1">
                      <a:alpha val="0"/>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86"/>
              </a:p>
            </p:txBody>
          </p:sp>
          <p:sp>
            <p:nvSpPr>
              <p:cNvPr id="54" name="Oval 18"/>
              <p:cNvSpPr>
                <a:spLocks noChangeArrowheads="1"/>
              </p:cNvSpPr>
              <p:nvPr/>
            </p:nvSpPr>
            <p:spPr bwMode="auto">
              <a:xfrm>
                <a:off x="-2766168" y="2689631"/>
                <a:ext cx="1431405" cy="1242965"/>
              </a:xfrm>
              <a:prstGeom prst="ellipse">
                <a:avLst/>
              </a:prstGeom>
              <a:gradFill rotWithShape="1">
                <a:gsLst>
                  <a:gs pos="0">
                    <a:schemeClr val="bg1">
                      <a:alpha val="80000"/>
                    </a:schemeClr>
                  </a:gs>
                  <a:gs pos="100000">
                    <a:schemeClr val="bg1">
                      <a:gamma/>
                      <a:tint val="0"/>
                      <a:invGamma/>
                      <a:alpha val="0"/>
                    </a:schemeClr>
                  </a:gs>
                </a:gsLst>
                <a:lin ang="5400000" scaled="1"/>
              </a:gradFill>
              <a:ln w="9525">
                <a:noFill/>
                <a:round/>
                <a:headEnd/>
                <a:tailEnd/>
              </a:ln>
              <a:effectLst/>
            </p:spPr>
            <p:txBody>
              <a:bodyPr wrap="none" anchor="ctr"/>
              <a:lstStyle/>
              <a:p>
                <a:pPr>
                  <a:defRPr/>
                </a:pPr>
                <a:endParaRPr lang="zh-CN" altLang="en-US" sz="1886">
                  <a:latin typeface="Arial" charset="0"/>
                </a:endParaRPr>
              </a:p>
            </p:txBody>
          </p:sp>
        </p:grpSp>
        <p:sp>
          <p:nvSpPr>
            <p:cNvPr id="55" name="TextBox 54"/>
            <p:cNvSpPr txBox="1"/>
            <p:nvPr/>
          </p:nvSpPr>
          <p:spPr>
            <a:xfrm>
              <a:off x="6538914" y="2894234"/>
              <a:ext cx="778937" cy="593657"/>
            </a:xfrm>
            <a:prstGeom prst="rect">
              <a:avLst/>
            </a:prstGeom>
            <a:noFill/>
          </p:spPr>
          <p:txBody>
            <a:bodyPr wrap="none">
              <a:spAutoFit/>
            </a:bodyPr>
            <a:lstStyle/>
            <a:p>
              <a:pPr>
                <a:buNone/>
                <a:defRPr/>
              </a:pPr>
              <a:r>
                <a:rPr lang="en-US" altLang="zh-CN" sz="264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4G</a:t>
              </a:r>
              <a:endParaRPr lang="zh-CN" altLang="en-US" sz="264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pic>
          <p:nvPicPr>
            <p:cNvPr id="56" name="Picture 2" descr="C:\Users\Administrator\Desktop\未标题-1.png"/>
            <p:cNvPicPr>
              <a:picLocks noChangeAspect="1" noChangeArrowheads="1"/>
            </p:cNvPicPr>
            <p:nvPr/>
          </p:nvPicPr>
          <p:blipFill>
            <a:blip r:embed="rId3" cstate="print">
              <a:lum bright="20000" contrast="10000"/>
              <a:extLst>
                <a:ext uri="{28A0092B-C50C-407E-A947-70E740481C1C}">
                  <a14:useLocalDpi xmlns:a14="http://schemas.microsoft.com/office/drawing/2010/main" val="0"/>
                </a:ext>
              </a:extLst>
            </a:blip>
            <a:srcRect/>
            <a:stretch>
              <a:fillRect/>
            </a:stretch>
          </p:blipFill>
          <p:spPr bwMode="auto">
            <a:xfrm>
              <a:off x="7423100" y="3112517"/>
              <a:ext cx="1524000"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Oval 16"/>
            <p:cNvSpPr>
              <a:spLocks noChangeArrowheads="1"/>
            </p:cNvSpPr>
            <p:nvPr/>
          </p:nvSpPr>
          <p:spPr bwMode="auto">
            <a:xfrm>
              <a:off x="7590655" y="2036986"/>
              <a:ext cx="1306513" cy="1359694"/>
            </a:xfrm>
            <a:prstGeom prst="ellipse">
              <a:avLst/>
            </a:prstGeom>
            <a:gradFill rotWithShape="1">
              <a:gsLst>
                <a:gs pos="0">
                  <a:srgbClr val="FF37CB"/>
                </a:gs>
                <a:gs pos="100000">
                  <a:srgbClr val="990099"/>
                </a:gs>
              </a:gsLst>
              <a:lin ang="5400000" scaled="1"/>
            </a:gradFill>
            <a:ln w="9525">
              <a:noFill/>
              <a:round/>
              <a:headEnd/>
              <a:tailEnd/>
            </a:ln>
            <a:effectLst>
              <a:outerShdw blurRad="50800" dist="38100" dir="2700000" algn="tl" rotWithShape="0">
                <a:prstClr val="black">
                  <a:alpha val="40000"/>
                </a:prstClr>
              </a:outerShdw>
            </a:effectLst>
          </p:spPr>
          <p:txBody>
            <a:bodyPr wrap="none" anchor="ctr"/>
            <a:lstStyle/>
            <a:p>
              <a:pPr>
                <a:defRPr/>
              </a:pPr>
              <a:endParaRPr lang="zh-CN" altLang="en-US" sz="1886">
                <a:latin typeface="Arial" charset="0"/>
              </a:endParaRPr>
            </a:p>
          </p:txBody>
        </p:sp>
        <p:sp>
          <p:nvSpPr>
            <p:cNvPr id="58" name="Oval 17"/>
            <p:cNvSpPr>
              <a:spLocks noChangeArrowheads="1"/>
            </p:cNvSpPr>
            <p:nvPr/>
          </p:nvSpPr>
          <p:spPr bwMode="auto">
            <a:xfrm>
              <a:off x="7741046" y="2052439"/>
              <a:ext cx="1062038" cy="1008063"/>
            </a:xfrm>
            <a:prstGeom prst="ellipse">
              <a:avLst/>
            </a:prstGeom>
            <a:gradFill rotWithShape="1">
              <a:gsLst>
                <a:gs pos="0">
                  <a:srgbClr val="990099"/>
                </a:gs>
                <a:gs pos="100000">
                  <a:schemeClr val="bg1">
                    <a:alpha val="0"/>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86"/>
            </a:p>
          </p:txBody>
        </p:sp>
        <p:sp>
          <p:nvSpPr>
            <p:cNvPr id="59" name="Oval 18"/>
            <p:cNvSpPr>
              <a:spLocks noChangeArrowheads="1"/>
            </p:cNvSpPr>
            <p:nvPr/>
          </p:nvSpPr>
          <p:spPr bwMode="auto">
            <a:xfrm>
              <a:off x="7722964" y="2052439"/>
              <a:ext cx="1001483" cy="904629"/>
            </a:xfrm>
            <a:prstGeom prst="ellipse">
              <a:avLst/>
            </a:prstGeom>
            <a:gradFill rotWithShape="1">
              <a:gsLst>
                <a:gs pos="0">
                  <a:schemeClr val="bg1">
                    <a:alpha val="80000"/>
                  </a:schemeClr>
                </a:gs>
                <a:gs pos="100000">
                  <a:schemeClr val="bg1">
                    <a:gamma/>
                    <a:tint val="0"/>
                    <a:invGamma/>
                    <a:alpha val="0"/>
                  </a:schemeClr>
                </a:gs>
              </a:gsLst>
              <a:lin ang="5400000" scaled="1"/>
            </a:gradFill>
            <a:ln w="9525">
              <a:noFill/>
              <a:round/>
              <a:headEnd/>
              <a:tailEnd/>
            </a:ln>
            <a:effectLst/>
          </p:spPr>
          <p:txBody>
            <a:bodyPr wrap="none" anchor="ctr"/>
            <a:lstStyle/>
            <a:p>
              <a:pPr>
                <a:defRPr/>
              </a:pPr>
              <a:endParaRPr lang="zh-CN" altLang="en-US" sz="1886">
                <a:latin typeface="Arial" charset="0"/>
              </a:endParaRPr>
            </a:p>
          </p:txBody>
        </p:sp>
        <p:sp>
          <p:nvSpPr>
            <p:cNvPr id="60" name="TextBox 59"/>
            <p:cNvSpPr txBox="1"/>
            <p:nvPr/>
          </p:nvSpPr>
          <p:spPr>
            <a:xfrm>
              <a:off x="7907067" y="2340471"/>
              <a:ext cx="778937" cy="593657"/>
            </a:xfrm>
            <a:prstGeom prst="rect">
              <a:avLst/>
            </a:prstGeom>
            <a:noFill/>
          </p:spPr>
          <p:txBody>
            <a:bodyPr wrap="none">
              <a:spAutoFit/>
            </a:bodyPr>
            <a:lstStyle/>
            <a:p>
              <a:pPr>
                <a:buNone/>
                <a:defRPr/>
              </a:pPr>
              <a:r>
                <a:rPr lang="en-US" altLang="zh-CN" sz="264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5G</a:t>
              </a:r>
              <a:endParaRPr lang="zh-CN" altLang="en-US" sz="264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grpSp>
        <p:nvGrpSpPr>
          <p:cNvPr id="4114" name="组合 4113"/>
          <p:cNvGrpSpPr/>
          <p:nvPr/>
        </p:nvGrpSpPr>
        <p:grpSpPr>
          <a:xfrm>
            <a:off x="-11197" y="2823442"/>
            <a:ext cx="4541893" cy="1779153"/>
            <a:chOff x="-11877" y="2765417"/>
            <a:chExt cx="4817226" cy="1887006"/>
          </a:xfrm>
        </p:grpSpPr>
        <p:sp>
          <p:nvSpPr>
            <p:cNvPr id="16" name="TextBox 144"/>
            <p:cNvSpPr txBox="1">
              <a:spLocks noChangeArrowheads="1"/>
            </p:cNvSpPr>
            <p:nvPr/>
          </p:nvSpPr>
          <p:spPr bwMode="auto">
            <a:xfrm rot="19795856">
              <a:off x="-11877" y="4293346"/>
              <a:ext cx="2208871" cy="359077"/>
            </a:xfrm>
            <a:prstGeom prst="rect">
              <a:avLst/>
            </a:prstGeom>
            <a:noFill/>
            <a:ln>
              <a:noFill/>
            </a:ln>
            <a:effectLst>
              <a:outerShdw blurRad="50800" dist="38100" dir="18900000" algn="b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None/>
              </a:pPr>
              <a:r>
                <a:rPr lang="en-US" altLang="zh-CN" sz="1600" dirty="0">
                  <a:solidFill>
                    <a:srgbClr val="0070C0"/>
                  </a:solidFill>
                  <a:latin typeface="微软雅黑" pitchFamily="34" charset="-122"/>
                  <a:ea typeface="微软雅黑" pitchFamily="34" charset="-122"/>
                </a:rPr>
                <a:t>Analog modulation</a:t>
              </a:r>
              <a:endParaRPr lang="zh-CN" altLang="en-US" sz="1600" dirty="0">
                <a:solidFill>
                  <a:srgbClr val="0070C0"/>
                </a:solidFill>
                <a:latin typeface="微软雅黑" pitchFamily="34" charset="-122"/>
                <a:ea typeface="微软雅黑" pitchFamily="34" charset="-122"/>
              </a:endParaRPr>
            </a:p>
          </p:txBody>
        </p:sp>
        <p:sp>
          <p:nvSpPr>
            <p:cNvPr id="74" name="TextBox 144"/>
            <p:cNvSpPr txBox="1">
              <a:spLocks noChangeArrowheads="1"/>
            </p:cNvSpPr>
            <p:nvPr/>
          </p:nvSpPr>
          <p:spPr bwMode="auto">
            <a:xfrm rot="19795856">
              <a:off x="2657684" y="2765417"/>
              <a:ext cx="2147665" cy="359077"/>
            </a:xfrm>
            <a:prstGeom prst="rect">
              <a:avLst/>
            </a:prstGeom>
            <a:noFill/>
            <a:ln>
              <a:noFill/>
            </a:ln>
            <a:effectLst>
              <a:outerShdw blurRad="50800" dist="38100" dir="18900000" algn="b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None/>
              </a:pPr>
              <a:r>
                <a:rPr lang="en-US" altLang="zh-CN" sz="1600" dirty="0" smtClean="0">
                  <a:solidFill>
                    <a:srgbClr val="0070C0"/>
                  </a:solidFill>
                  <a:latin typeface="微软雅黑" pitchFamily="34" charset="-122"/>
                  <a:ea typeface="微软雅黑" pitchFamily="34" charset="-122"/>
                </a:rPr>
                <a:t>Digital </a:t>
              </a:r>
              <a:r>
                <a:rPr lang="en-US" altLang="zh-CN" sz="1600" dirty="0">
                  <a:solidFill>
                    <a:srgbClr val="0070C0"/>
                  </a:solidFill>
                  <a:latin typeface="微软雅黑" pitchFamily="34" charset="-122"/>
                  <a:ea typeface="微软雅黑" pitchFamily="34" charset="-122"/>
                </a:rPr>
                <a:t>modulation</a:t>
              </a:r>
              <a:endParaRPr lang="zh-CN" altLang="en-US" sz="1600" dirty="0">
                <a:solidFill>
                  <a:srgbClr val="0070C0"/>
                </a:solidFill>
                <a:latin typeface="微软雅黑" pitchFamily="34" charset="-122"/>
                <a:ea typeface="微软雅黑" pitchFamily="34" charset="-122"/>
              </a:endParaRPr>
            </a:p>
          </p:txBody>
        </p:sp>
        <p:sp>
          <p:nvSpPr>
            <p:cNvPr id="5" name="右箭头 4"/>
            <p:cNvSpPr/>
            <p:nvPr/>
          </p:nvSpPr>
          <p:spPr bwMode="auto">
            <a:xfrm rot="19776769">
              <a:off x="1988240" y="3503753"/>
              <a:ext cx="906618" cy="402917"/>
            </a:xfrm>
            <a:prstGeom prst="rightArrow">
              <a:avLst/>
            </a:prstGeom>
            <a:solidFill>
              <a:schemeClr val="accent1"/>
            </a:solidFill>
            <a:ln w="9525" cap="flat" cmpd="sng" algn="ctr">
              <a:noFill/>
              <a:prstDash val="solid"/>
              <a:round/>
              <a:headEnd type="none" w="med" len="med"/>
              <a:tailEnd type="none" w="med" len="med"/>
            </a:ln>
            <a:effectLst>
              <a:outerShdw blurRad="50800" dist="38100" dir="18900000" algn="bl" rotWithShape="0">
                <a:prstClr val="black">
                  <a:alpha val="40000"/>
                </a:prstClr>
              </a:outerShdw>
            </a:effectLst>
            <a:extLst/>
          </p:spPr>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p>
          </p:txBody>
        </p:sp>
      </p:grpSp>
      <p:sp>
        <p:nvSpPr>
          <p:cNvPr id="87" name="内容占位符 2"/>
          <p:cNvSpPr>
            <a:spLocks noGrp="1"/>
          </p:cNvSpPr>
          <p:nvPr>
            <p:ph idx="1"/>
          </p:nvPr>
        </p:nvSpPr>
        <p:spPr>
          <a:xfrm>
            <a:off x="648288" y="1342462"/>
            <a:ext cx="4423781" cy="825343"/>
          </a:xfrm>
        </p:spPr>
        <p:txBody>
          <a:bodyPr/>
          <a:lstStyle/>
          <a:p>
            <a:r>
              <a:rPr lang="en-US" altLang="zh-CN" dirty="0">
                <a:solidFill>
                  <a:srgbClr val="FF0000"/>
                </a:solidFill>
              </a:rPr>
              <a:t>Evolution of Coded Modulation Technology</a:t>
            </a:r>
            <a:endParaRPr lang="zh-CN" altLang="en-US" dirty="0">
              <a:solidFill>
                <a:srgbClr val="FF0000"/>
              </a:solidFill>
            </a:endParaRPr>
          </a:p>
        </p:txBody>
      </p:sp>
      <p:grpSp>
        <p:nvGrpSpPr>
          <p:cNvPr id="4115" name="组合 4114"/>
          <p:cNvGrpSpPr/>
          <p:nvPr/>
        </p:nvGrpSpPr>
        <p:grpSpPr>
          <a:xfrm>
            <a:off x="2448588" y="1316828"/>
            <a:ext cx="6006750" cy="2759554"/>
            <a:chOff x="2597023" y="1167470"/>
            <a:chExt cx="6370882" cy="2926840"/>
          </a:xfrm>
        </p:grpSpPr>
        <p:sp>
          <p:nvSpPr>
            <p:cNvPr id="79" name="TextBox 144"/>
            <p:cNvSpPr txBox="1">
              <a:spLocks noChangeArrowheads="1"/>
            </p:cNvSpPr>
            <p:nvPr/>
          </p:nvSpPr>
          <p:spPr bwMode="auto">
            <a:xfrm rot="19795856">
              <a:off x="2597023" y="3688579"/>
              <a:ext cx="1873868" cy="405731"/>
            </a:xfrm>
            <a:prstGeom prst="rect">
              <a:avLst/>
            </a:prstGeom>
            <a:noFill/>
            <a:ln>
              <a:noFill/>
            </a:ln>
            <a:effectLst>
              <a:outerShdw blurRad="50800" dist="38100" dir="18900000" algn="b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None/>
              </a:pPr>
              <a:r>
                <a:rPr lang="en-US" altLang="zh-CN" sz="1886" dirty="0">
                  <a:solidFill>
                    <a:srgbClr val="00B050"/>
                  </a:solidFill>
                  <a:latin typeface="微软雅黑" pitchFamily="34" charset="-122"/>
                  <a:ea typeface="微软雅黑" pitchFamily="34" charset="-122"/>
                </a:rPr>
                <a:t>QPSK,16QAM</a:t>
              </a:r>
              <a:endParaRPr lang="zh-CN" altLang="en-US" sz="1886" dirty="0">
                <a:solidFill>
                  <a:srgbClr val="00B050"/>
                </a:solidFill>
                <a:latin typeface="微软雅黑" pitchFamily="34" charset="-122"/>
                <a:ea typeface="微软雅黑" pitchFamily="34" charset="-122"/>
              </a:endParaRPr>
            </a:p>
          </p:txBody>
        </p:sp>
        <p:sp>
          <p:nvSpPr>
            <p:cNvPr id="80" name="TextBox 144"/>
            <p:cNvSpPr txBox="1">
              <a:spLocks noChangeArrowheads="1"/>
            </p:cNvSpPr>
            <p:nvPr/>
          </p:nvSpPr>
          <p:spPr bwMode="auto">
            <a:xfrm rot="19795856">
              <a:off x="4784330" y="2298233"/>
              <a:ext cx="1935074" cy="856687"/>
            </a:xfrm>
            <a:prstGeom prst="rect">
              <a:avLst/>
            </a:prstGeom>
            <a:noFill/>
            <a:ln>
              <a:noFill/>
            </a:ln>
            <a:effectLst>
              <a:outerShdw blurRad="50800" dist="38100" dir="18900000" algn="b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None/>
              </a:pPr>
              <a:r>
                <a:rPr lang="en-US" altLang="zh-CN" sz="1886" dirty="0">
                  <a:solidFill>
                    <a:srgbClr val="00B050"/>
                  </a:solidFill>
                  <a:latin typeface="微软雅黑" pitchFamily="34" charset="-122"/>
                  <a:ea typeface="微软雅黑" pitchFamily="34" charset="-122"/>
                </a:rPr>
                <a:t>QPSK,16QAM,</a:t>
              </a:r>
            </a:p>
            <a:p>
              <a:pPr algn="ctr" eaLnBrk="1" hangingPunct="1">
                <a:buNone/>
              </a:pPr>
              <a:r>
                <a:rPr lang="en-US" altLang="zh-CN" sz="1886" dirty="0">
                  <a:solidFill>
                    <a:srgbClr val="00B050"/>
                  </a:solidFill>
                  <a:latin typeface="微软雅黑" pitchFamily="34" charset="-122"/>
                  <a:ea typeface="微软雅黑" pitchFamily="34" charset="-122"/>
                </a:rPr>
                <a:t>64QAM</a:t>
              </a:r>
              <a:endParaRPr lang="zh-CN" altLang="en-US" sz="1886" dirty="0">
                <a:solidFill>
                  <a:srgbClr val="00B050"/>
                </a:solidFill>
                <a:latin typeface="微软雅黑" pitchFamily="34" charset="-122"/>
                <a:ea typeface="微软雅黑" pitchFamily="34" charset="-122"/>
              </a:endParaRPr>
            </a:p>
          </p:txBody>
        </p:sp>
        <p:sp>
          <p:nvSpPr>
            <p:cNvPr id="81" name="右箭头 80"/>
            <p:cNvSpPr/>
            <p:nvPr/>
          </p:nvSpPr>
          <p:spPr bwMode="auto">
            <a:xfrm rot="19776769">
              <a:off x="4253202" y="3137122"/>
              <a:ext cx="672241" cy="248238"/>
            </a:xfrm>
            <a:prstGeom prst="rightArrow">
              <a:avLst/>
            </a:prstGeom>
            <a:solidFill>
              <a:srgbClr val="009A00"/>
            </a:solidFill>
            <a:ln w="9525" cap="flat" cmpd="sng" algn="ctr">
              <a:noFill/>
              <a:prstDash val="solid"/>
              <a:round/>
              <a:headEnd type="none" w="med" len="med"/>
              <a:tailEnd type="none" w="med" len="med"/>
            </a:ln>
            <a:effectLst>
              <a:outerShdw blurRad="50800" dist="38100" dir="18900000" algn="bl" rotWithShape="0">
                <a:prstClr val="black">
                  <a:alpha val="40000"/>
                </a:prstClr>
              </a:outerShdw>
            </a:effectLst>
            <a:extLst/>
          </p:spPr>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rgbClr val="00B050"/>
                </a:solidFill>
              </a:endParaRPr>
            </a:p>
          </p:txBody>
        </p:sp>
        <p:sp>
          <p:nvSpPr>
            <p:cNvPr id="82" name="右箭头 81"/>
            <p:cNvSpPr/>
            <p:nvPr/>
          </p:nvSpPr>
          <p:spPr bwMode="auto">
            <a:xfrm rot="19776769">
              <a:off x="6443725" y="1876767"/>
              <a:ext cx="672241" cy="248238"/>
            </a:xfrm>
            <a:prstGeom prst="rightArrow">
              <a:avLst/>
            </a:prstGeom>
            <a:solidFill>
              <a:srgbClr val="009A00"/>
            </a:solidFill>
            <a:ln w="9525" cap="flat" cmpd="sng" algn="ctr">
              <a:noFill/>
              <a:prstDash val="solid"/>
              <a:round/>
              <a:headEnd type="none" w="med" len="med"/>
              <a:tailEnd type="none" w="med" len="med"/>
            </a:ln>
            <a:effectLst>
              <a:outerShdw blurRad="50800" dist="38100" dir="18900000" algn="bl" rotWithShape="0">
                <a:prstClr val="black">
                  <a:alpha val="40000"/>
                </a:prstClr>
              </a:outerShdw>
            </a:effectLst>
            <a:extLst/>
          </p:spPr>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rgbClr val="00B050"/>
                </a:solidFill>
              </a:endParaRPr>
            </a:p>
          </p:txBody>
        </p:sp>
        <p:sp>
          <p:nvSpPr>
            <p:cNvPr id="83" name="矩形 82"/>
            <p:cNvSpPr/>
            <p:nvPr/>
          </p:nvSpPr>
          <p:spPr>
            <a:xfrm>
              <a:off x="7238389" y="1167470"/>
              <a:ext cx="1729516" cy="1015666"/>
            </a:xfrm>
            <a:prstGeom prst="rect">
              <a:avLst/>
            </a:prstGeom>
            <a:noFill/>
          </p:spPr>
          <p:txBody>
            <a:bodyPr wrap="none" lIns="86214" tIns="43107" rIns="86214" bIns="43107">
              <a:spAutoFit/>
            </a:bodyPr>
            <a:lstStyle/>
            <a:p>
              <a:pPr algn="ctr">
                <a:buNone/>
              </a:pPr>
              <a:r>
                <a:rPr lang="en-US" altLang="zh-CN" sz="3600" dirty="0" smtClean="0"/>
                <a:t>SM</a:t>
              </a:r>
              <a:r>
                <a:rPr lang="zh-CN" altLang="en-US" sz="5657" b="1" spc="283" dirty="0" smtClean="0">
                  <a:ln w="11430" cmpd="sng">
                    <a:solidFill>
                      <a:schemeClr val="accent1">
                        <a:tint val="10000"/>
                      </a:schemeClr>
                    </a:solidFill>
                    <a:prstDash val="solid"/>
                    <a:miter lim="800000"/>
                  </a:ln>
                  <a:solidFill>
                    <a:srgbClr val="00B050"/>
                  </a:solidFill>
                  <a:effectLst>
                    <a:glow rad="45500">
                      <a:schemeClr val="accent1">
                        <a:satMod val="220000"/>
                        <a:alpha val="35000"/>
                      </a:schemeClr>
                    </a:glow>
                  </a:effectLst>
                </a:rPr>
                <a:t>？</a:t>
              </a:r>
              <a:endParaRPr lang="zh-CN" altLang="en-US" sz="5657" b="1" spc="283" dirty="0">
                <a:ln w="11430" cmpd="sng">
                  <a:solidFill>
                    <a:schemeClr val="accent1">
                      <a:tint val="10000"/>
                    </a:schemeClr>
                  </a:solidFill>
                  <a:prstDash val="solid"/>
                  <a:miter lim="800000"/>
                </a:ln>
                <a:solidFill>
                  <a:srgbClr val="00B050"/>
                </a:solidFill>
                <a:effectLst>
                  <a:glow rad="45500">
                    <a:schemeClr val="accent1">
                      <a:satMod val="220000"/>
                      <a:alpha val="35000"/>
                    </a:schemeClr>
                  </a:glow>
                </a:effectLst>
              </a:endParaRPr>
            </a:p>
          </p:txBody>
        </p:sp>
      </p:grpSp>
      <p:grpSp>
        <p:nvGrpSpPr>
          <p:cNvPr id="4116" name="组合 4115"/>
          <p:cNvGrpSpPr/>
          <p:nvPr/>
        </p:nvGrpSpPr>
        <p:grpSpPr>
          <a:xfrm>
            <a:off x="2989973" y="4052200"/>
            <a:ext cx="5146431" cy="2907418"/>
            <a:chOff x="3171227" y="4116845"/>
            <a:chExt cx="5458409" cy="3083666"/>
          </a:xfrm>
        </p:grpSpPr>
        <p:sp>
          <p:nvSpPr>
            <p:cNvPr id="69" name="TextBox 144"/>
            <p:cNvSpPr txBox="1">
              <a:spLocks noChangeArrowheads="1"/>
            </p:cNvSpPr>
            <p:nvPr/>
          </p:nvSpPr>
          <p:spPr bwMode="auto">
            <a:xfrm rot="19762445">
              <a:off x="3171227" y="6733234"/>
              <a:ext cx="833428" cy="467277"/>
            </a:xfrm>
            <a:prstGeom prst="rect">
              <a:avLst/>
            </a:prstGeom>
            <a:noFill/>
            <a:ln>
              <a:noFill/>
            </a:ln>
            <a:effectLst>
              <a:outerShdw blurRad="50800" dist="38100" dir="18900000" algn="b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None/>
              </a:pPr>
              <a:r>
                <a:rPr lang="en-US" altLang="zh-CN" sz="2263" dirty="0" smtClean="0">
                  <a:solidFill>
                    <a:srgbClr val="990099"/>
                  </a:solidFill>
                  <a:latin typeface="微软雅黑" pitchFamily="34" charset="-122"/>
                  <a:ea typeface="微软雅黑" pitchFamily="34" charset="-122"/>
                </a:rPr>
                <a:t>BCH</a:t>
              </a:r>
              <a:endParaRPr lang="zh-CN" altLang="en-US" sz="2263" dirty="0">
                <a:solidFill>
                  <a:srgbClr val="990099"/>
                </a:solidFill>
                <a:latin typeface="微软雅黑" pitchFamily="34" charset="-122"/>
                <a:ea typeface="微软雅黑" pitchFamily="34" charset="-122"/>
              </a:endParaRPr>
            </a:p>
          </p:txBody>
        </p:sp>
        <p:sp>
          <p:nvSpPr>
            <p:cNvPr id="76" name="TextBox 144"/>
            <p:cNvSpPr txBox="1">
              <a:spLocks noChangeArrowheads="1"/>
            </p:cNvSpPr>
            <p:nvPr/>
          </p:nvSpPr>
          <p:spPr bwMode="auto">
            <a:xfrm rot="19655198">
              <a:off x="4503142" y="5888622"/>
              <a:ext cx="949040" cy="467277"/>
            </a:xfrm>
            <a:prstGeom prst="rect">
              <a:avLst/>
            </a:prstGeom>
            <a:noFill/>
            <a:ln>
              <a:noFill/>
            </a:ln>
            <a:effectLst>
              <a:outerShdw blurRad="50800" dist="38100" dir="18900000" algn="b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None/>
              </a:pPr>
              <a:r>
                <a:rPr lang="en-US" altLang="zh-CN" sz="2263" dirty="0" smtClean="0">
                  <a:solidFill>
                    <a:srgbClr val="990099"/>
                  </a:solidFill>
                  <a:latin typeface="微软雅黑" pitchFamily="34" charset="-122"/>
                  <a:ea typeface="微软雅黑" pitchFamily="34" charset="-122"/>
                </a:rPr>
                <a:t>Conv</a:t>
              </a:r>
              <a:endParaRPr lang="zh-CN" altLang="en-US" sz="2263" dirty="0">
                <a:solidFill>
                  <a:srgbClr val="990099"/>
                </a:solidFill>
                <a:latin typeface="微软雅黑" pitchFamily="34" charset="-122"/>
                <a:ea typeface="微软雅黑" pitchFamily="34" charset="-122"/>
              </a:endParaRPr>
            </a:p>
          </p:txBody>
        </p:sp>
        <p:sp>
          <p:nvSpPr>
            <p:cNvPr id="77" name="TextBox 144"/>
            <p:cNvSpPr txBox="1">
              <a:spLocks noChangeArrowheads="1"/>
            </p:cNvSpPr>
            <p:nvPr/>
          </p:nvSpPr>
          <p:spPr bwMode="auto">
            <a:xfrm rot="19655198">
              <a:off x="5895011" y="4996174"/>
              <a:ext cx="1044318" cy="467277"/>
            </a:xfrm>
            <a:prstGeom prst="rect">
              <a:avLst/>
            </a:prstGeom>
            <a:noFill/>
            <a:ln>
              <a:noFill/>
            </a:ln>
            <a:effectLst>
              <a:outerShdw blurRad="50800" dist="38100" dir="18900000" algn="b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None/>
              </a:pPr>
              <a:r>
                <a:rPr lang="en-US" altLang="zh-CN" sz="2263" dirty="0" smtClean="0">
                  <a:solidFill>
                    <a:srgbClr val="990099"/>
                  </a:solidFill>
                  <a:latin typeface="微软雅黑" pitchFamily="34" charset="-122"/>
                  <a:ea typeface="微软雅黑" pitchFamily="34" charset="-122"/>
                </a:rPr>
                <a:t>Turbo</a:t>
              </a:r>
              <a:endParaRPr lang="zh-CN" altLang="en-US" sz="2263" dirty="0">
                <a:solidFill>
                  <a:srgbClr val="990099"/>
                </a:solidFill>
                <a:latin typeface="微软雅黑" pitchFamily="34" charset="-122"/>
                <a:ea typeface="微软雅黑" pitchFamily="34" charset="-122"/>
              </a:endParaRPr>
            </a:p>
          </p:txBody>
        </p:sp>
        <p:sp>
          <p:nvSpPr>
            <p:cNvPr id="85" name="右箭头 84"/>
            <p:cNvSpPr/>
            <p:nvPr/>
          </p:nvSpPr>
          <p:spPr bwMode="auto">
            <a:xfrm rot="19738733">
              <a:off x="5360000" y="5580525"/>
              <a:ext cx="556123" cy="248238"/>
            </a:xfrm>
            <a:prstGeom prst="rightArrow">
              <a:avLst/>
            </a:prstGeom>
            <a:solidFill>
              <a:srgbClr val="7030A0"/>
            </a:solidFill>
            <a:ln w="9525" cap="flat" cmpd="sng" algn="ctr">
              <a:noFill/>
              <a:prstDash val="solid"/>
              <a:round/>
              <a:headEnd type="none" w="med" len="med"/>
              <a:tailEnd type="none" w="med" len="med"/>
            </a:ln>
            <a:effectLst>
              <a:outerShdw blurRad="50800" dist="38100" dir="18900000" algn="bl" rotWithShape="0">
                <a:prstClr val="black">
                  <a:alpha val="40000"/>
                </a:prstClr>
              </a:outerShdw>
            </a:effectLst>
            <a:extLst/>
          </p:spPr>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rgbClr val="00B050"/>
                </a:solidFill>
              </a:endParaRPr>
            </a:p>
          </p:txBody>
        </p:sp>
        <p:sp>
          <p:nvSpPr>
            <p:cNvPr id="86" name="右箭头 85"/>
            <p:cNvSpPr/>
            <p:nvPr/>
          </p:nvSpPr>
          <p:spPr bwMode="auto">
            <a:xfrm rot="19738733">
              <a:off x="4024212" y="6411529"/>
              <a:ext cx="556123" cy="248238"/>
            </a:xfrm>
            <a:prstGeom prst="rightArrow">
              <a:avLst/>
            </a:prstGeom>
            <a:solidFill>
              <a:srgbClr val="7030A0"/>
            </a:solidFill>
            <a:ln w="9525" cap="flat" cmpd="sng" algn="ctr">
              <a:noFill/>
              <a:prstDash val="solid"/>
              <a:round/>
              <a:headEnd type="none" w="med" len="med"/>
              <a:tailEnd type="none" w="med" len="med"/>
            </a:ln>
            <a:effectLst>
              <a:outerShdw blurRad="50800" dist="38100" dir="18900000" algn="bl" rotWithShape="0">
                <a:prstClr val="black">
                  <a:alpha val="40000"/>
                </a:prstClr>
              </a:outerShdw>
            </a:effectLst>
            <a:extLst/>
          </p:spPr>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rgbClr val="00B050"/>
                </a:solidFill>
              </a:endParaRPr>
            </a:p>
          </p:txBody>
        </p:sp>
        <p:sp>
          <p:nvSpPr>
            <p:cNvPr id="88" name="矩形 87"/>
            <p:cNvSpPr/>
            <p:nvPr/>
          </p:nvSpPr>
          <p:spPr>
            <a:xfrm>
              <a:off x="7253893" y="4116845"/>
              <a:ext cx="1375743" cy="1179359"/>
            </a:xfrm>
            <a:prstGeom prst="rect">
              <a:avLst/>
            </a:prstGeom>
            <a:noFill/>
          </p:spPr>
          <p:txBody>
            <a:bodyPr wrap="none" lIns="86214" tIns="43107" rIns="86214" bIns="43107">
              <a:spAutoFit/>
            </a:bodyPr>
            <a:lstStyle/>
            <a:p>
              <a:pPr algn="ctr">
                <a:buNone/>
              </a:pPr>
              <a:r>
                <a:rPr lang="en-US" altLang="zh-CN" sz="2800" b="1" spc="283" dirty="0" smtClean="0">
                  <a:ln w="11430" cmpd="sng">
                    <a:solidFill>
                      <a:schemeClr val="accent1">
                        <a:tint val="10000"/>
                      </a:schemeClr>
                    </a:solidFill>
                    <a:prstDash val="solid"/>
                    <a:miter lim="800000"/>
                  </a:ln>
                  <a:solidFill>
                    <a:srgbClr val="7030A0"/>
                  </a:solidFill>
                  <a:effectLst>
                    <a:glow rad="45500">
                      <a:schemeClr val="accent1">
                        <a:satMod val="220000"/>
                        <a:alpha val="35000"/>
                      </a:schemeClr>
                    </a:glow>
                  </a:effectLst>
                </a:rPr>
                <a:t>LDPC</a:t>
              </a:r>
            </a:p>
            <a:p>
              <a:pPr algn="ctr">
                <a:buNone/>
              </a:pPr>
              <a:r>
                <a:rPr lang="en-US" altLang="zh-CN" sz="2800" b="1" spc="283" dirty="0" smtClean="0">
                  <a:ln w="11430" cmpd="sng">
                    <a:solidFill>
                      <a:schemeClr val="accent1">
                        <a:tint val="10000"/>
                      </a:schemeClr>
                    </a:solidFill>
                    <a:prstDash val="solid"/>
                    <a:miter lim="800000"/>
                  </a:ln>
                  <a:solidFill>
                    <a:srgbClr val="7030A0"/>
                  </a:solidFill>
                  <a:effectLst>
                    <a:glow rad="45500">
                      <a:schemeClr val="accent1">
                        <a:satMod val="220000"/>
                        <a:alpha val="35000"/>
                      </a:schemeClr>
                    </a:glow>
                  </a:effectLst>
                </a:rPr>
                <a:t>Polar</a:t>
              </a:r>
              <a:endParaRPr lang="zh-CN" altLang="en-US" sz="2800" b="1" spc="283" dirty="0">
                <a:ln w="11430" cmpd="sng">
                  <a:solidFill>
                    <a:schemeClr val="accent1">
                      <a:tint val="10000"/>
                    </a:schemeClr>
                  </a:solidFill>
                  <a:prstDash val="solid"/>
                  <a:miter lim="800000"/>
                </a:ln>
                <a:solidFill>
                  <a:srgbClr val="7030A0"/>
                </a:solidFill>
                <a:effectLst>
                  <a:glow rad="45500">
                    <a:schemeClr val="accent1">
                      <a:satMod val="220000"/>
                      <a:alpha val="35000"/>
                    </a:schemeClr>
                  </a:glow>
                </a:effectLst>
              </a:endParaRPr>
            </a:p>
          </p:txBody>
        </p:sp>
        <p:sp>
          <p:nvSpPr>
            <p:cNvPr id="91" name="右箭头 90"/>
            <p:cNvSpPr/>
            <p:nvPr/>
          </p:nvSpPr>
          <p:spPr bwMode="auto">
            <a:xfrm rot="19738733">
              <a:off x="6877926" y="4657655"/>
              <a:ext cx="556123" cy="248238"/>
            </a:xfrm>
            <a:prstGeom prst="rightArrow">
              <a:avLst/>
            </a:prstGeom>
            <a:solidFill>
              <a:srgbClr val="7030A0"/>
            </a:solidFill>
            <a:ln w="9525" cap="flat" cmpd="sng" algn="ctr">
              <a:noFill/>
              <a:prstDash val="solid"/>
              <a:round/>
              <a:headEnd type="none" w="med" len="med"/>
              <a:tailEnd type="none" w="med" len="med"/>
            </a:ln>
            <a:effectLst>
              <a:outerShdw blurRad="50800" dist="38100" dir="18900000" algn="bl" rotWithShape="0">
                <a:prstClr val="black">
                  <a:alpha val="40000"/>
                </a:prstClr>
              </a:outerShdw>
            </a:effectLst>
            <a:extLst/>
          </p:spPr>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rgbClr val="00B050"/>
                </a:solidFill>
              </a:endParaRPr>
            </a:p>
          </p:txBody>
        </p:sp>
      </p:grpSp>
      <p:sp>
        <p:nvSpPr>
          <p:cNvPr id="7" name="灯片编号占位符 6"/>
          <p:cNvSpPr>
            <a:spLocks noGrp="1"/>
          </p:cNvSpPr>
          <p:nvPr>
            <p:ph type="sldNum" sz="quarter" idx="11"/>
          </p:nvPr>
        </p:nvSpPr>
        <p:spPr/>
        <p:txBody>
          <a:bodyPr/>
          <a:lstStyle/>
          <a:p>
            <a:pPr>
              <a:defRPr/>
            </a:pPr>
            <a:fld id="{3E49CAD4-7317-412C-9D91-74F31C1FB391}" type="slidenum">
              <a:rPr lang="zh-CN" altLang="en-US" smtClean="0"/>
              <a:pPr>
                <a:defRPr/>
              </a:pPr>
              <a:t>35</a:t>
            </a:fld>
            <a:r>
              <a:rPr lang="en-US" altLang="zh-CN" smtClean="0"/>
              <a:t>/48</a:t>
            </a:r>
            <a:endParaRPr lang="zh-CN" altLang="en-US" dirty="0"/>
          </a:p>
        </p:txBody>
      </p:sp>
    </p:spTree>
    <p:extLst>
      <p:ext uri="{BB962C8B-B14F-4D97-AF65-F5344CB8AC3E}">
        <p14:creationId xmlns:p14="http://schemas.microsoft.com/office/powerpoint/2010/main" val="3122878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114"/>
                                        </p:tgtEl>
                                        <p:attrNameLst>
                                          <p:attrName>style.visibility</p:attrName>
                                        </p:attrNameLst>
                                      </p:cBhvr>
                                      <p:to>
                                        <p:strVal val="visible"/>
                                      </p:to>
                                    </p:set>
                                    <p:animEffect transition="in" filter="wipe(down)">
                                      <p:cBhvr>
                                        <p:cTn id="7" dur="500"/>
                                        <p:tgtEl>
                                          <p:spTgt spid="41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115"/>
                                        </p:tgtEl>
                                        <p:attrNameLst>
                                          <p:attrName>style.visibility</p:attrName>
                                        </p:attrNameLst>
                                      </p:cBhvr>
                                      <p:to>
                                        <p:strVal val="visible"/>
                                      </p:to>
                                    </p:set>
                                    <p:animEffect transition="in" filter="wipe(down)">
                                      <p:cBhvr>
                                        <p:cTn id="12" dur="500"/>
                                        <p:tgtEl>
                                          <p:spTgt spid="41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116"/>
                                        </p:tgtEl>
                                        <p:attrNameLst>
                                          <p:attrName>style.visibility</p:attrName>
                                        </p:attrNameLst>
                                      </p:cBhvr>
                                      <p:to>
                                        <p:strVal val="visible"/>
                                      </p:to>
                                    </p:set>
                                    <p:animEffect transition="in" filter="wipe(down)">
                                      <p:cBhvr>
                                        <p:cTn id="17" dur="500"/>
                                        <p:tgtEl>
                                          <p:spTgt spid="4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886871" y="5279786"/>
            <a:ext cx="7964101" cy="1812208"/>
            <a:chOff x="1252182" y="3798172"/>
            <a:chExt cx="6281999" cy="1181814"/>
          </a:xfrm>
        </p:grpSpPr>
        <p:grpSp>
          <p:nvGrpSpPr>
            <p:cNvPr id="17" name="组合 16"/>
            <p:cNvGrpSpPr/>
            <p:nvPr/>
          </p:nvGrpSpPr>
          <p:grpSpPr>
            <a:xfrm>
              <a:off x="1295636" y="3798172"/>
              <a:ext cx="6185965" cy="982708"/>
              <a:chOff x="1437389" y="5171063"/>
              <a:chExt cx="6738514" cy="1070487"/>
            </a:xfrm>
          </p:grpSpPr>
          <p:grpSp>
            <p:nvGrpSpPr>
              <p:cNvPr id="21" name="组合 20"/>
              <p:cNvGrpSpPr/>
              <p:nvPr/>
            </p:nvGrpSpPr>
            <p:grpSpPr>
              <a:xfrm>
                <a:off x="1437389" y="5171063"/>
                <a:ext cx="6738514" cy="1070487"/>
                <a:chOff x="281758" y="5314083"/>
                <a:chExt cx="6738514" cy="1070487"/>
              </a:xfrm>
            </p:grpSpPr>
            <p:pic>
              <p:nvPicPr>
                <p:cNvPr id="25" name="Picture 3" descr="C:\Users\Administrator\Desktop\Cloud.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84739" y="5314083"/>
                  <a:ext cx="1312027" cy="1006806"/>
                </a:xfrm>
                <a:prstGeom prst="rect">
                  <a:avLst/>
                </a:prstGeom>
                <a:noFill/>
                <a:ln w="12700">
                  <a:noFill/>
                </a:ln>
                <a:extLst>
                  <a:ext uri="{909E8E84-426E-40DD-AFC4-6F175D3DCCD1}">
                    <a14:hiddenFill xmlns:a14="http://schemas.microsoft.com/office/drawing/2010/main">
                      <a:solidFill>
                        <a:srgbClr val="FFFFFF"/>
                      </a:solidFill>
                    </a14:hiddenFill>
                  </a:ext>
                </a:extLst>
              </p:spPr>
            </p:pic>
            <p:sp>
              <p:nvSpPr>
                <p:cNvPr id="26" name="TextBox 25"/>
                <p:cNvSpPr txBox="1"/>
                <p:nvPr/>
              </p:nvSpPr>
              <p:spPr>
                <a:xfrm>
                  <a:off x="3410433" y="5921557"/>
                  <a:ext cx="863697" cy="189216"/>
                </a:xfrm>
                <a:prstGeom prst="rect">
                  <a:avLst/>
                </a:prstGeom>
                <a:noFill/>
                <a:ln w="12700">
                  <a:noFill/>
                </a:ln>
              </p:spPr>
              <p:txBody>
                <a:bodyPr wrap="square" rtlCol="0">
                  <a:spAutoFit/>
                </a:bodyPr>
                <a:lstStyle/>
                <a:p>
                  <a:pPr>
                    <a:buNone/>
                  </a:pPr>
                  <a:r>
                    <a:rPr lang="en-US" altLang="zh-CN" sz="1131" dirty="0">
                      <a:cs typeface="Arial" pitchFamily="34" charset="0"/>
                    </a:rPr>
                    <a:t>Channel</a:t>
                  </a:r>
                  <a:endParaRPr lang="zh-CN" altLang="en-US" sz="1131" dirty="0">
                    <a:cs typeface="Arial" pitchFamily="34" charset="0"/>
                  </a:endParaRPr>
                </a:p>
              </p:txBody>
            </p:sp>
            <p:grpSp>
              <p:nvGrpSpPr>
                <p:cNvPr id="27" name="组合 26"/>
                <p:cNvGrpSpPr/>
                <p:nvPr/>
              </p:nvGrpSpPr>
              <p:grpSpPr>
                <a:xfrm>
                  <a:off x="281758" y="5343326"/>
                  <a:ext cx="2830060" cy="1041244"/>
                  <a:chOff x="281758" y="5343326"/>
                  <a:chExt cx="2830060" cy="1041244"/>
                </a:xfrm>
              </p:grpSpPr>
              <p:sp>
                <p:nvSpPr>
                  <p:cNvPr id="43" name="矩形 42"/>
                  <p:cNvSpPr/>
                  <p:nvPr/>
                </p:nvSpPr>
                <p:spPr>
                  <a:xfrm>
                    <a:off x="797169" y="5937724"/>
                    <a:ext cx="350863" cy="244667"/>
                  </a:xfrm>
                  <a:prstGeom prst="rect">
                    <a:avLst/>
                  </a:prstGeom>
                  <a:ln w="127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n-US" altLang="zh-CN" sz="1131" dirty="0">
                        <a:solidFill>
                          <a:schemeClr val="tx1"/>
                        </a:solidFill>
                        <a:latin typeface="Times New Roman" pitchFamily="18" charset="0"/>
                        <a:cs typeface="Times New Roman" pitchFamily="18" charset="0"/>
                      </a:rPr>
                      <a:t>s2</a:t>
                    </a:r>
                    <a:endParaRPr lang="zh-CN" altLang="en-US" sz="1131" dirty="0">
                      <a:solidFill>
                        <a:schemeClr val="tx1"/>
                      </a:solidFill>
                      <a:latin typeface="Times New Roman" pitchFamily="18" charset="0"/>
                      <a:cs typeface="Times New Roman" pitchFamily="18" charset="0"/>
                    </a:endParaRPr>
                  </a:p>
                </p:txBody>
              </p:sp>
              <p:sp>
                <p:nvSpPr>
                  <p:cNvPr id="44" name="矩形 43"/>
                  <p:cNvSpPr/>
                  <p:nvPr/>
                </p:nvSpPr>
                <p:spPr>
                  <a:xfrm>
                    <a:off x="1148031" y="5937724"/>
                    <a:ext cx="350863" cy="244667"/>
                  </a:xfrm>
                  <a:prstGeom prst="rect">
                    <a:avLst/>
                  </a:prstGeom>
                  <a:solidFill>
                    <a:srgbClr val="92D050"/>
                  </a:solidFill>
                  <a:ln w="127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n-US" altLang="zh-CN" sz="1131" dirty="0">
                        <a:solidFill>
                          <a:schemeClr val="tx1"/>
                        </a:solidFill>
                        <a:latin typeface="Times New Roman" pitchFamily="18" charset="0"/>
                        <a:cs typeface="Times New Roman" pitchFamily="18" charset="0"/>
                      </a:rPr>
                      <a:t>s1</a:t>
                    </a:r>
                    <a:endParaRPr lang="zh-CN" altLang="en-US" sz="1131" dirty="0">
                      <a:solidFill>
                        <a:schemeClr val="tx1"/>
                      </a:solidFill>
                      <a:latin typeface="Times New Roman" pitchFamily="18" charset="0"/>
                      <a:cs typeface="Times New Roman" pitchFamily="18" charset="0"/>
                    </a:endParaRPr>
                  </a:p>
                </p:txBody>
              </p:sp>
              <p:cxnSp>
                <p:nvCxnSpPr>
                  <p:cNvPr id="45" name="直接箭头连接符 44"/>
                  <p:cNvCxnSpPr/>
                  <p:nvPr/>
                </p:nvCxnSpPr>
                <p:spPr>
                  <a:xfrm>
                    <a:off x="281758" y="6035590"/>
                    <a:ext cx="515411" cy="0"/>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a:off x="1498894" y="6035590"/>
                    <a:ext cx="300739" cy="0"/>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1799633" y="5693056"/>
                    <a:ext cx="501232" cy="342534"/>
                  </a:xfrm>
                  <a:prstGeom prst="line">
                    <a:avLst/>
                  </a:prstGeom>
                  <a:ln w="12700">
                    <a:solidFill>
                      <a:schemeClr val="tx1"/>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2300865" y="5693056"/>
                    <a:ext cx="716269" cy="0"/>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9" name="矩形 48"/>
                  <p:cNvSpPr/>
                  <p:nvPr/>
                </p:nvSpPr>
                <p:spPr>
                  <a:xfrm>
                    <a:off x="2401112" y="5448389"/>
                    <a:ext cx="350863" cy="244667"/>
                  </a:xfrm>
                  <a:prstGeom prst="rect">
                    <a:avLst/>
                  </a:prstGeom>
                  <a:solidFill>
                    <a:srgbClr val="92D050"/>
                  </a:solidFill>
                  <a:ln w="127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n-US" altLang="zh-CN" sz="1131" dirty="0">
                        <a:solidFill>
                          <a:schemeClr val="tx1"/>
                        </a:solidFill>
                        <a:latin typeface="Times New Roman" pitchFamily="18" charset="0"/>
                        <a:cs typeface="Times New Roman" pitchFamily="18" charset="0"/>
                      </a:rPr>
                      <a:t>s1</a:t>
                    </a:r>
                    <a:endParaRPr lang="zh-CN" altLang="en-US" sz="1131" dirty="0">
                      <a:solidFill>
                        <a:schemeClr val="tx1"/>
                      </a:solidFill>
                      <a:latin typeface="Times New Roman" pitchFamily="18" charset="0"/>
                      <a:cs typeface="Times New Roman" pitchFamily="18" charset="0"/>
                    </a:endParaRPr>
                  </a:p>
                </p:txBody>
              </p:sp>
              <p:cxnSp>
                <p:nvCxnSpPr>
                  <p:cNvPr id="50" name="直接连接符 49"/>
                  <p:cNvCxnSpPr/>
                  <p:nvPr/>
                </p:nvCxnSpPr>
                <p:spPr>
                  <a:xfrm>
                    <a:off x="2300865" y="6378125"/>
                    <a:ext cx="751848" cy="0"/>
                  </a:xfrm>
                  <a:prstGeom prst="line">
                    <a:avLst/>
                  </a:prstGeom>
                  <a:ln w="12700">
                    <a:solidFill>
                      <a:schemeClr val="tx1"/>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2401112" y="6133457"/>
                    <a:ext cx="350863" cy="244667"/>
                  </a:xfrm>
                  <a:prstGeom prst="rect">
                    <a:avLst/>
                  </a:prstGeom>
                  <a:solidFill>
                    <a:srgbClr val="92D050"/>
                  </a:solidFill>
                  <a:ln w="12700" cmpd="sng">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n-US" altLang="zh-CN" sz="1131" dirty="0">
                        <a:solidFill>
                          <a:schemeClr val="tx1"/>
                        </a:solidFill>
                        <a:latin typeface="Times New Roman" pitchFamily="18" charset="0"/>
                        <a:cs typeface="Times New Roman" pitchFamily="18" charset="0"/>
                      </a:rPr>
                      <a:t>s1</a:t>
                    </a:r>
                    <a:endParaRPr lang="zh-CN" altLang="en-US" sz="1131" dirty="0">
                      <a:solidFill>
                        <a:schemeClr val="tx1"/>
                      </a:solidFill>
                      <a:latin typeface="Times New Roman" pitchFamily="18" charset="0"/>
                      <a:cs typeface="Times New Roman" pitchFamily="18" charset="0"/>
                    </a:endParaRPr>
                  </a:p>
                </p:txBody>
              </p:sp>
              <p:cxnSp>
                <p:nvCxnSpPr>
                  <p:cNvPr id="52" name="直接连接符 51"/>
                  <p:cNvCxnSpPr/>
                  <p:nvPr/>
                </p:nvCxnSpPr>
                <p:spPr>
                  <a:xfrm>
                    <a:off x="997662" y="6182391"/>
                    <a:ext cx="0" cy="195734"/>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997662" y="6378125"/>
                    <a:ext cx="1002464" cy="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2000126" y="6231324"/>
                    <a:ext cx="0" cy="146800"/>
                  </a:xfrm>
                  <a:prstGeom prst="line">
                    <a:avLst/>
                  </a:prstGeom>
                  <a:ln w="12700">
                    <a:solidFill>
                      <a:srgbClr val="00B0F0"/>
                    </a:solidFill>
                    <a:headEnd type="triangle"/>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1348524" y="6182391"/>
                    <a:ext cx="451109" cy="189217"/>
                  </a:xfrm>
                  <a:prstGeom prst="rect">
                    <a:avLst/>
                  </a:prstGeom>
                  <a:noFill/>
                  <a:ln w="12700">
                    <a:noFill/>
                  </a:ln>
                </p:spPr>
                <p:txBody>
                  <a:bodyPr wrap="square" rtlCol="0">
                    <a:spAutoFit/>
                  </a:bodyPr>
                  <a:lstStyle/>
                  <a:p>
                    <a:pPr>
                      <a:buNone/>
                    </a:pPr>
                    <a:r>
                      <a:rPr lang="en-US" altLang="zh-CN" sz="1131" dirty="0">
                        <a:solidFill>
                          <a:srgbClr val="00B0F0"/>
                        </a:solidFill>
                      </a:rPr>
                      <a:t>0/1</a:t>
                    </a:r>
                    <a:endParaRPr lang="zh-CN" altLang="en-US" sz="1131" dirty="0">
                      <a:solidFill>
                        <a:srgbClr val="00B0F0"/>
                      </a:solidFill>
                    </a:endParaRPr>
                  </a:p>
                </p:txBody>
              </p:sp>
              <p:sp>
                <p:nvSpPr>
                  <p:cNvPr id="56" name="弧形 55"/>
                  <p:cNvSpPr/>
                  <p:nvPr/>
                </p:nvSpPr>
                <p:spPr>
                  <a:xfrm>
                    <a:off x="1448771" y="5839857"/>
                    <a:ext cx="601479" cy="489335"/>
                  </a:xfrm>
                  <a:prstGeom prst="arc">
                    <a:avLst>
                      <a:gd name="adj1" fmla="val 16200000"/>
                      <a:gd name="adj2" fmla="val 306168"/>
                    </a:avLst>
                  </a:prstGeom>
                  <a:ln w="12700">
                    <a:solidFill>
                      <a:srgbClr val="00B0F0"/>
                    </a:solidFill>
                    <a:headEnd type="triangl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131" dirty="0">
                      <a:solidFill>
                        <a:srgbClr val="00B0F0"/>
                      </a:solidFill>
                    </a:endParaRPr>
                  </a:p>
                </p:txBody>
              </p:sp>
              <p:sp>
                <p:nvSpPr>
                  <p:cNvPr id="57" name="TextBox 56"/>
                  <p:cNvSpPr txBox="1"/>
                  <p:nvPr/>
                </p:nvSpPr>
                <p:spPr>
                  <a:xfrm>
                    <a:off x="2206455" y="5483905"/>
                    <a:ext cx="244780" cy="189217"/>
                  </a:xfrm>
                  <a:prstGeom prst="rect">
                    <a:avLst/>
                  </a:prstGeom>
                  <a:noFill/>
                  <a:ln w="12700">
                    <a:noFill/>
                  </a:ln>
                </p:spPr>
                <p:txBody>
                  <a:bodyPr wrap="square" rtlCol="0">
                    <a:spAutoFit/>
                  </a:bodyPr>
                  <a:lstStyle/>
                  <a:p>
                    <a:pPr>
                      <a:buNone/>
                    </a:pPr>
                    <a:r>
                      <a:rPr lang="en-US" altLang="zh-CN" sz="1131" dirty="0">
                        <a:solidFill>
                          <a:srgbClr val="00B0F0"/>
                        </a:solidFill>
                      </a:rPr>
                      <a:t>0</a:t>
                    </a:r>
                    <a:endParaRPr lang="zh-CN" altLang="en-US" sz="1131" dirty="0">
                      <a:solidFill>
                        <a:srgbClr val="00B0F0"/>
                      </a:solidFill>
                    </a:endParaRPr>
                  </a:p>
                </p:txBody>
              </p:sp>
              <p:sp>
                <p:nvSpPr>
                  <p:cNvPr id="58" name="TextBox 57"/>
                  <p:cNvSpPr txBox="1"/>
                  <p:nvPr/>
                </p:nvSpPr>
                <p:spPr>
                  <a:xfrm>
                    <a:off x="2200619" y="6168973"/>
                    <a:ext cx="244780" cy="189217"/>
                  </a:xfrm>
                  <a:prstGeom prst="rect">
                    <a:avLst/>
                  </a:prstGeom>
                  <a:noFill/>
                  <a:ln w="12700">
                    <a:noFill/>
                  </a:ln>
                </p:spPr>
                <p:txBody>
                  <a:bodyPr wrap="square" rtlCol="0">
                    <a:spAutoFit/>
                  </a:bodyPr>
                  <a:lstStyle/>
                  <a:p>
                    <a:pPr>
                      <a:buNone/>
                    </a:pPr>
                    <a:r>
                      <a:rPr lang="en-US" altLang="zh-CN" sz="1131" dirty="0">
                        <a:solidFill>
                          <a:srgbClr val="00B0F0"/>
                        </a:solidFill>
                      </a:rPr>
                      <a:t>1</a:t>
                    </a:r>
                    <a:endParaRPr lang="zh-CN" altLang="en-US" sz="1131" dirty="0">
                      <a:solidFill>
                        <a:srgbClr val="00B0F0"/>
                      </a:solidFill>
                    </a:endParaRPr>
                  </a:p>
                </p:txBody>
              </p:sp>
              <p:grpSp>
                <p:nvGrpSpPr>
                  <p:cNvPr id="59" name="组合 58"/>
                  <p:cNvGrpSpPr/>
                  <p:nvPr/>
                </p:nvGrpSpPr>
                <p:grpSpPr>
                  <a:xfrm>
                    <a:off x="2951820" y="5343326"/>
                    <a:ext cx="130627" cy="355427"/>
                    <a:chOff x="3073221" y="5215295"/>
                    <a:chExt cx="130627" cy="355427"/>
                  </a:xfrm>
                </p:grpSpPr>
                <p:sp>
                  <p:nvSpPr>
                    <p:cNvPr id="63" name="等腰三角形 62"/>
                    <p:cNvSpPr/>
                    <p:nvPr/>
                  </p:nvSpPr>
                  <p:spPr>
                    <a:xfrm>
                      <a:off x="3073221" y="5215295"/>
                      <a:ext cx="130627" cy="146800"/>
                    </a:xfrm>
                    <a:prstGeom prst="triangle">
                      <a:avLst/>
                    </a:prstGeom>
                    <a:noFill/>
                    <a:ln w="12700">
                      <a:solidFill>
                        <a:schemeClr val="tx1"/>
                      </a:solidFill>
                    </a:ln>
                    <a:scene3d>
                      <a:camera prst="orthographicFront">
                        <a:rot lat="10800000" lon="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31"/>
                    </a:p>
                  </p:txBody>
                </p:sp>
                <p:cxnSp>
                  <p:nvCxnSpPr>
                    <p:cNvPr id="64" name="直接连接符 63"/>
                    <p:cNvCxnSpPr>
                      <a:stCxn id="63" idx="0"/>
                    </p:cNvCxnSpPr>
                    <p:nvPr/>
                  </p:nvCxnSpPr>
                  <p:spPr bwMode="auto">
                    <a:xfrm>
                      <a:off x="3138535" y="5215295"/>
                      <a:ext cx="7479" cy="355427"/>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0" name="组合 59"/>
                  <p:cNvGrpSpPr/>
                  <p:nvPr/>
                </p:nvGrpSpPr>
                <p:grpSpPr>
                  <a:xfrm>
                    <a:off x="2981191" y="6029143"/>
                    <a:ext cx="130627" cy="355427"/>
                    <a:chOff x="3073221" y="5215295"/>
                    <a:chExt cx="130627" cy="355427"/>
                  </a:xfrm>
                </p:grpSpPr>
                <p:sp>
                  <p:nvSpPr>
                    <p:cNvPr id="61" name="等腰三角形 60"/>
                    <p:cNvSpPr/>
                    <p:nvPr/>
                  </p:nvSpPr>
                  <p:spPr>
                    <a:xfrm>
                      <a:off x="3073221" y="5215295"/>
                      <a:ext cx="130627" cy="146800"/>
                    </a:xfrm>
                    <a:prstGeom prst="triangle">
                      <a:avLst/>
                    </a:prstGeom>
                    <a:noFill/>
                    <a:ln w="12700">
                      <a:solidFill>
                        <a:schemeClr val="tx1"/>
                      </a:solidFill>
                    </a:ln>
                    <a:scene3d>
                      <a:camera prst="orthographicFront">
                        <a:rot lat="10800000" lon="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31"/>
                    </a:p>
                  </p:txBody>
                </p:sp>
                <p:cxnSp>
                  <p:nvCxnSpPr>
                    <p:cNvPr id="62" name="直接连接符 61"/>
                    <p:cNvCxnSpPr>
                      <a:stCxn id="61" idx="0"/>
                    </p:cNvCxnSpPr>
                    <p:nvPr/>
                  </p:nvCxnSpPr>
                  <p:spPr bwMode="auto">
                    <a:xfrm>
                      <a:off x="3138535" y="5215295"/>
                      <a:ext cx="7479" cy="355427"/>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28" name="组合 27"/>
                <p:cNvGrpSpPr/>
                <p:nvPr/>
              </p:nvGrpSpPr>
              <p:grpSpPr>
                <a:xfrm>
                  <a:off x="4496767" y="5336622"/>
                  <a:ext cx="2523505" cy="1047947"/>
                  <a:chOff x="3488655" y="5336622"/>
                  <a:chExt cx="2523505" cy="1047947"/>
                </a:xfrm>
              </p:grpSpPr>
              <p:cxnSp>
                <p:nvCxnSpPr>
                  <p:cNvPr id="29" name="直接连接符 28"/>
                  <p:cNvCxnSpPr/>
                  <p:nvPr/>
                </p:nvCxnSpPr>
                <p:spPr>
                  <a:xfrm flipV="1">
                    <a:off x="3553946" y="5693056"/>
                    <a:ext cx="300739" cy="5697"/>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V="1">
                    <a:off x="3553946" y="6378125"/>
                    <a:ext cx="300739" cy="5697"/>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3854685" y="5693056"/>
                    <a:ext cx="0" cy="342534"/>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V="1">
                    <a:off x="3854685" y="6035590"/>
                    <a:ext cx="0" cy="342534"/>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3854685" y="6035590"/>
                    <a:ext cx="200493" cy="0"/>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a:off x="4055178" y="6035590"/>
                    <a:ext cx="1956982" cy="0"/>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4105301" y="5741990"/>
                    <a:ext cx="1404323" cy="293601"/>
                  </a:xfrm>
                  <a:prstGeom prst="rect">
                    <a:avLst/>
                  </a:prstGeom>
                  <a:solidFill>
                    <a:srgbClr val="41BFBF"/>
                  </a:solidFill>
                  <a:ln w="12700" cmpd="sng">
                    <a:solidFill>
                      <a:schemeClr val="tx1"/>
                    </a:solidFill>
                  </a:ln>
                  <a:effectLst>
                    <a:outerShdw blurRad="50800" dist="50800" dir="5400000"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n-US" altLang="zh-CN" sz="943" dirty="0">
                        <a:solidFill>
                          <a:schemeClr val="tx1"/>
                        </a:solidFill>
                        <a:latin typeface="Arial" pitchFamily="34" charset="0"/>
                        <a:cs typeface="Arial" pitchFamily="34" charset="0"/>
                      </a:rPr>
                      <a:t>Antenna Estimation</a:t>
                    </a:r>
                    <a:endParaRPr lang="zh-CN" altLang="en-US" sz="943" dirty="0">
                      <a:solidFill>
                        <a:schemeClr val="tx1"/>
                      </a:solidFill>
                      <a:latin typeface="Arial" pitchFamily="34" charset="0"/>
                      <a:cs typeface="Arial" pitchFamily="34" charset="0"/>
                    </a:endParaRPr>
                  </a:p>
                </p:txBody>
              </p:sp>
              <p:sp>
                <p:nvSpPr>
                  <p:cNvPr id="36" name="矩形 35"/>
                  <p:cNvSpPr/>
                  <p:nvPr/>
                </p:nvSpPr>
                <p:spPr>
                  <a:xfrm>
                    <a:off x="4105301" y="6035590"/>
                    <a:ext cx="1404323" cy="293601"/>
                  </a:xfrm>
                  <a:prstGeom prst="rect">
                    <a:avLst/>
                  </a:prstGeom>
                  <a:solidFill>
                    <a:srgbClr val="92D050"/>
                  </a:solidFill>
                  <a:ln w="12700" cmpd="sng">
                    <a:solidFill>
                      <a:schemeClr val="tx1"/>
                    </a:solidFill>
                  </a:ln>
                  <a:effectLst>
                    <a:outerShdw blurRad="50800" dist="50800" dir="5400000"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n-US" altLang="zh-CN" sz="943" dirty="0">
                        <a:solidFill>
                          <a:schemeClr val="tx1"/>
                        </a:solidFill>
                        <a:latin typeface="Arial" pitchFamily="34" charset="0"/>
                        <a:cs typeface="Arial" pitchFamily="34" charset="0"/>
                      </a:rPr>
                      <a:t>Symbol Detection</a:t>
                    </a:r>
                    <a:endParaRPr lang="zh-CN" altLang="en-US" sz="943" dirty="0">
                      <a:solidFill>
                        <a:schemeClr val="tx1"/>
                      </a:solidFill>
                      <a:latin typeface="Arial" pitchFamily="34" charset="0"/>
                      <a:cs typeface="Arial" pitchFamily="34" charset="0"/>
                    </a:endParaRPr>
                  </a:p>
                </p:txBody>
              </p:sp>
              <p:grpSp>
                <p:nvGrpSpPr>
                  <p:cNvPr id="37" name="组合 36"/>
                  <p:cNvGrpSpPr/>
                  <p:nvPr/>
                </p:nvGrpSpPr>
                <p:grpSpPr>
                  <a:xfrm>
                    <a:off x="3488655" y="5336622"/>
                    <a:ext cx="130627" cy="355427"/>
                    <a:chOff x="3073221" y="5215295"/>
                    <a:chExt cx="130627" cy="355427"/>
                  </a:xfrm>
                </p:grpSpPr>
                <p:sp>
                  <p:nvSpPr>
                    <p:cNvPr id="41" name="等腰三角形 40"/>
                    <p:cNvSpPr/>
                    <p:nvPr/>
                  </p:nvSpPr>
                  <p:spPr>
                    <a:xfrm>
                      <a:off x="3073221" y="5215295"/>
                      <a:ext cx="130627" cy="146800"/>
                    </a:xfrm>
                    <a:prstGeom prst="triangle">
                      <a:avLst/>
                    </a:prstGeom>
                    <a:noFill/>
                    <a:ln w="12700">
                      <a:solidFill>
                        <a:schemeClr val="tx1"/>
                      </a:solidFill>
                    </a:ln>
                    <a:scene3d>
                      <a:camera prst="orthographicFront">
                        <a:rot lat="10800000" lon="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31"/>
                    </a:p>
                  </p:txBody>
                </p:sp>
                <p:cxnSp>
                  <p:nvCxnSpPr>
                    <p:cNvPr id="42" name="直接连接符 41"/>
                    <p:cNvCxnSpPr>
                      <a:stCxn id="41" idx="0"/>
                    </p:cNvCxnSpPr>
                    <p:nvPr/>
                  </p:nvCxnSpPr>
                  <p:spPr bwMode="auto">
                    <a:xfrm>
                      <a:off x="3138535" y="5215295"/>
                      <a:ext cx="7479" cy="355427"/>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8" name="组合 37"/>
                  <p:cNvGrpSpPr/>
                  <p:nvPr/>
                </p:nvGrpSpPr>
                <p:grpSpPr>
                  <a:xfrm>
                    <a:off x="3488655" y="6029142"/>
                    <a:ext cx="130627" cy="355427"/>
                    <a:chOff x="3073221" y="5215295"/>
                    <a:chExt cx="130627" cy="355427"/>
                  </a:xfrm>
                </p:grpSpPr>
                <p:sp>
                  <p:nvSpPr>
                    <p:cNvPr id="39" name="等腰三角形 38"/>
                    <p:cNvSpPr/>
                    <p:nvPr/>
                  </p:nvSpPr>
                  <p:spPr>
                    <a:xfrm>
                      <a:off x="3073221" y="5215295"/>
                      <a:ext cx="130627" cy="146800"/>
                    </a:xfrm>
                    <a:prstGeom prst="triangle">
                      <a:avLst/>
                    </a:prstGeom>
                    <a:noFill/>
                    <a:ln w="12700">
                      <a:solidFill>
                        <a:schemeClr val="tx1"/>
                      </a:solidFill>
                    </a:ln>
                    <a:scene3d>
                      <a:camera prst="orthographicFront">
                        <a:rot lat="10800000" lon="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31"/>
                    </a:p>
                  </p:txBody>
                </p:sp>
                <p:cxnSp>
                  <p:nvCxnSpPr>
                    <p:cNvPr id="40" name="直接连接符 39"/>
                    <p:cNvCxnSpPr>
                      <a:stCxn id="39" idx="0"/>
                    </p:cNvCxnSpPr>
                    <p:nvPr/>
                  </p:nvCxnSpPr>
                  <p:spPr bwMode="auto">
                    <a:xfrm>
                      <a:off x="3138535" y="5215295"/>
                      <a:ext cx="7479" cy="355427"/>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cxnSp>
            <p:nvCxnSpPr>
              <p:cNvPr id="22" name="直接箭头连接符 21"/>
              <p:cNvCxnSpPr/>
              <p:nvPr/>
            </p:nvCxnSpPr>
            <p:spPr bwMode="auto">
              <a:xfrm>
                <a:off x="4318542" y="5193602"/>
                <a:ext cx="1333856" cy="111767"/>
              </a:xfrm>
              <a:prstGeom prst="straightConnector1">
                <a:avLst/>
              </a:prstGeom>
              <a:solidFill>
                <a:schemeClr val="accent1"/>
              </a:solidFill>
              <a:ln w="12700" cap="flat" cmpd="sng" algn="ctr">
                <a:solidFill>
                  <a:schemeClr val="tx1"/>
                </a:solidFill>
                <a:prstDash val="sys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箭头连接符 23"/>
              <p:cNvCxnSpPr/>
              <p:nvPr/>
            </p:nvCxnSpPr>
            <p:spPr bwMode="auto">
              <a:xfrm>
                <a:off x="4342010" y="5200306"/>
                <a:ext cx="1310388" cy="685816"/>
              </a:xfrm>
              <a:prstGeom prst="straightConnector1">
                <a:avLst/>
              </a:prstGeom>
              <a:solidFill>
                <a:schemeClr val="accent1"/>
              </a:solidFill>
              <a:ln w="12700" cap="flat" cmpd="sng" algn="ctr">
                <a:solidFill>
                  <a:schemeClr val="tx1"/>
                </a:solidFill>
                <a:prstDash val="sys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8" name="TextBox 17"/>
            <p:cNvSpPr txBox="1"/>
            <p:nvPr/>
          </p:nvSpPr>
          <p:spPr>
            <a:xfrm>
              <a:off x="1252182" y="4303292"/>
              <a:ext cx="532579" cy="154842"/>
            </a:xfrm>
            <a:prstGeom prst="rect">
              <a:avLst/>
            </a:prstGeom>
            <a:noFill/>
          </p:spPr>
          <p:txBody>
            <a:bodyPr wrap="none" rtlCol="0">
              <a:spAutoFit/>
            </a:bodyPr>
            <a:lstStyle/>
            <a:p>
              <a:pPr>
                <a:buNone/>
              </a:pPr>
              <a:r>
                <a:rPr lang="en-US" altLang="zh-CN" sz="943" dirty="0"/>
                <a:t>Data Bits</a:t>
              </a:r>
              <a:endParaRPr lang="zh-CN" altLang="en-US" sz="943" dirty="0"/>
            </a:p>
          </p:txBody>
        </p:sp>
        <p:sp>
          <p:nvSpPr>
            <p:cNvPr id="19" name="TextBox 18"/>
            <p:cNvSpPr txBox="1"/>
            <p:nvPr/>
          </p:nvSpPr>
          <p:spPr>
            <a:xfrm>
              <a:off x="7001602" y="4293817"/>
              <a:ext cx="532579" cy="154842"/>
            </a:xfrm>
            <a:prstGeom prst="rect">
              <a:avLst/>
            </a:prstGeom>
            <a:noFill/>
          </p:spPr>
          <p:txBody>
            <a:bodyPr wrap="none" rtlCol="0">
              <a:spAutoFit/>
            </a:bodyPr>
            <a:lstStyle/>
            <a:p>
              <a:pPr>
                <a:buNone/>
              </a:pPr>
              <a:r>
                <a:rPr lang="en-US" altLang="zh-CN" sz="943" dirty="0"/>
                <a:t>Data Bits</a:t>
              </a:r>
              <a:endParaRPr lang="zh-CN" altLang="en-US" sz="943" dirty="0"/>
            </a:p>
          </p:txBody>
        </p:sp>
        <p:sp>
          <p:nvSpPr>
            <p:cNvPr id="20" name="TextBox 19"/>
            <p:cNvSpPr txBox="1"/>
            <p:nvPr/>
          </p:nvSpPr>
          <p:spPr>
            <a:xfrm>
              <a:off x="3960576" y="4806285"/>
              <a:ext cx="708335" cy="173701"/>
            </a:xfrm>
            <a:prstGeom prst="rect">
              <a:avLst/>
            </a:prstGeom>
            <a:noFill/>
          </p:spPr>
          <p:txBody>
            <a:bodyPr wrap="none" rtlCol="0">
              <a:spAutoFit/>
            </a:bodyPr>
            <a:lstStyle/>
            <a:p>
              <a:pPr>
                <a:buNone/>
              </a:pPr>
              <a:r>
                <a:rPr lang="en-US" altLang="zh-CN" sz="1131" dirty="0" smtClean="0"/>
                <a:t>SM system</a:t>
              </a:r>
              <a:endParaRPr lang="zh-CN" altLang="en-US" sz="1131" dirty="0"/>
            </a:p>
          </p:txBody>
        </p:sp>
      </p:grpSp>
      <p:grpSp>
        <p:nvGrpSpPr>
          <p:cNvPr id="2" name="组合 1"/>
          <p:cNvGrpSpPr/>
          <p:nvPr/>
        </p:nvGrpSpPr>
        <p:grpSpPr>
          <a:xfrm>
            <a:off x="6097805" y="2013806"/>
            <a:ext cx="3593874" cy="3422885"/>
            <a:chOff x="6359500" y="1404367"/>
            <a:chExt cx="3855418" cy="3921477"/>
          </a:xfrm>
        </p:grpSpPr>
        <p:pic>
          <p:nvPicPr>
            <p:cNvPr id="2049" name="Picture 1" descr="C:\Users\UniqUe\AppData\Roaming\Tencent\Users\286838887\QQ\WinTemp\RichOle\KKDX~5VM@39ZBZYXF04~0J0.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9500" y="1404367"/>
              <a:ext cx="3855418" cy="3579485"/>
            </a:xfrm>
            <a:prstGeom prst="rect">
              <a:avLst/>
            </a:prstGeom>
            <a:noFill/>
            <a:extLst>
              <a:ext uri="{909E8E84-426E-40DD-AFC4-6F175D3DCCD1}">
                <a14:hiddenFill xmlns:a14="http://schemas.microsoft.com/office/drawing/2010/main">
                  <a:solidFill>
                    <a:srgbClr val="FFFFFF"/>
                  </a:solidFill>
                </a14:hiddenFill>
              </a:ext>
            </a:extLst>
          </p:spPr>
        </p:pic>
        <p:sp>
          <p:nvSpPr>
            <p:cNvPr id="66" name="TextBox 65"/>
            <p:cNvSpPr txBox="1"/>
            <p:nvPr/>
          </p:nvSpPr>
          <p:spPr>
            <a:xfrm>
              <a:off x="6736102" y="5020691"/>
              <a:ext cx="3362282" cy="305153"/>
            </a:xfrm>
            <a:prstGeom prst="rect">
              <a:avLst/>
            </a:prstGeom>
            <a:noFill/>
          </p:spPr>
          <p:txBody>
            <a:bodyPr wrap="none" rtlCol="0">
              <a:spAutoFit/>
            </a:bodyPr>
            <a:lstStyle/>
            <a:p>
              <a:pPr>
                <a:buNone/>
              </a:pPr>
              <a:r>
                <a:rPr lang="en-US" altLang="zh-CN" sz="1131" dirty="0"/>
                <a:t>QPSK </a:t>
              </a:r>
              <a:r>
                <a:rPr lang="en-US" altLang="zh-CN" sz="1131" dirty="0" smtClean="0"/>
                <a:t>SM Constellation </a:t>
              </a:r>
              <a:r>
                <a:rPr lang="en-US" altLang="zh-CN" sz="1131" dirty="0"/>
                <a:t>of 4-transmit Antenna</a:t>
              </a:r>
              <a:endParaRPr lang="zh-CN" altLang="en-US" sz="1131" dirty="0"/>
            </a:p>
          </p:txBody>
        </p:sp>
      </p:grpSp>
      <p:sp>
        <p:nvSpPr>
          <p:cNvPr id="65" name="内容占位符 2"/>
          <p:cNvSpPr txBox="1">
            <a:spLocks/>
          </p:cNvSpPr>
          <p:nvPr/>
        </p:nvSpPr>
        <p:spPr bwMode="auto">
          <a:xfrm>
            <a:off x="504602" y="1218156"/>
            <a:ext cx="8881806" cy="1091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8344" tIns="49172" rIns="98344" bIns="49172" numCol="1" anchor="t" anchorCtr="0" compatLnSpc="1">
            <a:prstTxWarp prst="textNoShape">
              <a:avLst/>
            </a:prstTxWarp>
            <a:normAutofit/>
          </a:bodyPr>
          <a:lstStyle>
            <a:lvl1pPr marL="390525" indent="-390525" algn="l" defTabSz="0" rtl="0" eaLnBrk="0" fontAlgn="base" hangingPunct="0">
              <a:lnSpc>
                <a:spcPct val="120000"/>
              </a:lnSpc>
              <a:spcBef>
                <a:spcPts val="300"/>
              </a:spcBef>
              <a:spcAft>
                <a:spcPts val="300"/>
              </a:spcAft>
              <a:buClr>
                <a:srgbClr val="00009A"/>
              </a:buClr>
              <a:buFont typeface="Wingdings" pitchFamily="2" charset="2"/>
              <a:buChar char="Ø"/>
              <a:defRPr sz="2800" b="1">
                <a:solidFill>
                  <a:schemeClr val="tx1"/>
                </a:solidFill>
                <a:latin typeface="黑体" pitchFamily="49" charset="-122"/>
                <a:ea typeface="黑体" pitchFamily="49" charset="-122"/>
                <a:cs typeface="+mn-cs"/>
                <a:sym typeface="Arial" pitchFamily="34" charset="0"/>
              </a:defRPr>
            </a:lvl1pPr>
            <a:lvl2pPr marL="846138" indent="-325438" algn="l" defTabSz="0" rtl="0" eaLnBrk="0" fontAlgn="base" hangingPunct="0">
              <a:spcBef>
                <a:spcPct val="20000"/>
              </a:spcBef>
              <a:spcAft>
                <a:spcPts val="600"/>
              </a:spcAft>
              <a:buClr>
                <a:srgbClr val="7030A0"/>
              </a:buClr>
              <a:buFont typeface="Arial" pitchFamily="34" charset="0"/>
              <a:buChar char="−"/>
              <a:defRPr sz="2000">
                <a:solidFill>
                  <a:schemeClr val="tx1"/>
                </a:solidFill>
                <a:latin typeface="+mn-lt"/>
                <a:ea typeface="+mn-ea"/>
                <a:sym typeface="Arial" pitchFamily="34" charset="0"/>
              </a:defRPr>
            </a:lvl2pPr>
            <a:lvl3pPr marL="1303338" indent="-260350" algn="l" defTabSz="0" rtl="0" eaLnBrk="0" fontAlgn="base" hangingPunct="0">
              <a:spcBef>
                <a:spcPct val="20000"/>
              </a:spcBef>
              <a:spcAft>
                <a:spcPts val="600"/>
              </a:spcAft>
              <a:buClr>
                <a:srgbClr val="002060"/>
              </a:buClr>
              <a:buFont typeface="Wingdings" pitchFamily="2" charset="2"/>
              <a:buChar char="u"/>
              <a:defRPr sz="1800">
                <a:solidFill>
                  <a:schemeClr val="tx1"/>
                </a:solidFill>
                <a:latin typeface="+mn-lt"/>
                <a:ea typeface="+mn-ea"/>
                <a:sym typeface="Arial" pitchFamily="34" charset="0"/>
              </a:defRPr>
            </a:lvl3pPr>
            <a:lvl4pPr marL="1824038" indent="-260350" algn="l" defTabSz="0" rtl="0" eaLnBrk="0" fontAlgn="base" hangingPunct="0">
              <a:spcBef>
                <a:spcPct val="20000"/>
              </a:spcBef>
              <a:spcAft>
                <a:spcPts val="600"/>
              </a:spcAft>
              <a:buFont typeface="Arial" pitchFamily="34" charset="0"/>
              <a:buChar char="–"/>
              <a:defRPr sz="1800">
                <a:solidFill>
                  <a:schemeClr val="tx1"/>
                </a:solidFill>
                <a:latin typeface="+mn-lt"/>
                <a:ea typeface="+mn-ea"/>
                <a:sym typeface="Arial" pitchFamily="34" charset="0"/>
              </a:defRPr>
            </a:lvl4pPr>
            <a:lvl5pPr marL="2346325" indent="-260350" algn="l" defTabSz="0" rtl="0" eaLnBrk="0" fontAlgn="base" hangingPunct="0">
              <a:spcBef>
                <a:spcPct val="20000"/>
              </a:spcBef>
              <a:spcAft>
                <a:spcPts val="600"/>
              </a:spcAft>
              <a:buFont typeface="Arial" pitchFamily="34" charset="0"/>
              <a:buChar char="»"/>
              <a:defRPr sz="1800">
                <a:solidFill>
                  <a:schemeClr val="tx1"/>
                </a:solidFill>
                <a:latin typeface="+mn-lt"/>
                <a:ea typeface="+mn-ea"/>
                <a:sym typeface="Arial" pitchFamily="34" charset="0"/>
              </a:defRPr>
            </a:lvl5pPr>
            <a:lvl6pPr marL="2868404"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6pPr>
            <a:lvl7pPr marL="3389932"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7pPr>
            <a:lvl8pPr marL="3911460"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8pPr>
            <a:lvl9pPr marL="4432988"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9pPr>
          </a:lstStyle>
          <a:p>
            <a:r>
              <a:rPr lang="en-US" altLang="zh-CN" sz="2640" dirty="0" smtClean="0">
                <a:solidFill>
                  <a:srgbClr val="FF0000"/>
                </a:solidFill>
              </a:rPr>
              <a:t>Spatial </a:t>
            </a:r>
            <a:r>
              <a:rPr lang="en-US" altLang="zh-CN" sz="2640" dirty="0">
                <a:solidFill>
                  <a:srgbClr val="FF0000"/>
                </a:solidFill>
              </a:rPr>
              <a:t>Modulation: </a:t>
            </a:r>
            <a:r>
              <a:rPr lang="en-US" altLang="zh-CN" sz="2640" dirty="0" smtClean="0">
                <a:solidFill>
                  <a:srgbClr val="FF0000"/>
                </a:solidFill>
              </a:rPr>
              <a:t>SM</a:t>
            </a:r>
            <a:endParaRPr lang="zh-CN" altLang="en-US" sz="2640" dirty="0">
              <a:solidFill>
                <a:srgbClr val="FF0000"/>
              </a:solidFill>
            </a:endParaRPr>
          </a:p>
        </p:txBody>
      </p:sp>
      <p:sp>
        <p:nvSpPr>
          <p:cNvPr id="4" name="圆角矩形 3"/>
          <p:cNvSpPr/>
          <p:nvPr/>
        </p:nvSpPr>
        <p:spPr bwMode="auto">
          <a:xfrm>
            <a:off x="156337" y="1800655"/>
            <a:ext cx="5767079" cy="3372415"/>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marL="323286" indent="-323286">
              <a:buFont typeface="Wingdings" panose="05000000000000000000" pitchFamily="2" charset="2"/>
              <a:buChar char="p"/>
            </a:pPr>
            <a:r>
              <a:rPr lang="en-US" altLang="zh-CN" sz="1800" dirty="0"/>
              <a:t>The </a:t>
            </a:r>
            <a:r>
              <a:rPr lang="en-US" altLang="zh-CN" sz="1800" dirty="0">
                <a:solidFill>
                  <a:srgbClr val="FF0000"/>
                </a:solidFill>
              </a:rPr>
              <a:t>physical position of the antenna </a:t>
            </a:r>
            <a:r>
              <a:rPr lang="en-US" altLang="zh-CN" sz="1800" dirty="0"/>
              <a:t>is used to carry part of the transmitted information bits, and the traditional two-dimensional mapping is extended to three-dimensional mapping to improve the spectral efficiency</a:t>
            </a:r>
            <a:r>
              <a:rPr lang="en-US" altLang="zh-CN" sz="1800" dirty="0" smtClean="0"/>
              <a:t>.</a:t>
            </a:r>
          </a:p>
          <a:p>
            <a:pPr marL="323286" indent="-323286">
              <a:buFont typeface="Wingdings" panose="05000000000000000000" pitchFamily="2" charset="2"/>
              <a:buChar char="p"/>
            </a:pPr>
            <a:r>
              <a:rPr lang="en-US" altLang="zh-CN" sz="1800" dirty="0"/>
              <a:t>Only one transmitting antenna is in working state in each slot, which avoids the problem of inter-channel interference and synchronous antenna transmission, and the system only needs one radio frequency link, which effectively reduces the cost.</a:t>
            </a:r>
            <a:endParaRPr lang="zh-CN" altLang="en-US" sz="1800" dirty="0"/>
          </a:p>
        </p:txBody>
      </p:sp>
      <p:sp>
        <p:nvSpPr>
          <p:cNvPr id="68" name="标题 1"/>
          <p:cNvSpPr>
            <a:spLocks noGrp="1"/>
          </p:cNvSpPr>
          <p:nvPr>
            <p:ph type="title"/>
          </p:nvPr>
        </p:nvSpPr>
        <p:spPr>
          <a:xfrm>
            <a:off x="899376" y="410645"/>
            <a:ext cx="8678428" cy="631250"/>
          </a:xfrm>
        </p:spPr>
        <p:txBody>
          <a:bodyPr/>
          <a:lstStyle/>
          <a:p>
            <a:r>
              <a:rPr lang="en-US" altLang="zh-CN" sz="2800" dirty="0">
                <a:solidFill>
                  <a:srgbClr val="C00000"/>
                </a:solidFill>
              </a:rPr>
              <a:t>Key Transmission Technologies (6) - Advanced Coding and Modulation Technologies</a:t>
            </a:r>
            <a:endParaRPr lang="zh-CN" altLang="en-US" sz="2800" dirty="0">
              <a:solidFill>
                <a:srgbClr val="C00000"/>
              </a:solidFill>
            </a:endParaRPr>
          </a:p>
        </p:txBody>
      </p:sp>
      <p:sp>
        <p:nvSpPr>
          <p:cNvPr id="7" name="灯片编号占位符 6"/>
          <p:cNvSpPr>
            <a:spLocks noGrp="1"/>
          </p:cNvSpPr>
          <p:nvPr>
            <p:ph type="sldNum" sz="quarter" idx="11"/>
          </p:nvPr>
        </p:nvSpPr>
        <p:spPr/>
        <p:txBody>
          <a:bodyPr/>
          <a:lstStyle/>
          <a:p>
            <a:pPr>
              <a:defRPr/>
            </a:pPr>
            <a:fld id="{3E49CAD4-7317-412C-9D91-74F31C1FB391}" type="slidenum">
              <a:rPr lang="zh-CN" altLang="en-US" smtClean="0"/>
              <a:pPr>
                <a:defRPr/>
              </a:pPr>
              <a:t>36</a:t>
            </a:fld>
            <a:r>
              <a:rPr lang="en-US" altLang="zh-CN" smtClean="0"/>
              <a:t>/48</a:t>
            </a:r>
            <a:endParaRPr lang="zh-CN" altLang="en-US" dirty="0"/>
          </a:p>
        </p:txBody>
      </p:sp>
    </p:spTree>
    <p:extLst>
      <p:ext uri="{BB962C8B-B14F-4D97-AF65-F5344CB8AC3E}">
        <p14:creationId xmlns:p14="http://schemas.microsoft.com/office/powerpoint/2010/main" val="206666692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txBox="1">
            <a:spLocks noGrp="1"/>
          </p:cNvSpPr>
          <p:nvPr>
            <p:ph idx="1"/>
          </p:nvPr>
        </p:nvSpPr>
        <p:spPr bwMode="auto">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8344" tIns="49172" rIns="98344" bIns="49172" numCol="1" anchor="t" anchorCtr="0" compatLnSpc="1">
            <a:prstTxWarp prst="textNoShape">
              <a:avLst/>
            </a:prstTxWarp>
            <a:normAutofit/>
          </a:bodyPr>
          <a:lstStyle>
            <a:lvl1pPr marL="390525" indent="-390525" algn="l" defTabSz="0" rtl="0" eaLnBrk="0" fontAlgn="base" hangingPunct="0">
              <a:lnSpc>
                <a:spcPct val="120000"/>
              </a:lnSpc>
              <a:spcBef>
                <a:spcPts val="300"/>
              </a:spcBef>
              <a:spcAft>
                <a:spcPts val="300"/>
              </a:spcAft>
              <a:buClr>
                <a:srgbClr val="00009A"/>
              </a:buClr>
              <a:buFont typeface="Wingdings" pitchFamily="2" charset="2"/>
              <a:buChar char="Ø"/>
              <a:defRPr sz="2800" b="1">
                <a:solidFill>
                  <a:schemeClr val="tx1"/>
                </a:solidFill>
                <a:latin typeface="黑体" pitchFamily="49" charset="-122"/>
                <a:ea typeface="黑体" pitchFamily="49" charset="-122"/>
                <a:cs typeface="+mn-cs"/>
                <a:sym typeface="Arial" pitchFamily="34" charset="0"/>
              </a:defRPr>
            </a:lvl1pPr>
            <a:lvl2pPr marL="846138" indent="-325438" algn="l" defTabSz="0" rtl="0" eaLnBrk="0" fontAlgn="base" hangingPunct="0">
              <a:spcBef>
                <a:spcPct val="20000"/>
              </a:spcBef>
              <a:spcAft>
                <a:spcPts val="600"/>
              </a:spcAft>
              <a:buClr>
                <a:srgbClr val="7030A0"/>
              </a:buClr>
              <a:buFont typeface="Arial" pitchFamily="34" charset="0"/>
              <a:buChar char="−"/>
              <a:defRPr sz="2000">
                <a:solidFill>
                  <a:schemeClr val="tx1"/>
                </a:solidFill>
                <a:latin typeface="+mn-lt"/>
                <a:ea typeface="+mn-ea"/>
                <a:sym typeface="Arial" pitchFamily="34" charset="0"/>
              </a:defRPr>
            </a:lvl2pPr>
            <a:lvl3pPr marL="1303338" indent="-260350" algn="l" defTabSz="0" rtl="0" eaLnBrk="0" fontAlgn="base" hangingPunct="0">
              <a:spcBef>
                <a:spcPct val="20000"/>
              </a:spcBef>
              <a:spcAft>
                <a:spcPts val="600"/>
              </a:spcAft>
              <a:buClr>
                <a:srgbClr val="002060"/>
              </a:buClr>
              <a:buFont typeface="Wingdings" pitchFamily="2" charset="2"/>
              <a:buChar char="u"/>
              <a:defRPr sz="1800">
                <a:solidFill>
                  <a:schemeClr val="tx1"/>
                </a:solidFill>
                <a:latin typeface="+mn-lt"/>
                <a:ea typeface="+mn-ea"/>
                <a:sym typeface="Arial" pitchFamily="34" charset="0"/>
              </a:defRPr>
            </a:lvl3pPr>
            <a:lvl4pPr marL="1824038" indent="-260350" algn="l" defTabSz="0" rtl="0" eaLnBrk="0" fontAlgn="base" hangingPunct="0">
              <a:spcBef>
                <a:spcPct val="20000"/>
              </a:spcBef>
              <a:spcAft>
                <a:spcPts val="600"/>
              </a:spcAft>
              <a:buFont typeface="Arial" pitchFamily="34" charset="0"/>
              <a:buChar char="–"/>
              <a:defRPr sz="1800">
                <a:solidFill>
                  <a:schemeClr val="tx1"/>
                </a:solidFill>
                <a:latin typeface="+mn-lt"/>
                <a:ea typeface="+mn-ea"/>
                <a:sym typeface="Arial" pitchFamily="34" charset="0"/>
              </a:defRPr>
            </a:lvl4pPr>
            <a:lvl5pPr marL="2346325" indent="-260350" algn="l" defTabSz="0" rtl="0" eaLnBrk="0" fontAlgn="base" hangingPunct="0">
              <a:spcBef>
                <a:spcPct val="20000"/>
              </a:spcBef>
              <a:spcAft>
                <a:spcPts val="600"/>
              </a:spcAft>
              <a:buFont typeface="Arial" pitchFamily="34" charset="0"/>
              <a:buChar char="»"/>
              <a:defRPr sz="1800">
                <a:solidFill>
                  <a:schemeClr val="tx1"/>
                </a:solidFill>
                <a:latin typeface="+mn-lt"/>
                <a:ea typeface="+mn-ea"/>
                <a:sym typeface="Arial" pitchFamily="34" charset="0"/>
              </a:defRPr>
            </a:lvl5pPr>
            <a:lvl6pPr marL="2868404"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6pPr>
            <a:lvl7pPr marL="3389932"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7pPr>
            <a:lvl8pPr marL="3911460"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8pPr>
            <a:lvl9pPr marL="4432988"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9pPr>
          </a:lstStyle>
          <a:p>
            <a:r>
              <a:rPr lang="en-US" altLang="zh-CN" dirty="0" smtClean="0">
                <a:solidFill>
                  <a:srgbClr val="FF0000"/>
                </a:solidFill>
              </a:rPr>
              <a:t>Spatial Modulation</a:t>
            </a:r>
            <a:r>
              <a:rPr lang="en-US" altLang="zh-CN" dirty="0">
                <a:solidFill>
                  <a:srgbClr val="FF0000"/>
                </a:solidFill>
              </a:rPr>
              <a:t>: </a:t>
            </a:r>
            <a:r>
              <a:rPr lang="en-US" altLang="zh-CN" dirty="0" smtClean="0">
                <a:solidFill>
                  <a:srgbClr val="FF0000"/>
                </a:solidFill>
              </a:rPr>
              <a:t>SM</a:t>
            </a:r>
            <a:endParaRPr lang="zh-CN" altLang="en-US" dirty="0">
              <a:solidFill>
                <a:srgbClr val="FF0000"/>
              </a:solidFill>
            </a:endParaRPr>
          </a:p>
        </p:txBody>
      </p:sp>
      <p:pic>
        <p:nvPicPr>
          <p:cNvPr id="6" name="图片 5"/>
          <p:cNvPicPr>
            <a:picLocks noChangeAspect="1"/>
          </p:cNvPicPr>
          <p:nvPr/>
        </p:nvPicPr>
        <p:blipFill>
          <a:blip r:embed="rId2"/>
          <a:stretch>
            <a:fillRect/>
          </a:stretch>
        </p:blipFill>
        <p:spPr>
          <a:xfrm>
            <a:off x="1307027" y="2219108"/>
            <a:ext cx="7400265" cy="4048107"/>
          </a:xfrm>
          <a:prstGeom prst="rect">
            <a:avLst/>
          </a:prstGeom>
        </p:spPr>
      </p:pic>
      <p:sp>
        <p:nvSpPr>
          <p:cNvPr id="8" name="标题 1"/>
          <p:cNvSpPr>
            <a:spLocks noGrp="1"/>
          </p:cNvSpPr>
          <p:nvPr>
            <p:ph type="title"/>
          </p:nvPr>
        </p:nvSpPr>
        <p:spPr>
          <a:xfrm>
            <a:off x="899376" y="410645"/>
            <a:ext cx="8678428" cy="631250"/>
          </a:xfrm>
        </p:spPr>
        <p:txBody>
          <a:bodyPr/>
          <a:lstStyle/>
          <a:p>
            <a:r>
              <a:rPr lang="en-US" altLang="zh-CN" sz="2800" dirty="0">
                <a:solidFill>
                  <a:srgbClr val="C00000"/>
                </a:solidFill>
              </a:rPr>
              <a:t>Key Transmission Technologies (6) - Advanced Coding and Modulation Technologies</a:t>
            </a:r>
            <a:endParaRPr lang="zh-CN" altLang="en-US" sz="2800" dirty="0">
              <a:solidFill>
                <a:srgbClr val="C00000"/>
              </a:solidFill>
            </a:endParaRPr>
          </a:p>
        </p:txBody>
      </p:sp>
      <p:sp>
        <p:nvSpPr>
          <p:cNvPr id="7" name="灯片编号占位符 6"/>
          <p:cNvSpPr>
            <a:spLocks noGrp="1"/>
          </p:cNvSpPr>
          <p:nvPr>
            <p:ph type="sldNum" sz="quarter" idx="11"/>
          </p:nvPr>
        </p:nvSpPr>
        <p:spPr/>
        <p:txBody>
          <a:bodyPr/>
          <a:lstStyle/>
          <a:p>
            <a:pPr>
              <a:defRPr/>
            </a:pPr>
            <a:fld id="{3E49CAD4-7317-412C-9D91-74F31C1FB391}" type="slidenum">
              <a:rPr lang="zh-CN" altLang="en-US" smtClean="0"/>
              <a:pPr>
                <a:defRPr/>
              </a:pPr>
              <a:t>37</a:t>
            </a:fld>
            <a:r>
              <a:rPr lang="en-US" altLang="zh-CN" smtClean="0"/>
              <a:t>/48</a:t>
            </a:r>
            <a:endParaRPr lang="zh-CN" altLang="en-US" dirty="0"/>
          </a:p>
        </p:txBody>
      </p:sp>
    </p:spTree>
    <p:extLst>
      <p:ext uri="{BB962C8B-B14F-4D97-AF65-F5344CB8AC3E}">
        <p14:creationId xmlns:p14="http://schemas.microsoft.com/office/powerpoint/2010/main" val="267039064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txBox="1">
            <a:spLocks noGrp="1"/>
          </p:cNvSpPr>
          <p:nvPr>
            <p:ph idx="1"/>
          </p:nvPr>
        </p:nvSpPr>
        <p:spPr bwMode="auto">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8344" tIns="49172" rIns="98344" bIns="49172" numCol="1" anchor="t" anchorCtr="0" compatLnSpc="1">
            <a:prstTxWarp prst="textNoShape">
              <a:avLst/>
            </a:prstTxWarp>
            <a:normAutofit/>
          </a:bodyPr>
          <a:lstStyle>
            <a:lvl1pPr marL="390525" indent="-390525" algn="l" defTabSz="0" rtl="0" eaLnBrk="0" fontAlgn="base" hangingPunct="0">
              <a:lnSpc>
                <a:spcPct val="120000"/>
              </a:lnSpc>
              <a:spcBef>
                <a:spcPts val="300"/>
              </a:spcBef>
              <a:spcAft>
                <a:spcPts val="300"/>
              </a:spcAft>
              <a:buClr>
                <a:srgbClr val="00009A"/>
              </a:buClr>
              <a:buFont typeface="Wingdings" pitchFamily="2" charset="2"/>
              <a:buChar char="Ø"/>
              <a:defRPr sz="2800" b="1">
                <a:solidFill>
                  <a:schemeClr val="tx1"/>
                </a:solidFill>
                <a:latin typeface="黑体" pitchFamily="49" charset="-122"/>
                <a:ea typeface="黑体" pitchFamily="49" charset="-122"/>
                <a:cs typeface="+mn-cs"/>
                <a:sym typeface="Arial" pitchFamily="34" charset="0"/>
              </a:defRPr>
            </a:lvl1pPr>
            <a:lvl2pPr marL="846138" indent="-325438" algn="l" defTabSz="0" rtl="0" eaLnBrk="0" fontAlgn="base" hangingPunct="0">
              <a:spcBef>
                <a:spcPct val="20000"/>
              </a:spcBef>
              <a:spcAft>
                <a:spcPts val="600"/>
              </a:spcAft>
              <a:buClr>
                <a:srgbClr val="7030A0"/>
              </a:buClr>
              <a:buFont typeface="Arial" pitchFamily="34" charset="0"/>
              <a:buChar char="−"/>
              <a:defRPr sz="2000">
                <a:solidFill>
                  <a:schemeClr val="tx1"/>
                </a:solidFill>
                <a:latin typeface="+mn-lt"/>
                <a:ea typeface="+mn-ea"/>
                <a:sym typeface="Arial" pitchFamily="34" charset="0"/>
              </a:defRPr>
            </a:lvl2pPr>
            <a:lvl3pPr marL="1303338" indent="-260350" algn="l" defTabSz="0" rtl="0" eaLnBrk="0" fontAlgn="base" hangingPunct="0">
              <a:spcBef>
                <a:spcPct val="20000"/>
              </a:spcBef>
              <a:spcAft>
                <a:spcPts val="600"/>
              </a:spcAft>
              <a:buClr>
                <a:srgbClr val="002060"/>
              </a:buClr>
              <a:buFont typeface="Wingdings" pitchFamily="2" charset="2"/>
              <a:buChar char="u"/>
              <a:defRPr sz="1800">
                <a:solidFill>
                  <a:schemeClr val="tx1"/>
                </a:solidFill>
                <a:latin typeface="+mn-lt"/>
                <a:ea typeface="+mn-ea"/>
                <a:sym typeface="Arial" pitchFamily="34" charset="0"/>
              </a:defRPr>
            </a:lvl3pPr>
            <a:lvl4pPr marL="1824038" indent="-260350" algn="l" defTabSz="0" rtl="0" eaLnBrk="0" fontAlgn="base" hangingPunct="0">
              <a:spcBef>
                <a:spcPct val="20000"/>
              </a:spcBef>
              <a:spcAft>
                <a:spcPts val="600"/>
              </a:spcAft>
              <a:buFont typeface="Arial" pitchFamily="34" charset="0"/>
              <a:buChar char="–"/>
              <a:defRPr sz="1800">
                <a:solidFill>
                  <a:schemeClr val="tx1"/>
                </a:solidFill>
                <a:latin typeface="+mn-lt"/>
                <a:ea typeface="+mn-ea"/>
                <a:sym typeface="Arial" pitchFamily="34" charset="0"/>
              </a:defRPr>
            </a:lvl4pPr>
            <a:lvl5pPr marL="2346325" indent="-260350" algn="l" defTabSz="0" rtl="0" eaLnBrk="0" fontAlgn="base" hangingPunct="0">
              <a:spcBef>
                <a:spcPct val="20000"/>
              </a:spcBef>
              <a:spcAft>
                <a:spcPts val="600"/>
              </a:spcAft>
              <a:buFont typeface="Arial" pitchFamily="34" charset="0"/>
              <a:buChar char="»"/>
              <a:defRPr sz="1800">
                <a:solidFill>
                  <a:schemeClr val="tx1"/>
                </a:solidFill>
                <a:latin typeface="+mn-lt"/>
                <a:ea typeface="+mn-ea"/>
                <a:sym typeface="Arial" pitchFamily="34" charset="0"/>
              </a:defRPr>
            </a:lvl5pPr>
            <a:lvl6pPr marL="2868404"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6pPr>
            <a:lvl7pPr marL="3389932"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7pPr>
            <a:lvl8pPr marL="3911460"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8pPr>
            <a:lvl9pPr marL="4432988"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9pPr>
          </a:lstStyle>
          <a:p>
            <a:r>
              <a:rPr lang="en-US" altLang="zh-CN" dirty="0" smtClean="0">
                <a:solidFill>
                  <a:srgbClr val="FF0000"/>
                </a:solidFill>
              </a:rPr>
              <a:t>Spatial Modulation</a:t>
            </a:r>
            <a:r>
              <a:rPr lang="en-US" altLang="zh-CN" dirty="0">
                <a:solidFill>
                  <a:srgbClr val="FF0000"/>
                </a:solidFill>
              </a:rPr>
              <a:t>: </a:t>
            </a:r>
            <a:r>
              <a:rPr lang="en-US" altLang="zh-CN" dirty="0" smtClean="0">
                <a:solidFill>
                  <a:srgbClr val="FF0000"/>
                </a:solidFill>
              </a:rPr>
              <a:t>SM</a:t>
            </a:r>
            <a:endParaRPr lang="zh-CN" altLang="en-US" dirty="0">
              <a:solidFill>
                <a:srgbClr val="FF0000"/>
              </a:solidFill>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39135" y="2376873"/>
            <a:ext cx="7468157" cy="4315710"/>
          </a:xfrm>
          <a:prstGeom prst="rect">
            <a:avLst/>
          </a:prstGeom>
        </p:spPr>
      </p:pic>
      <p:sp>
        <p:nvSpPr>
          <p:cNvPr id="8" name="标题 1"/>
          <p:cNvSpPr>
            <a:spLocks noGrp="1"/>
          </p:cNvSpPr>
          <p:nvPr>
            <p:ph type="title"/>
          </p:nvPr>
        </p:nvSpPr>
        <p:spPr>
          <a:xfrm>
            <a:off x="899376" y="410645"/>
            <a:ext cx="8678428" cy="631250"/>
          </a:xfrm>
        </p:spPr>
        <p:txBody>
          <a:bodyPr/>
          <a:lstStyle/>
          <a:p>
            <a:r>
              <a:rPr lang="en-US" altLang="zh-CN" sz="2800" dirty="0">
                <a:solidFill>
                  <a:srgbClr val="C00000"/>
                </a:solidFill>
              </a:rPr>
              <a:t>Key Transmission Technologies (6) - Advanced Coding and Modulation Technologies</a:t>
            </a:r>
            <a:endParaRPr lang="zh-CN" altLang="en-US" sz="2800" dirty="0">
              <a:solidFill>
                <a:srgbClr val="C00000"/>
              </a:solidFill>
            </a:endParaRPr>
          </a:p>
        </p:txBody>
      </p:sp>
      <p:sp>
        <p:nvSpPr>
          <p:cNvPr id="7" name="灯片编号占位符 6"/>
          <p:cNvSpPr>
            <a:spLocks noGrp="1"/>
          </p:cNvSpPr>
          <p:nvPr>
            <p:ph type="sldNum" sz="quarter" idx="11"/>
          </p:nvPr>
        </p:nvSpPr>
        <p:spPr/>
        <p:txBody>
          <a:bodyPr/>
          <a:lstStyle/>
          <a:p>
            <a:pPr>
              <a:defRPr/>
            </a:pPr>
            <a:fld id="{3E49CAD4-7317-412C-9D91-74F31C1FB391}" type="slidenum">
              <a:rPr lang="zh-CN" altLang="en-US" smtClean="0"/>
              <a:pPr>
                <a:defRPr/>
              </a:pPr>
              <a:t>38</a:t>
            </a:fld>
            <a:r>
              <a:rPr lang="en-US" altLang="zh-CN" smtClean="0"/>
              <a:t>/48</a:t>
            </a:r>
            <a:endParaRPr lang="zh-CN" altLang="en-US" dirty="0"/>
          </a:p>
        </p:txBody>
      </p:sp>
    </p:spTree>
    <p:extLst>
      <p:ext uri="{BB962C8B-B14F-4D97-AF65-F5344CB8AC3E}">
        <p14:creationId xmlns:p14="http://schemas.microsoft.com/office/powerpoint/2010/main" val="7673830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09269" y="4877325"/>
            <a:ext cx="5650222" cy="1619000"/>
            <a:chOff x="434079" y="4943807"/>
            <a:chExt cx="5992741" cy="1717144"/>
          </a:xfrm>
        </p:grpSpPr>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079" y="4943807"/>
              <a:ext cx="3112421" cy="1717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524" y="4943807"/>
              <a:ext cx="2664296" cy="1717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6200000">
              <a:off x="3138268" y="5696117"/>
              <a:ext cx="1059097" cy="242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03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92843" y="2929959"/>
            <a:ext cx="3530402" cy="3634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圆角矩形标注 2"/>
          <p:cNvSpPr/>
          <p:nvPr/>
        </p:nvSpPr>
        <p:spPr bwMode="auto">
          <a:xfrm>
            <a:off x="6456829" y="2052438"/>
            <a:ext cx="3240554" cy="877521"/>
          </a:xfrm>
          <a:prstGeom prst="wedgeRoundRectCallout">
            <a:avLst>
              <a:gd name="adj1" fmla="val 19250"/>
              <a:gd name="adj2" fmla="val 48200"/>
              <a:gd name="adj3" fmla="val 16667"/>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600" dirty="0"/>
              <a:t>According to information theory, non-Gaussian interference can achieve higher transmission </a:t>
            </a:r>
            <a:r>
              <a:rPr lang="en-US" altLang="zh-CN" sz="1600" dirty="0" smtClean="0"/>
              <a:t>rate.</a:t>
            </a:r>
            <a:endParaRPr lang="zh-CN" altLang="en-US" sz="1600" dirty="0">
              <a:solidFill>
                <a:schemeClr val="tx1"/>
              </a:solidFill>
              <a:latin typeface="Arial" pitchFamily="34" charset="0"/>
              <a:ea typeface="宋体" pitchFamily="2" charset="-122"/>
            </a:endParaRPr>
          </a:p>
        </p:txBody>
      </p:sp>
      <p:sp>
        <p:nvSpPr>
          <p:cNvPr id="12" name="内容占位符 2"/>
          <p:cNvSpPr txBox="1">
            <a:spLocks/>
          </p:cNvSpPr>
          <p:nvPr/>
        </p:nvSpPr>
        <p:spPr bwMode="auto">
          <a:xfrm>
            <a:off x="504411" y="1534736"/>
            <a:ext cx="8881806" cy="749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8344" tIns="49172" rIns="98344" bIns="49172" numCol="1" anchor="t" anchorCtr="0" compatLnSpc="1">
            <a:prstTxWarp prst="textNoShape">
              <a:avLst/>
            </a:prstTxWarp>
            <a:normAutofit/>
          </a:bodyPr>
          <a:lstStyle>
            <a:lvl1pPr marL="390525" indent="-390525" algn="l" defTabSz="0" rtl="0" eaLnBrk="0" fontAlgn="base" hangingPunct="0">
              <a:lnSpc>
                <a:spcPct val="120000"/>
              </a:lnSpc>
              <a:spcBef>
                <a:spcPts val="300"/>
              </a:spcBef>
              <a:spcAft>
                <a:spcPts val="300"/>
              </a:spcAft>
              <a:buClr>
                <a:srgbClr val="00009A"/>
              </a:buClr>
              <a:buFont typeface="Wingdings" pitchFamily="2" charset="2"/>
              <a:buChar char="Ø"/>
              <a:defRPr sz="2800" b="1">
                <a:solidFill>
                  <a:schemeClr val="tx1"/>
                </a:solidFill>
                <a:latin typeface="黑体" pitchFamily="49" charset="-122"/>
                <a:ea typeface="黑体" pitchFamily="49" charset="-122"/>
                <a:cs typeface="+mn-cs"/>
                <a:sym typeface="Arial" pitchFamily="34" charset="0"/>
              </a:defRPr>
            </a:lvl1pPr>
            <a:lvl2pPr marL="846138" indent="-325438" algn="l" defTabSz="0" rtl="0" eaLnBrk="0" fontAlgn="base" hangingPunct="0">
              <a:spcBef>
                <a:spcPct val="20000"/>
              </a:spcBef>
              <a:spcAft>
                <a:spcPts val="600"/>
              </a:spcAft>
              <a:buClr>
                <a:srgbClr val="7030A0"/>
              </a:buClr>
              <a:buFont typeface="Arial" pitchFamily="34" charset="0"/>
              <a:buChar char="−"/>
              <a:defRPr sz="2000">
                <a:solidFill>
                  <a:schemeClr val="tx1"/>
                </a:solidFill>
                <a:latin typeface="+mn-lt"/>
                <a:ea typeface="+mn-ea"/>
                <a:sym typeface="Arial" pitchFamily="34" charset="0"/>
              </a:defRPr>
            </a:lvl2pPr>
            <a:lvl3pPr marL="1303338" indent="-260350" algn="l" defTabSz="0" rtl="0" eaLnBrk="0" fontAlgn="base" hangingPunct="0">
              <a:spcBef>
                <a:spcPct val="20000"/>
              </a:spcBef>
              <a:spcAft>
                <a:spcPts val="600"/>
              </a:spcAft>
              <a:buClr>
                <a:srgbClr val="002060"/>
              </a:buClr>
              <a:buFont typeface="Wingdings" pitchFamily="2" charset="2"/>
              <a:buChar char="u"/>
              <a:defRPr sz="1800">
                <a:solidFill>
                  <a:schemeClr val="tx1"/>
                </a:solidFill>
                <a:latin typeface="+mn-lt"/>
                <a:ea typeface="+mn-ea"/>
                <a:sym typeface="Arial" pitchFamily="34" charset="0"/>
              </a:defRPr>
            </a:lvl3pPr>
            <a:lvl4pPr marL="1824038" indent="-260350" algn="l" defTabSz="0" rtl="0" eaLnBrk="0" fontAlgn="base" hangingPunct="0">
              <a:spcBef>
                <a:spcPct val="20000"/>
              </a:spcBef>
              <a:spcAft>
                <a:spcPts val="600"/>
              </a:spcAft>
              <a:buFont typeface="Arial" pitchFamily="34" charset="0"/>
              <a:buChar char="–"/>
              <a:defRPr sz="1800">
                <a:solidFill>
                  <a:schemeClr val="tx1"/>
                </a:solidFill>
                <a:latin typeface="+mn-lt"/>
                <a:ea typeface="+mn-ea"/>
                <a:sym typeface="Arial" pitchFamily="34" charset="0"/>
              </a:defRPr>
            </a:lvl4pPr>
            <a:lvl5pPr marL="2346325" indent="-260350" algn="l" defTabSz="0" rtl="0" eaLnBrk="0" fontAlgn="base" hangingPunct="0">
              <a:spcBef>
                <a:spcPct val="20000"/>
              </a:spcBef>
              <a:spcAft>
                <a:spcPts val="600"/>
              </a:spcAft>
              <a:buFont typeface="Arial" pitchFamily="34" charset="0"/>
              <a:buChar char="»"/>
              <a:defRPr sz="1800">
                <a:solidFill>
                  <a:schemeClr val="tx1"/>
                </a:solidFill>
                <a:latin typeface="+mn-lt"/>
                <a:ea typeface="+mn-ea"/>
                <a:sym typeface="Arial" pitchFamily="34" charset="0"/>
              </a:defRPr>
            </a:lvl5pPr>
            <a:lvl6pPr marL="2868404"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6pPr>
            <a:lvl7pPr marL="3389932"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7pPr>
            <a:lvl8pPr marL="3911460"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8pPr>
            <a:lvl9pPr marL="4432988" indent="-260764" algn="l" defTabSz="0" rtl="0" eaLnBrk="1" fontAlgn="base" hangingPunct="1">
              <a:spcBef>
                <a:spcPct val="20000"/>
              </a:spcBef>
              <a:spcAft>
                <a:spcPct val="0"/>
              </a:spcAft>
              <a:buFont typeface="Arial" pitchFamily="34" charset="0"/>
              <a:buChar char="»"/>
              <a:defRPr sz="2300">
                <a:solidFill>
                  <a:schemeClr val="tx1"/>
                </a:solidFill>
                <a:latin typeface="+mn-lt"/>
                <a:ea typeface="+mn-ea"/>
                <a:sym typeface="Arial" pitchFamily="34" charset="0"/>
              </a:defRPr>
            </a:lvl9pPr>
          </a:lstStyle>
          <a:p>
            <a:r>
              <a:rPr lang="en-US" altLang="zh-CN" sz="2640" dirty="0" smtClean="0">
                <a:solidFill>
                  <a:srgbClr val="FF0000"/>
                </a:solidFill>
              </a:rPr>
              <a:t>Frequency</a:t>
            </a:r>
            <a:r>
              <a:rPr lang="zh-CN" altLang="en-US" sz="2640" dirty="0" smtClean="0">
                <a:solidFill>
                  <a:srgbClr val="FF0000"/>
                </a:solidFill>
              </a:rPr>
              <a:t> </a:t>
            </a:r>
            <a:r>
              <a:rPr lang="en-US" altLang="zh-CN" sz="2640" dirty="0">
                <a:solidFill>
                  <a:srgbClr val="FF0000"/>
                </a:solidFill>
              </a:rPr>
              <a:t>Quadrature-amplitude Modulation: </a:t>
            </a:r>
            <a:r>
              <a:rPr lang="en-US" altLang="zh-CN" sz="2640" dirty="0" smtClean="0">
                <a:solidFill>
                  <a:srgbClr val="FF0000"/>
                </a:solidFill>
              </a:rPr>
              <a:t>FQAM</a:t>
            </a:r>
            <a:endParaRPr lang="zh-CN" altLang="en-US" sz="2640" dirty="0">
              <a:solidFill>
                <a:srgbClr val="FF0000"/>
              </a:solidFill>
            </a:endParaRPr>
          </a:p>
        </p:txBody>
      </p:sp>
      <p:sp>
        <p:nvSpPr>
          <p:cNvPr id="4" name="圆角矩形 3"/>
          <p:cNvSpPr/>
          <p:nvPr/>
        </p:nvSpPr>
        <p:spPr bwMode="auto">
          <a:xfrm>
            <a:off x="899376" y="2283930"/>
            <a:ext cx="4429762" cy="2360797"/>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marL="323286" indent="-323286">
              <a:buFont typeface="Wingdings" panose="05000000000000000000" pitchFamily="2" charset="2"/>
              <a:buChar char="p"/>
            </a:pPr>
            <a:r>
              <a:rPr lang="en-US" altLang="zh-CN" sz="1886" dirty="0"/>
              <a:t>The frequency shift keying (FSK) and quadrature amplitude modulation (QAM) are combined to improve the spectral efficiency</a:t>
            </a:r>
            <a:r>
              <a:rPr lang="en-US" altLang="zh-CN" sz="1886" dirty="0" smtClean="0"/>
              <a:t>.</a:t>
            </a:r>
          </a:p>
          <a:p>
            <a:pPr marL="323286" indent="-323286">
              <a:buFont typeface="Wingdings" panose="05000000000000000000" pitchFamily="2" charset="2"/>
              <a:buChar char="p"/>
            </a:pPr>
            <a:r>
              <a:rPr lang="en-US" altLang="zh-CN" sz="1886" dirty="0"/>
              <a:t>It can improve the communication quality of edge users in multi-cell downlink.</a:t>
            </a:r>
            <a:endParaRPr lang="zh-CN" altLang="en-US" sz="1886" dirty="0"/>
          </a:p>
        </p:txBody>
      </p:sp>
      <p:sp>
        <p:nvSpPr>
          <p:cNvPr id="15" name="标题 1"/>
          <p:cNvSpPr>
            <a:spLocks noGrp="1"/>
          </p:cNvSpPr>
          <p:nvPr>
            <p:ph type="title"/>
          </p:nvPr>
        </p:nvSpPr>
        <p:spPr>
          <a:xfrm>
            <a:off x="899376" y="410645"/>
            <a:ext cx="8678428" cy="631250"/>
          </a:xfrm>
        </p:spPr>
        <p:txBody>
          <a:bodyPr/>
          <a:lstStyle/>
          <a:p>
            <a:r>
              <a:rPr lang="en-US" altLang="zh-CN" sz="2800" dirty="0">
                <a:solidFill>
                  <a:srgbClr val="C00000"/>
                </a:solidFill>
              </a:rPr>
              <a:t>Key Transmission Technologies (6) - Advanced Coding and Modulation Technologies</a:t>
            </a:r>
            <a:endParaRPr lang="zh-CN" altLang="en-US" sz="2800" dirty="0">
              <a:solidFill>
                <a:srgbClr val="C00000"/>
              </a:solidFill>
            </a:endParaRPr>
          </a:p>
        </p:txBody>
      </p:sp>
      <p:sp>
        <p:nvSpPr>
          <p:cNvPr id="6" name="矩形 5"/>
          <p:cNvSpPr/>
          <p:nvPr/>
        </p:nvSpPr>
        <p:spPr>
          <a:xfrm>
            <a:off x="6264472" y="6840391"/>
            <a:ext cx="1446230" cy="338554"/>
          </a:xfrm>
          <a:prstGeom prst="rect">
            <a:avLst/>
          </a:prstGeom>
        </p:spPr>
        <p:txBody>
          <a:bodyPr wrap="none">
            <a:spAutoFit/>
          </a:bodyPr>
          <a:lstStyle/>
          <a:p>
            <a:r>
              <a:rPr lang="en-US" altLang="zh-CN" sz="1600" dirty="0" smtClean="0">
                <a:latin typeface="Times New Roman" panose="02020603050405020304" pitchFamily="18" charset="0"/>
                <a:cs typeface="Times New Roman" panose="02020603050405020304" pitchFamily="18" charset="0"/>
              </a:rPr>
              <a:t>ICI:</a:t>
            </a:r>
            <a:r>
              <a:rPr lang="zh-CN" altLang="en-US" sz="1600" dirty="0" smtClean="0">
                <a:latin typeface="Times New Roman" panose="02020603050405020304" pitchFamily="18" charset="0"/>
                <a:cs typeface="Times New Roman" panose="02020603050405020304" pitchFamily="18" charset="0"/>
              </a:rPr>
              <a:t>码间干扰</a:t>
            </a:r>
            <a:endParaRPr lang="zh-CN" altLang="en-US" sz="1600" dirty="0">
              <a:latin typeface="Times New Roman" panose="02020603050405020304" pitchFamily="18" charset="0"/>
              <a:cs typeface="Times New Roman" panose="02020603050405020304" pitchFamily="18" charset="0"/>
            </a:endParaRPr>
          </a:p>
        </p:txBody>
      </p:sp>
      <p:sp>
        <p:nvSpPr>
          <p:cNvPr id="9" name="灯片编号占位符 8"/>
          <p:cNvSpPr>
            <a:spLocks noGrp="1"/>
          </p:cNvSpPr>
          <p:nvPr>
            <p:ph type="sldNum" sz="quarter" idx="11"/>
          </p:nvPr>
        </p:nvSpPr>
        <p:spPr/>
        <p:txBody>
          <a:bodyPr/>
          <a:lstStyle/>
          <a:p>
            <a:pPr>
              <a:defRPr/>
            </a:pPr>
            <a:fld id="{3E49CAD4-7317-412C-9D91-74F31C1FB391}" type="slidenum">
              <a:rPr lang="zh-CN" altLang="en-US" smtClean="0"/>
              <a:pPr>
                <a:defRPr/>
              </a:pPr>
              <a:t>39</a:t>
            </a:fld>
            <a:r>
              <a:rPr lang="en-US" altLang="zh-CN" smtClean="0"/>
              <a:t>/48</a:t>
            </a:r>
            <a:endParaRPr lang="zh-CN" altLang="en-US" dirty="0"/>
          </a:p>
        </p:txBody>
      </p:sp>
    </p:spTree>
    <p:extLst>
      <p:ext uri="{BB962C8B-B14F-4D97-AF65-F5344CB8AC3E}">
        <p14:creationId xmlns:p14="http://schemas.microsoft.com/office/powerpoint/2010/main" val="309914877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en-US" altLang="zh-CN" sz="3600" dirty="0" smtClean="0">
                <a:latin typeface="Times New Roman" panose="02020603050405020304" pitchFamily="18" charset="0"/>
                <a:cs typeface="Times New Roman" panose="02020603050405020304" pitchFamily="18" charset="0"/>
              </a:rPr>
              <a:t>Mobile communication</a:t>
            </a:r>
            <a:endParaRPr lang="zh-CN" altLang="en-US" sz="3600" dirty="0" smtClean="0"/>
          </a:p>
        </p:txBody>
      </p:sp>
      <p:sp>
        <p:nvSpPr>
          <p:cNvPr id="8195" name="内容占位符 2"/>
          <p:cNvSpPr>
            <a:spLocks noGrp="1"/>
          </p:cNvSpPr>
          <p:nvPr>
            <p:ph idx="1"/>
          </p:nvPr>
        </p:nvSpPr>
        <p:spPr/>
        <p:txBody>
          <a:bodyPr/>
          <a:lstStyle/>
          <a:p>
            <a:r>
              <a:rPr lang="en-US" altLang="zh-CN" sz="32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G (the </a:t>
            </a:r>
            <a:r>
              <a:rPr lang="en-US" altLang="zh-CN" sz="3200" b="1" dirty="0" err="1"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sencond</a:t>
            </a:r>
            <a:r>
              <a:rPr lang="en-US" altLang="zh-CN" sz="32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generation)</a:t>
            </a:r>
          </a:p>
          <a:p>
            <a:pPr lvl="1">
              <a:buFont typeface="Wingdings" panose="05000000000000000000" pitchFamily="2" charset="2"/>
              <a:buChar char="l"/>
            </a:pPr>
            <a:r>
              <a:rPr lang="en-US" altLang="zh-CN" sz="2800" dirty="0" smtClean="0">
                <a:latin typeface="Times New Roman" panose="02020603050405020304" pitchFamily="18" charset="0"/>
                <a:cs typeface="Times New Roman" panose="02020603050405020304" pitchFamily="18" charset="0"/>
              </a:rPr>
              <a:t>C network, G network and D network</a:t>
            </a:r>
          </a:p>
          <a:p>
            <a:pPr lvl="1">
              <a:buFont typeface="Wingdings" panose="05000000000000000000" pitchFamily="2" charset="2"/>
              <a:buChar char="l"/>
            </a:pPr>
            <a:r>
              <a:rPr lang="en-US" altLang="zh-CN" sz="2800" dirty="0" smtClean="0">
                <a:latin typeface="Times New Roman" panose="02020603050405020304" pitchFamily="18" charset="0"/>
                <a:cs typeface="Times New Roman" panose="02020603050405020304" pitchFamily="18" charset="0"/>
              </a:rPr>
              <a:t>Digital system</a:t>
            </a:r>
          </a:p>
          <a:p>
            <a:pPr lvl="1">
              <a:buFont typeface="Wingdings" panose="05000000000000000000" pitchFamily="2" charset="2"/>
              <a:buChar char="l"/>
            </a:pPr>
            <a:r>
              <a:rPr lang="en-US" altLang="zh-CN" sz="2800" dirty="0" smtClean="0">
                <a:latin typeface="Times New Roman" panose="02020603050405020304" pitchFamily="18" charset="0"/>
                <a:cs typeface="Times New Roman" panose="02020603050405020304" pitchFamily="18" charset="0"/>
              </a:rPr>
              <a:t>TDMA, different users allocate different slots at the same frequency</a:t>
            </a:r>
          </a:p>
          <a:p>
            <a:pPr lvl="1">
              <a:buFont typeface="Wingdings" panose="05000000000000000000" pitchFamily="2" charset="2"/>
              <a:buChar char="l"/>
            </a:pPr>
            <a:r>
              <a:rPr lang="en-US" altLang="zh-CN" sz="2800" dirty="0" smtClean="0">
                <a:latin typeface="Times New Roman" panose="02020603050405020304" pitchFamily="18" charset="0"/>
                <a:cs typeface="Times New Roman" panose="02020603050405020304" pitchFamily="18" charset="0"/>
              </a:rPr>
              <a:t>C network: </a:t>
            </a:r>
            <a:r>
              <a:rPr lang="en-US" altLang="zh-CN" sz="2800" b="1" dirty="0" smtClean="0">
                <a:latin typeface="Times New Roman" panose="02020603050405020304" pitchFamily="18" charset="0"/>
                <a:ea typeface="微软雅黑" panose="020B0503020204020204" pitchFamily="34" charset="-122"/>
                <a:cs typeface="Times New Roman" panose="02020603050405020304" pitchFamily="18" charset="0"/>
              </a:rPr>
              <a:t>CDMA1X</a:t>
            </a:r>
          </a:p>
          <a:p>
            <a:pPr lvl="1">
              <a:buFont typeface="Wingdings" panose="05000000000000000000" pitchFamily="2" charset="2"/>
              <a:buChar char="l"/>
            </a:pPr>
            <a:r>
              <a:rPr lang="en-US" altLang="zh-CN" sz="2800" dirty="0" smtClean="0">
                <a:latin typeface="Times New Roman" panose="02020603050405020304" pitchFamily="18" charset="0"/>
                <a:cs typeface="Times New Roman" panose="02020603050405020304" pitchFamily="18" charset="0"/>
              </a:rPr>
              <a:t>G network: </a:t>
            </a:r>
            <a:r>
              <a:rPr lang="en-US" altLang="zh-CN" sz="2800" b="1" dirty="0" smtClean="0">
                <a:latin typeface="Times New Roman" panose="02020603050405020304" pitchFamily="18" charset="0"/>
                <a:ea typeface="微软雅黑" panose="020B0503020204020204" pitchFamily="34" charset="-122"/>
                <a:cs typeface="Times New Roman" panose="02020603050405020304" pitchFamily="18" charset="0"/>
              </a:rPr>
              <a:t>GSM, “</a:t>
            </a:r>
            <a:r>
              <a:rPr lang="en-US" altLang="zh-CN" sz="2800" b="1" dirty="0" err="1" smtClean="0">
                <a:latin typeface="Times New Roman" panose="02020603050405020304" pitchFamily="18" charset="0"/>
                <a:cs typeface="Times New Roman" panose="02020603050405020304" pitchFamily="18" charset="0"/>
              </a:rPr>
              <a:t>Gotone</a:t>
            </a:r>
            <a:r>
              <a:rPr lang="en-US" altLang="zh-CN" sz="2800" b="1"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800" dirty="0" smtClean="0">
              <a:latin typeface="Times New Roman" panose="02020603050405020304" pitchFamily="18" charset="0"/>
              <a:cs typeface="Times New Roman" panose="02020603050405020304" pitchFamily="18" charset="0"/>
            </a:endParaRPr>
          </a:p>
        </p:txBody>
      </p:sp>
      <p:sp>
        <p:nvSpPr>
          <p:cNvPr id="5" name="灯片编号占位符 4"/>
          <p:cNvSpPr>
            <a:spLocks noGrp="1"/>
          </p:cNvSpPr>
          <p:nvPr>
            <p:ph type="sldNum" sz="quarter" idx="11"/>
          </p:nvPr>
        </p:nvSpPr>
        <p:spPr/>
        <p:txBody>
          <a:bodyPr/>
          <a:lstStyle/>
          <a:p>
            <a:pPr>
              <a:defRPr/>
            </a:pPr>
            <a:fld id="{3E49CAD4-7317-412C-9D91-74F31C1FB391}" type="slidenum">
              <a:rPr lang="zh-CN" altLang="en-US" smtClean="0"/>
              <a:pPr>
                <a:defRPr/>
              </a:pPr>
              <a:t>4</a:t>
            </a:fld>
            <a:r>
              <a:rPr lang="en-US" altLang="zh-CN" smtClean="0"/>
              <a:t>/48</a:t>
            </a:r>
            <a:endParaRPr lang="zh-CN" altLang="en-US" dirty="0"/>
          </a:p>
        </p:txBody>
      </p:sp>
    </p:spTree>
    <p:extLst>
      <p:ext uri="{BB962C8B-B14F-4D97-AF65-F5344CB8AC3E}">
        <p14:creationId xmlns:p14="http://schemas.microsoft.com/office/powerpoint/2010/main" val="195737842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626" y="1764407"/>
            <a:ext cx="8381887" cy="3191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p:nvSpPr>
        <p:spPr>
          <a:xfrm>
            <a:off x="996524" y="5494382"/>
            <a:ext cx="7670924" cy="1163247"/>
          </a:xfrm>
          <a:prstGeom prst="rect">
            <a:avLst/>
          </a:prstGeom>
          <a:ln w="50800">
            <a:solidFill>
              <a:schemeClr val="accent1">
                <a:lumMod val="75000"/>
              </a:schemeClr>
            </a:solidFill>
          </a:ln>
        </p:spPr>
        <p:style>
          <a:lnRef idx="2">
            <a:schemeClr val="accent1"/>
          </a:lnRef>
          <a:fillRef idx="1">
            <a:schemeClr val="lt1"/>
          </a:fillRef>
          <a:effectRef idx="0">
            <a:schemeClr val="accent1"/>
          </a:effectRef>
          <a:fontRef idx="minor">
            <a:schemeClr val="dk1"/>
          </a:fontRef>
        </p:style>
        <p:txBody>
          <a:bodyPr lIns="135770" tIns="135770" rIns="101827" bIns="101827">
            <a:spAutoFit/>
          </a:bodyPr>
          <a:lstStyle/>
          <a:p>
            <a:pPr>
              <a:lnSpc>
                <a:spcPts val="3583"/>
              </a:lnSpc>
              <a:spcBef>
                <a:spcPts val="566"/>
              </a:spcBef>
              <a:defRPr/>
            </a:pPr>
            <a:r>
              <a:rPr lang="en-US" altLang="zh-CN" sz="1886" b="1" dirty="0">
                <a:solidFill>
                  <a:schemeClr val="tx1"/>
                </a:solidFill>
                <a:latin typeface="Times New Roman" pitchFamily="18" charset="0"/>
                <a:cs typeface="Times New Roman" pitchFamily="18" charset="0"/>
              </a:rPr>
              <a:t>2009</a:t>
            </a:r>
            <a:r>
              <a:rPr lang="zh-CN" altLang="zh-CN" sz="1886" b="1" dirty="0">
                <a:solidFill>
                  <a:schemeClr val="tx1"/>
                </a:solidFill>
                <a:latin typeface="Times New Roman" pitchFamily="18" charset="0"/>
                <a:cs typeface="Times New Roman" pitchFamily="18" charset="0"/>
              </a:rPr>
              <a:t>年</a:t>
            </a:r>
            <a:r>
              <a:rPr lang="zh-CN" altLang="en-US" sz="1886" b="1" dirty="0">
                <a:solidFill>
                  <a:schemeClr val="tx1"/>
                </a:solidFill>
                <a:latin typeface="Times New Roman" pitchFamily="18" charset="0"/>
                <a:cs typeface="Times New Roman" pitchFamily="18" charset="0"/>
              </a:rPr>
              <a:t>，</a:t>
            </a:r>
            <a:r>
              <a:rPr lang="zh-CN" altLang="zh-CN" sz="1886" b="1" dirty="0">
                <a:solidFill>
                  <a:schemeClr val="tx1"/>
                </a:solidFill>
                <a:latin typeface="Times New Roman" pitchFamily="18" charset="0"/>
                <a:cs typeface="Times New Roman" pitchFamily="18" charset="0"/>
              </a:rPr>
              <a:t>三大运营商的能耗总量折合为</a:t>
            </a:r>
            <a:r>
              <a:rPr lang="en-US" altLang="zh-CN" sz="1886" b="1" dirty="0">
                <a:solidFill>
                  <a:srgbClr val="0000FF"/>
                </a:solidFill>
                <a:latin typeface="Times New Roman" pitchFamily="18" charset="0"/>
                <a:cs typeface="Times New Roman" pitchFamily="18" charset="0"/>
              </a:rPr>
              <a:t>440.7</a:t>
            </a:r>
            <a:r>
              <a:rPr lang="zh-CN" altLang="zh-CN" sz="1886" b="1" dirty="0">
                <a:solidFill>
                  <a:srgbClr val="0000FF"/>
                </a:solidFill>
                <a:latin typeface="Times New Roman" pitchFamily="18" charset="0"/>
                <a:cs typeface="Times New Roman" pitchFamily="18" charset="0"/>
              </a:rPr>
              <a:t>万吨</a:t>
            </a:r>
            <a:r>
              <a:rPr lang="zh-CN" altLang="zh-CN" sz="1886" b="1" dirty="0">
                <a:solidFill>
                  <a:schemeClr val="tx1"/>
                </a:solidFill>
                <a:latin typeface="Times New Roman" pitchFamily="18" charset="0"/>
                <a:cs typeface="Times New Roman" pitchFamily="18" charset="0"/>
              </a:rPr>
              <a:t>标准煤，其中</a:t>
            </a:r>
            <a:r>
              <a:rPr lang="en-US" altLang="zh-CN" sz="1886" b="1" dirty="0">
                <a:solidFill>
                  <a:schemeClr val="tx1"/>
                </a:solidFill>
                <a:latin typeface="Times New Roman" pitchFamily="18" charset="0"/>
                <a:cs typeface="Times New Roman" pitchFamily="18" charset="0"/>
              </a:rPr>
              <a:t>80%</a:t>
            </a:r>
            <a:r>
              <a:rPr lang="zh-CN" altLang="zh-CN" sz="1886" b="1" dirty="0">
                <a:solidFill>
                  <a:schemeClr val="tx1"/>
                </a:solidFill>
                <a:latin typeface="Times New Roman" pitchFamily="18" charset="0"/>
                <a:cs typeface="Times New Roman" pitchFamily="18" charset="0"/>
              </a:rPr>
              <a:t>以上是电力消耗，达到</a:t>
            </a:r>
            <a:r>
              <a:rPr lang="en-US" altLang="zh-CN" sz="1886" b="1" dirty="0">
                <a:solidFill>
                  <a:srgbClr val="0000FF"/>
                </a:solidFill>
                <a:latin typeface="Times New Roman" pitchFamily="18" charset="0"/>
                <a:cs typeface="Times New Roman" pitchFamily="18" charset="0"/>
              </a:rPr>
              <a:t>290</a:t>
            </a:r>
            <a:r>
              <a:rPr lang="zh-CN" altLang="zh-CN" sz="1886" b="1" dirty="0">
                <a:solidFill>
                  <a:srgbClr val="0000FF"/>
                </a:solidFill>
                <a:latin typeface="Times New Roman" pitchFamily="18" charset="0"/>
                <a:cs typeface="Times New Roman" pitchFamily="18" charset="0"/>
              </a:rPr>
              <a:t>亿度</a:t>
            </a:r>
            <a:r>
              <a:rPr lang="zh-CN" altLang="en-US" sz="1886" b="1" dirty="0">
                <a:solidFill>
                  <a:schemeClr val="tx1"/>
                </a:solidFill>
                <a:latin typeface="Times New Roman" pitchFamily="18" charset="0"/>
                <a:cs typeface="Times New Roman" pitchFamily="18" charset="0"/>
              </a:rPr>
              <a:t>，</a:t>
            </a:r>
            <a:r>
              <a:rPr lang="zh-CN" altLang="zh-CN" sz="1886" b="1" dirty="0">
                <a:solidFill>
                  <a:schemeClr val="tx1"/>
                </a:solidFill>
                <a:latin typeface="Times New Roman" pitchFamily="18" charset="0"/>
                <a:cs typeface="Times New Roman" pitchFamily="18" charset="0"/>
              </a:rPr>
              <a:t>相当于</a:t>
            </a:r>
            <a:r>
              <a:rPr lang="en-US" altLang="zh-CN" sz="1886" b="1" dirty="0">
                <a:solidFill>
                  <a:srgbClr val="0000FF"/>
                </a:solidFill>
                <a:latin typeface="Times New Roman" pitchFamily="18" charset="0"/>
                <a:cs typeface="Times New Roman" pitchFamily="18" charset="0"/>
              </a:rPr>
              <a:t>2</a:t>
            </a:r>
            <a:r>
              <a:rPr lang="zh-CN" altLang="zh-CN" sz="1886" b="1" dirty="0">
                <a:solidFill>
                  <a:schemeClr val="tx1"/>
                </a:solidFill>
                <a:latin typeface="Times New Roman" pitchFamily="18" charset="0"/>
                <a:cs typeface="Times New Roman" pitchFamily="18" charset="0"/>
              </a:rPr>
              <a:t>个大亚湾核电站的年发电量。</a:t>
            </a:r>
            <a:endParaRPr lang="en-US" altLang="zh-CN" sz="1886" b="1" dirty="0">
              <a:solidFill>
                <a:schemeClr val="tx1"/>
              </a:solidFill>
              <a:latin typeface="Times New Roman" pitchFamily="18" charset="0"/>
              <a:cs typeface="Times New Roman" pitchFamily="18" charset="0"/>
            </a:endParaRPr>
          </a:p>
        </p:txBody>
      </p:sp>
      <p:sp>
        <p:nvSpPr>
          <p:cNvPr id="9" name="标题 1"/>
          <p:cNvSpPr>
            <a:spLocks noGrp="1"/>
          </p:cNvSpPr>
          <p:nvPr>
            <p:ph type="title"/>
          </p:nvPr>
        </p:nvSpPr>
        <p:spPr>
          <a:xfrm>
            <a:off x="1008658" y="397630"/>
            <a:ext cx="8678428" cy="631250"/>
          </a:xfrm>
        </p:spPr>
        <p:txBody>
          <a:bodyPr/>
          <a:lstStyle/>
          <a:p>
            <a:r>
              <a:rPr lang="en-US" altLang="zh-CN" sz="2800" dirty="0">
                <a:solidFill>
                  <a:srgbClr val="C00000"/>
                </a:solidFill>
              </a:rPr>
              <a:t>Key Transmission Technology (7) - Energy Efficiency Improvement Technology</a:t>
            </a:r>
            <a:endParaRPr lang="zh-CN" altLang="en-US" sz="2800" dirty="0">
              <a:solidFill>
                <a:srgbClr val="C00000"/>
              </a:solidFill>
            </a:endParaRPr>
          </a:p>
        </p:txBody>
      </p:sp>
      <p:sp>
        <p:nvSpPr>
          <p:cNvPr id="5" name="灯片编号占位符 4"/>
          <p:cNvSpPr>
            <a:spLocks noGrp="1"/>
          </p:cNvSpPr>
          <p:nvPr>
            <p:ph type="sldNum" sz="quarter" idx="11"/>
          </p:nvPr>
        </p:nvSpPr>
        <p:spPr/>
        <p:txBody>
          <a:bodyPr/>
          <a:lstStyle/>
          <a:p>
            <a:pPr>
              <a:defRPr/>
            </a:pPr>
            <a:fld id="{3E49CAD4-7317-412C-9D91-74F31C1FB391}" type="slidenum">
              <a:rPr lang="zh-CN" altLang="en-US" smtClean="0"/>
              <a:pPr>
                <a:defRPr/>
              </a:pPr>
              <a:t>40</a:t>
            </a:fld>
            <a:r>
              <a:rPr lang="en-US" altLang="zh-CN" smtClean="0"/>
              <a:t>/48</a:t>
            </a:r>
            <a:endParaRPr lang="zh-CN" altLang="en-US" dirty="0"/>
          </a:p>
        </p:txBody>
      </p:sp>
    </p:spTree>
    <p:extLst>
      <p:ext uri="{BB962C8B-B14F-4D97-AF65-F5344CB8AC3E}">
        <p14:creationId xmlns:p14="http://schemas.microsoft.com/office/powerpoint/2010/main" val="33536818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5542" y="1540184"/>
            <a:ext cx="7645428" cy="4467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777091" y="6140882"/>
            <a:ext cx="8622327" cy="498598"/>
          </a:xfrm>
          <a:prstGeom prst="rect">
            <a:avLst/>
          </a:prstGeom>
          <a:noFill/>
        </p:spPr>
        <p:txBody>
          <a:bodyPr wrap="square" rtlCol="0">
            <a:spAutoFit/>
          </a:bodyPr>
          <a:lstStyle/>
          <a:p>
            <a:pPr>
              <a:buNone/>
            </a:pPr>
            <a:r>
              <a:rPr lang="en-US" altLang="zh-CN" sz="2640" dirty="0"/>
              <a:t>How to approach </a:t>
            </a:r>
            <a:r>
              <a:rPr lang="en-US" altLang="zh-CN" sz="2640" dirty="0">
                <a:solidFill>
                  <a:srgbClr val="C00000"/>
                </a:solidFill>
              </a:rPr>
              <a:t>GREEN</a:t>
            </a:r>
            <a:r>
              <a:rPr lang="en-US" altLang="zh-CN" sz="2640" dirty="0"/>
              <a:t> while carrying 1000X traffic?</a:t>
            </a:r>
            <a:endParaRPr lang="zh-CN" altLang="en-US" sz="2640" dirty="0"/>
          </a:p>
        </p:txBody>
      </p:sp>
      <p:sp>
        <p:nvSpPr>
          <p:cNvPr id="7" name="标题 1"/>
          <p:cNvSpPr>
            <a:spLocks noGrp="1"/>
          </p:cNvSpPr>
          <p:nvPr>
            <p:ph type="title"/>
          </p:nvPr>
        </p:nvSpPr>
        <p:spPr>
          <a:xfrm>
            <a:off x="899376" y="455492"/>
            <a:ext cx="8678428" cy="631250"/>
          </a:xfrm>
        </p:spPr>
        <p:txBody>
          <a:bodyPr/>
          <a:lstStyle/>
          <a:p>
            <a:r>
              <a:rPr lang="en-US" altLang="zh-CN" sz="2800" dirty="0">
                <a:solidFill>
                  <a:srgbClr val="C00000"/>
                </a:solidFill>
              </a:rPr>
              <a:t>Key Transmission Technology (7) - Energy Efficiency Improvement Technology</a:t>
            </a:r>
            <a:endParaRPr lang="zh-CN" altLang="en-US" sz="2800" dirty="0">
              <a:solidFill>
                <a:srgbClr val="C00000"/>
              </a:solidFill>
            </a:endParaRPr>
          </a:p>
        </p:txBody>
      </p:sp>
      <p:sp>
        <p:nvSpPr>
          <p:cNvPr id="5" name="灯片编号占位符 4"/>
          <p:cNvSpPr>
            <a:spLocks noGrp="1"/>
          </p:cNvSpPr>
          <p:nvPr>
            <p:ph type="sldNum" sz="quarter" idx="11"/>
          </p:nvPr>
        </p:nvSpPr>
        <p:spPr/>
        <p:txBody>
          <a:bodyPr/>
          <a:lstStyle/>
          <a:p>
            <a:pPr>
              <a:defRPr/>
            </a:pPr>
            <a:fld id="{3E49CAD4-7317-412C-9D91-74F31C1FB391}" type="slidenum">
              <a:rPr lang="zh-CN" altLang="en-US" smtClean="0"/>
              <a:pPr>
                <a:defRPr/>
              </a:pPr>
              <a:t>41</a:t>
            </a:fld>
            <a:r>
              <a:rPr lang="en-US" altLang="zh-CN" smtClean="0"/>
              <a:t>/48</a:t>
            </a:r>
            <a:endParaRPr lang="zh-CN" altLang="en-US" dirty="0"/>
          </a:p>
        </p:txBody>
      </p:sp>
    </p:spTree>
    <p:extLst>
      <p:ext uri="{BB962C8B-B14F-4D97-AF65-F5344CB8AC3E}">
        <p14:creationId xmlns:p14="http://schemas.microsoft.com/office/powerpoint/2010/main" val="80097990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bwMode="auto">
          <a:xfrm>
            <a:off x="1714381" y="5613724"/>
            <a:ext cx="6789234" cy="1357847"/>
          </a:xfrm>
          <a:prstGeom prst="roundRect">
            <a:avLst/>
          </a:prstGeom>
          <a:solidFill>
            <a:schemeClr val="bg1"/>
          </a:solidFill>
          <a:ln w="19050" cap="flat" cmpd="sng" algn="ctr">
            <a:solidFill>
              <a:srgbClr val="0066FF"/>
            </a:solidFill>
            <a:prstDash val="lgDash"/>
            <a:round/>
            <a:headEnd type="none" w="med" len="med"/>
            <a:tailEnd type="none" w="med" len="med"/>
          </a:ln>
          <a:effectLst/>
          <a:extLst/>
        </p:spPr>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p>
        </p:txBody>
      </p:sp>
      <p:sp>
        <p:nvSpPr>
          <p:cNvPr id="11" name="圆角矩形 10"/>
          <p:cNvSpPr/>
          <p:nvPr/>
        </p:nvSpPr>
        <p:spPr bwMode="auto">
          <a:xfrm>
            <a:off x="1714381" y="2402800"/>
            <a:ext cx="6789234" cy="902585"/>
          </a:xfrm>
          <a:prstGeom prst="roundRect">
            <a:avLst/>
          </a:prstGeom>
          <a:ln>
            <a:solidFill>
              <a:srgbClr val="C00000"/>
            </a:solidFill>
            <a:prstDash val="lgDash"/>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chemeClr val="tx1"/>
              </a:solidFill>
              <a:latin typeface="Arial" pitchFamily="34" charset="0"/>
              <a:ea typeface="宋体" pitchFamily="2" charset="-122"/>
            </a:endParaRPr>
          </a:p>
        </p:txBody>
      </p:sp>
      <p:sp>
        <p:nvSpPr>
          <p:cNvPr id="12" name="圆角矩形 11"/>
          <p:cNvSpPr/>
          <p:nvPr/>
        </p:nvSpPr>
        <p:spPr bwMode="auto">
          <a:xfrm>
            <a:off x="1714381" y="3712739"/>
            <a:ext cx="6789234" cy="1493631"/>
          </a:xfrm>
          <a:prstGeom prst="roundRect">
            <a:avLst/>
          </a:prstGeom>
          <a:solidFill>
            <a:schemeClr val="bg1"/>
          </a:solidFill>
          <a:ln w="19050" cap="flat" cmpd="sng" algn="ctr">
            <a:solidFill>
              <a:srgbClr val="009A00"/>
            </a:solidFill>
            <a:prstDash val="lgDash"/>
            <a:round/>
            <a:headEnd type="none" w="med" len="med"/>
            <a:tailEnd type="none" w="med" len="med"/>
          </a:ln>
          <a:effectLst/>
          <a:extLst/>
        </p:spPr>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p>
        </p:txBody>
      </p:sp>
      <p:sp>
        <p:nvSpPr>
          <p:cNvPr id="13" name="圆角矩形 12"/>
          <p:cNvSpPr/>
          <p:nvPr/>
        </p:nvSpPr>
        <p:spPr bwMode="auto">
          <a:xfrm>
            <a:off x="55989" y="5908510"/>
            <a:ext cx="1606293" cy="984706"/>
          </a:xfrm>
          <a:prstGeom prst="roundRect">
            <a:avLst/>
          </a:prstGeom>
          <a:ln>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86214" tIns="43107" rIns="86214" bIns="43107" numCol="1" rtlCol="0" anchor="t" anchorCtr="0" compatLnSpc="1">
            <a:prstTxWarp prst="textNoShape">
              <a:avLst/>
            </a:prstTxWarp>
          </a:bodyPr>
          <a:lstStyle/>
          <a:p>
            <a:pPr algn="ctr" eaLnBrk="0" hangingPunct="0">
              <a:buNone/>
            </a:pPr>
            <a:r>
              <a:rPr lang="zh-CN" altLang="en-US" sz="1800" b="1" dirty="0">
                <a:solidFill>
                  <a:schemeClr val="tx2"/>
                </a:solidFill>
              </a:rPr>
              <a:t>资源</a:t>
            </a:r>
            <a:r>
              <a:rPr lang="zh-CN" altLang="en-US" sz="1800" b="1" dirty="0" smtClean="0">
                <a:solidFill>
                  <a:schemeClr val="tx2"/>
                </a:solidFill>
              </a:rPr>
              <a:t>域</a:t>
            </a:r>
            <a:endParaRPr lang="en-US" altLang="zh-CN" sz="1800" b="1" dirty="0" smtClean="0">
              <a:solidFill>
                <a:schemeClr val="tx2"/>
              </a:solidFill>
            </a:endParaRPr>
          </a:p>
          <a:p>
            <a:pPr algn="ctr" eaLnBrk="0" hangingPunct="0">
              <a:buNone/>
            </a:pPr>
            <a:r>
              <a:rPr lang="en-US" altLang="zh-CN" sz="1800" b="1" dirty="0" smtClean="0">
                <a:solidFill>
                  <a:schemeClr val="tx2"/>
                </a:solidFill>
              </a:rPr>
              <a:t>(resources</a:t>
            </a:r>
            <a:r>
              <a:rPr lang="en-US" altLang="zh-CN" sz="1800" b="1" dirty="0">
                <a:solidFill>
                  <a:schemeClr val="tx2"/>
                </a:solidFill>
              </a:rPr>
              <a:t>)</a:t>
            </a:r>
            <a:endParaRPr lang="zh-CN" altLang="en-US" sz="1800" b="1" dirty="0">
              <a:solidFill>
                <a:schemeClr val="tx2"/>
              </a:solidFill>
            </a:endParaRPr>
          </a:p>
        </p:txBody>
      </p:sp>
      <p:sp>
        <p:nvSpPr>
          <p:cNvPr id="15" name="圆角矩形 14"/>
          <p:cNvSpPr/>
          <p:nvPr/>
        </p:nvSpPr>
        <p:spPr bwMode="auto">
          <a:xfrm>
            <a:off x="220750" y="3960436"/>
            <a:ext cx="1318931" cy="970477"/>
          </a:xfrm>
          <a:prstGeom prst="roundRect">
            <a:avLst/>
          </a:prstGeom>
          <a:ln>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86214" tIns="43107" rIns="86214" bIns="43107" numCol="1" rtlCol="0" anchor="t" anchorCtr="0" compatLnSpc="1">
            <a:prstTxWarp prst="textNoShape">
              <a:avLst/>
            </a:prstTxWarp>
          </a:bodyPr>
          <a:lstStyle/>
          <a:p>
            <a:pPr algn="ctr">
              <a:buNone/>
            </a:pPr>
            <a:r>
              <a:rPr lang="zh-CN" altLang="en-US" b="1" dirty="0">
                <a:solidFill>
                  <a:schemeClr val="tx2"/>
                </a:solidFill>
              </a:rPr>
              <a:t>用户</a:t>
            </a:r>
            <a:r>
              <a:rPr lang="zh-CN" altLang="en-US" b="1" dirty="0" smtClean="0">
                <a:solidFill>
                  <a:schemeClr val="tx2"/>
                </a:solidFill>
              </a:rPr>
              <a:t>域</a:t>
            </a:r>
            <a:endParaRPr lang="en-US" altLang="zh-CN" b="1" dirty="0" smtClean="0">
              <a:solidFill>
                <a:schemeClr val="tx2"/>
              </a:solidFill>
            </a:endParaRPr>
          </a:p>
          <a:p>
            <a:pPr algn="ctr">
              <a:buNone/>
            </a:pPr>
            <a:r>
              <a:rPr lang="en-US" altLang="zh-CN" b="1" dirty="0">
                <a:solidFill>
                  <a:schemeClr val="tx2"/>
                </a:solidFill>
              </a:rPr>
              <a:t>(user)</a:t>
            </a:r>
            <a:endParaRPr lang="zh-CN" altLang="en-US" b="1" dirty="0">
              <a:solidFill>
                <a:schemeClr val="tx2"/>
              </a:solidFill>
            </a:endParaRPr>
          </a:p>
        </p:txBody>
      </p:sp>
      <p:sp>
        <p:nvSpPr>
          <p:cNvPr id="17" name="圆角矩形 16"/>
          <p:cNvSpPr/>
          <p:nvPr/>
        </p:nvSpPr>
        <p:spPr bwMode="auto">
          <a:xfrm>
            <a:off x="55989" y="2381497"/>
            <a:ext cx="1556553" cy="1001683"/>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algn="ctr">
              <a:buNone/>
            </a:pPr>
            <a:r>
              <a:rPr lang="zh-CN" altLang="en-US" b="1" dirty="0">
                <a:solidFill>
                  <a:schemeClr val="tx2"/>
                </a:solidFill>
              </a:rPr>
              <a:t>业务</a:t>
            </a:r>
            <a:r>
              <a:rPr lang="zh-CN" altLang="en-US" b="1" dirty="0" smtClean="0">
                <a:solidFill>
                  <a:schemeClr val="tx2"/>
                </a:solidFill>
              </a:rPr>
              <a:t>域</a:t>
            </a:r>
            <a:endParaRPr lang="en-US" altLang="zh-CN" b="1" dirty="0" smtClean="0">
              <a:solidFill>
                <a:schemeClr val="tx2"/>
              </a:solidFill>
            </a:endParaRPr>
          </a:p>
          <a:p>
            <a:pPr algn="ctr">
              <a:buNone/>
            </a:pPr>
            <a:r>
              <a:rPr lang="en-US" altLang="zh-CN" b="1" dirty="0">
                <a:solidFill>
                  <a:schemeClr val="tx2"/>
                </a:solidFill>
              </a:rPr>
              <a:t>(business)</a:t>
            </a:r>
            <a:endParaRPr lang="zh-CN" altLang="en-US" b="1" dirty="0">
              <a:solidFill>
                <a:schemeClr val="tx2"/>
              </a:solidFill>
            </a:endParaRPr>
          </a:p>
        </p:txBody>
      </p:sp>
      <p:sp>
        <p:nvSpPr>
          <p:cNvPr id="18" name="圆角矩形 17"/>
          <p:cNvSpPr/>
          <p:nvPr/>
        </p:nvSpPr>
        <p:spPr bwMode="auto">
          <a:xfrm>
            <a:off x="1985951" y="5681616"/>
            <a:ext cx="1086277" cy="543139"/>
          </a:xfrm>
          <a:prstGeom prst="roundRect">
            <a:avLst/>
          </a:prstGeom>
          <a:solidFill>
            <a:schemeClr val="bg1"/>
          </a:solidFill>
          <a:ln w="19050" cap="flat" cmpd="sng" algn="ctr">
            <a:solidFill>
              <a:schemeClr val="tx1"/>
            </a:solidFill>
            <a:prstDash val="solid"/>
            <a:round/>
            <a:headEnd type="none" w="med" len="med"/>
            <a:tailEnd type="none" w="med" len="med"/>
          </a:ln>
          <a:effectLst/>
          <a:extLst/>
        </p:spPr>
        <p:txBody>
          <a:bodyPr vert="horz" wrap="square" lIns="86214" tIns="43107" rIns="86214" bIns="43107" numCol="1" rtlCol="0" anchor="t" anchorCtr="0" compatLnSpc="1">
            <a:prstTxWarp prst="textNoShape">
              <a:avLst/>
            </a:prstTxWarp>
          </a:bodyPr>
          <a:lstStyle/>
          <a:p>
            <a:pPr algn="ctr" defTabSz="862096" eaLnBrk="0" hangingPunct="0">
              <a:spcBef>
                <a:spcPct val="0"/>
              </a:spcBef>
              <a:spcAft>
                <a:spcPct val="0"/>
              </a:spcAft>
              <a:buClrTx/>
              <a:buNone/>
            </a:pPr>
            <a:r>
              <a:rPr lang="zh-CN" altLang="en-US" sz="1697" b="1" dirty="0">
                <a:solidFill>
                  <a:schemeClr val="tx2"/>
                </a:solidFill>
                <a:latin typeface="+mn-ea"/>
                <a:ea typeface="+mn-ea"/>
              </a:rPr>
              <a:t>码域</a:t>
            </a:r>
            <a:endParaRPr lang="en-US" altLang="zh-CN" sz="1697" b="1" dirty="0">
              <a:solidFill>
                <a:schemeClr val="tx2"/>
              </a:solidFill>
              <a:latin typeface="+mn-ea"/>
              <a:ea typeface="+mn-ea"/>
            </a:endParaRPr>
          </a:p>
          <a:p>
            <a:pPr algn="ctr" defTabSz="862096" eaLnBrk="0" hangingPunct="0">
              <a:spcBef>
                <a:spcPct val="0"/>
              </a:spcBef>
              <a:spcAft>
                <a:spcPct val="0"/>
              </a:spcAft>
              <a:buClrTx/>
              <a:buNone/>
            </a:pPr>
            <a:r>
              <a:rPr lang="zh-CN" altLang="en-US" sz="1131" b="1" dirty="0">
                <a:latin typeface="Times New Roman" pitchFamily="18" charset="0"/>
                <a:cs typeface="Times New Roman" pitchFamily="18" charset="0"/>
              </a:rPr>
              <a:t>（</a:t>
            </a:r>
            <a:r>
              <a:rPr lang="en-US" altLang="zh-CN" sz="1131" b="1" dirty="0">
                <a:latin typeface="Times New Roman" pitchFamily="18" charset="0"/>
                <a:cs typeface="Times New Roman" pitchFamily="18" charset="0"/>
              </a:rPr>
              <a:t>CDMA</a:t>
            </a:r>
            <a:r>
              <a:rPr lang="zh-CN" altLang="en-US" sz="1131" b="1" dirty="0">
                <a:latin typeface="Times New Roman" pitchFamily="18" charset="0"/>
                <a:cs typeface="Times New Roman" pitchFamily="18" charset="0"/>
              </a:rPr>
              <a:t>）</a:t>
            </a:r>
          </a:p>
        </p:txBody>
      </p:sp>
      <p:sp>
        <p:nvSpPr>
          <p:cNvPr id="19" name="圆角矩形 18"/>
          <p:cNvSpPr/>
          <p:nvPr/>
        </p:nvSpPr>
        <p:spPr bwMode="auto">
          <a:xfrm>
            <a:off x="7077876" y="5681616"/>
            <a:ext cx="1154170" cy="543139"/>
          </a:xfrm>
          <a:prstGeom prst="roundRect">
            <a:avLst/>
          </a:prstGeom>
          <a:solidFill>
            <a:schemeClr val="bg1"/>
          </a:solidFill>
          <a:ln w="19050" cap="flat" cmpd="sng" algn="ctr">
            <a:solidFill>
              <a:schemeClr val="tx1"/>
            </a:solidFill>
            <a:prstDash val="solid"/>
            <a:round/>
            <a:headEnd type="none" w="med" len="med"/>
            <a:tailEnd type="none" w="med" len="med"/>
          </a:ln>
          <a:effectLst/>
          <a:extLst/>
        </p:spPr>
        <p:txBody>
          <a:bodyPr vert="horz" wrap="square" lIns="86214" tIns="43107" rIns="86214" bIns="43107" numCol="1" rtlCol="0" anchor="t" anchorCtr="0" compatLnSpc="1">
            <a:prstTxWarp prst="textNoShape">
              <a:avLst/>
            </a:prstTxWarp>
          </a:bodyPr>
          <a:lstStyle/>
          <a:p>
            <a:pPr algn="ctr" defTabSz="862096" eaLnBrk="0" hangingPunct="0">
              <a:spcBef>
                <a:spcPct val="0"/>
              </a:spcBef>
              <a:spcAft>
                <a:spcPct val="0"/>
              </a:spcAft>
              <a:buClrTx/>
              <a:buNone/>
            </a:pPr>
            <a:r>
              <a:rPr lang="zh-CN" altLang="en-US" sz="1697" b="1" dirty="0">
                <a:solidFill>
                  <a:schemeClr val="tx2"/>
                </a:solidFill>
                <a:latin typeface="+mn-ea"/>
                <a:ea typeface="+mn-ea"/>
              </a:rPr>
              <a:t>能量域</a:t>
            </a:r>
            <a:endParaRPr lang="en-US" altLang="zh-CN" sz="1697" b="1" dirty="0">
              <a:solidFill>
                <a:schemeClr val="tx2"/>
              </a:solidFill>
              <a:latin typeface="+mn-ea"/>
              <a:ea typeface="+mn-ea"/>
            </a:endParaRPr>
          </a:p>
          <a:p>
            <a:pPr algn="ctr" defTabSz="862096" eaLnBrk="0" hangingPunct="0">
              <a:spcBef>
                <a:spcPct val="0"/>
              </a:spcBef>
              <a:spcAft>
                <a:spcPct val="0"/>
              </a:spcAft>
              <a:buClrTx/>
              <a:buNone/>
            </a:pPr>
            <a:r>
              <a:rPr lang="zh-CN" altLang="en-US" sz="1131" b="1" dirty="0">
                <a:latin typeface="Times New Roman" pitchFamily="18" charset="0"/>
                <a:cs typeface="Times New Roman" pitchFamily="18" charset="0"/>
              </a:rPr>
              <a:t>（</a:t>
            </a:r>
            <a:r>
              <a:rPr lang="en-US" altLang="zh-CN" sz="1131" b="1" dirty="0">
                <a:latin typeface="Times New Roman" pitchFamily="18" charset="0"/>
                <a:cs typeface="Times New Roman" pitchFamily="18" charset="0"/>
              </a:rPr>
              <a:t>POWER</a:t>
            </a:r>
            <a:r>
              <a:rPr lang="zh-CN" altLang="en-US" sz="1131" b="1" dirty="0">
                <a:latin typeface="Times New Roman" pitchFamily="18" charset="0"/>
                <a:cs typeface="Times New Roman" pitchFamily="18" charset="0"/>
              </a:rPr>
              <a:t>）</a:t>
            </a:r>
          </a:p>
        </p:txBody>
      </p:sp>
      <p:cxnSp>
        <p:nvCxnSpPr>
          <p:cNvPr id="21" name="直接连接符 20"/>
          <p:cNvCxnSpPr>
            <a:endCxn id="19" idx="1"/>
          </p:cNvCxnSpPr>
          <p:nvPr/>
        </p:nvCxnSpPr>
        <p:spPr bwMode="auto">
          <a:xfrm>
            <a:off x="3072228" y="5896024"/>
            <a:ext cx="4005648" cy="57162"/>
          </a:xfrm>
          <a:prstGeom prst="line">
            <a:avLst/>
          </a:prstGeom>
          <a:solidFill>
            <a:schemeClr val="accent1"/>
          </a:solidFill>
          <a:ln w="1905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圆角矩形 21"/>
          <p:cNvSpPr/>
          <p:nvPr/>
        </p:nvSpPr>
        <p:spPr bwMode="auto">
          <a:xfrm>
            <a:off x="3121967" y="6219096"/>
            <a:ext cx="1036539" cy="548798"/>
          </a:xfrm>
          <a:prstGeom prst="roundRect">
            <a:avLst/>
          </a:prstGeom>
          <a:solidFill>
            <a:schemeClr val="bg1"/>
          </a:solidFill>
          <a:ln w="19050" cap="flat" cmpd="sng" algn="ctr">
            <a:solidFill>
              <a:schemeClr val="tx1"/>
            </a:solidFill>
            <a:prstDash val="solid"/>
            <a:round/>
            <a:headEnd type="none" w="med" len="med"/>
            <a:tailEnd type="none" w="med" len="med"/>
          </a:ln>
          <a:effectLst/>
          <a:extLst/>
        </p:spPr>
        <p:txBody>
          <a:bodyPr vert="horz" wrap="square" lIns="86214" tIns="43107" rIns="86214" bIns="43107" numCol="1" rtlCol="0" anchor="t" anchorCtr="0" compatLnSpc="1">
            <a:prstTxWarp prst="textNoShape">
              <a:avLst/>
            </a:prstTxWarp>
          </a:bodyPr>
          <a:lstStyle/>
          <a:p>
            <a:pPr algn="ctr" defTabSz="862096" eaLnBrk="0" hangingPunct="0">
              <a:spcBef>
                <a:spcPct val="0"/>
              </a:spcBef>
              <a:spcAft>
                <a:spcPct val="0"/>
              </a:spcAft>
              <a:buClrTx/>
              <a:buNone/>
            </a:pPr>
            <a:r>
              <a:rPr lang="zh-CN" altLang="en-US" sz="1697" b="1" dirty="0">
                <a:solidFill>
                  <a:schemeClr val="tx2"/>
                </a:solidFill>
                <a:latin typeface="+mn-ea"/>
                <a:ea typeface="+mn-ea"/>
              </a:rPr>
              <a:t>时域</a:t>
            </a:r>
            <a:endParaRPr lang="en-US" altLang="zh-CN" sz="1697" b="1" dirty="0">
              <a:solidFill>
                <a:schemeClr val="tx2"/>
              </a:solidFill>
              <a:latin typeface="+mn-ea"/>
              <a:ea typeface="+mn-ea"/>
            </a:endParaRPr>
          </a:p>
          <a:p>
            <a:pPr defTabSz="862096" eaLnBrk="0" hangingPunct="0">
              <a:spcBef>
                <a:spcPct val="0"/>
              </a:spcBef>
              <a:spcAft>
                <a:spcPct val="0"/>
              </a:spcAft>
              <a:buClrTx/>
              <a:buNone/>
            </a:pPr>
            <a:r>
              <a:rPr lang="zh-CN" altLang="en-US" sz="1131" b="1" dirty="0">
                <a:latin typeface="Times New Roman" pitchFamily="18" charset="0"/>
                <a:cs typeface="Times New Roman" pitchFamily="18" charset="0"/>
              </a:rPr>
              <a:t>（</a:t>
            </a:r>
            <a:r>
              <a:rPr lang="en-US" altLang="zh-CN" sz="1131" b="1" dirty="0">
                <a:latin typeface="Times New Roman" pitchFamily="18" charset="0"/>
                <a:cs typeface="Times New Roman" pitchFamily="18" charset="0"/>
              </a:rPr>
              <a:t>TDMA</a:t>
            </a:r>
            <a:r>
              <a:rPr lang="zh-CN" altLang="en-US" sz="1131" b="1" dirty="0">
                <a:latin typeface="Times New Roman" pitchFamily="18" charset="0"/>
                <a:cs typeface="Times New Roman" pitchFamily="18" charset="0"/>
              </a:rPr>
              <a:t>）</a:t>
            </a:r>
          </a:p>
        </p:txBody>
      </p:sp>
      <p:sp>
        <p:nvSpPr>
          <p:cNvPr id="27" name="圆角矩形 26"/>
          <p:cNvSpPr/>
          <p:nvPr/>
        </p:nvSpPr>
        <p:spPr bwMode="auto">
          <a:xfrm>
            <a:off x="4624675" y="6224755"/>
            <a:ext cx="1027462" cy="543139"/>
          </a:xfrm>
          <a:prstGeom prst="roundRect">
            <a:avLst/>
          </a:prstGeom>
          <a:solidFill>
            <a:schemeClr val="bg1"/>
          </a:solidFill>
          <a:ln w="19050" cap="flat" cmpd="sng" algn="ctr">
            <a:solidFill>
              <a:schemeClr val="tx1"/>
            </a:solidFill>
            <a:prstDash val="solid"/>
            <a:round/>
            <a:headEnd type="none" w="med" len="med"/>
            <a:tailEnd type="none" w="med" len="med"/>
          </a:ln>
          <a:effectLst/>
          <a:extLst/>
        </p:spPr>
        <p:txBody>
          <a:bodyPr vert="horz" wrap="square" lIns="86214" tIns="43107" rIns="86214" bIns="43107" numCol="1" rtlCol="0" anchor="t" anchorCtr="0" compatLnSpc="1">
            <a:prstTxWarp prst="textNoShape">
              <a:avLst/>
            </a:prstTxWarp>
          </a:bodyPr>
          <a:lstStyle/>
          <a:p>
            <a:pPr algn="ctr" defTabSz="862096" eaLnBrk="0" hangingPunct="0">
              <a:spcBef>
                <a:spcPct val="0"/>
              </a:spcBef>
              <a:spcAft>
                <a:spcPct val="0"/>
              </a:spcAft>
              <a:buClrTx/>
              <a:buNone/>
            </a:pPr>
            <a:r>
              <a:rPr lang="zh-CN" altLang="en-US" sz="1697" b="1" dirty="0">
                <a:solidFill>
                  <a:schemeClr val="tx2"/>
                </a:solidFill>
                <a:latin typeface="+mn-ea"/>
                <a:ea typeface="+mn-ea"/>
              </a:rPr>
              <a:t>频域</a:t>
            </a:r>
            <a:endParaRPr lang="en-US" altLang="zh-CN" sz="1697" b="1" dirty="0">
              <a:solidFill>
                <a:schemeClr val="tx2"/>
              </a:solidFill>
              <a:latin typeface="+mn-ea"/>
              <a:ea typeface="+mn-ea"/>
            </a:endParaRPr>
          </a:p>
          <a:p>
            <a:pPr defTabSz="862096" eaLnBrk="0" hangingPunct="0">
              <a:spcBef>
                <a:spcPct val="0"/>
              </a:spcBef>
              <a:spcAft>
                <a:spcPct val="0"/>
              </a:spcAft>
              <a:buClrTx/>
              <a:buNone/>
            </a:pPr>
            <a:r>
              <a:rPr lang="zh-CN" altLang="en-US" sz="1131" b="1" dirty="0">
                <a:latin typeface="Times New Roman" pitchFamily="18" charset="0"/>
                <a:cs typeface="Times New Roman" pitchFamily="18" charset="0"/>
              </a:rPr>
              <a:t>（</a:t>
            </a:r>
            <a:r>
              <a:rPr lang="en-US" altLang="zh-CN" sz="1131" b="1" dirty="0">
                <a:latin typeface="Times New Roman" pitchFamily="18" charset="0"/>
                <a:cs typeface="Times New Roman" pitchFamily="18" charset="0"/>
              </a:rPr>
              <a:t>OFDM</a:t>
            </a:r>
            <a:r>
              <a:rPr lang="zh-CN" altLang="en-US" sz="1131" b="1" dirty="0">
                <a:latin typeface="Times New Roman" pitchFamily="18" charset="0"/>
                <a:cs typeface="Times New Roman" pitchFamily="18" charset="0"/>
              </a:rPr>
              <a:t>）</a:t>
            </a:r>
          </a:p>
        </p:txBody>
      </p:sp>
      <p:sp>
        <p:nvSpPr>
          <p:cNvPr id="28" name="圆角矩形 27"/>
          <p:cNvSpPr/>
          <p:nvPr/>
        </p:nvSpPr>
        <p:spPr bwMode="auto">
          <a:xfrm>
            <a:off x="5991599" y="6219096"/>
            <a:ext cx="1086277" cy="548798"/>
          </a:xfrm>
          <a:prstGeom prst="roundRect">
            <a:avLst/>
          </a:prstGeom>
          <a:solidFill>
            <a:schemeClr val="bg1"/>
          </a:solidFill>
          <a:ln w="19050" cap="flat" cmpd="sng" algn="ctr">
            <a:solidFill>
              <a:schemeClr val="tx1"/>
            </a:solidFill>
            <a:prstDash val="solid"/>
            <a:round/>
            <a:headEnd type="none" w="med" len="med"/>
            <a:tailEnd type="none" w="med" len="med"/>
          </a:ln>
          <a:effectLst/>
          <a:extLst/>
        </p:spPr>
        <p:txBody>
          <a:bodyPr vert="horz" wrap="square" lIns="86214" tIns="43107" rIns="86214" bIns="43107" numCol="1" rtlCol="0" anchor="t" anchorCtr="0" compatLnSpc="1">
            <a:prstTxWarp prst="textNoShape">
              <a:avLst/>
            </a:prstTxWarp>
          </a:bodyPr>
          <a:lstStyle/>
          <a:p>
            <a:pPr algn="ctr" defTabSz="862096" eaLnBrk="0" hangingPunct="0">
              <a:spcBef>
                <a:spcPct val="0"/>
              </a:spcBef>
              <a:spcAft>
                <a:spcPct val="0"/>
              </a:spcAft>
              <a:buClrTx/>
              <a:buNone/>
            </a:pPr>
            <a:r>
              <a:rPr lang="zh-CN" altLang="en-US" sz="1697" b="1" dirty="0">
                <a:solidFill>
                  <a:schemeClr val="tx2"/>
                </a:solidFill>
                <a:latin typeface="+mn-ea"/>
                <a:ea typeface="+mn-ea"/>
              </a:rPr>
              <a:t>空域</a:t>
            </a:r>
            <a:endParaRPr lang="en-US" altLang="zh-CN" sz="1697" b="1" dirty="0">
              <a:solidFill>
                <a:schemeClr val="tx2"/>
              </a:solidFill>
              <a:latin typeface="+mn-ea"/>
              <a:ea typeface="+mn-ea"/>
            </a:endParaRPr>
          </a:p>
          <a:p>
            <a:pPr defTabSz="862096" eaLnBrk="0" hangingPunct="0">
              <a:spcBef>
                <a:spcPct val="0"/>
              </a:spcBef>
              <a:spcAft>
                <a:spcPct val="0"/>
              </a:spcAft>
              <a:buClrTx/>
              <a:buNone/>
            </a:pPr>
            <a:r>
              <a:rPr lang="zh-CN" altLang="en-US" sz="1131" b="1" dirty="0">
                <a:latin typeface="Times New Roman" pitchFamily="18" charset="0"/>
                <a:cs typeface="Times New Roman" pitchFamily="18" charset="0"/>
              </a:rPr>
              <a:t>（</a:t>
            </a:r>
            <a:r>
              <a:rPr lang="en-US" altLang="zh-CN" sz="1131" b="1" dirty="0">
                <a:latin typeface="Times New Roman" pitchFamily="18" charset="0"/>
                <a:cs typeface="Times New Roman" pitchFamily="18" charset="0"/>
              </a:rPr>
              <a:t>MIMO</a:t>
            </a:r>
            <a:r>
              <a:rPr lang="zh-CN" altLang="en-US" sz="1131" b="1" dirty="0">
                <a:latin typeface="Times New Roman" pitchFamily="18" charset="0"/>
                <a:cs typeface="Times New Roman" pitchFamily="18" charset="0"/>
              </a:rPr>
              <a:t>）</a:t>
            </a:r>
          </a:p>
        </p:txBody>
      </p:sp>
      <p:cxnSp>
        <p:nvCxnSpPr>
          <p:cNvPr id="30" name="直接连接符 29"/>
          <p:cNvCxnSpPr>
            <a:endCxn id="22" idx="0"/>
          </p:cNvCxnSpPr>
          <p:nvPr/>
        </p:nvCxnSpPr>
        <p:spPr bwMode="auto">
          <a:xfrm>
            <a:off x="3640236" y="5885293"/>
            <a:ext cx="0" cy="333803"/>
          </a:xfrm>
          <a:prstGeom prst="line">
            <a:avLst/>
          </a:prstGeom>
          <a:solidFill>
            <a:schemeClr val="accent1"/>
          </a:solidFill>
          <a:ln w="1905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p:cNvCxnSpPr/>
          <p:nvPr/>
        </p:nvCxnSpPr>
        <p:spPr bwMode="auto">
          <a:xfrm flipV="1">
            <a:off x="5075052" y="5908510"/>
            <a:ext cx="0" cy="310587"/>
          </a:xfrm>
          <a:prstGeom prst="line">
            <a:avLst/>
          </a:prstGeom>
          <a:solidFill>
            <a:schemeClr val="accent1"/>
          </a:solidFill>
          <a:ln w="1905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连接符 33"/>
          <p:cNvCxnSpPr>
            <a:stCxn id="28" idx="0"/>
          </p:cNvCxnSpPr>
          <p:nvPr/>
        </p:nvCxnSpPr>
        <p:spPr bwMode="auto">
          <a:xfrm flipV="1">
            <a:off x="6534737" y="5953186"/>
            <a:ext cx="0" cy="265910"/>
          </a:xfrm>
          <a:prstGeom prst="line">
            <a:avLst/>
          </a:prstGeom>
          <a:solidFill>
            <a:schemeClr val="accent1"/>
          </a:solidFill>
          <a:ln w="1905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45"/>
          <p:cNvCxnSpPr>
            <a:stCxn id="19" idx="2"/>
            <a:endCxn id="28" idx="3"/>
          </p:cNvCxnSpPr>
          <p:nvPr/>
        </p:nvCxnSpPr>
        <p:spPr bwMode="auto">
          <a:xfrm flipH="1">
            <a:off x="7077876" y="6224756"/>
            <a:ext cx="577085" cy="268740"/>
          </a:xfrm>
          <a:prstGeom prst="line">
            <a:avLst/>
          </a:prstGeom>
          <a:solidFill>
            <a:schemeClr val="accent1"/>
          </a:solidFill>
          <a:ln w="1905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48"/>
          <p:cNvCxnSpPr>
            <a:stCxn id="18" idx="2"/>
            <a:endCxn id="22" idx="1"/>
          </p:cNvCxnSpPr>
          <p:nvPr/>
        </p:nvCxnSpPr>
        <p:spPr bwMode="auto">
          <a:xfrm>
            <a:off x="2529089" y="6224756"/>
            <a:ext cx="592878" cy="268740"/>
          </a:xfrm>
          <a:prstGeom prst="line">
            <a:avLst/>
          </a:prstGeom>
          <a:solidFill>
            <a:schemeClr val="accent1"/>
          </a:solidFill>
          <a:ln w="1905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50"/>
          <p:cNvCxnSpPr>
            <a:stCxn id="22" idx="3"/>
            <a:endCxn id="27" idx="1"/>
          </p:cNvCxnSpPr>
          <p:nvPr/>
        </p:nvCxnSpPr>
        <p:spPr bwMode="auto">
          <a:xfrm>
            <a:off x="4158505" y="6493496"/>
            <a:ext cx="466169" cy="2829"/>
          </a:xfrm>
          <a:prstGeom prst="line">
            <a:avLst/>
          </a:prstGeom>
          <a:solidFill>
            <a:schemeClr val="accent1"/>
          </a:solidFill>
          <a:ln w="1905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52"/>
          <p:cNvCxnSpPr>
            <a:stCxn id="27" idx="3"/>
            <a:endCxn id="28" idx="1"/>
          </p:cNvCxnSpPr>
          <p:nvPr/>
        </p:nvCxnSpPr>
        <p:spPr bwMode="auto">
          <a:xfrm flipV="1">
            <a:off x="5652136" y="6493496"/>
            <a:ext cx="339463" cy="2829"/>
          </a:xfrm>
          <a:prstGeom prst="line">
            <a:avLst/>
          </a:prstGeom>
          <a:solidFill>
            <a:schemeClr val="accent1"/>
          </a:solidFill>
          <a:ln w="1905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 name="圆角矩形 61"/>
          <p:cNvSpPr/>
          <p:nvPr/>
        </p:nvSpPr>
        <p:spPr bwMode="auto">
          <a:xfrm>
            <a:off x="1850166" y="2629132"/>
            <a:ext cx="882601" cy="520483"/>
          </a:xfrm>
          <a:prstGeom prst="roundRect">
            <a:avLst/>
          </a:prstGeom>
          <a:solidFill>
            <a:schemeClr val="bg1"/>
          </a:solidFill>
          <a:ln w="19050" cap="flat" cmpd="sng" algn="ctr">
            <a:solidFill>
              <a:schemeClr val="tx1"/>
            </a:solidFill>
            <a:prstDash val="solid"/>
            <a:round/>
            <a:headEnd type="none" w="med" len="med"/>
            <a:tailEnd type="none" w="med" len="med"/>
          </a:ln>
          <a:effectLst/>
          <a:extLst/>
        </p:spPr>
        <p:txBody>
          <a:bodyPr vert="horz" wrap="square" lIns="86214" tIns="43107" rIns="86214" bIns="43107" numCol="1" rtlCol="0" anchor="t" anchorCtr="0" compatLnSpc="1">
            <a:prstTxWarp prst="textNoShape">
              <a:avLst/>
            </a:prstTxWarp>
          </a:bodyPr>
          <a:lstStyle/>
          <a:p>
            <a:pPr algn="ctr" defTabSz="862096" eaLnBrk="0" hangingPunct="0">
              <a:spcBef>
                <a:spcPct val="0"/>
              </a:spcBef>
              <a:spcAft>
                <a:spcPct val="0"/>
              </a:spcAft>
              <a:buClrTx/>
              <a:buNone/>
            </a:pPr>
            <a:r>
              <a:rPr lang="zh-CN" altLang="en-US" sz="1697" b="1" dirty="0">
                <a:solidFill>
                  <a:schemeClr val="tx2"/>
                </a:solidFill>
                <a:latin typeface="+mn-ea"/>
                <a:ea typeface="+mn-ea"/>
              </a:rPr>
              <a:t>语音</a:t>
            </a:r>
            <a:endParaRPr lang="en-US" altLang="zh-CN" sz="1697" b="1" dirty="0">
              <a:solidFill>
                <a:schemeClr val="tx2"/>
              </a:solidFill>
              <a:latin typeface="+mn-ea"/>
              <a:ea typeface="+mn-ea"/>
            </a:endParaRPr>
          </a:p>
          <a:p>
            <a:pPr algn="ctr" defTabSz="862096" eaLnBrk="0" hangingPunct="0">
              <a:spcBef>
                <a:spcPct val="0"/>
              </a:spcBef>
              <a:spcAft>
                <a:spcPct val="0"/>
              </a:spcAft>
              <a:buClrTx/>
              <a:buNone/>
            </a:pPr>
            <a:r>
              <a:rPr lang="zh-CN" altLang="en-US" sz="1131" b="1" dirty="0">
                <a:latin typeface="Times New Roman" pitchFamily="18" charset="0"/>
                <a:cs typeface="Times New Roman" pitchFamily="18" charset="0"/>
              </a:rPr>
              <a:t>（</a:t>
            </a:r>
            <a:r>
              <a:rPr lang="en-US" altLang="zh-CN" sz="1131" b="1" dirty="0">
                <a:latin typeface="Times New Roman" pitchFamily="18" charset="0"/>
                <a:cs typeface="Times New Roman" pitchFamily="18" charset="0"/>
              </a:rPr>
              <a:t>VOIP</a:t>
            </a:r>
            <a:r>
              <a:rPr lang="zh-CN" altLang="en-US" sz="1131" b="1" dirty="0">
                <a:latin typeface="Times New Roman" pitchFamily="18" charset="0"/>
                <a:cs typeface="Times New Roman" pitchFamily="18" charset="0"/>
              </a:rPr>
              <a:t>）</a:t>
            </a:r>
          </a:p>
        </p:txBody>
      </p:sp>
      <p:sp>
        <p:nvSpPr>
          <p:cNvPr id="63" name="圆角矩形 62"/>
          <p:cNvSpPr/>
          <p:nvPr/>
        </p:nvSpPr>
        <p:spPr bwMode="auto">
          <a:xfrm>
            <a:off x="2936443" y="2629132"/>
            <a:ext cx="1319362" cy="520482"/>
          </a:xfrm>
          <a:prstGeom prst="roundRect">
            <a:avLst/>
          </a:prstGeom>
          <a:solidFill>
            <a:schemeClr val="bg1"/>
          </a:solidFill>
          <a:ln w="19050" cap="flat" cmpd="sng" algn="ctr">
            <a:solidFill>
              <a:schemeClr val="tx1"/>
            </a:solidFill>
            <a:prstDash val="solid"/>
            <a:round/>
            <a:headEnd type="none" w="med" len="med"/>
            <a:tailEnd type="none" w="med" len="med"/>
          </a:ln>
          <a:effectLst/>
          <a:extLst/>
        </p:spPr>
        <p:txBody>
          <a:bodyPr vert="horz" wrap="square" lIns="86214" tIns="43107" rIns="86214" bIns="43107" numCol="1" rtlCol="0" anchor="t" anchorCtr="0" compatLnSpc="1">
            <a:prstTxWarp prst="textNoShape">
              <a:avLst/>
            </a:prstTxWarp>
          </a:bodyPr>
          <a:lstStyle/>
          <a:p>
            <a:pPr algn="ctr" defTabSz="862096" eaLnBrk="0" hangingPunct="0">
              <a:spcBef>
                <a:spcPct val="0"/>
              </a:spcBef>
              <a:spcAft>
                <a:spcPct val="0"/>
              </a:spcAft>
              <a:buClrTx/>
              <a:buNone/>
            </a:pPr>
            <a:r>
              <a:rPr lang="zh-CN" altLang="en-US" sz="1697" b="1" dirty="0">
                <a:solidFill>
                  <a:schemeClr val="tx2"/>
                </a:solidFill>
                <a:latin typeface="+mn-ea"/>
                <a:ea typeface="+mn-ea"/>
              </a:rPr>
              <a:t>非实时数据</a:t>
            </a:r>
            <a:endParaRPr lang="en-US" altLang="zh-CN" sz="1697" b="1" dirty="0">
              <a:solidFill>
                <a:schemeClr val="tx2"/>
              </a:solidFill>
              <a:latin typeface="+mn-ea"/>
              <a:ea typeface="+mn-ea"/>
            </a:endParaRPr>
          </a:p>
          <a:p>
            <a:pPr algn="ctr" defTabSz="862096" eaLnBrk="0" hangingPunct="0">
              <a:spcBef>
                <a:spcPct val="0"/>
              </a:spcBef>
              <a:spcAft>
                <a:spcPct val="0"/>
              </a:spcAft>
              <a:buClrTx/>
              <a:buNone/>
            </a:pPr>
            <a:r>
              <a:rPr lang="zh-CN" altLang="en-US" sz="1037" dirty="0">
                <a:latin typeface="Times New Roman" pitchFamily="18" charset="0"/>
                <a:cs typeface="Times New Roman" pitchFamily="18" charset="0"/>
              </a:rPr>
              <a:t>      </a:t>
            </a:r>
            <a:r>
              <a:rPr lang="zh-CN" altLang="en-US" sz="1131" b="1" dirty="0">
                <a:latin typeface="Times New Roman" pitchFamily="18" charset="0"/>
                <a:cs typeface="Times New Roman" pitchFamily="18" charset="0"/>
              </a:rPr>
              <a:t>（</a:t>
            </a:r>
            <a:r>
              <a:rPr lang="en-US" altLang="zh-CN" sz="1131" b="1" dirty="0">
                <a:latin typeface="Times New Roman" pitchFamily="18" charset="0"/>
                <a:cs typeface="Times New Roman" pitchFamily="18" charset="0"/>
              </a:rPr>
              <a:t>FTP</a:t>
            </a:r>
            <a:r>
              <a:rPr lang="zh-CN" altLang="en-US" sz="1131" b="1" dirty="0">
                <a:latin typeface="Times New Roman" pitchFamily="18" charset="0"/>
                <a:cs typeface="Times New Roman" pitchFamily="18" charset="0"/>
              </a:rPr>
              <a:t>）</a:t>
            </a:r>
          </a:p>
        </p:txBody>
      </p:sp>
      <p:sp>
        <p:nvSpPr>
          <p:cNvPr id="64" name="圆角矩形 63"/>
          <p:cNvSpPr/>
          <p:nvPr/>
        </p:nvSpPr>
        <p:spPr bwMode="auto">
          <a:xfrm>
            <a:off x="4323698" y="2629132"/>
            <a:ext cx="1201732" cy="520483"/>
          </a:xfrm>
          <a:prstGeom prst="roundRect">
            <a:avLst/>
          </a:prstGeom>
          <a:solidFill>
            <a:schemeClr val="bg1"/>
          </a:solidFill>
          <a:ln w="19050" cap="flat" cmpd="sng" algn="ctr">
            <a:solidFill>
              <a:schemeClr val="tx1"/>
            </a:solidFill>
            <a:prstDash val="solid"/>
            <a:round/>
            <a:headEnd type="none" w="med" len="med"/>
            <a:tailEnd type="none" w="med" len="med"/>
          </a:ln>
          <a:effectLst/>
          <a:extLst/>
        </p:spPr>
        <p:txBody>
          <a:bodyPr vert="horz" wrap="square" lIns="86214" tIns="43107" rIns="86214" bIns="43107" numCol="1" rtlCol="0" anchor="t" anchorCtr="0" compatLnSpc="1">
            <a:prstTxWarp prst="textNoShape">
              <a:avLst/>
            </a:prstTxWarp>
          </a:bodyPr>
          <a:lstStyle/>
          <a:p>
            <a:pPr algn="ctr" defTabSz="862096" eaLnBrk="0" hangingPunct="0">
              <a:spcBef>
                <a:spcPct val="0"/>
              </a:spcBef>
              <a:spcAft>
                <a:spcPct val="0"/>
              </a:spcAft>
              <a:buClrTx/>
              <a:buNone/>
            </a:pPr>
            <a:r>
              <a:rPr lang="zh-CN" altLang="en-US" sz="1697" b="1" dirty="0">
                <a:solidFill>
                  <a:schemeClr val="tx2"/>
                </a:solidFill>
                <a:latin typeface="+mn-ea"/>
                <a:ea typeface="+mn-ea"/>
              </a:rPr>
              <a:t>实时数据</a:t>
            </a:r>
            <a:endParaRPr lang="en-US" altLang="zh-CN" sz="1697" b="1" dirty="0">
              <a:solidFill>
                <a:schemeClr val="tx2"/>
              </a:solidFill>
              <a:latin typeface="+mn-ea"/>
              <a:ea typeface="+mn-ea"/>
            </a:endParaRPr>
          </a:p>
          <a:p>
            <a:pPr algn="ctr" defTabSz="862096" eaLnBrk="0" hangingPunct="0">
              <a:spcBef>
                <a:spcPct val="0"/>
              </a:spcBef>
              <a:spcAft>
                <a:spcPct val="0"/>
              </a:spcAft>
              <a:buClrTx/>
              <a:buNone/>
            </a:pPr>
            <a:r>
              <a:rPr lang="zh-CN" altLang="en-US" sz="1131" b="1" dirty="0">
                <a:latin typeface="Times New Roman" pitchFamily="18" charset="0"/>
                <a:cs typeface="Times New Roman" pitchFamily="18" charset="0"/>
              </a:rPr>
              <a:t>（</a:t>
            </a:r>
            <a:r>
              <a:rPr lang="en-US" altLang="zh-CN" sz="1131" b="1" dirty="0">
                <a:latin typeface="Times New Roman" pitchFamily="18" charset="0"/>
                <a:cs typeface="Times New Roman" pitchFamily="18" charset="0"/>
              </a:rPr>
              <a:t>WEB</a:t>
            </a:r>
            <a:r>
              <a:rPr lang="zh-CN" altLang="en-US" sz="1131" b="1" dirty="0">
                <a:latin typeface="Times New Roman" pitchFamily="18" charset="0"/>
                <a:cs typeface="Times New Roman" pitchFamily="18" charset="0"/>
              </a:rPr>
              <a:t>）</a:t>
            </a:r>
          </a:p>
        </p:txBody>
      </p:sp>
      <p:sp>
        <p:nvSpPr>
          <p:cNvPr id="65" name="圆角矩形 64"/>
          <p:cNvSpPr/>
          <p:nvPr/>
        </p:nvSpPr>
        <p:spPr bwMode="auto">
          <a:xfrm>
            <a:off x="5772931" y="2620366"/>
            <a:ext cx="882601" cy="523946"/>
          </a:xfrm>
          <a:prstGeom prst="roundRect">
            <a:avLst/>
          </a:prstGeom>
          <a:solidFill>
            <a:schemeClr val="bg1"/>
          </a:solidFill>
          <a:ln w="19050" cap="flat" cmpd="sng" algn="ctr">
            <a:solidFill>
              <a:schemeClr val="tx1"/>
            </a:solidFill>
            <a:prstDash val="solid"/>
            <a:round/>
            <a:headEnd type="none" w="med" len="med"/>
            <a:tailEnd type="none" w="med" len="med"/>
          </a:ln>
          <a:effectLst/>
          <a:extLst/>
        </p:spPr>
        <p:txBody>
          <a:bodyPr vert="horz" wrap="square" lIns="86214" tIns="43107" rIns="86214" bIns="43107" numCol="1" rtlCol="0" anchor="t" anchorCtr="0" compatLnSpc="1">
            <a:prstTxWarp prst="textNoShape">
              <a:avLst/>
            </a:prstTxWarp>
          </a:bodyPr>
          <a:lstStyle/>
          <a:p>
            <a:pPr algn="ctr" defTabSz="862096" eaLnBrk="0" hangingPunct="0">
              <a:spcBef>
                <a:spcPct val="0"/>
              </a:spcBef>
              <a:spcAft>
                <a:spcPct val="0"/>
              </a:spcAft>
              <a:buClrTx/>
              <a:buNone/>
            </a:pPr>
            <a:r>
              <a:rPr lang="zh-CN" altLang="en-US" sz="1697" b="1" dirty="0">
                <a:solidFill>
                  <a:schemeClr val="tx2"/>
                </a:solidFill>
                <a:latin typeface="+mn-ea"/>
                <a:ea typeface="+mn-ea"/>
              </a:rPr>
              <a:t>多媒体</a:t>
            </a:r>
            <a:endParaRPr lang="en-US" altLang="zh-CN" sz="1697" b="1" dirty="0">
              <a:solidFill>
                <a:schemeClr val="tx2"/>
              </a:solidFill>
              <a:latin typeface="+mn-ea"/>
              <a:ea typeface="+mn-ea"/>
            </a:endParaRPr>
          </a:p>
          <a:p>
            <a:pPr algn="ctr" defTabSz="862096" eaLnBrk="0" hangingPunct="0">
              <a:spcBef>
                <a:spcPct val="0"/>
              </a:spcBef>
              <a:spcAft>
                <a:spcPct val="0"/>
              </a:spcAft>
              <a:buClrTx/>
              <a:buNone/>
            </a:pPr>
            <a:r>
              <a:rPr lang="zh-CN" altLang="en-US" sz="1131" b="1" dirty="0">
                <a:latin typeface="Times New Roman" pitchFamily="18" charset="0"/>
                <a:cs typeface="Times New Roman" pitchFamily="18" charset="0"/>
              </a:rPr>
              <a:t>（</a:t>
            </a:r>
            <a:r>
              <a:rPr lang="en-US" altLang="zh-CN" sz="1131" b="1" dirty="0">
                <a:latin typeface="Times New Roman" pitchFamily="18" charset="0"/>
                <a:cs typeface="Times New Roman" pitchFamily="18" charset="0"/>
              </a:rPr>
              <a:t>MMS</a:t>
            </a:r>
            <a:r>
              <a:rPr lang="zh-CN" altLang="en-US" sz="1131" b="1" dirty="0">
                <a:latin typeface="Times New Roman" pitchFamily="18" charset="0"/>
                <a:cs typeface="Times New Roman" pitchFamily="18" charset="0"/>
              </a:rPr>
              <a:t>）</a:t>
            </a:r>
          </a:p>
        </p:txBody>
      </p:sp>
      <p:sp>
        <p:nvSpPr>
          <p:cNvPr id="66" name="圆角矩形 65"/>
          <p:cNvSpPr/>
          <p:nvPr/>
        </p:nvSpPr>
        <p:spPr bwMode="auto">
          <a:xfrm>
            <a:off x="6903237" y="2622204"/>
            <a:ext cx="1464338" cy="527411"/>
          </a:xfrm>
          <a:prstGeom prst="roundRect">
            <a:avLst/>
          </a:prstGeom>
          <a:solidFill>
            <a:schemeClr val="bg1"/>
          </a:solidFill>
          <a:ln w="19050" cap="flat" cmpd="sng" algn="ctr">
            <a:solidFill>
              <a:schemeClr val="tx1"/>
            </a:solidFill>
            <a:prstDash val="solid"/>
            <a:round/>
            <a:headEnd type="none" w="med" len="med"/>
            <a:tailEnd type="none" w="med" len="med"/>
          </a:ln>
          <a:effectLst/>
          <a:extLst/>
        </p:spPr>
        <p:txBody>
          <a:bodyPr vert="horz" wrap="square" lIns="86214" tIns="43107" rIns="86214" bIns="43107" numCol="1" rtlCol="0" anchor="t" anchorCtr="0" compatLnSpc="1">
            <a:prstTxWarp prst="textNoShape">
              <a:avLst/>
            </a:prstTxWarp>
          </a:bodyPr>
          <a:lstStyle/>
          <a:p>
            <a:pPr algn="ctr" defTabSz="862096" eaLnBrk="0" hangingPunct="0">
              <a:spcBef>
                <a:spcPct val="0"/>
              </a:spcBef>
              <a:spcAft>
                <a:spcPct val="0"/>
              </a:spcAft>
              <a:buClrTx/>
              <a:buNone/>
            </a:pPr>
            <a:r>
              <a:rPr lang="zh-CN" altLang="en-US" sz="1697" b="1" dirty="0">
                <a:solidFill>
                  <a:schemeClr val="tx2"/>
                </a:solidFill>
                <a:latin typeface="+mn-ea"/>
                <a:ea typeface="+mn-ea"/>
              </a:rPr>
              <a:t>组播</a:t>
            </a:r>
            <a:r>
              <a:rPr lang="en-US" altLang="zh-CN" sz="1697" b="1" dirty="0">
                <a:solidFill>
                  <a:schemeClr val="tx2"/>
                </a:solidFill>
                <a:latin typeface="+mn-ea"/>
                <a:ea typeface="+mn-ea"/>
              </a:rPr>
              <a:t>/</a:t>
            </a:r>
            <a:r>
              <a:rPr lang="zh-CN" altLang="en-US" sz="1697" b="1" dirty="0">
                <a:solidFill>
                  <a:schemeClr val="tx2"/>
                </a:solidFill>
                <a:latin typeface="+mn-ea"/>
                <a:ea typeface="+mn-ea"/>
              </a:rPr>
              <a:t>广播</a:t>
            </a:r>
            <a:endParaRPr lang="en-US" altLang="zh-CN" sz="1697" b="1" dirty="0">
              <a:solidFill>
                <a:schemeClr val="tx2"/>
              </a:solidFill>
              <a:latin typeface="+mn-ea"/>
              <a:ea typeface="+mn-ea"/>
            </a:endParaRPr>
          </a:p>
          <a:p>
            <a:pPr algn="ctr" defTabSz="862096" eaLnBrk="0" hangingPunct="0">
              <a:spcBef>
                <a:spcPct val="0"/>
              </a:spcBef>
              <a:spcAft>
                <a:spcPct val="0"/>
              </a:spcAft>
              <a:buClrTx/>
              <a:buNone/>
            </a:pPr>
            <a:r>
              <a:rPr lang="zh-CN" altLang="en-US" sz="1131" b="1" dirty="0">
                <a:latin typeface="Times New Roman" pitchFamily="18" charset="0"/>
                <a:cs typeface="Times New Roman" pitchFamily="18" charset="0"/>
              </a:rPr>
              <a:t>（</a:t>
            </a:r>
            <a:r>
              <a:rPr lang="en-US" altLang="zh-CN" sz="1131" b="1" dirty="0">
                <a:latin typeface="Times New Roman" pitchFamily="18" charset="0"/>
                <a:cs typeface="Times New Roman" pitchFamily="18" charset="0"/>
              </a:rPr>
              <a:t>VOIP</a:t>
            </a:r>
            <a:r>
              <a:rPr lang="zh-CN" altLang="en-US" sz="1131" b="1" dirty="0">
                <a:latin typeface="Times New Roman" pitchFamily="18" charset="0"/>
                <a:cs typeface="Times New Roman" pitchFamily="18" charset="0"/>
              </a:rPr>
              <a:t>）</a:t>
            </a:r>
          </a:p>
        </p:txBody>
      </p:sp>
      <p:sp>
        <p:nvSpPr>
          <p:cNvPr id="71" name="圆角矩形 70"/>
          <p:cNvSpPr/>
          <p:nvPr/>
        </p:nvSpPr>
        <p:spPr bwMode="auto">
          <a:xfrm>
            <a:off x="8605455" y="2296611"/>
            <a:ext cx="1415286" cy="1077789"/>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algn="ctr">
              <a:buNone/>
            </a:pPr>
            <a:r>
              <a:rPr lang="zh-CN" altLang="en-US" sz="1800" b="1" dirty="0" smtClean="0">
                <a:solidFill>
                  <a:schemeClr val="tx2"/>
                </a:solidFill>
              </a:rPr>
              <a:t>应用层</a:t>
            </a:r>
            <a:endParaRPr lang="en-US" altLang="zh-CN" sz="1800" b="1" dirty="0" smtClean="0">
              <a:solidFill>
                <a:schemeClr val="tx2"/>
              </a:solidFill>
            </a:endParaRPr>
          </a:p>
          <a:p>
            <a:pPr algn="ctr">
              <a:buNone/>
            </a:pPr>
            <a:r>
              <a:rPr lang="en-US" altLang="zh-CN" sz="1800" b="1" dirty="0">
                <a:solidFill>
                  <a:schemeClr val="tx2"/>
                </a:solidFill>
              </a:rPr>
              <a:t>(application layer)</a:t>
            </a:r>
            <a:endParaRPr lang="zh-CN" altLang="en-US" sz="1800" b="1" dirty="0">
              <a:solidFill>
                <a:schemeClr val="tx2"/>
              </a:solidFill>
            </a:endParaRPr>
          </a:p>
        </p:txBody>
      </p:sp>
      <p:sp>
        <p:nvSpPr>
          <p:cNvPr id="72" name="圆角矩形 71"/>
          <p:cNvSpPr/>
          <p:nvPr/>
        </p:nvSpPr>
        <p:spPr bwMode="auto">
          <a:xfrm>
            <a:off x="8678315" y="3911185"/>
            <a:ext cx="1292601" cy="1096737"/>
          </a:xfrm>
          <a:prstGeom prst="roundRect">
            <a:avLst/>
          </a:prstGeom>
          <a:ln>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86214" tIns="43107" rIns="86214" bIns="43107" numCol="1" rtlCol="0" anchor="t" anchorCtr="0" compatLnSpc="1">
            <a:prstTxWarp prst="textNoShape">
              <a:avLst/>
            </a:prstTxWarp>
          </a:bodyPr>
          <a:lstStyle/>
          <a:p>
            <a:pPr algn="ctr">
              <a:buNone/>
            </a:pPr>
            <a:r>
              <a:rPr lang="zh-CN" altLang="en-US" sz="1800" b="1" dirty="0" smtClean="0">
                <a:solidFill>
                  <a:schemeClr val="tx2"/>
                </a:solidFill>
              </a:rPr>
              <a:t>网络层</a:t>
            </a:r>
            <a:endParaRPr lang="en-US" altLang="zh-CN" sz="1800" b="1" dirty="0" smtClean="0">
              <a:solidFill>
                <a:schemeClr val="tx2"/>
              </a:solidFill>
            </a:endParaRPr>
          </a:p>
          <a:p>
            <a:pPr algn="ctr">
              <a:buNone/>
            </a:pPr>
            <a:r>
              <a:rPr lang="en-US" altLang="zh-CN" sz="1800" b="1" dirty="0">
                <a:solidFill>
                  <a:schemeClr val="tx2"/>
                </a:solidFill>
              </a:rPr>
              <a:t>(network layer)</a:t>
            </a:r>
            <a:endParaRPr lang="zh-CN" altLang="en-US" sz="1800" b="1" dirty="0">
              <a:solidFill>
                <a:schemeClr val="tx2"/>
              </a:solidFill>
            </a:endParaRPr>
          </a:p>
        </p:txBody>
      </p:sp>
      <p:sp>
        <p:nvSpPr>
          <p:cNvPr id="73" name="圆角矩形 72"/>
          <p:cNvSpPr/>
          <p:nvPr/>
        </p:nvSpPr>
        <p:spPr bwMode="auto">
          <a:xfrm>
            <a:off x="8707170" y="5667826"/>
            <a:ext cx="1292601" cy="1203372"/>
          </a:xfrm>
          <a:prstGeom prst="roundRect">
            <a:avLst/>
          </a:prstGeom>
          <a:ln>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86214" tIns="43107" rIns="86214" bIns="43107" numCol="1" rtlCol="0" anchor="t" anchorCtr="0" compatLnSpc="1">
            <a:prstTxWarp prst="textNoShape">
              <a:avLst/>
            </a:prstTxWarp>
          </a:bodyPr>
          <a:lstStyle/>
          <a:p>
            <a:pPr algn="ctr" eaLnBrk="0" hangingPunct="0">
              <a:buNone/>
            </a:pPr>
            <a:r>
              <a:rPr lang="zh-CN" altLang="en-US" sz="1800" b="1" dirty="0" smtClean="0">
                <a:solidFill>
                  <a:schemeClr val="tx2"/>
                </a:solidFill>
              </a:rPr>
              <a:t>物理层</a:t>
            </a:r>
            <a:endParaRPr lang="en-US" altLang="zh-CN" sz="1800" b="1" dirty="0" smtClean="0">
              <a:solidFill>
                <a:schemeClr val="tx2"/>
              </a:solidFill>
            </a:endParaRPr>
          </a:p>
          <a:p>
            <a:pPr algn="ctr" eaLnBrk="0" hangingPunct="0">
              <a:buNone/>
            </a:pPr>
            <a:r>
              <a:rPr lang="en-US" altLang="zh-CN" sz="1800" b="1" dirty="0">
                <a:solidFill>
                  <a:schemeClr val="tx2"/>
                </a:solidFill>
              </a:rPr>
              <a:t>(physical layer)</a:t>
            </a:r>
            <a:endParaRPr lang="zh-CN" altLang="en-US" sz="1800" b="1" dirty="0">
              <a:solidFill>
                <a:schemeClr val="tx2"/>
              </a:solidFill>
            </a:endParaRPr>
          </a:p>
        </p:txBody>
      </p:sp>
      <p:pic>
        <p:nvPicPr>
          <p:cNvPr id="81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1664" y="3780631"/>
            <a:ext cx="5884597" cy="1330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Box 32"/>
          <p:cNvSpPr txBox="1"/>
          <p:nvPr/>
        </p:nvSpPr>
        <p:spPr>
          <a:xfrm>
            <a:off x="596922" y="1333534"/>
            <a:ext cx="9221270" cy="830997"/>
          </a:xfrm>
          <a:prstGeom prst="rect">
            <a:avLst/>
          </a:prstGeom>
          <a:noFill/>
        </p:spPr>
        <p:txBody>
          <a:bodyPr wrap="square" rtlCol="0">
            <a:spAutoFit/>
          </a:bodyPr>
          <a:lstStyle/>
          <a:p>
            <a:pPr>
              <a:buNone/>
            </a:pPr>
            <a:r>
              <a:rPr lang="zh-CN" altLang="en-US" sz="2400" b="1" kern="0" dirty="0">
                <a:solidFill>
                  <a:srgbClr val="FF0000"/>
                </a:solidFill>
              </a:rPr>
              <a:t>多域协同无线</a:t>
            </a:r>
            <a:r>
              <a:rPr lang="zh-CN" altLang="en-US" sz="2400" b="1" kern="0" dirty="0" smtClean="0">
                <a:solidFill>
                  <a:srgbClr val="FF0000"/>
                </a:solidFill>
              </a:rPr>
              <a:t>资源管理 </a:t>
            </a:r>
            <a:r>
              <a:rPr lang="en-US" altLang="zh-CN" sz="2400" b="1" kern="0" dirty="0" smtClean="0">
                <a:solidFill>
                  <a:srgbClr val="FF0000"/>
                </a:solidFill>
              </a:rPr>
              <a:t>(</a:t>
            </a:r>
            <a:r>
              <a:rPr lang="en-US" altLang="zh-CN" sz="2400" b="1" kern="0" dirty="0">
                <a:solidFill>
                  <a:srgbClr val="FF0000"/>
                </a:solidFill>
              </a:rPr>
              <a:t>Multi-domain Cooperative Radio Resource Management)</a:t>
            </a:r>
            <a:endParaRPr lang="zh-CN" altLang="en-US" sz="2400" b="1" kern="0" dirty="0">
              <a:solidFill>
                <a:srgbClr val="FF0000"/>
              </a:solidFill>
            </a:endParaRPr>
          </a:p>
        </p:txBody>
      </p:sp>
      <p:sp>
        <p:nvSpPr>
          <p:cNvPr id="35" name="标题 1"/>
          <p:cNvSpPr>
            <a:spLocks noGrp="1"/>
          </p:cNvSpPr>
          <p:nvPr>
            <p:ph type="title"/>
          </p:nvPr>
        </p:nvSpPr>
        <p:spPr>
          <a:xfrm>
            <a:off x="899376" y="393067"/>
            <a:ext cx="8678428" cy="631250"/>
          </a:xfrm>
        </p:spPr>
        <p:txBody>
          <a:bodyPr/>
          <a:lstStyle/>
          <a:p>
            <a:r>
              <a:rPr lang="en-US" altLang="zh-CN" sz="2800" dirty="0">
                <a:solidFill>
                  <a:srgbClr val="C00000"/>
                </a:solidFill>
              </a:rPr>
              <a:t>Key Transmission Technology (7) - Energy Efficiency Improvement Technology</a:t>
            </a:r>
            <a:endParaRPr lang="zh-CN" altLang="en-US" sz="2800" dirty="0">
              <a:solidFill>
                <a:srgbClr val="C00000"/>
              </a:solidFill>
            </a:endParaRPr>
          </a:p>
        </p:txBody>
      </p:sp>
      <p:sp>
        <p:nvSpPr>
          <p:cNvPr id="5" name="灯片编号占位符 4"/>
          <p:cNvSpPr>
            <a:spLocks noGrp="1"/>
          </p:cNvSpPr>
          <p:nvPr>
            <p:ph type="sldNum" sz="quarter" idx="11"/>
          </p:nvPr>
        </p:nvSpPr>
        <p:spPr/>
        <p:txBody>
          <a:bodyPr/>
          <a:lstStyle/>
          <a:p>
            <a:pPr>
              <a:defRPr/>
            </a:pPr>
            <a:fld id="{3E49CAD4-7317-412C-9D91-74F31C1FB391}" type="slidenum">
              <a:rPr lang="zh-CN" altLang="en-US" smtClean="0"/>
              <a:pPr>
                <a:defRPr/>
              </a:pPr>
              <a:t>42</a:t>
            </a:fld>
            <a:r>
              <a:rPr lang="en-US" altLang="zh-CN" smtClean="0"/>
              <a:t>/48</a:t>
            </a:r>
            <a:endParaRPr lang="zh-CN" altLang="en-US" dirty="0"/>
          </a:p>
        </p:txBody>
      </p:sp>
    </p:spTree>
    <p:extLst>
      <p:ext uri="{BB962C8B-B14F-4D97-AF65-F5344CB8AC3E}">
        <p14:creationId xmlns:p14="http://schemas.microsoft.com/office/powerpoint/2010/main" val="7443391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Rectangle 3"/>
          <p:cNvSpPr txBox="1">
            <a:spLocks noChangeArrowheads="1"/>
          </p:cNvSpPr>
          <p:nvPr/>
        </p:nvSpPr>
        <p:spPr bwMode="auto">
          <a:xfrm>
            <a:off x="690100" y="1252469"/>
            <a:ext cx="9097574" cy="570267"/>
          </a:xfrm>
          <a:prstGeom prst="rect">
            <a:avLst/>
          </a:prstGeom>
          <a:noFill/>
          <a:ln w="9525">
            <a:noFill/>
            <a:miter lim="800000"/>
            <a:headEnd/>
            <a:tailEnd/>
          </a:ln>
        </p:spPr>
        <p:txBody>
          <a:bodyPr/>
          <a:lstStyle/>
          <a:p>
            <a:pPr eaLnBrk="0" hangingPunct="0">
              <a:lnSpc>
                <a:spcPts val="3583"/>
              </a:lnSpc>
              <a:spcBef>
                <a:spcPts val="1131"/>
              </a:spcBef>
              <a:buClr>
                <a:schemeClr val="bg2"/>
              </a:buClr>
              <a:buSzPct val="75000"/>
              <a:buNone/>
              <a:defRPr/>
            </a:pPr>
            <a:r>
              <a:rPr lang="en-US" altLang="zh-CN" sz="1400" b="1" kern="0" dirty="0">
                <a:solidFill>
                  <a:srgbClr val="FF0000"/>
                </a:solidFill>
              </a:rPr>
              <a:t>Adaptive Matching of Network Resources with Dynamic User Behavior and Business Requirements</a:t>
            </a:r>
            <a:endParaRPr lang="zh-CN" altLang="zh-CN" sz="1400" b="1" kern="0" dirty="0">
              <a:solidFill>
                <a:srgbClr val="FF0000"/>
              </a:solidFill>
              <a:latin typeface="+mn-lt"/>
              <a:ea typeface="+mn-ea"/>
            </a:endParaRPr>
          </a:p>
        </p:txBody>
      </p:sp>
      <p:sp>
        <p:nvSpPr>
          <p:cNvPr id="4" name="圆角矩形 3"/>
          <p:cNvSpPr/>
          <p:nvPr/>
        </p:nvSpPr>
        <p:spPr bwMode="auto">
          <a:xfrm>
            <a:off x="690100" y="1924179"/>
            <a:ext cx="8887704" cy="2240447"/>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2640" b="1" dirty="0">
                <a:solidFill>
                  <a:srgbClr val="C00000"/>
                </a:solidFill>
              </a:rPr>
              <a:t>Tango</a:t>
            </a:r>
            <a:r>
              <a:rPr lang="en-US" altLang="zh-CN" sz="1791" b="1" dirty="0">
                <a:solidFill>
                  <a:srgbClr val="C00000"/>
                </a:solidFill>
              </a:rPr>
              <a:t>: </a:t>
            </a:r>
            <a:r>
              <a:rPr lang="en-US" altLang="zh-CN" sz="2263" b="1" dirty="0">
                <a:solidFill>
                  <a:srgbClr val="C00000"/>
                </a:solidFill>
              </a:rPr>
              <a:t>T</a:t>
            </a:r>
            <a:r>
              <a:rPr lang="en-US" altLang="zh-CN" sz="2263" b="1" dirty="0">
                <a:solidFill>
                  <a:srgbClr val="0000FF"/>
                </a:solidFill>
              </a:rPr>
              <a:t>raffic</a:t>
            </a:r>
            <a:r>
              <a:rPr lang="en-US" altLang="zh-CN" sz="2263" b="1" dirty="0">
                <a:solidFill>
                  <a:srgbClr val="C00000"/>
                </a:solidFill>
              </a:rPr>
              <a:t>-a</a:t>
            </a:r>
            <a:r>
              <a:rPr lang="en-US" altLang="zh-CN" sz="2263" b="1" dirty="0">
                <a:solidFill>
                  <a:srgbClr val="0000FF"/>
                </a:solidFill>
              </a:rPr>
              <a:t>ware</a:t>
            </a:r>
            <a:r>
              <a:rPr lang="en-US" altLang="zh-CN" sz="2263" b="1" dirty="0">
                <a:solidFill>
                  <a:srgbClr val="C00000"/>
                </a:solidFill>
              </a:rPr>
              <a:t> n</a:t>
            </a:r>
            <a:r>
              <a:rPr lang="en-US" altLang="zh-CN" sz="2263" b="1" dirty="0">
                <a:solidFill>
                  <a:srgbClr val="0000FF"/>
                </a:solidFill>
              </a:rPr>
              <a:t>etwork</a:t>
            </a:r>
            <a:r>
              <a:rPr lang="en-US" altLang="zh-CN" sz="2263" b="1" dirty="0">
                <a:solidFill>
                  <a:srgbClr val="C00000"/>
                </a:solidFill>
              </a:rPr>
              <a:t> </a:t>
            </a:r>
            <a:r>
              <a:rPr lang="en-US" altLang="zh-CN" sz="2263" b="1" dirty="0">
                <a:solidFill>
                  <a:srgbClr val="0000FF"/>
                </a:solidFill>
              </a:rPr>
              <a:t>planning</a:t>
            </a:r>
            <a:r>
              <a:rPr lang="en-US" altLang="zh-CN" sz="2263" b="1" dirty="0">
                <a:solidFill>
                  <a:srgbClr val="C00000"/>
                </a:solidFill>
              </a:rPr>
              <a:t> &amp; g</a:t>
            </a:r>
            <a:r>
              <a:rPr lang="en-US" altLang="zh-CN" sz="2263" b="1" dirty="0">
                <a:solidFill>
                  <a:srgbClr val="0000FF"/>
                </a:solidFill>
              </a:rPr>
              <a:t>reen</a:t>
            </a:r>
            <a:r>
              <a:rPr lang="en-US" altLang="zh-CN" sz="2263" b="1" dirty="0">
                <a:solidFill>
                  <a:srgbClr val="C00000"/>
                </a:solidFill>
              </a:rPr>
              <a:t> o</a:t>
            </a:r>
            <a:r>
              <a:rPr lang="en-US" altLang="zh-CN" sz="2263" b="1" dirty="0">
                <a:solidFill>
                  <a:srgbClr val="0000FF"/>
                </a:solidFill>
              </a:rPr>
              <a:t>peration</a:t>
            </a:r>
          </a:p>
          <a:p>
            <a:pPr defTabSz="862096" eaLnBrk="0" hangingPunct="0">
              <a:lnSpc>
                <a:spcPct val="150000"/>
              </a:lnSpc>
              <a:spcBef>
                <a:spcPct val="0"/>
              </a:spcBef>
              <a:spcAft>
                <a:spcPct val="0"/>
              </a:spcAft>
              <a:buClrTx/>
              <a:buNone/>
            </a:pPr>
            <a:r>
              <a:rPr lang="en-US" altLang="zh-CN" sz="2263" dirty="0" smtClean="0">
                <a:latin typeface="Times New Roman" pitchFamily="18" charset="0"/>
                <a:cs typeface="Times New Roman" pitchFamily="18" charset="0"/>
              </a:rPr>
              <a:t>    </a:t>
            </a:r>
            <a:r>
              <a:rPr lang="en-US" altLang="zh-CN" sz="2263" b="1" dirty="0" smtClean="0">
                <a:solidFill>
                  <a:srgbClr val="C00000"/>
                </a:solidFill>
              </a:rPr>
              <a:t>-  </a:t>
            </a:r>
            <a:r>
              <a:rPr lang="en-US" altLang="zh-CN" sz="1800" dirty="0"/>
              <a:t>Adaptive to Service Distribution (Non-uniform Distribution in Time and Space) </a:t>
            </a:r>
            <a:endParaRPr lang="en-US" altLang="zh-CN" sz="1800" b="1" dirty="0" smtClean="0">
              <a:latin typeface="Times New Roman" pitchFamily="18" charset="0"/>
              <a:cs typeface="Times New Roman" pitchFamily="18" charset="0"/>
            </a:endParaRPr>
          </a:p>
          <a:p>
            <a:pPr defTabSz="862096" eaLnBrk="0" hangingPunct="0">
              <a:lnSpc>
                <a:spcPct val="150000"/>
              </a:lnSpc>
              <a:spcBef>
                <a:spcPct val="0"/>
              </a:spcBef>
              <a:spcAft>
                <a:spcPct val="0"/>
              </a:spcAft>
              <a:buClrTx/>
              <a:buNone/>
            </a:pPr>
            <a:r>
              <a:rPr lang="en-US" altLang="zh-CN" sz="2263" b="1" dirty="0" smtClean="0">
                <a:latin typeface="Times New Roman" pitchFamily="18" charset="0"/>
                <a:cs typeface="Times New Roman" pitchFamily="18" charset="0"/>
              </a:rPr>
              <a:t>   </a:t>
            </a:r>
            <a:r>
              <a:rPr lang="en-US" altLang="zh-CN" sz="2263" dirty="0" smtClean="0">
                <a:latin typeface="Times New Roman" pitchFamily="18" charset="0"/>
                <a:cs typeface="Times New Roman" pitchFamily="18" charset="0"/>
              </a:rPr>
              <a:t> </a:t>
            </a:r>
            <a:r>
              <a:rPr lang="en-US" altLang="zh-CN" sz="2263" b="1" dirty="0" smtClean="0">
                <a:solidFill>
                  <a:srgbClr val="C00000"/>
                </a:solidFill>
              </a:rPr>
              <a:t>-  </a:t>
            </a:r>
            <a:r>
              <a:rPr lang="en-US" altLang="zh-CN" sz="1800" dirty="0">
                <a:cs typeface="Times New Roman" pitchFamily="18" charset="0"/>
              </a:rPr>
              <a:t>Adaptive to Service Characteristics (Unicast, Multicast, Broadcast) </a:t>
            </a:r>
            <a:endParaRPr lang="en-US" altLang="zh-CN" sz="2263" b="1" dirty="0" smtClean="0">
              <a:cs typeface="Times New Roman" pitchFamily="18" charset="0"/>
            </a:endParaRPr>
          </a:p>
          <a:p>
            <a:pPr defTabSz="862096" eaLnBrk="0" hangingPunct="0">
              <a:lnSpc>
                <a:spcPct val="150000"/>
              </a:lnSpc>
              <a:spcBef>
                <a:spcPct val="0"/>
              </a:spcBef>
              <a:spcAft>
                <a:spcPct val="0"/>
              </a:spcAft>
              <a:buClrTx/>
              <a:buNone/>
            </a:pPr>
            <a:r>
              <a:rPr lang="en-US" altLang="zh-CN" sz="2263" b="1" dirty="0" smtClean="0">
                <a:latin typeface="Times New Roman" pitchFamily="18" charset="0"/>
                <a:cs typeface="Times New Roman" pitchFamily="18" charset="0"/>
              </a:rPr>
              <a:t>    </a:t>
            </a:r>
            <a:r>
              <a:rPr lang="en-US" altLang="zh-CN" sz="2263" b="1" dirty="0" smtClean="0">
                <a:solidFill>
                  <a:srgbClr val="C00000"/>
                </a:solidFill>
              </a:rPr>
              <a:t>-  </a:t>
            </a:r>
            <a:r>
              <a:rPr lang="en-US" altLang="zh-CN" sz="1800" dirty="0"/>
              <a:t>Adaptive to Quality of Service Requirements (</a:t>
            </a:r>
            <a:r>
              <a:rPr lang="en-US" altLang="zh-CN" sz="1800" dirty="0" err="1"/>
              <a:t>QoS</a:t>
            </a:r>
            <a:r>
              <a:rPr lang="en-US" altLang="zh-CN" sz="1800" dirty="0"/>
              <a:t>) (real-time, non-real-time</a:t>
            </a:r>
            <a:r>
              <a:rPr lang="en-US" altLang="zh-CN" sz="1800" dirty="0" smtClean="0"/>
              <a:t>)</a:t>
            </a:r>
            <a:endParaRPr lang="en-US" altLang="zh-CN" sz="1800" b="1" dirty="0" smtClean="0">
              <a:latin typeface="Times New Roman" pitchFamily="18" charset="0"/>
              <a:cs typeface="Times New Roman" pitchFamily="18" charset="0"/>
            </a:endParaRPr>
          </a:p>
          <a:p>
            <a:pPr defTabSz="862096" eaLnBrk="0" hangingPunct="0">
              <a:spcBef>
                <a:spcPct val="0"/>
              </a:spcBef>
              <a:spcAft>
                <a:spcPct val="0"/>
              </a:spcAft>
              <a:buClrTx/>
              <a:buNone/>
            </a:pPr>
            <a:endParaRPr lang="en-US" altLang="zh-CN" sz="2263" b="1" dirty="0">
              <a:solidFill>
                <a:srgbClr val="C00000"/>
              </a:solidFill>
            </a:endParaRPr>
          </a:p>
          <a:p>
            <a:pPr defTabSz="862096" eaLnBrk="0" hangingPunct="0">
              <a:spcBef>
                <a:spcPct val="0"/>
              </a:spcBef>
              <a:spcAft>
                <a:spcPct val="0"/>
              </a:spcAft>
              <a:buClrTx/>
              <a:buNone/>
            </a:pPr>
            <a:endParaRPr lang="en-US" altLang="zh-CN" sz="2263" dirty="0">
              <a:latin typeface="Times New Roman" pitchFamily="18" charset="0"/>
              <a:cs typeface="Times New Roman" pitchFamily="18" charset="0"/>
            </a:endParaRPr>
          </a:p>
          <a:p>
            <a:pPr defTabSz="862096" eaLnBrk="0" hangingPunct="0">
              <a:spcBef>
                <a:spcPct val="0"/>
              </a:spcBef>
              <a:spcAft>
                <a:spcPct val="0"/>
              </a:spcAft>
              <a:buClrTx/>
              <a:buNone/>
            </a:pPr>
            <a:endParaRPr lang="en-US" altLang="zh-CN" sz="2263" dirty="0">
              <a:latin typeface="Times New Roman" pitchFamily="18" charset="0"/>
              <a:cs typeface="Times New Roman" pitchFamily="18" charset="0"/>
            </a:endParaRPr>
          </a:p>
          <a:p>
            <a:pPr defTabSz="862096" eaLnBrk="0" hangingPunct="0">
              <a:spcBef>
                <a:spcPct val="0"/>
              </a:spcBef>
              <a:spcAft>
                <a:spcPct val="0"/>
              </a:spcAft>
              <a:buClrTx/>
              <a:buNone/>
            </a:pPr>
            <a:endParaRPr lang="en-US" altLang="zh-CN" sz="2263" b="1" dirty="0">
              <a:solidFill>
                <a:srgbClr val="C00000"/>
              </a:solidFill>
            </a:endParaRPr>
          </a:p>
          <a:p>
            <a:pPr defTabSz="862096" eaLnBrk="0" hangingPunct="0">
              <a:spcBef>
                <a:spcPct val="0"/>
              </a:spcBef>
              <a:spcAft>
                <a:spcPct val="0"/>
              </a:spcAft>
              <a:buClrTx/>
              <a:buNone/>
            </a:pPr>
            <a:endParaRPr lang="zh-CN" altLang="en-US" sz="2263" dirty="0">
              <a:solidFill>
                <a:srgbClr val="C00000"/>
              </a:solidFill>
            </a:endParaRPr>
          </a:p>
        </p:txBody>
      </p:sp>
      <p:grpSp>
        <p:nvGrpSpPr>
          <p:cNvPr id="12" name="组合 11"/>
          <p:cNvGrpSpPr/>
          <p:nvPr/>
        </p:nvGrpSpPr>
        <p:grpSpPr>
          <a:xfrm>
            <a:off x="4042099" y="4297366"/>
            <a:ext cx="5910954" cy="2263806"/>
            <a:chOff x="85533" y="4108623"/>
            <a:chExt cx="9149599" cy="3452640"/>
          </a:xfrm>
        </p:grpSpPr>
        <p:pic>
          <p:nvPicPr>
            <p:cNvPr id="13" name="图片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78748" y="4187904"/>
              <a:ext cx="3456384" cy="3362638"/>
            </a:xfrm>
            <a:prstGeom prst="rect">
              <a:avLst/>
            </a:prstGeom>
          </p:spPr>
        </p:pic>
        <p:pic>
          <p:nvPicPr>
            <p:cNvPr id="1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33" y="4108623"/>
              <a:ext cx="5261166" cy="3452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6386" name="Picture 2" descr="C:\Users\Administrator\Desktop\图片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 y="4177423"/>
            <a:ext cx="4277217" cy="2635032"/>
          </a:xfrm>
          <a:prstGeom prst="rect">
            <a:avLst/>
          </a:prstGeom>
          <a:noFill/>
          <a:extLst>
            <a:ext uri="{909E8E84-426E-40DD-AFC4-6F175D3DCCD1}">
              <a14:hiddenFill xmlns:a14="http://schemas.microsoft.com/office/drawing/2010/main">
                <a:solidFill>
                  <a:srgbClr val="FFFFFF"/>
                </a:solidFill>
              </a14:hiddenFill>
            </a:ext>
          </a:extLst>
        </p:spPr>
      </p:pic>
      <p:sp>
        <p:nvSpPr>
          <p:cNvPr id="15" name="标题 1"/>
          <p:cNvSpPr>
            <a:spLocks noGrp="1"/>
          </p:cNvSpPr>
          <p:nvPr>
            <p:ph type="title"/>
          </p:nvPr>
        </p:nvSpPr>
        <p:spPr/>
        <p:txBody>
          <a:bodyPr/>
          <a:lstStyle/>
          <a:p>
            <a:r>
              <a:rPr lang="en-US" altLang="zh-CN" sz="2800" dirty="0">
                <a:solidFill>
                  <a:srgbClr val="C00000"/>
                </a:solidFill>
              </a:rPr>
              <a:t>Key Transmission Technology (7) - Energy Efficiency Improvement Technology</a:t>
            </a:r>
            <a:endParaRPr lang="zh-CN" altLang="en-US" sz="2800" dirty="0">
              <a:solidFill>
                <a:srgbClr val="C00000"/>
              </a:solidFill>
            </a:endParaRPr>
          </a:p>
        </p:txBody>
      </p:sp>
      <p:sp>
        <p:nvSpPr>
          <p:cNvPr id="6" name="灯片编号占位符 5"/>
          <p:cNvSpPr>
            <a:spLocks noGrp="1"/>
          </p:cNvSpPr>
          <p:nvPr>
            <p:ph type="sldNum" sz="quarter" idx="11"/>
          </p:nvPr>
        </p:nvSpPr>
        <p:spPr/>
        <p:txBody>
          <a:bodyPr/>
          <a:lstStyle/>
          <a:p>
            <a:pPr>
              <a:defRPr/>
            </a:pPr>
            <a:fld id="{3E49CAD4-7317-412C-9D91-74F31C1FB391}" type="slidenum">
              <a:rPr lang="zh-CN" altLang="en-US" smtClean="0"/>
              <a:pPr>
                <a:defRPr/>
              </a:pPr>
              <a:t>43</a:t>
            </a:fld>
            <a:r>
              <a:rPr lang="en-US" altLang="zh-CN" smtClean="0"/>
              <a:t>/48</a:t>
            </a:r>
            <a:endParaRPr lang="zh-CN" altLang="en-US" dirty="0"/>
          </a:p>
        </p:txBody>
      </p:sp>
    </p:spTree>
    <p:extLst>
      <p:ext uri="{BB962C8B-B14F-4D97-AF65-F5344CB8AC3E}">
        <p14:creationId xmlns:p14="http://schemas.microsoft.com/office/powerpoint/2010/main" val="417663113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1882" y="3216520"/>
            <a:ext cx="4782499" cy="219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 name="Freeform 13"/>
          <p:cNvSpPr>
            <a:spLocks noEditPoints="1"/>
          </p:cNvSpPr>
          <p:nvPr/>
        </p:nvSpPr>
        <p:spPr bwMode="gray">
          <a:xfrm rot="10532068" flipH="1" flipV="1">
            <a:off x="2418894" y="5021231"/>
            <a:ext cx="1050900" cy="554965"/>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gradFill rotWithShape="1">
            <a:gsLst>
              <a:gs pos="0">
                <a:srgbClr val="CFCDF7"/>
              </a:gs>
              <a:gs pos="100000">
                <a:srgbClr val="8580EA"/>
              </a:gs>
            </a:gsLst>
            <a:lin ang="27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1886"/>
          </a:p>
        </p:txBody>
      </p:sp>
      <p:sp>
        <p:nvSpPr>
          <p:cNvPr id="3" name="TextBox 2"/>
          <p:cNvSpPr txBox="1"/>
          <p:nvPr/>
        </p:nvSpPr>
        <p:spPr>
          <a:xfrm>
            <a:off x="552819" y="1328831"/>
            <a:ext cx="3055155" cy="1822037"/>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marL="323286" indent="-323286">
              <a:buFont typeface="Wingdings" pitchFamily="2" charset="2"/>
              <a:buChar char="p"/>
            </a:pPr>
            <a:r>
              <a:rPr lang="en-US" altLang="zh-CN" sz="1600" b="1" dirty="0"/>
              <a:t>Cross-Layer Optimization-Resource </a:t>
            </a:r>
            <a:r>
              <a:rPr lang="en-US" altLang="zh-CN" sz="1600" b="1" dirty="0" smtClean="0"/>
              <a:t>Scheduling</a:t>
            </a:r>
          </a:p>
          <a:p>
            <a:pPr marL="814202" lvl="1" indent="-323286">
              <a:buFont typeface="Wingdings" pitchFamily="2" charset="2"/>
              <a:buChar char="Ø"/>
            </a:pPr>
            <a:r>
              <a:rPr lang="en-US" altLang="zh-CN" sz="1600" dirty="0"/>
              <a:t>Efficient Utilization of Limited </a:t>
            </a:r>
            <a:r>
              <a:rPr lang="en-US" altLang="zh-CN" sz="1600" dirty="0" smtClean="0"/>
              <a:t>Resources</a:t>
            </a:r>
          </a:p>
          <a:p>
            <a:pPr marL="814202" lvl="1" indent="-323286">
              <a:buFont typeface="Wingdings" pitchFamily="2" charset="2"/>
              <a:buChar char="Ø"/>
            </a:pPr>
            <a:r>
              <a:rPr lang="en-US" altLang="zh-CN" sz="1600" dirty="0"/>
              <a:t>Joint scheduling of cross-layer </a:t>
            </a:r>
            <a:r>
              <a:rPr lang="en-US" altLang="zh-CN" sz="1600" dirty="0" smtClean="0"/>
              <a:t>resources</a:t>
            </a:r>
            <a:endParaRPr lang="zh-CN" altLang="en-US" sz="1600" dirty="0"/>
          </a:p>
        </p:txBody>
      </p:sp>
      <p:sp>
        <p:nvSpPr>
          <p:cNvPr id="6" name="右箭头 5"/>
          <p:cNvSpPr/>
          <p:nvPr/>
        </p:nvSpPr>
        <p:spPr bwMode="auto">
          <a:xfrm>
            <a:off x="3954829" y="1890743"/>
            <a:ext cx="1493631" cy="40735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p>
        </p:txBody>
      </p:sp>
      <p:grpSp>
        <p:nvGrpSpPr>
          <p:cNvPr id="51" name="组合 50"/>
          <p:cNvGrpSpPr/>
          <p:nvPr/>
        </p:nvGrpSpPr>
        <p:grpSpPr>
          <a:xfrm>
            <a:off x="137960" y="3376143"/>
            <a:ext cx="2364230" cy="3307623"/>
            <a:chOff x="1038950" y="3276575"/>
            <a:chExt cx="2507550" cy="3508132"/>
          </a:xfrm>
        </p:grpSpPr>
        <p:sp>
          <p:nvSpPr>
            <p:cNvPr id="7" name="矩形 6"/>
            <p:cNvSpPr/>
            <p:nvPr/>
          </p:nvSpPr>
          <p:spPr bwMode="auto">
            <a:xfrm>
              <a:off x="1038950" y="5614488"/>
              <a:ext cx="2304256" cy="360040"/>
            </a:xfrm>
            <a:prstGeom prst="rect">
              <a:avLst/>
            </a:prstGeom>
            <a:solidFill>
              <a:srgbClr val="99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None/>
              </a:pPr>
              <a:r>
                <a:rPr lang="zh-CN" altLang="en-US" sz="1320" b="1" dirty="0"/>
                <a:t>链路层</a:t>
              </a:r>
            </a:p>
          </p:txBody>
        </p:sp>
        <p:sp>
          <p:nvSpPr>
            <p:cNvPr id="8" name="矩形 7"/>
            <p:cNvSpPr/>
            <p:nvPr/>
          </p:nvSpPr>
          <p:spPr bwMode="auto">
            <a:xfrm>
              <a:off x="1098228" y="3276575"/>
              <a:ext cx="2304256" cy="360040"/>
            </a:xfrm>
            <a:prstGeom prst="rect">
              <a:avLst/>
            </a:prstGeom>
            <a:solidFill>
              <a:srgbClr val="FF702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None/>
              </a:pPr>
              <a:r>
                <a:rPr lang="zh-CN" altLang="en-US" sz="1320" b="1" dirty="0"/>
                <a:t>应用层</a:t>
              </a:r>
            </a:p>
          </p:txBody>
        </p:sp>
        <p:sp>
          <p:nvSpPr>
            <p:cNvPr id="10" name="矩形 9"/>
            <p:cNvSpPr/>
            <p:nvPr/>
          </p:nvSpPr>
          <p:spPr bwMode="auto">
            <a:xfrm>
              <a:off x="1065082" y="4046297"/>
              <a:ext cx="2304256" cy="36004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None/>
              </a:pPr>
              <a:r>
                <a:rPr lang="zh-CN" altLang="en-US" sz="1320" b="1" dirty="0"/>
                <a:t>传输层</a:t>
              </a:r>
            </a:p>
          </p:txBody>
        </p:sp>
        <p:sp>
          <p:nvSpPr>
            <p:cNvPr id="17" name="矩形 16"/>
            <p:cNvSpPr/>
            <p:nvPr/>
          </p:nvSpPr>
          <p:spPr bwMode="auto">
            <a:xfrm>
              <a:off x="1038950" y="6398112"/>
              <a:ext cx="2304256" cy="360040"/>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None/>
              </a:pPr>
              <a:r>
                <a:rPr lang="zh-CN" altLang="en-US" sz="1320" b="1" dirty="0"/>
                <a:t>物理层</a:t>
              </a:r>
            </a:p>
          </p:txBody>
        </p:sp>
        <p:sp>
          <p:nvSpPr>
            <p:cNvPr id="18" name="矩形 17"/>
            <p:cNvSpPr/>
            <p:nvPr/>
          </p:nvSpPr>
          <p:spPr bwMode="auto">
            <a:xfrm>
              <a:off x="1052258" y="4816493"/>
              <a:ext cx="2304256" cy="360040"/>
            </a:xfrm>
            <a:prstGeom prst="rect">
              <a:avLst/>
            </a:prstGeom>
            <a:solidFill>
              <a:srgbClr val="FFBD5B"/>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None/>
              </a:pPr>
              <a:r>
                <a:rPr lang="zh-CN" altLang="en-US" sz="1320" b="1" dirty="0"/>
                <a:t>网络层</a:t>
              </a:r>
            </a:p>
          </p:txBody>
        </p:sp>
        <p:sp>
          <p:nvSpPr>
            <p:cNvPr id="21" name="任意多边形 20"/>
            <p:cNvSpPr/>
            <p:nvPr/>
          </p:nvSpPr>
          <p:spPr bwMode="auto">
            <a:xfrm>
              <a:off x="1940485" y="6400660"/>
              <a:ext cx="1402722" cy="384047"/>
            </a:xfrm>
            <a:custGeom>
              <a:avLst/>
              <a:gdLst>
                <a:gd name="connsiteX0" fmla="*/ 0 w 1953203"/>
                <a:gd name="connsiteY0" fmla="*/ 271073 h 384047"/>
                <a:gd name="connsiteX1" fmla="*/ 146756 w 1953203"/>
                <a:gd name="connsiteY1" fmla="*/ 101740 h 384047"/>
                <a:gd name="connsiteX2" fmla="*/ 361245 w 1953203"/>
                <a:gd name="connsiteY2" fmla="*/ 282362 h 384047"/>
                <a:gd name="connsiteX3" fmla="*/ 417689 w 1953203"/>
                <a:gd name="connsiteY3" fmla="*/ 101740 h 384047"/>
                <a:gd name="connsiteX4" fmla="*/ 496712 w 1953203"/>
                <a:gd name="connsiteY4" fmla="*/ 350096 h 384047"/>
                <a:gd name="connsiteX5" fmla="*/ 564445 w 1953203"/>
                <a:gd name="connsiteY5" fmla="*/ 11429 h 384047"/>
                <a:gd name="connsiteX6" fmla="*/ 666045 w 1953203"/>
                <a:gd name="connsiteY6" fmla="*/ 293651 h 384047"/>
                <a:gd name="connsiteX7" fmla="*/ 699912 w 1953203"/>
                <a:gd name="connsiteY7" fmla="*/ 22718 h 384047"/>
                <a:gd name="connsiteX8" fmla="*/ 790223 w 1953203"/>
                <a:gd name="connsiteY8" fmla="*/ 293651 h 384047"/>
                <a:gd name="connsiteX9" fmla="*/ 824089 w 1953203"/>
                <a:gd name="connsiteY9" fmla="*/ 140 h 384047"/>
                <a:gd name="connsiteX10" fmla="*/ 846667 w 1953203"/>
                <a:gd name="connsiteY10" fmla="*/ 338807 h 384047"/>
                <a:gd name="connsiteX11" fmla="*/ 880534 w 1953203"/>
                <a:gd name="connsiteY11" fmla="*/ 79162 h 384047"/>
                <a:gd name="connsiteX12" fmla="*/ 891823 w 1953203"/>
                <a:gd name="connsiteY12" fmla="*/ 361384 h 384047"/>
                <a:gd name="connsiteX13" fmla="*/ 959556 w 1953203"/>
                <a:gd name="connsiteY13" fmla="*/ 90451 h 384047"/>
                <a:gd name="connsiteX14" fmla="*/ 1072445 w 1953203"/>
                <a:gd name="connsiteY14" fmla="*/ 361384 h 384047"/>
                <a:gd name="connsiteX15" fmla="*/ 1072445 w 1953203"/>
                <a:gd name="connsiteY15" fmla="*/ 45296 h 384047"/>
                <a:gd name="connsiteX16" fmla="*/ 1185334 w 1953203"/>
                <a:gd name="connsiteY16" fmla="*/ 327518 h 384047"/>
                <a:gd name="connsiteX17" fmla="*/ 1230489 w 1953203"/>
                <a:gd name="connsiteY17" fmla="*/ 67873 h 384047"/>
                <a:gd name="connsiteX18" fmla="*/ 1253067 w 1953203"/>
                <a:gd name="connsiteY18" fmla="*/ 383962 h 384047"/>
                <a:gd name="connsiteX19" fmla="*/ 1298223 w 1953203"/>
                <a:gd name="connsiteY19" fmla="*/ 101740 h 384047"/>
                <a:gd name="connsiteX20" fmla="*/ 1332089 w 1953203"/>
                <a:gd name="connsiteY20" fmla="*/ 316229 h 384047"/>
                <a:gd name="connsiteX21" fmla="*/ 1332089 w 1953203"/>
                <a:gd name="connsiteY21" fmla="*/ 316229 h 384047"/>
                <a:gd name="connsiteX22" fmla="*/ 1952978 w 1953203"/>
                <a:gd name="connsiteY22" fmla="*/ 214629 h 384047"/>
                <a:gd name="connsiteX23" fmla="*/ 1388534 w 1953203"/>
                <a:gd name="connsiteY23" fmla="*/ 316229 h 384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953203" h="384047">
                  <a:moveTo>
                    <a:pt x="0" y="271073"/>
                  </a:moveTo>
                  <a:cubicBezTo>
                    <a:pt x="43274" y="185466"/>
                    <a:pt x="86549" y="99859"/>
                    <a:pt x="146756" y="101740"/>
                  </a:cubicBezTo>
                  <a:cubicBezTo>
                    <a:pt x="206963" y="103621"/>
                    <a:pt x="316090" y="282362"/>
                    <a:pt x="361245" y="282362"/>
                  </a:cubicBezTo>
                  <a:cubicBezTo>
                    <a:pt x="406400" y="282362"/>
                    <a:pt x="395111" y="90451"/>
                    <a:pt x="417689" y="101740"/>
                  </a:cubicBezTo>
                  <a:cubicBezTo>
                    <a:pt x="440267" y="113029"/>
                    <a:pt x="472253" y="365148"/>
                    <a:pt x="496712" y="350096"/>
                  </a:cubicBezTo>
                  <a:cubicBezTo>
                    <a:pt x="521171" y="335044"/>
                    <a:pt x="536223" y="20836"/>
                    <a:pt x="564445" y="11429"/>
                  </a:cubicBezTo>
                  <a:cubicBezTo>
                    <a:pt x="592667" y="2022"/>
                    <a:pt x="643467" y="291770"/>
                    <a:pt x="666045" y="293651"/>
                  </a:cubicBezTo>
                  <a:cubicBezTo>
                    <a:pt x="688623" y="295533"/>
                    <a:pt x="679216" y="22718"/>
                    <a:pt x="699912" y="22718"/>
                  </a:cubicBezTo>
                  <a:cubicBezTo>
                    <a:pt x="720608" y="22718"/>
                    <a:pt x="769527" y="297414"/>
                    <a:pt x="790223" y="293651"/>
                  </a:cubicBezTo>
                  <a:cubicBezTo>
                    <a:pt x="810919" y="289888"/>
                    <a:pt x="814682" y="-7386"/>
                    <a:pt x="824089" y="140"/>
                  </a:cubicBezTo>
                  <a:cubicBezTo>
                    <a:pt x="833496" y="7666"/>
                    <a:pt x="837260" y="325637"/>
                    <a:pt x="846667" y="338807"/>
                  </a:cubicBezTo>
                  <a:cubicBezTo>
                    <a:pt x="856074" y="351977"/>
                    <a:pt x="873008" y="75399"/>
                    <a:pt x="880534" y="79162"/>
                  </a:cubicBezTo>
                  <a:cubicBezTo>
                    <a:pt x="888060" y="82925"/>
                    <a:pt x="878653" y="359503"/>
                    <a:pt x="891823" y="361384"/>
                  </a:cubicBezTo>
                  <a:cubicBezTo>
                    <a:pt x="904993" y="363266"/>
                    <a:pt x="929452" y="90451"/>
                    <a:pt x="959556" y="90451"/>
                  </a:cubicBezTo>
                  <a:cubicBezTo>
                    <a:pt x="989660" y="90451"/>
                    <a:pt x="1053630" y="368910"/>
                    <a:pt x="1072445" y="361384"/>
                  </a:cubicBezTo>
                  <a:cubicBezTo>
                    <a:pt x="1091260" y="353858"/>
                    <a:pt x="1053630" y="50940"/>
                    <a:pt x="1072445" y="45296"/>
                  </a:cubicBezTo>
                  <a:cubicBezTo>
                    <a:pt x="1091260" y="39652"/>
                    <a:pt x="1158993" y="323755"/>
                    <a:pt x="1185334" y="327518"/>
                  </a:cubicBezTo>
                  <a:cubicBezTo>
                    <a:pt x="1211675" y="331281"/>
                    <a:pt x="1219200" y="58466"/>
                    <a:pt x="1230489" y="67873"/>
                  </a:cubicBezTo>
                  <a:cubicBezTo>
                    <a:pt x="1241778" y="77280"/>
                    <a:pt x="1241778" y="378318"/>
                    <a:pt x="1253067" y="383962"/>
                  </a:cubicBezTo>
                  <a:cubicBezTo>
                    <a:pt x="1264356" y="389607"/>
                    <a:pt x="1285053" y="113029"/>
                    <a:pt x="1298223" y="101740"/>
                  </a:cubicBezTo>
                  <a:cubicBezTo>
                    <a:pt x="1311393" y="90451"/>
                    <a:pt x="1332089" y="316229"/>
                    <a:pt x="1332089" y="316229"/>
                  </a:cubicBezTo>
                  <a:lnTo>
                    <a:pt x="1332089" y="316229"/>
                  </a:lnTo>
                  <a:lnTo>
                    <a:pt x="1952978" y="214629"/>
                  </a:lnTo>
                  <a:cubicBezTo>
                    <a:pt x="1962385" y="214629"/>
                    <a:pt x="1675459" y="265429"/>
                    <a:pt x="1388534" y="316229"/>
                  </a:cubicBezTo>
                </a:path>
              </a:pathLst>
            </a:custGeom>
            <a:no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p>
          </p:txBody>
        </p:sp>
        <p:sp>
          <p:nvSpPr>
            <p:cNvPr id="22" name="任意多边形 21"/>
            <p:cNvSpPr/>
            <p:nvPr/>
          </p:nvSpPr>
          <p:spPr bwMode="auto">
            <a:xfrm>
              <a:off x="1827596" y="6445948"/>
              <a:ext cx="1456266" cy="331608"/>
            </a:xfrm>
            <a:custGeom>
              <a:avLst/>
              <a:gdLst>
                <a:gd name="connsiteX0" fmla="*/ 0 w 1456266"/>
                <a:gd name="connsiteY0" fmla="*/ 22585 h 331608"/>
                <a:gd name="connsiteX1" fmla="*/ 79022 w 1456266"/>
                <a:gd name="connsiteY1" fmla="*/ 316096 h 331608"/>
                <a:gd name="connsiteX2" fmla="*/ 304800 w 1456266"/>
                <a:gd name="connsiteY2" fmla="*/ 8 h 331608"/>
                <a:gd name="connsiteX3" fmla="*/ 372533 w 1456266"/>
                <a:gd name="connsiteY3" fmla="*/ 327385 h 331608"/>
                <a:gd name="connsiteX4" fmla="*/ 598311 w 1456266"/>
                <a:gd name="connsiteY4" fmla="*/ 191919 h 331608"/>
                <a:gd name="connsiteX5" fmla="*/ 620888 w 1456266"/>
                <a:gd name="connsiteY5" fmla="*/ 282230 h 331608"/>
                <a:gd name="connsiteX6" fmla="*/ 835377 w 1456266"/>
                <a:gd name="connsiteY6" fmla="*/ 45163 h 331608"/>
                <a:gd name="connsiteX7" fmla="*/ 959555 w 1456266"/>
                <a:gd name="connsiteY7" fmla="*/ 316096 h 331608"/>
                <a:gd name="connsiteX8" fmla="*/ 1095022 w 1456266"/>
                <a:gd name="connsiteY8" fmla="*/ 56452 h 331608"/>
                <a:gd name="connsiteX9" fmla="*/ 1174044 w 1456266"/>
                <a:gd name="connsiteY9" fmla="*/ 282230 h 331608"/>
                <a:gd name="connsiteX10" fmla="*/ 1365955 w 1456266"/>
                <a:gd name="connsiteY10" fmla="*/ 45163 h 331608"/>
                <a:gd name="connsiteX11" fmla="*/ 1433688 w 1456266"/>
                <a:gd name="connsiteY11" fmla="*/ 259652 h 331608"/>
                <a:gd name="connsiteX12" fmla="*/ 1456266 w 1456266"/>
                <a:gd name="connsiteY12" fmla="*/ 270941 h 3316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456266" h="331608">
                  <a:moveTo>
                    <a:pt x="0" y="22585"/>
                  </a:moveTo>
                  <a:cubicBezTo>
                    <a:pt x="14111" y="171222"/>
                    <a:pt x="28222" y="319859"/>
                    <a:pt x="79022" y="316096"/>
                  </a:cubicBezTo>
                  <a:cubicBezTo>
                    <a:pt x="129822" y="312333"/>
                    <a:pt x="255882" y="-1873"/>
                    <a:pt x="304800" y="8"/>
                  </a:cubicBezTo>
                  <a:cubicBezTo>
                    <a:pt x="353718" y="1889"/>
                    <a:pt x="323615" y="295400"/>
                    <a:pt x="372533" y="327385"/>
                  </a:cubicBezTo>
                  <a:cubicBezTo>
                    <a:pt x="421452" y="359370"/>
                    <a:pt x="556919" y="199445"/>
                    <a:pt x="598311" y="191919"/>
                  </a:cubicBezTo>
                  <a:cubicBezTo>
                    <a:pt x="639704" y="184393"/>
                    <a:pt x="581377" y="306689"/>
                    <a:pt x="620888" y="282230"/>
                  </a:cubicBezTo>
                  <a:cubicBezTo>
                    <a:pt x="660399" y="257771"/>
                    <a:pt x="778933" y="39519"/>
                    <a:pt x="835377" y="45163"/>
                  </a:cubicBezTo>
                  <a:cubicBezTo>
                    <a:pt x="891821" y="50807"/>
                    <a:pt x="916281" y="314215"/>
                    <a:pt x="959555" y="316096"/>
                  </a:cubicBezTo>
                  <a:cubicBezTo>
                    <a:pt x="1002829" y="317977"/>
                    <a:pt x="1059274" y="62096"/>
                    <a:pt x="1095022" y="56452"/>
                  </a:cubicBezTo>
                  <a:cubicBezTo>
                    <a:pt x="1130770" y="50808"/>
                    <a:pt x="1128889" y="284111"/>
                    <a:pt x="1174044" y="282230"/>
                  </a:cubicBezTo>
                  <a:cubicBezTo>
                    <a:pt x="1219199" y="280349"/>
                    <a:pt x="1322681" y="48926"/>
                    <a:pt x="1365955" y="45163"/>
                  </a:cubicBezTo>
                  <a:cubicBezTo>
                    <a:pt x="1409229" y="41400"/>
                    <a:pt x="1418636" y="222022"/>
                    <a:pt x="1433688" y="259652"/>
                  </a:cubicBezTo>
                  <a:cubicBezTo>
                    <a:pt x="1448740" y="297282"/>
                    <a:pt x="1452503" y="284111"/>
                    <a:pt x="1456266" y="270941"/>
                  </a:cubicBezTo>
                </a:path>
              </a:pathLst>
            </a:custGeom>
            <a:noFill/>
            <a:ln w="9525"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p>
          </p:txBody>
        </p:sp>
        <p:sp>
          <p:nvSpPr>
            <p:cNvPr id="23" name="TextBox 22"/>
            <p:cNvSpPr txBox="1"/>
            <p:nvPr/>
          </p:nvSpPr>
          <p:spPr>
            <a:xfrm>
              <a:off x="2106340" y="5652839"/>
              <a:ext cx="1152128" cy="313377"/>
            </a:xfrm>
            <a:prstGeom prst="rect">
              <a:avLst/>
            </a:prstGeom>
            <a:noFill/>
          </p:spPr>
          <p:txBody>
            <a:bodyPr wrap="square" rtlCol="0">
              <a:spAutoFit/>
            </a:bodyPr>
            <a:lstStyle/>
            <a:p>
              <a:pPr>
                <a:buNone/>
              </a:pPr>
              <a:r>
                <a:rPr lang="zh-CN" altLang="en-US" sz="1320" b="1" dirty="0">
                  <a:solidFill>
                    <a:srgbClr val="0000FF"/>
                  </a:solidFill>
                  <a:latin typeface="+mn-ea"/>
                  <a:ea typeface="+mn-ea"/>
                </a:rPr>
                <a:t>智能</a:t>
              </a:r>
              <a:r>
                <a:rPr lang="en-US" altLang="zh-CN" sz="1320" b="1" dirty="0">
                  <a:solidFill>
                    <a:srgbClr val="0000FF"/>
                  </a:solidFill>
                  <a:latin typeface="+mn-ea"/>
                  <a:ea typeface="+mn-ea"/>
                </a:rPr>
                <a:t>MAC</a:t>
              </a:r>
              <a:endParaRPr lang="zh-CN" altLang="en-US" sz="1320" b="1" dirty="0">
                <a:solidFill>
                  <a:srgbClr val="0000FF"/>
                </a:solidFill>
                <a:latin typeface="+mn-ea"/>
                <a:ea typeface="+mn-ea"/>
              </a:endParaRPr>
            </a:p>
          </p:txBody>
        </p:sp>
        <p:sp>
          <p:nvSpPr>
            <p:cNvPr id="24" name="TextBox 23"/>
            <p:cNvSpPr txBox="1"/>
            <p:nvPr/>
          </p:nvSpPr>
          <p:spPr>
            <a:xfrm>
              <a:off x="1979665" y="3299209"/>
              <a:ext cx="1566835" cy="313377"/>
            </a:xfrm>
            <a:prstGeom prst="rect">
              <a:avLst/>
            </a:prstGeom>
            <a:noFill/>
          </p:spPr>
          <p:txBody>
            <a:bodyPr wrap="square" rtlCol="0">
              <a:spAutoFit/>
            </a:bodyPr>
            <a:lstStyle/>
            <a:p>
              <a:pPr>
                <a:buNone/>
              </a:pPr>
              <a:r>
                <a:rPr lang="zh-CN" altLang="en-US" sz="1320" b="1" dirty="0">
                  <a:solidFill>
                    <a:schemeClr val="tx2"/>
                  </a:solidFill>
                  <a:latin typeface="+mn-ea"/>
                  <a:ea typeface="+mn-ea"/>
                </a:rPr>
                <a:t>实时</a:t>
              </a:r>
              <a:r>
                <a:rPr lang="en-US" altLang="zh-CN" sz="1320" b="1" dirty="0">
                  <a:solidFill>
                    <a:schemeClr val="tx2"/>
                  </a:solidFill>
                  <a:latin typeface="+mn-ea"/>
                  <a:ea typeface="+mn-ea"/>
                </a:rPr>
                <a:t>/</a:t>
              </a:r>
              <a:r>
                <a:rPr lang="zh-CN" altLang="en-US" sz="1320" b="1" dirty="0">
                  <a:solidFill>
                    <a:srgbClr val="0000FF"/>
                  </a:solidFill>
                  <a:latin typeface="+mn-ea"/>
                  <a:ea typeface="+mn-ea"/>
                </a:rPr>
                <a:t>非实时</a:t>
              </a:r>
            </a:p>
          </p:txBody>
        </p:sp>
        <p:sp>
          <p:nvSpPr>
            <p:cNvPr id="25" name="TextBox 24"/>
            <p:cNvSpPr txBox="1"/>
            <p:nvPr/>
          </p:nvSpPr>
          <p:spPr>
            <a:xfrm>
              <a:off x="2171378" y="4072428"/>
              <a:ext cx="1169496" cy="313377"/>
            </a:xfrm>
            <a:prstGeom prst="rect">
              <a:avLst/>
            </a:prstGeom>
            <a:noFill/>
          </p:spPr>
          <p:txBody>
            <a:bodyPr wrap="square" rtlCol="0">
              <a:spAutoFit/>
            </a:bodyPr>
            <a:lstStyle/>
            <a:p>
              <a:pPr>
                <a:buNone/>
              </a:pPr>
              <a:r>
                <a:rPr lang="zh-CN" altLang="en-US" sz="1320" b="1" dirty="0">
                  <a:solidFill>
                    <a:srgbClr val="0000FF"/>
                  </a:solidFill>
                  <a:latin typeface="+mn-ea"/>
                  <a:ea typeface="+mn-ea"/>
                </a:rPr>
                <a:t>拥塞控制</a:t>
              </a:r>
            </a:p>
          </p:txBody>
        </p:sp>
        <p:sp>
          <p:nvSpPr>
            <p:cNvPr id="26" name="TextBox 25"/>
            <p:cNvSpPr txBox="1"/>
            <p:nvPr/>
          </p:nvSpPr>
          <p:spPr>
            <a:xfrm>
              <a:off x="2155660" y="4816609"/>
              <a:ext cx="1390839" cy="313377"/>
            </a:xfrm>
            <a:prstGeom prst="rect">
              <a:avLst/>
            </a:prstGeom>
            <a:noFill/>
          </p:spPr>
          <p:txBody>
            <a:bodyPr wrap="square" rtlCol="0">
              <a:spAutoFit/>
            </a:bodyPr>
            <a:lstStyle/>
            <a:p>
              <a:pPr>
                <a:buNone/>
              </a:pPr>
              <a:r>
                <a:rPr lang="zh-CN" altLang="en-US" sz="1320" b="1" dirty="0">
                  <a:solidFill>
                    <a:srgbClr val="0000FF"/>
                  </a:solidFill>
                  <a:latin typeface="+mn-ea"/>
                  <a:ea typeface="+mn-ea"/>
                </a:rPr>
                <a:t>感知路由</a:t>
              </a:r>
            </a:p>
          </p:txBody>
        </p:sp>
        <p:cxnSp>
          <p:nvCxnSpPr>
            <p:cNvPr id="27" name="直接箭头连接符 26"/>
            <p:cNvCxnSpPr/>
            <p:nvPr/>
          </p:nvCxnSpPr>
          <p:spPr bwMode="auto">
            <a:xfrm flipH="1">
              <a:off x="1231825" y="5967599"/>
              <a:ext cx="1" cy="433063"/>
            </a:xfrm>
            <a:prstGeom prst="straightConnector1">
              <a:avLst/>
            </a:prstGeom>
            <a:ln w="28575">
              <a:solidFill>
                <a:srgbClr val="0000FF"/>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bwMode="auto">
            <a:xfrm>
              <a:off x="1242244" y="5176533"/>
              <a:ext cx="6483" cy="427528"/>
            </a:xfrm>
            <a:prstGeom prst="straightConnector1">
              <a:avLst/>
            </a:prstGeom>
            <a:ln w="28575">
              <a:solidFill>
                <a:srgbClr val="0000FF"/>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bwMode="auto">
            <a:xfrm rot="5400000">
              <a:off x="1267668" y="5806468"/>
              <a:ext cx="957263" cy="0"/>
            </a:xfrm>
            <a:prstGeom prst="straightConnector1">
              <a:avLst/>
            </a:prstGeom>
            <a:ln w="28575">
              <a:solidFill>
                <a:srgbClr val="0000FF"/>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bwMode="auto">
            <a:xfrm rot="5400000">
              <a:off x="1043955" y="5366730"/>
              <a:ext cx="1836738" cy="0"/>
            </a:xfrm>
            <a:prstGeom prst="straightConnector1">
              <a:avLst/>
            </a:prstGeom>
            <a:ln w="28575">
              <a:solidFill>
                <a:srgbClr val="0000FF"/>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bwMode="auto">
            <a:xfrm flipH="1">
              <a:off x="2176760" y="3606986"/>
              <a:ext cx="1588" cy="2791126"/>
            </a:xfrm>
            <a:prstGeom prst="straightConnector1">
              <a:avLst/>
            </a:prstGeom>
            <a:ln w="28575">
              <a:solidFill>
                <a:srgbClr val="0000FF"/>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1226930" y="6030241"/>
              <a:ext cx="504055" cy="313377"/>
            </a:xfrm>
            <a:prstGeom prst="rect">
              <a:avLst/>
            </a:prstGeom>
            <a:noFill/>
          </p:spPr>
          <p:txBody>
            <a:bodyPr wrap="square" rtlCol="0">
              <a:spAutoFit/>
            </a:bodyPr>
            <a:lstStyle/>
            <a:p>
              <a:pPr>
                <a:buNone/>
              </a:pPr>
              <a:r>
                <a:rPr lang="en-US" altLang="zh-CN" sz="1320" b="1" dirty="0">
                  <a:latin typeface="Times New Roman" pitchFamily="18" charset="0"/>
                  <a:cs typeface="Times New Roman" pitchFamily="18" charset="0"/>
                </a:rPr>
                <a:t>CSI</a:t>
              </a:r>
              <a:endParaRPr lang="zh-CN" altLang="en-US" sz="1320" b="1" dirty="0">
                <a:latin typeface="Times New Roman" pitchFamily="18" charset="0"/>
                <a:cs typeface="Times New Roman" pitchFamily="18" charset="0"/>
              </a:endParaRPr>
            </a:p>
          </p:txBody>
        </p:sp>
        <p:sp>
          <p:nvSpPr>
            <p:cNvPr id="47" name="TextBox 46"/>
            <p:cNvSpPr txBox="1"/>
            <p:nvPr/>
          </p:nvSpPr>
          <p:spPr>
            <a:xfrm>
              <a:off x="1242244" y="5220791"/>
              <a:ext cx="504055" cy="313377"/>
            </a:xfrm>
            <a:prstGeom prst="rect">
              <a:avLst/>
            </a:prstGeom>
            <a:noFill/>
          </p:spPr>
          <p:txBody>
            <a:bodyPr wrap="square" rtlCol="0">
              <a:spAutoFit/>
            </a:bodyPr>
            <a:lstStyle/>
            <a:p>
              <a:pPr>
                <a:buNone/>
              </a:pPr>
              <a:r>
                <a:rPr lang="en-US" altLang="zh-CN" sz="1320" b="1" dirty="0">
                  <a:latin typeface="Times New Roman" pitchFamily="18" charset="0"/>
                  <a:cs typeface="Times New Roman" pitchFamily="18" charset="0"/>
                </a:rPr>
                <a:t>QSI</a:t>
              </a:r>
              <a:endParaRPr lang="zh-CN" altLang="en-US" sz="1320" b="1" dirty="0">
                <a:latin typeface="Times New Roman" pitchFamily="18" charset="0"/>
                <a:cs typeface="Times New Roman" pitchFamily="18" charset="0"/>
              </a:endParaRPr>
            </a:p>
          </p:txBody>
        </p:sp>
      </p:grpSp>
      <p:sp>
        <p:nvSpPr>
          <p:cNvPr id="5" name="TextBox 4"/>
          <p:cNvSpPr txBox="1"/>
          <p:nvPr/>
        </p:nvSpPr>
        <p:spPr>
          <a:xfrm>
            <a:off x="5606590" y="1247702"/>
            <a:ext cx="3677616" cy="194251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marL="323286" indent="-323286">
              <a:buFont typeface="Wingdings" pitchFamily="2" charset="2"/>
              <a:buChar char="p"/>
            </a:pPr>
            <a:r>
              <a:rPr lang="en-US" altLang="zh-CN" sz="1600" b="1" dirty="0"/>
              <a:t>Cross-Network Optimization-Cooperative </a:t>
            </a:r>
            <a:r>
              <a:rPr lang="en-US" altLang="zh-CN" sz="1600" b="1" dirty="0" smtClean="0"/>
              <a:t>Communication</a:t>
            </a:r>
          </a:p>
          <a:p>
            <a:pPr marL="814202" lvl="1" indent="-323286">
              <a:buFont typeface="Wingdings" pitchFamily="2" charset="2"/>
              <a:buChar char="Ø"/>
            </a:pPr>
            <a:r>
              <a:rPr lang="en-US" altLang="zh-CN" sz="1886" dirty="0" smtClean="0"/>
              <a:t> </a:t>
            </a:r>
            <a:r>
              <a:rPr lang="en-US" altLang="zh-CN" sz="1600" dirty="0"/>
              <a:t>Reducing Competition and Increasing </a:t>
            </a:r>
            <a:r>
              <a:rPr lang="en-US" altLang="zh-CN" sz="1600" dirty="0" smtClean="0"/>
              <a:t>Cooperation</a:t>
            </a:r>
          </a:p>
          <a:p>
            <a:pPr marL="814202" lvl="1" indent="-323286">
              <a:buFont typeface="Wingdings" pitchFamily="2" charset="2"/>
              <a:buChar char="Ø"/>
            </a:pPr>
            <a:r>
              <a:rPr lang="en-US" altLang="zh-CN" sz="1600" dirty="0"/>
              <a:t>Joint optimal allocation of cross-network </a:t>
            </a:r>
            <a:r>
              <a:rPr lang="en-US" altLang="zh-CN" sz="1600" dirty="0" smtClean="0"/>
              <a:t>resources</a:t>
            </a:r>
            <a:endParaRPr lang="zh-CN" altLang="en-US" sz="1600" dirty="0"/>
          </a:p>
        </p:txBody>
      </p:sp>
      <p:sp>
        <p:nvSpPr>
          <p:cNvPr id="57" name="圆角矩形 56"/>
          <p:cNvSpPr/>
          <p:nvPr/>
        </p:nvSpPr>
        <p:spPr bwMode="auto">
          <a:xfrm>
            <a:off x="4997175" y="5772318"/>
            <a:ext cx="3576190" cy="710669"/>
          </a:xfrm>
          <a:prstGeom prst="roundRect">
            <a:avLst/>
          </a:prstGeom>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r>
              <a:rPr lang="en-US" altLang="zh-CN" sz="1320" b="1" dirty="0">
                <a:solidFill>
                  <a:srgbClr val="C00000"/>
                </a:solidFill>
              </a:rPr>
              <a:t>CHORUS</a:t>
            </a:r>
            <a:r>
              <a:rPr lang="en-US" altLang="zh-CN" sz="1320" b="1" dirty="0">
                <a:solidFill>
                  <a:srgbClr val="0000FF"/>
                </a:solidFill>
              </a:rPr>
              <a:t>:</a:t>
            </a:r>
            <a:r>
              <a:rPr lang="en-US" altLang="zh-CN" sz="1320" b="1" dirty="0">
                <a:solidFill>
                  <a:srgbClr val="C00000"/>
                </a:solidFill>
              </a:rPr>
              <a:t> C</a:t>
            </a:r>
            <a:r>
              <a:rPr lang="en-US" altLang="zh-CN" sz="1320" b="1" dirty="0">
                <a:solidFill>
                  <a:srgbClr val="0000FF"/>
                </a:solidFill>
              </a:rPr>
              <a:t>ollaborative</a:t>
            </a:r>
            <a:r>
              <a:rPr lang="en-US" altLang="zh-CN" sz="1320" b="1" dirty="0">
                <a:solidFill>
                  <a:srgbClr val="C00000"/>
                </a:solidFill>
              </a:rPr>
              <a:t> </a:t>
            </a:r>
            <a:r>
              <a:rPr lang="en-US" altLang="zh-CN" sz="1320" b="1" dirty="0">
                <a:solidFill>
                  <a:srgbClr val="0000FF"/>
                </a:solidFill>
              </a:rPr>
              <a:t>&amp;</a:t>
            </a:r>
            <a:r>
              <a:rPr lang="en-US" altLang="zh-CN" sz="1320" b="1" dirty="0">
                <a:solidFill>
                  <a:srgbClr val="C00000"/>
                </a:solidFill>
              </a:rPr>
              <a:t> H</a:t>
            </a:r>
            <a:r>
              <a:rPr lang="en-US" altLang="zh-CN" sz="1320" b="1" dirty="0">
                <a:solidFill>
                  <a:srgbClr val="0000FF"/>
                </a:solidFill>
              </a:rPr>
              <a:t>armonized</a:t>
            </a:r>
            <a:r>
              <a:rPr lang="en-US" altLang="zh-CN" sz="1320" b="1" dirty="0">
                <a:solidFill>
                  <a:srgbClr val="C00000"/>
                </a:solidFill>
              </a:rPr>
              <a:t> O</a:t>
            </a:r>
            <a:r>
              <a:rPr lang="en-US" altLang="zh-CN" sz="1320" b="1" dirty="0">
                <a:solidFill>
                  <a:srgbClr val="0000FF"/>
                </a:solidFill>
              </a:rPr>
              <a:t>pen</a:t>
            </a:r>
            <a:r>
              <a:rPr lang="en-US" altLang="zh-CN" sz="1320" b="1" dirty="0">
                <a:solidFill>
                  <a:srgbClr val="C00000"/>
                </a:solidFill>
              </a:rPr>
              <a:t> R</a:t>
            </a:r>
            <a:r>
              <a:rPr lang="en-US" altLang="zh-CN" sz="1320" b="1" dirty="0">
                <a:solidFill>
                  <a:srgbClr val="0000FF"/>
                </a:solidFill>
              </a:rPr>
              <a:t>adio </a:t>
            </a:r>
            <a:r>
              <a:rPr lang="en-US" altLang="zh-CN" sz="1320" b="1" dirty="0">
                <a:solidFill>
                  <a:srgbClr val="C00000"/>
                </a:solidFill>
              </a:rPr>
              <a:t>U</a:t>
            </a:r>
            <a:r>
              <a:rPr lang="en-US" altLang="zh-CN" sz="1320" b="1" dirty="0">
                <a:solidFill>
                  <a:srgbClr val="0000FF"/>
                </a:solidFill>
              </a:rPr>
              <a:t>biquitous</a:t>
            </a:r>
            <a:r>
              <a:rPr lang="en-US" altLang="zh-CN" sz="1320" b="1" dirty="0">
                <a:solidFill>
                  <a:srgbClr val="C00000"/>
                </a:solidFill>
              </a:rPr>
              <a:t> </a:t>
            </a:r>
            <a:r>
              <a:rPr lang="en-US" altLang="zh-CN" sz="1320" b="1" dirty="0" smtClean="0">
                <a:solidFill>
                  <a:srgbClr val="C00000"/>
                </a:solidFill>
              </a:rPr>
              <a:t>S</a:t>
            </a:r>
            <a:r>
              <a:rPr lang="en-US" altLang="zh-CN" sz="1320" b="1" dirty="0" smtClean="0">
                <a:solidFill>
                  <a:srgbClr val="0000FF"/>
                </a:solidFill>
              </a:rPr>
              <a:t>ystem</a:t>
            </a:r>
          </a:p>
          <a:p>
            <a:pPr defTabSz="862096" eaLnBrk="0" hangingPunct="0">
              <a:spcBef>
                <a:spcPct val="0"/>
              </a:spcBef>
              <a:spcAft>
                <a:spcPct val="0"/>
              </a:spcAft>
              <a:buClrTx/>
              <a:buNone/>
            </a:pPr>
            <a:r>
              <a:rPr lang="en-US" altLang="zh-CN" sz="1320" b="1" dirty="0" smtClean="0">
                <a:solidFill>
                  <a:srgbClr val="0000FF"/>
                </a:solidFill>
              </a:rPr>
              <a:t>(</a:t>
            </a:r>
            <a:r>
              <a:rPr lang="zh-CN" altLang="en-US" sz="1200" dirty="0">
                <a:solidFill>
                  <a:schemeClr val="tx1"/>
                </a:solidFill>
              </a:rPr>
              <a:t>合唱：协作和协调开放的无处不在的无线电</a:t>
            </a:r>
            <a:r>
              <a:rPr lang="zh-CN" altLang="en-US" sz="1200" dirty="0" smtClean="0">
                <a:solidFill>
                  <a:schemeClr val="tx1"/>
                </a:solidFill>
              </a:rPr>
              <a:t>系统</a:t>
            </a:r>
            <a:r>
              <a:rPr lang="en-US" altLang="zh-CN" sz="1320" b="1" dirty="0" smtClean="0">
                <a:solidFill>
                  <a:srgbClr val="0000FF"/>
                </a:solidFill>
              </a:rPr>
              <a:t>)</a:t>
            </a:r>
            <a:endParaRPr lang="en-US" altLang="zh-CN" sz="1320" b="1" dirty="0">
              <a:solidFill>
                <a:srgbClr val="0000FF"/>
              </a:solidFill>
            </a:endParaRPr>
          </a:p>
        </p:txBody>
      </p:sp>
      <p:sp>
        <p:nvSpPr>
          <p:cNvPr id="66" name="圆角矩形 65"/>
          <p:cNvSpPr/>
          <p:nvPr/>
        </p:nvSpPr>
        <p:spPr bwMode="auto">
          <a:xfrm>
            <a:off x="5016567" y="6633960"/>
            <a:ext cx="3603527" cy="686666"/>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algn="ctr" defTabSz="862096" eaLnBrk="0" hangingPunct="0">
              <a:spcBef>
                <a:spcPct val="0"/>
              </a:spcBef>
              <a:spcAft>
                <a:spcPct val="0"/>
              </a:spcAft>
              <a:buClrTx/>
              <a:buNone/>
            </a:pPr>
            <a:r>
              <a:rPr lang="en-US" altLang="zh-CN" sz="1600" b="1" dirty="0">
                <a:solidFill>
                  <a:schemeClr val="tx2"/>
                </a:solidFill>
              </a:rPr>
              <a:t>Enhance user experience and reduce energy consumption</a:t>
            </a:r>
            <a:endParaRPr lang="zh-CN" altLang="en-US" sz="1600" b="1" dirty="0">
              <a:solidFill>
                <a:schemeClr val="tx2"/>
              </a:solidFill>
            </a:endParaRPr>
          </a:p>
        </p:txBody>
      </p:sp>
      <p:pic>
        <p:nvPicPr>
          <p:cNvPr id="59" name="图片 5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42924" y="5807457"/>
            <a:ext cx="1222062" cy="1204851"/>
          </a:xfrm>
          <a:prstGeom prst="rect">
            <a:avLst/>
          </a:prstGeom>
        </p:spPr>
      </p:pic>
      <p:grpSp>
        <p:nvGrpSpPr>
          <p:cNvPr id="63" name="组合 62"/>
          <p:cNvGrpSpPr/>
          <p:nvPr/>
        </p:nvGrpSpPr>
        <p:grpSpPr>
          <a:xfrm>
            <a:off x="3130787" y="4856796"/>
            <a:ext cx="1833093" cy="969751"/>
            <a:chOff x="3588622" y="5258368"/>
            <a:chExt cx="1944216" cy="1028538"/>
          </a:xfrm>
        </p:grpSpPr>
        <p:pic>
          <p:nvPicPr>
            <p:cNvPr id="61" name="Picture 22" descr="1"/>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21580" y="5258368"/>
              <a:ext cx="1711258" cy="102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TextBox 61"/>
            <p:cNvSpPr txBox="1"/>
            <p:nvPr/>
          </p:nvSpPr>
          <p:spPr>
            <a:xfrm>
              <a:off x="3588622" y="5513612"/>
              <a:ext cx="1944216" cy="374924"/>
            </a:xfrm>
            <a:prstGeom prst="rect">
              <a:avLst/>
            </a:prstGeom>
            <a:noFill/>
          </p:spPr>
          <p:txBody>
            <a:bodyPr wrap="square" rtlCol="0">
              <a:spAutoFit/>
            </a:bodyPr>
            <a:lstStyle/>
            <a:p>
              <a:pPr algn="ctr" defTabSz="862096" eaLnBrk="0" hangingPunct="0">
                <a:spcBef>
                  <a:spcPct val="0"/>
                </a:spcBef>
                <a:spcAft>
                  <a:spcPct val="0"/>
                </a:spcAft>
                <a:buClrTx/>
                <a:buNone/>
              </a:pPr>
              <a:r>
                <a:rPr lang="en-US" altLang="zh-CN" sz="1697" dirty="0">
                  <a:solidFill>
                    <a:srgbClr val="C00000"/>
                  </a:solidFill>
                </a:rPr>
                <a:t>CHORUS</a:t>
              </a:r>
              <a:endParaRPr lang="zh-CN" altLang="en-US" sz="1697" dirty="0"/>
            </a:p>
          </p:txBody>
        </p:sp>
      </p:grpSp>
      <p:sp>
        <p:nvSpPr>
          <p:cNvPr id="70" name="Freeform 13"/>
          <p:cNvSpPr>
            <a:spLocks noEditPoints="1"/>
          </p:cNvSpPr>
          <p:nvPr/>
        </p:nvSpPr>
        <p:spPr bwMode="gray">
          <a:xfrm rot="20190488" flipH="1">
            <a:off x="4761110" y="5030700"/>
            <a:ext cx="951022" cy="407210"/>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gradFill rotWithShape="1">
            <a:gsLst>
              <a:gs pos="0">
                <a:srgbClr val="CFCDF7"/>
              </a:gs>
              <a:gs pos="100000">
                <a:srgbClr val="8580EA"/>
              </a:gs>
            </a:gsLst>
            <a:lin ang="27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1886"/>
          </a:p>
        </p:txBody>
      </p:sp>
      <p:sp>
        <p:nvSpPr>
          <p:cNvPr id="37" name="标题 1"/>
          <p:cNvSpPr>
            <a:spLocks noGrp="1"/>
          </p:cNvSpPr>
          <p:nvPr>
            <p:ph type="title"/>
          </p:nvPr>
        </p:nvSpPr>
        <p:spPr>
          <a:xfrm>
            <a:off x="899673" y="302803"/>
            <a:ext cx="8678429" cy="669517"/>
          </a:xfrm>
        </p:spPr>
        <p:txBody>
          <a:bodyPr/>
          <a:lstStyle/>
          <a:p>
            <a:r>
              <a:rPr lang="en-US" altLang="zh-CN" sz="2800" dirty="0">
                <a:solidFill>
                  <a:srgbClr val="C00000"/>
                </a:solidFill>
              </a:rPr>
              <a:t>Key Transmission Technology (7) - Energy Efficiency Improvement Technology</a:t>
            </a:r>
            <a:endParaRPr lang="zh-CN" altLang="en-US" sz="2800" dirty="0">
              <a:solidFill>
                <a:srgbClr val="C00000"/>
              </a:solidFill>
            </a:endParaRPr>
          </a:p>
        </p:txBody>
      </p:sp>
      <p:sp>
        <p:nvSpPr>
          <p:cNvPr id="11" name="灯片编号占位符 10"/>
          <p:cNvSpPr>
            <a:spLocks noGrp="1"/>
          </p:cNvSpPr>
          <p:nvPr>
            <p:ph type="sldNum" sz="quarter" idx="11"/>
          </p:nvPr>
        </p:nvSpPr>
        <p:spPr/>
        <p:txBody>
          <a:bodyPr/>
          <a:lstStyle/>
          <a:p>
            <a:pPr>
              <a:defRPr/>
            </a:pPr>
            <a:fld id="{3E49CAD4-7317-412C-9D91-74F31C1FB391}" type="slidenum">
              <a:rPr lang="zh-CN" altLang="en-US" smtClean="0"/>
              <a:pPr>
                <a:defRPr/>
              </a:pPr>
              <a:t>44</a:t>
            </a:fld>
            <a:r>
              <a:rPr lang="en-US" altLang="zh-CN" smtClean="0"/>
              <a:t>/48</a:t>
            </a:r>
            <a:endParaRPr lang="zh-CN" altLang="en-US" dirty="0"/>
          </a:p>
        </p:txBody>
      </p:sp>
    </p:spTree>
    <p:extLst>
      <p:ext uri="{BB962C8B-B14F-4D97-AF65-F5344CB8AC3E}">
        <p14:creationId xmlns:p14="http://schemas.microsoft.com/office/powerpoint/2010/main" val="153560213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a:solidFill>
                  <a:srgbClr val="C00000"/>
                </a:solidFill>
              </a:rPr>
              <a:t>Key Transmission Technology </a:t>
            </a:r>
            <a:r>
              <a:rPr lang="en-US" altLang="zh-CN" sz="2800" dirty="0" smtClean="0">
                <a:solidFill>
                  <a:srgbClr val="C00000"/>
                </a:solidFill>
              </a:rPr>
              <a:t>(8) </a:t>
            </a:r>
            <a:r>
              <a:rPr lang="en-US" altLang="zh-CN" sz="2800" dirty="0">
                <a:solidFill>
                  <a:srgbClr val="C00000"/>
                </a:solidFill>
              </a:rPr>
              <a:t>- Network Coverage Enhancement Technology </a:t>
            </a:r>
            <a:endParaRPr lang="zh-CN" altLang="en-US" sz="2800" dirty="0">
              <a:solidFill>
                <a:srgbClr val="C00000"/>
              </a:solidFill>
            </a:endParaRPr>
          </a:p>
        </p:txBody>
      </p:sp>
      <p:sp>
        <p:nvSpPr>
          <p:cNvPr id="3" name="内容占位符 2"/>
          <p:cNvSpPr>
            <a:spLocks noGrp="1"/>
          </p:cNvSpPr>
          <p:nvPr>
            <p:ph idx="1"/>
          </p:nvPr>
        </p:nvSpPr>
        <p:spPr>
          <a:xfrm>
            <a:off x="509774" y="1151432"/>
            <a:ext cx="9086086" cy="4282666"/>
          </a:xfrm>
        </p:spPr>
        <p:txBody>
          <a:bodyPr/>
          <a:lstStyle/>
          <a:p>
            <a:r>
              <a:rPr lang="en-US" altLang="zh-CN" dirty="0">
                <a:solidFill>
                  <a:srgbClr val="FF0000"/>
                </a:solidFill>
              </a:rPr>
              <a:t>Ultra-Dense Networking (UDN), </a:t>
            </a:r>
            <a:r>
              <a:rPr lang="en-US" altLang="zh-CN" dirty="0" err="1">
                <a:solidFill>
                  <a:srgbClr val="FF0000"/>
                </a:solidFill>
              </a:rPr>
              <a:t>HetNets</a:t>
            </a:r>
            <a:r>
              <a:rPr lang="en-US" altLang="zh-CN" dirty="0">
                <a:solidFill>
                  <a:srgbClr val="FF0000"/>
                </a:solidFill>
              </a:rPr>
              <a:t> and Cloud are the consensus of 5G network architecture.</a:t>
            </a:r>
            <a:endParaRPr lang="zh-CN" altLang="en-US" dirty="0"/>
          </a:p>
        </p:txBody>
      </p:sp>
      <p:sp>
        <p:nvSpPr>
          <p:cNvPr id="14" name="TextBox 13"/>
          <p:cNvSpPr txBox="1"/>
          <p:nvPr/>
        </p:nvSpPr>
        <p:spPr>
          <a:xfrm>
            <a:off x="831781" y="5364367"/>
            <a:ext cx="325730" cy="382541"/>
          </a:xfrm>
          <a:prstGeom prst="rect">
            <a:avLst/>
          </a:prstGeom>
          <a:noFill/>
        </p:spPr>
        <p:txBody>
          <a:bodyPr wrap="none" rtlCol="0">
            <a:spAutoFit/>
          </a:bodyPr>
          <a:lstStyle/>
          <a:p>
            <a:endParaRPr lang="zh-CN" altLang="en-US" sz="1886" dirty="0"/>
          </a:p>
        </p:txBody>
      </p:sp>
      <p:sp>
        <p:nvSpPr>
          <p:cNvPr id="6" name="任意多边形 18"/>
          <p:cNvSpPr>
            <a:spLocks noChangeArrowheads="1"/>
          </p:cNvSpPr>
          <p:nvPr/>
        </p:nvSpPr>
        <p:spPr bwMode="auto">
          <a:xfrm>
            <a:off x="3950475" y="2518180"/>
            <a:ext cx="1414311" cy="1335054"/>
          </a:xfrm>
          <a:custGeom>
            <a:avLst/>
            <a:gdLst>
              <a:gd name="T0" fmla="*/ 0 w 1283275"/>
              <a:gd name="T1" fmla="*/ 644680 h 1283275"/>
              <a:gd name="T2" fmla="*/ 639915 w 1283275"/>
              <a:gd name="T3" fmla="*/ 0 h 1283275"/>
              <a:gd name="T4" fmla="*/ 1279830 w 1283275"/>
              <a:gd name="T5" fmla="*/ 644680 h 1283275"/>
              <a:gd name="T6" fmla="*/ 639915 w 1283275"/>
              <a:gd name="T7" fmla="*/ 1289360 h 1283275"/>
              <a:gd name="T8" fmla="*/ 0 w 1283275"/>
              <a:gd name="T9" fmla="*/ 644680 h 1283275"/>
              <a:gd name="T10" fmla="*/ 0 60000 65536"/>
              <a:gd name="T11" fmla="*/ 0 60000 65536"/>
              <a:gd name="T12" fmla="*/ 0 60000 65536"/>
              <a:gd name="T13" fmla="*/ 0 60000 65536"/>
              <a:gd name="T14" fmla="*/ 0 60000 65536"/>
              <a:gd name="T15" fmla="*/ 0 w 1283275"/>
              <a:gd name="T16" fmla="*/ 0 h 1283275"/>
              <a:gd name="T17" fmla="*/ 1283275 w 1283275"/>
              <a:gd name="T18" fmla="*/ 1283275 h 1283275"/>
            </a:gdLst>
            <a:ahLst/>
            <a:cxnLst>
              <a:cxn ang="T10">
                <a:pos x="T0" y="T1"/>
              </a:cxn>
              <a:cxn ang="T11">
                <a:pos x="T2" y="T3"/>
              </a:cxn>
              <a:cxn ang="T12">
                <a:pos x="T4" y="T5"/>
              </a:cxn>
              <a:cxn ang="T13">
                <a:pos x="T6" y="T7"/>
              </a:cxn>
              <a:cxn ang="T14">
                <a:pos x="T8" y="T9"/>
              </a:cxn>
            </a:cxnLst>
            <a:rect l="T15" t="T16" r="T17" b="T18"/>
            <a:pathLst>
              <a:path w="1283275" h="1283275">
                <a:moveTo>
                  <a:pt x="0" y="641638"/>
                </a:moveTo>
                <a:cubicBezTo>
                  <a:pt x="0" y="287271"/>
                  <a:pt x="287271" y="0"/>
                  <a:pt x="641638" y="0"/>
                </a:cubicBezTo>
                <a:cubicBezTo>
                  <a:pt x="996005" y="0"/>
                  <a:pt x="1283276" y="287271"/>
                  <a:pt x="1283276" y="641638"/>
                </a:cubicBezTo>
                <a:cubicBezTo>
                  <a:pt x="1283276" y="996005"/>
                  <a:pt x="996005" y="1283276"/>
                  <a:pt x="641638" y="1283276"/>
                </a:cubicBezTo>
                <a:cubicBezTo>
                  <a:pt x="287271" y="1283276"/>
                  <a:pt x="0" y="996005"/>
                  <a:pt x="0" y="641638"/>
                </a:cubicBezTo>
                <a:close/>
              </a:path>
            </a:pathLst>
          </a:custGeom>
          <a:ln>
            <a:headEnd/>
            <a:tailEnd/>
          </a:ln>
        </p:spPr>
        <p:style>
          <a:lnRef idx="2">
            <a:schemeClr val="accent1"/>
          </a:lnRef>
          <a:fillRef idx="1">
            <a:schemeClr val="lt1"/>
          </a:fillRef>
          <a:effectRef idx="0">
            <a:schemeClr val="accent1"/>
          </a:effectRef>
          <a:fontRef idx="minor">
            <a:schemeClr val="dk1"/>
          </a:fontRef>
        </p:style>
        <p:txBody>
          <a:bodyPr lIns="224235" tIns="224235" rIns="224235" bIns="224235" anchor="ctr"/>
          <a:lstStyle/>
          <a:p>
            <a:pPr algn="ctr">
              <a:lnSpc>
                <a:spcPct val="90000"/>
              </a:lnSpc>
              <a:spcAft>
                <a:spcPct val="35000"/>
              </a:spcAft>
              <a:buNone/>
            </a:pPr>
            <a:r>
              <a:rPr lang="en-US" altLang="zh-CN" sz="2451" dirty="0" smtClean="0">
                <a:solidFill>
                  <a:srgbClr val="FF0000"/>
                </a:solidFill>
              </a:rPr>
              <a:t>UDN</a:t>
            </a:r>
            <a:endParaRPr lang="zh-CN" altLang="en-US" sz="2451" dirty="0">
              <a:solidFill>
                <a:srgbClr val="FF0000"/>
              </a:solidFill>
            </a:endParaRPr>
          </a:p>
        </p:txBody>
      </p:sp>
      <p:sp>
        <p:nvSpPr>
          <p:cNvPr id="7" name="任意多边形 20"/>
          <p:cNvSpPr>
            <a:spLocks noChangeArrowheads="1"/>
          </p:cNvSpPr>
          <p:nvPr/>
        </p:nvSpPr>
        <p:spPr bwMode="auto">
          <a:xfrm>
            <a:off x="2569008" y="3854893"/>
            <a:ext cx="1414311" cy="1333405"/>
          </a:xfrm>
          <a:custGeom>
            <a:avLst/>
            <a:gdLst>
              <a:gd name="T0" fmla="*/ 0 w 1283275"/>
              <a:gd name="T1" fmla="*/ 639915 h 1283275"/>
              <a:gd name="T2" fmla="*/ 639915 w 1283275"/>
              <a:gd name="T3" fmla="*/ 0 h 1283275"/>
              <a:gd name="T4" fmla="*/ 1279830 w 1283275"/>
              <a:gd name="T5" fmla="*/ 639915 h 1283275"/>
              <a:gd name="T6" fmla="*/ 639915 w 1283275"/>
              <a:gd name="T7" fmla="*/ 1279830 h 1283275"/>
              <a:gd name="T8" fmla="*/ 0 w 1283275"/>
              <a:gd name="T9" fmla="*/ 639915 h 1283275"/>
              <a:gd name="T10" fmla="*/ 0 60000 65536"/>
              <a:gd name="T11" fmla="*/ 0 60000 65536"/>
              <a:gd name="T12" fmla="*/ 0 60000 65536"/>
              <a:gd name="T13" fmla="*/ 0 60000 65536"/>
              <a:gd name="T14" fmla="*/ 0 60000 65536"/>
              <a:gd name="T15" fmla="*/ 0 w 1283275"/>
              <a:gd name="T16" fmla="*/ 0 h 1283275"/>
              <a:gd name="T17" fmla="*/ 1283275 w 1283275"/>
              <a:gd name="T18" fmla="*/ 1283275 h 1283275"/>
            </a:gdLst>
            <a:ahLst/>
            <a:cxnLst>
              <a:cxn ang="T10">
                <a:pos x="T0" y="T1"/>
              </a:cxn>
              <a:cxn ang="T11">
                <a:pos x="T2" y="T3"/>
              </a:cxn>
              <a:cxn ang="T12">
                <a:pos x="T4" y="T5"/>
              </a:cxn>
              <a:cxn ang="T13">
                <a:pos x="T6" y="T7"/>
              </a:cxn>
              <a:cxn ang="T14">
                <a:pos x="T8" y="T9"/>
              </a:cxn>
            </a:cxnLst>
            <a:rect l="T15" t="T16" r="T17" b="T18"/>
            <a:pathLst>
              <a:path w="1283275" h="1283275">
                <a:moveTo>
                  <a:pt x="0" y="641638"/>
                </a:moveTo>
                <a:cubicBezTo>
                  <a:pt x="0" y="287271"/>
                  <a:pt x="287271" y="0"/>
                  <a:pt x="641638" y="0"/>
                </a:cubicBezTo>
                <a:cubicBezTo>
                  <a:pt x="996005" y="0"/>
                  <a:pt x="1283276" y="287271"/>
                  <a:pt x="1283276" y="641638"/>
                </a:cubicBezTo>
                <a:cubicBezTo>
                  <a:pt x="1283276" y="996005"/>
                  <a:pt x="996005" y="1283276"/>
                  <a:pt x="641638" y="1283276"/>
                </a:cubicBezTo>
                <a:cubicBezTo>
                  <a:pt x="287271" y="1283276"/>
                  <a:pt x="0" y="996005"/>
                  <a:pt x="0" y="641638"/>
                </a:cubicBezTo>
                <a:close/>
              </a:path>
            </a:pathLst>
          </a:custGeom>
          <a:ln>
            <a:headEnd/>
            <a:tailEnd/>
          </a:ln>
        </p:spPr>
        <p:style>
          <a:lnRef idx="2">
            <a:schemeClr val="accent3"/>
          </a:lnRef>
          <a:fillRef idx="1">
            <a:schemeClr val="lt1"/>
          </a:fillRef>
          <a:effectRef idx="0">
            <a:schemeClr val="accent3"/>
          </a:effectRef>
          <a:fontRef idx="minor">
            <a:schemeClr val="dk1"/>
          </a:fontRef>
        </p:style>
        <p:txBody>
          <a:bodyPr lIns="224235" tIns="224235" rIns="224235" bIns="224235" anchor="ctr"/>
          <a:lstStyle/>
          <a:p>
            <a:pPr algn="ctr">
              <a:lnSpc>
                <a:spcPct val="90000"/>
              </a:lnSpc>
              <a:spcAft>
                <a:spcPct val="35000"/>
              </a:spcAft>
              <a:buNone/>
            </a:pPr>
            <a:r>
              <a:rPr lang="en-US" altLang="zh-CN" sz="2800" dirty="0" err="1">
                <a:solidFill>
                  <a:srgbClr val="FF0000"/>
                </a:solidFill>
              </a:rPr>
              <a:t>HetNet</a:t>
            </a:r>
            <a:endParaRPr lang="zh-CN" altLang="en-US" sz="2451" dirty="0">
              <a:solidFill>
                <a:schemeClr val="tx1"/>
              </a:solidFill>
            </a:endParaRPr>
          </a:p>
        </p:txBody>
      </p:sp>
      <p:sp>
        <p:nvSpPr>
          <p:cNvPr id="8" name="任意多边形 21"/>
          <p:cNvSpPr>
            <a:spLocks/>
          </p:cNvSpPr>
          <p:nvPr/>
        </p:nvSpPr>
        <p:spPr bwMode="auto">
          <a:xfrm rot="10800000">
            <a:off x="4459436" y="4300466"/>
            <a:ext cx="593381" cy="450519"/>
          </a:xfrm>
          <a:custGeom>
            <a:avLst/>
            <a:gdLst>
              <a:gd name="T0" fmla="*/ 2115436 w 340998"/>
              <a:gd name="T1" fmla="*/ 347391 h 433105"/>
              <a:gd name="T2" fmla="*/ 1057719 w 340998"/>
              <a:gd name="T3" fmla="*/ 347391 h 433105"/>
              <a:gd name="T4" fmla="*/ 1057719 w 340998"/>
              <a:gd name="T5" fmla="*/ 434238 h 433105"/>
              <a:gd name="T6" fmla="*/ 0 w 340998"/>
              <a:gd name="T7" fmla="*/ 217119 h 433105"/>
              <a:gd name="T8" fmla="*/ 1057719 w 340998"/>
              <a:gd name="T9" fmla="*/ 0 h 433105"/>
              <a:gd name="T10" fmla="*/ 1057719 w 340998"/>
              <a:gd name="T11" fmla="*/ 86849 h 433105"/>
              <a:gd name="T12" fmla="*/ 2115436 w 340998"/>
              <a:gd name="T13" fmla="*/ 86849 h 433105"/>
              <a:gd name="T14" fmla="*/ 2115436 w 340998"/>
              <a:gd name="T15" fmla="*/ 347391 h 433105"/>
              <a:gd name="T16" fmla="*/ 0 60000 65536"/>
              <a:gd name="T17" fmla="*/ 0 60000 65536"/>
              <a:gd name="T18" fmla="*/ 0 60000 65536"/>
              <a:gd name="T19" fmla="*/ 0 60000 65536"/>
              <a:gd name="T20" fmla="*/ 0 60000 65536"/>
              <a:gd name="T21" fmla="*/ 0 60000 65536"/>
              <a:gd name="T22" fmla="*/ 0 60000 65536"/>
              <a:gd name="T23" fmla="*/ 0 60000 65536"/>
              <a:gd name="T24" fmla="*/ 0 w 340998"/>
              <a:gd name="T25" fmla="*/ 0 h 433105"/>
              <a:gd name="T26" fmla="*/ 340998 w 340998"/>
              <a:gd name="T27" fmla="*/ 433105 h 43310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0998" h="433105">
                <a:moveTo>
                  <a:pt x="340998" y="346484"/>
                </a:moveTo>
                <a:lnTo>
                  <a:pt x="170499" y="346484"/>
                </a:lnTo>
                <a:lnTo>
                  <a:pt x="170499" y="433105"/>
                </a:lnTo>
                <a:lnTo>
                  <a:pt x="0" y="216552"/>
                </a:lnTo>
                <a:lnTo>
                  <a:pt x="170499" y="0"/>
                </a:lnTo>
                <a:lnTo>
                  <a:pt x="170499" y="86621"/>
                </a:lnTo>
                <a:lnTo>
                  <a:pt x="340998" y="86621"/>
                </a:lnTo>
                <a:lnTo>
                  <a:pt x="340998" y="346484"/>
                </a:lnTo>
                <a:close/>
              </a:path>
            </a:pathLst>
          </a:custGeom>
          <a:solidFill>
            <a:srgbClr val="44D534"/>
          </a:solidFill>
          <a:ln w="9525">
            <a:noFill/>
            <a:round/>
            <a:headEnd/>
            <a:tailEnd/>
          </a:ln>
        </p:spPr>
        <p:txBody>
          <a:bodyPr lIns="105026" tIns="88932" rIns="1" bIns="88931" anchor="ctr"/>
          <a:lstStyle/>
          <a:p>
            <a:endParaRPr lang="zh-CN" altLang="en-US" sz="1886"/>
          </a:p>
        </p:txBody>
      </p:sp>
      <p:sp>
        <p:nvSpPr>
          <p:cNvPr id="9" name="任意多边形 22"/>
          <p:cNvSpPr>
            <a:spLocks noChangeArrowheads="1"/>
          </p:cNvSpPr>
          <p:nvPr/>
        </p:nvSpPr>
        <p:spPr bwMode="auto">
          <a:xfrm>
            <a:off x="5331941" y="3854893"/>
            <a:ext cx="1416060" cy="1333405"/>
          </a:xfrm>
          <a:custGeom>
            <a:avLst/>
            <a:gdLst>
              <a:gd name="T0" fmla="*/ 0 w 1283275"/>
              <a:gd name="T1" fmla="*/ 639915 h 1283275"/>
              <a:gd name="T2" fmla="*/ 644680 w 1283275"/>
              <a:gd name="T3" fmla="*/ 0 h 1283275"/>
              <a:gd name="T4" fmla="*/ 1289360 w 1283275"/>
              <a:gd name="T5" fmla="*/ 639915 h 1283275"/>
              <a:gd name="T6" fmla="*/ 644680 w 1283275"/>
              <a:gd name="T7" fmla="*/ 1279830 h 1283275"/>
              <a:gd name="T8" fmla="*/ 0 w 1283275"/>
              <a:gd name="T9" fmla="*/ 639915 h 1283275"/>
              <a:gd name="T10" fmla="*/ 0 60000 65536"/>
              <a:gd name="T11" fmla="*/ 0 60000 65536"/>
              <a:gd name="T12" fmla="*/ 0 60000 65536"/>
              <a:gd name="T13" fmla="*/ 0 60000 65536"/>
              <a:gd name="T14" fmla="*/ 0 60000 65536"/>
              <a:gd name="T15" fmla="*/ 0 w 1283275"/>
              <a:gd name="T16" fmla="*/ 0 h 1283275"/>
              <a:gd name="T17" fmla="*/ 1283275 w 1283275"/>
              <a:gd name="T18" fmla="*/ 1283275 h 1283275"/>
            </a:gdLst>
            <a:ahLst/>
            <a:cxnLst>
              <a:cxn ang="T10">
                <a:pos x="T0" y="T1"/>
              </a:cxn>
              <a:cxn ang="T11">
                <a:pos x="T2" y="T3"/>
              </a:cxn>
              <a:cxn ang="T12">
                <a:pos x="T4" y="T5"/>
              </a:cxn>
              <a:cxn ang="T13">
                <a:pos x="T6" y="T7"/>
              </a:cxn>
              <a:cxn ang="T14">
                <a:pos x="T8" y="T9"/>
              </a:cxn>
            </a:cxnLst>
            <a:rect l="T15" t="T16" r="T17" b="T18"/>
            <a:pathLst>
              <a:path w="1283275" h="1283275">
                <a:moveTo>
                  <a:pt x="0" y="641638"/>
                </a:moveTo>
                <a:cubicBezTo>
                  <a:pt x="0" y="287271"/>
                  <a:pt x="287271" y="0"/>
                  <a:pt x="641638" y="0"/>
                </a:cubicBezTo>
                <a:cubicBezTo>
                  <a:pt x="996005" y="0"/>
                  <a:pt x="1283276" y="287271"/>
                  <a:pt x="1283276" y="641638"/>
                </a:cubicBezTo>
                <a:cubicBezTo>
                  <a:pt x="1283276" y="996005"/>
                  <a:pt x="996005" y="1283276"/>
                  <a:pt x="641638" y="1283276"/>
                </a:cubicBezTo>
                <a:cubicBezTo>
                  <a:pt x="287271" y="1283276"/>
                  <a:pt x="0" y="996005"/>
                  <a:pt x="0" y="641638"/>
                </a:cubicBezTo>
                <a:close/>
              </a:path>
            </a:pathLst>
          </a:custGeom>
          <a:ln>
            <a:headEnd/>
            <a:tailEnd/>
          </a:ln>
        </p:spPr>
        <p:style>
          <a:lnRef idx="2">
            <a:schemeClr val="accent2"/>
          </a:lnRef>
          <a:fillRef idx="1">
            <a:schemeClr val="lt1"/>
          </a:fillRef>
          <a:effectRef idx="0">
            <a:schemeClr val="accent2"/>
          </a:effectRef>
          <a:fontRef idx="minor">
            <a:schemeClr val="dk1"/>
          </a:fontRef>
        </p:style>
        <p:txBody>
          <a:bodyPr lIns="224235" tIns="224235" rIns="224235" bIns="224235" anchor="ctr"/>
          <a:lstStyle/>
          <a:p>
            <a:pPr algn="ctr">
              <a:lnSpc>
                <a:spcPct val="90000"/>
              </a:lnSpc>
              <a:spcAft>
                <a:spcPct val="35000"/>
              </a:spcAft>
              <a:buNone/>
            </a:pPr>
            <a:r>
              <a:rPr lang="en-US" altLang="zh-CN" sz="2800" dirty="0">
                <a:solidFill>
                  <a:srgbClr val="FF0000"/>
                </a:solidFill>
              </a:rPr>
              <a:t>Cloud</a:t>
            </a:r>
            <a:endParaRPr lang="zh-CN" altLang="en-US" sz="2451" dirty="0">
              <a:solidFill>
                <a:schemeClr val="tx1"/>
              </a:solidFill>
            </a:endParaRPr>
          </a:p>
        </p:txBody>
      </p:sp>
      <p:sp>
        <p:nvSpPr>
          <p:cNvPr id="10" name="TextBox 24"/>
          <p:cNvSpPr>
            <a:spLocks noChangeArrowheads="1"/>
          </p:cNvSpPr>
          <p:nvPr/>
        </p:nvSpPr>
        <p:spPr bwMode="auto">
          <a:xfrm>
            <a:off x="6188555" y="2170627"/>
            <a:ext cx="3897607" cy="1744479"/>
          </a:xfrm>
          <a:prstGeom prst="rect">
            <a:avLst/>
          </a:prstGeom>
          <a:noFill/>
          <a:ln w="19050">
            <a:solidFill>
              <a:srgbClr val="ABC0E8"/>
            </a:solidFill>
            <a:miter lim="800000"/>
            <a:headEnd/>
            <a:tailEnd/>
          </a:ln>
        </p:spPr>
        <p:txBody>
          <a:bodyPr wrap="square" lIns="93878" tIns="46940" rIns="93878" bIns="46940">
            <a:spAutoFit/>
          </a:bodyPr>
          <a:lstStyle/>
          <a:p>
            <a:pPr marL="293355" indent="-293355">
              <a:buFont typeface="Arial" charset="0"/>
              <a:buChar char="•"/>
            </a:pPr>
            <a:r>
              <a:rPr lang="en-US" altLang="zh-CN" sz="1800" dirty="0"/>
              <a:t>Return wireless communications to the "last </a:t>
            </a:r>
            <a:r>
              <a:rPr lang="en-US" altLang="zh-CN" sz="1800" dirty="0" smtClean="0"/>
              <a:t>kilometer“</a:t>
            </a:r>
          </a:p>
          <a:p>
            <a:pPr marL="293355" indent="-293355">
              <a:buFont typeface="Arial" charset="0"/>
              <a:buChar char="•"/>
            </a:pPr>
            <a:r>
              <a:rPr lang="en-US" altLang="zh-CN" sz="1800" dirty="0"/>
              <a:t>Close the distance between the user and the </a:t>
            </a:r>
            <a:r>
              <a:rPr lang="en-US" altLang="zh-CN" sz="1800" dirty="0" smtClean="0"/>
              <a:t>antenna</a:t>
            </a:r>
          </a:p>
          <a:p>
            <a:pPr marL="293355" indent="-293355">
              <a:buFont typeface="Arial" charset="0"/>
              <a:buChar char="•"/>
            </a:pPr>
            <a:r>
              <a:rPr lang="en-US" altLang="zh-CN" sz="1800" dirty="0"/>
              <a:t>Enhancing service </a:t>
            </a:r>
            <a:r>
              <a:rPr lang="en-US" altLang="zh-CN" sz="1800" dirty="0" smtClean="0"/>
              <a:t>coverage</a:t>
            </a:r>
            <a:endParaRPr lang="zh-CN" altLang="en-US" sz="1886" dirty="0">
              <a:solidFill>
                <a:srgbClr val="000000"/>
              </a:solidFill>
              <a:sym typeface="Arial" charset="0"/>
            </a:endParaRPr>
          </a:p>
        </p:txBody>
      </p:sp>
      <p:sp>
        <p:nvSpPr>
          <p:cNvPr id="11" name="任意多边形 25"/>
          <p:cNvSpPr>
            <a:spLocks/>
          </p:cNvSpPr>
          <p:nvPr/>
        </p:nvSpPr>
        <p:spPr bwMode="auto">
          <a:xfrm rot="8120755">
            <a:off x="3678279" y="3576884"/>
            <a:ext cx="441098" cy="450519"/>
          </a:xfrm>
          <a:custGeom>
            <a:avLst/>
            <a:gdLst>
              <a:gd name="T0" fmla="*/ 0 w 340998"/>
              <a:gd name="T1" fmla="*/ 86849 h 433105"/>
              <a:gd name="T2" fmla="*/ 322977 w 340998"/>
              <a:gd name="T3" fmla="*/ 86849 h 433105"/>
              <a:gd name="T4" fmla="*/ 322977 w 340998"/>
              <a:gd name="T5" fmla="*/ 0 h 433105"/>
              <a:gd name="T6" fmla="*/ 645953 w 340998"/>
              <a:gd name="T7" fmla="*/ 217121 h 433105"/>
              <a:gd name="T8" fmla="*/ 322977 w 340998"/>
              <a:gd name="T9" fmla="*/ 434238 h 433105"/>
              <a:gd name="T10" fmla="*/ 322977 w 340998"/>
              <a:gd name="T11" fmla="*/ 347391 h 433105"/>
              <a:gd name="T12" fmla="*/ 0 w 340998"/>
              <a:gd name="T13" fmla="*/ 347391 h 433105"/>
              <a:gd name="T14" fmla="*/ 0 w 340998"/>
              <a:gd name="T15" fmla="*/ 86849 h 433105"/>
              <a:gd name="T16" fmla="*/ 0 60000 65536"/>
              <a:gd name="T17" fmla="*/ 0 60000 65536"/>
              <a:gd name="T18" fmla="*/ 0 60000 65536"/>
              <a:gd name="T19" fmla="*/ 0 60000 65536"/>
              <a:gd name="T20" fmla="*/ 0 60000 65536"/>
              <a:gd name="T21" fmla="*/ 0 60000 65536"/>
              <a:gd name="T22" fmla="*/ 0 60000 65536"/>
              <a:gd name="T23" fmla="*/ 0 60000 65536"/>
              <a:gd name="T24" fmla="*/ 0 w 340998"/>
              <a:gd name="T25" fmla="*/ 0 h 433105"/>
              <a:gd name="T26" fmla="*/ 340998 w 340998"/>
              <a:gd name="T27" fmla="*/ 433105 h 43310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0998" h="433105">
                <a:moveTo>
                  <a:pt x="0" y="86621"/>
                </a:moveTo>
                <a:lnTo>
                  <a:pt x="170499" y="86621"/>
                </a:lnTo>
                <a:lnTo>
                  <a:pt x="170499" y="0"/>
                </a:lnTo>
                <a:lnTo>
                  <a:pt x="340998" y="216553"/>
                </a:lnTo>
                <a:lnTo>
                  <a:pt x="170499" y="433105"/>
                </a:lnTo>
                <a:lnTo>
                  <a:pt x="170499" y="346484"/>
                </a:lnTo>
                <a:lnTo>
                  <a:pt x="0" y="346484"/>
                </a:lnTo>
                <a:lnTo>
                  <a:pt x="0" y="86621"/>
                </a:lnTo>
                <a:close/>
              </a:path>
            </a:pathLst>
          </a:custGeom>
          <a:solidFill>
            <a:srgbClr val="7598D9"/>
          </a:solidFill>
          <a:ln w="9525">
            <a:noFill/>
            <a:round/>
            <a:headEnd/>
            <a:tailEnd/>
          </a:ln>
        </p:spPr>
        <p:txBody>
          <a:bodyPr lIns="0" tIns="88930" rIns="105025" bIns="88931" anchor="ctr"/>
          <a:lstStyle/>
          <a:p>
            <a:endParaRPr lang="zh-CN" altLang="en-US" sz="1886"/>
          </a:p>
        </p:txBody>
      </p:sp>
      <p:sp>
        <p:nvSpPr>
          <p:cNvPr id="12" name="TextBox 26"/>
          <p:cNvSpPr>
            <a:spLocks noChangeArrowheads="1"/>
          </p:cNvSpPr>
          <p:nvPr/>
        </p:nvSpPr>
        <p:spPr bwMode="auto">
          <a:xfrm>
            <a:off x="315036" y="5265870"/>
            <a:ext cx="4375960" cy="1971016"/>
          </a:xfrm>
          <a:prstGeom prst="rect">
            <a:avLst/>
          </a:prstGeom>
          <a:noFill/>
          <a:ln w="19050">
            <a:solidFill>
              <a:srgbClr val="92D050"/>
            </a:solidFill>
            <a:miter lim="800000"/>
            <a:headEnd/>
            <a:tailEnd/>
          </a:ln>
        </p:spPr>
        <p:txBody>
          <a:bodyPr lIns="93878" tIns="46940" rIns="93878" bIns="46940">
            <a:spAutoFit/>
          </a:bodyPr>
          <a:lstStyle/>
          <a:p>
            <a:pPr marL="293355" indent="-293355">
              <a:buFont typeface="Arial" charset="0"/>
              <a:buChar char="•"/>
            </a:pPr>
            <a:r>
              <a:rPr lang="en-US" altLang="zh-CN" sz="1886" dirty="0">
                <a:solidFill>
                  <a:srgbClr val="000000"/>
                </a:solidFill>
                <a:sym typeface="Arial" charset="0"/>
              </a:rPr>
              <a:t>A large number of different levels of </a:t>
            </a:r>
            <a:r>
              <a:rPr lang="en-US" altLang="zh-CN" sz="1886" dirty="0" smtClean="0">
                <a:solidFill>
                  <a:srgbClr val="000000"/>
                </a:solidFill>
                <a:sym typeface="Arial" charset="0"/>
              </a:rPr>
              <a:t>cells overlap</a:t>
            </a:r>
            <a:r>
              <a:rPr lang="zh-CN" altLang="en-US" sz="1886" dirty="0" smtClean="0">
                <a:solidFill>
                  <a:srgbClr val="000000"/>
                </a:solidFill>
                <a:sym typeface="Arial" charset="0"/>
              </a:rPr>
              <a:t>（</a:t>
            </a:r>
            <a:r>
              <a:rPr lang="en-US" altLang="zh-CN" sz="1886" dirty="0">
                <a:solidFill>
                  <a:srgbClr val="000000"/>
                </a:solidFill>
                <a:sym typeface="Arial" charset="0"/>
              </a:rPr>
              <a:t>Macro</a:t>
            </a:r>
            <a:r>
              <a:rPr lang="zh-CN" altLang="en-US" sz="1886" dirty="0">
                <a:solidFill>
                  <a:srgbClr val="000000"/>
                </a:solidFill>
                <a:sym typeface="Arial" charset="0"/>
              </a:rPr>
              <a:t>、</a:t>
            </a:r>
            <a:r>
              <a:rPr lang="en-US" altLang="zh-CN" sz="1886" dirty="0">
                <a:solidFill>
                  <a:srgbClr val="000000"/>
                </a:solidFill>
                <a:sym typeface="Arial" charset="0"/>
              </a:rPr>
              <a:t>Micro</a:t>
            </a:r>
            <a:r>
              <a:rPr lang="zh-CN" altLang="en-US" sz="1886" dirty="0">
                <a:solidFill>
                  <a:srgbClr val="000000"/>
                </a:solidFill>
                <a:sym typeface="Arial" charset="0"/>
              </a:rPr>
              <a:t>、</a:t>
            </a:r>
            <a:r>
              <a:rPr lang="en-US" altLang="zh-CN" sz="1886" dirty="0">
                <a:solidFill>
                  <a:srgbClr val="000000"/>
                </a:solidFill>
                <a:sym typeface="Arial" charset="0"/>
              </a:rPr>
              <a:t>Pico</a:t>
            </a:r>
            <a:r>
              <a:rPr lang="zh-CN" altLang="en-US" sz="1886" dirty="0">
                <a:solidFill>
                  <a:srgbClr val="000000"/>
                </a:solidFill>
                <a:sym typeface="Arial" charset="0"/>
              </a:rPr>
              <a:t>、</a:t>
            </a:r>
            <a:r>
              <a:rPr lang="en-US" altLang="zh-CN" sz="1886" dirty="0" smtClean="0">
                <a:solidFill>
                  <a:srgbClr val="000000"/>
                </a:solidFill>
                <a:sym typeface="Arial" charset="0"/>
              </a:rPr>
              <a:t>Femtocell</a:t>
            </a:r>
            <a:r>
              <a:rPr lang="zh-CN" altLang="en-US" sz="1886" dirty="0" smtClean="0">
                <a:solidFill>
                  <a:srgbClr val="000000"/>
                </a:solidFill>
                <a:sym typeface="Arial" charset="0"/>
              </a:rPr>
              <a:t>）</a:t>
            </a:r>
            <a:endParaRPr lang="en-US" sz="1886" dirty="0">
              <a:solidFill>
                <a:srgbClr val="000000"/>
              </a:solidFill>
              <a:sym typeface="Arial" charset="0"/>
            </a:endParaRPr>
          </a:p>
          <a:p>
            <a:pPr marL="293355" indent="-293355">
              <a:buFont typeface="Arial" charset="0"/>
              <a:buChar char="•"/>
            </a:pPr>
            <a:r>
              <a:rPr lang="en-US" altLang="zh-CN" sz="1886" dirty="0">
                <a:solidFill>
                  <a:srgbClr val="000000"/>
                </a:solidFill>
                <a:sym typeface="Arial" charset="0"/>
              </a:rPr>
              <a:t>Network overlap of different systems </a:t>
            </a:r>
            <a:r>
              <a:rPr lang="zh-CN" altLang="en-US" sz="1886" dirty="0" smtClean="0">
                <a:solidFill>
                  <a:srgbClr val="000000"/>
                </a:solidFill>
                <a:sym typeface="Arial" charset="0"/>
              </a:rPr>
              <a:t>（</a:t>
            </a:r>
            <a:r>
              <a:rPr lang="en-US" altLang="zh-CN" sz="1886" dirty="0">
                <a:solidFill>
                  <a:srgbClr val="000000"/>
                </a:solidFill>
                <a:sym typeface="Arial" charset="0"/>
              </a:rPr>
              <a:t>Cellular</a:t>
            </a:r>
            <a:r>
              <a:rPr lang="zh-CN" altLang="en-US" sz="1886" dirty="0">
                <a:solidFill>
                  <a:srgbClr val="000000"/>
                </a:solidFill>
                <a:sym typeface="Arial" charset="0"/>
              </a:rPr>
              <a:t>、</a:t>
            </a:r>
            <a:r>
              <a:rPr lang="en-US" altLang="zh-CN" sz="1886" dirty="0">
                <a:solidFill>
                  <a:srgbClr val="000000"/>
                </a:solidFill>
                <a:sym typeface="Arial" charset="0"/>
              </a:rPr>
              <a:t>Wi-Fi</a:t>
            </a:r>
            <a:r>
              <a:rPr lang="zh-CN" altLang="en-US" sz="1886" dirty="0">
                <a:solidFill>
                  <a:srgbClr val="000000"/>
                </a:solidFill>
                <a:sym typeface="Arial" charset="0"/>
              </a:rPr>
              <a:t>、</a:t>
            </a:r>
            <a:r>
              <a:rPr lang="en-US" altLang="zh-CN" sz="1886" dirty="0">
                <a:solidFill>
                  <a:srgbClr val="000000"/>
                </a:solidFill>
                <a:sym typeface="Arial" charset="0"/>
              </a:rPr>
              <a:t>D2D</a:t>
            </a:r>
            <a:r>
              <a:rPr lang="zh-CN" altLang="en-US" sz="1886" dirty="0">
                <a:solidFill>
                  <a:srgbClr val="000000"/>
                </a:solidFill>
                <a:sym typeface="Arial" charset="0"/>
              </a:rPr>
              <a:t>、</a:t>
            </a:r>
            <a:r>
              <a:rPr lang="en-US" altLang="zh-CN" sz="1886" dirty="0">
                <a:solidFill>
                  <a:srgbClr val="000000"/>
                </a:solidFill>
                <a:sym typeface="Arial" charset="0"/>
              </a:rPr>
              <a:t>CR</a:t>
            </a:r>
            <a:r>
              <a:rPr lang="zh-CN" altLang="en-US" sz="1886" dirty="0">
                <a:solidFill>
                  <a:srgbClr val="000000"/>
                </a:solidFill>
                <a:sym typeface="Arial" charset="0"/>
              </a:rPr>
              <a:t>、</a:t>
            </a:r>
            <a:r>
              <a:rPr lang="en-US" altLang="zh-CN" sz="1886" dirty="0">
                <a:solidFill>
                  <a:srgbClr val="000000"/>
                </a:solidFill>
                <a:sym typeface="Arial" charset="0"/>
              </a:rPr>
              <a:t>M2M</a:t>
            </a:r>
            <a:r>
              <a:rPr lang="zh-CN" altLang="en-US" sz="1886" dirty="0">
                <a:solidFill>
                  <a:srgbClr val="000000"/>
                </a:solidFill>
                <a:sym typeface="Arial" charset="0"/>
              </a:rPr>
              <a:t>）</a:t>
            </a:r>
          </a:p>
        </p:txBody>
      </p:sp>
      <p:sp>
        <p:nvSpPr>
          <p:cNvPr id="13" name="任意多边形 27"/>
          <p:cNvSpPr>
            <a:spLocks/>
          </p:cNvSpPr>
          <p:nvPr/>
        </p:nvSpPr>
        <p:spPr bwMode="auto">
          <a:xfrm rot="13479245" flipH="1">
            <a:off x="5132139" y="3576494"/>
            <a:ext cx="439347" cy="448869"/>
          </a:xfrm>
          <a:custGeom>
            <a:avLst/>
            <a:gdLst>
              <a:gd name="T0" fmla="*/ 0 w 340998"/>
              <a:gd name="T1" fmla="*/ 85582 h 433105"/>
              <a:gd name="T2" fmla="*/ 317884 w 340998"/>
              <a:gd name="T3" fmla="*/ 85582 h 433105"/>
              <a:gd name="T4" fmla="*/ 317884 w 340998"/>
              <a:gd name="T5" fmla="*/ 0 h 433105"/>
              <a:gd name="T6" fmla="*/ 635765 w 340998"/>
              <a:gd name="T7" fmla="*/ 213953 h 433105"/>
              <a:gd name="T8" fmla="*/ 317884 w 340998"/>
              <a:gd name="T9" fmla="*/ 427909 h 433105"/>
              <a:gd name="T10" fmla="*/ 317884 w 340998"/>
              <a:gd name="T11" fmla="*/ 342326 h 433105"/>
              <a:gd name="T12" fmla="*/ 0 w 340998"/>
              <a:gd name="T13" fmla="*/ 342326 h 433105"/>
              <a:gd name="T14" fmla="*/ 0 w 340998"/>
              <a:gd name="T15" fmla="*/ 85582 h 433105"/>
              <a:gd name="T16" fmla="*/ 0 60000 65536"/>
              <a:gd name="T17" fmla="*/ 0 60000 65536"/>
              <a:gd name="T18" fmla="*/ 0 60000 65536"/>
              <a:gd name="T19" fmla="*/ 0 60000 65536"/>
              <a:gd name="T20" fmla="*/ 0 60000 65536"/>
              <a:gd name="T21" fmla="*/ 0 60000 65536"/>
              <a:gd name="T22" fmla="*/ 0 60000 65536"/>
              <a:gd name="T23" fmla="*/ 0 60000 65536"/>
              <a:gd name="T24" fmla="*/ 0 w 340998"/>
              <a:gd name="T25" fmla="*/ 0 h 433105"/>
              <a:gd name="T26" fmla="*/ 340998 w 340998"/>
              <a:gd name="T27" fmla="*/ 433105 h 43310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0998" h="433105">
                <a:moveTo>
                  <a:pt x="0" y="86621"/>
                </a:moveTo>
                <a:lnTo>
                  <a:pt x="170499" y="86621"/>
                </a:lnTo>
                <a:lnTo>
                  <a:pt x="170499" y="0"/>
                </a:lnTo>
                <a:lnTo>
                  <a:pt x="340998" y="216553"/>
                </a:lnTo>
                <a:lnTo>
                  <a:pt x="170499" y="433105"/>
                </a:lnTo>
                <a:lnTo>
                  <a:pt x="170499" y="346484"/>
                </a:lnTo>
                <a:lnTo>
                  <a:pt x="0" y="346484"/>
                </a:lnTo>
                <a:lnTo>
                  <a:pt x="0" y="86621"/>
                </a:lnTo>
                <a:close/>
              </a:path>
            </a:pathLst>
          </a:custGeom>
          <a:solidFill>
            <a:srgbClr val="B12C16"/>
          </a:solidFill>
          <a:ln w="25400">
            <a:solidFill>
              <a:srgbClr val="FFFFFF"/>
            </a:solidFill>
            <a:round/>
            <a:headEnd/>
            <a:tailEnd/>
          </a:ln>
        </p:spPr>
        <p:txBody>
          <a:bodyPr lIns="224235" tIns="224235" rIns="224235" bIns="224235" anchor="ctr"/>
          <a:lstStyle/>
          <a:p>
            <a:endParaRPr lang="zh-CN" altLang="en-US" sz="1886"/>
          </a:p>
        </p:txBody>
      </p:sp>
      <p:sp>
        <p:nvSpPr>
          <p:cNvPr id="15" name="TextBox 29"/>
          <p:cNvSpPr>
            <a:spLocks noChangeArrowheads="1"/>
          </p:cNvSpPr>
          <p:nvPr/>
        </p:nvSpPr>
        <p:spPr bwMode="auto">
          <a:xfrm>
            <a:off x="5186524" y="5265870"/>
            <a:ext cx="4377711" cy="1971016"/>
          </a:xfrm>
          <a:prstGeom prst="rect">
            <a:avLst/>
          </a:prstGeom>
          <a:noFill/>
          <a:ln w="19050">
            <a:solidFill>
              <a:srgbClr val="C00000"/>
            </a:solidFill>
            <a:miter lim="800000"/>
            <a:headEnd/>
            <a:tailEnd/>
          </a:ln>
        </p:spPr>
        <p:txBody>
          <a:bodyPr lIns="93878" tIns="46940" rIns="93878" bIns="46940">
            <a:spAutoFit/>
          </a:bodyPr>
          <a:lstStyle/>
          <a:p>
            <a:pPr marL="293355" indent="-293355">
              <a:buFont typeface="Arial" charset="0"/>
              <a:buChar char="•"/>
            </a:pPr>
            <a:r>
              <a:rPr lang="en-US" altLang="zh-CN" sz="1886" dirty="0">
                <a:solidFill>
                  <a:srgbClr val="000000"/>
                </a:solidFill>
                <a:sym typeface="Arial" charset="0"/>
              </a:rPr>
              <a:t>Remote Radio Head</a:t>
            </a:r>
            <a:r>
              <a:rPr lang="zh-CN" altLang="en-US" sz="1886" dirty="0">
                <a:solidFill>
                  <a:srgbClr val="000000"/>
                </a:solidFill>
                <a:sym typeface="Arial" charset="0"/>
              </a:rPr>
              <a:t>（</a:t>
            </a:r>
            <a:r>
              <a:rPr lang="en-US" altLang="zh-CN" sz="1886" dirty="0">
                <a:solidFill>
                  <a:srgbClr val="000000"/>
                </a:solidFill>
                <a:sym typeface="Arial" charset="0"/>
              </a:rPr>
              <a:t>RRH</a:t>
            </a:r>
            <a:r>
              <a:rPr lang="zh-CN" altLang="en-US" sz="1886" dirty="0" smtClean="0">
                <a:solidFill>
                  <a:srgbClr val="000000"/>
                </a:solidFill>
                <a:sym typeface="Arial" charset="0"/>
              </a:rPr>
              <a:t>）</a:t>
            </a:r>
            <a:r>
              <a:rPr lang="en-US" altLang="zh-CN" sz="1886" dirty="0">
                <a:solidFill>
                  <a:srgbClr val="000000"/>
                </a:solidFill>
                <a:sym typeface="Arial" charset="0"/>
              </a:rPr>
              <a:t>s</a:t>
            </a:r>
            <a:r>
              <a:rPr lang="en-US" altLang="zh-CN" sz="1886" dirty="0" smtClean="0">
                <a:solidFill>
                  <a:srgbClr val="000000"/>
                </a:solidFill>
                <a:sym typeface="Arial" charset="0"/>
              </a:rPr>
              <a:t>eparated </a:t>
            </a:r>
            <a:r>
              <a:rPr lang="en-US" altLang="zh-CN" sz="1886" dirty="0">
                <a:solidFill>
                  <a:srgbClr val="000000"/>
                </a:solidFill>
                <a:sym typeface="Arial" charset="0"/>
              </a:rPr>
              <a:t>from Baseband Processing </a:t>
            </a:r>
            <a:r>
              <a:rPr lang="en-US" altLang="zh-CN" sz="1886" dirty="0" smtClean="0">
                <a:solidFill>
                  <a:srgbClr val="000000"/>
                </a:solidFill>
                <a:sym typeface="Arial" charset="0"/>
              </a:rPr>
              <a:t>Unit</a:t>
            </a:r>
          </a:p>
          <a:p>
            <a:pPr marL="293355" indent="-293355">
              <a:buFont typeface="Arial" charset="0"/>
              <a:buChar char="•"/>
            </a:pPr>
            <a:r>
              <a:rPr lang="en-US" altLang="zh-CN" sz="1886" dirty="0">
                <a:solidFill>
                  <a:srgbClr val="000000"/>
                </a:solidFill>
                <a:sym typeface="Arial" charset="0"/>
              </a:rPr>
              <a:t>Centralized Management and Scheduling of Baseband Signal Resources</a:t>
            </a:r>
            <a:endParaRPr lang="en-US" sz="1886" dirty="0">
              <a:solidFill>
                <a:srgbClr val="000000"/>
              </a:solidFill>
              <a:sym typeface="Arial" charset="0"/>
            </a:endParaRPr>
          </a:p>
        </p:txBody>
      </p:sp>
      <p:sp>
        <p:nvSpPr>
          <p:cNvPr id="17" name="灯片编号占位符 16"/>
          <p:cNvSpPr>
            <a:spLocks noGrp="1"/>
          </p:cNvSpPr>
          <p:nvPr>
            <p:ph type="sldNum" sz="quarter" idx="11"/>
          </p:nvPr>
        </p:nvSpPr>
        <p:spPr/>
        <p:txBody>
          <a:bodyPr/>
          <a:lstStyle/>
          <a:p>
            <a:pPr>
              <a:defRPr/>
            </a:pPr>
            <a:fld id="{3E49CAD4-7317-412C-9D91-74F31C1FB391}" type="slidenum">
              <a:rPr lang="zh-CN" altLang="en-US" smtClean="0"/>
              <a:pPr>
                <a:defRPr/>
              </a:pPr>
              <a:t>45</a:t>
            </a:fld>
            <a:r>
              <a:rPr lang="en-US" altLang="zh-CN" smtClean="0"/>
              <a:t>/48</a:t>
            </a:r>
            <a:endParaRPr lang="zh-CN" altLang="en-US" dirty="0"/>
          </a:p>
        </p:txBody>
      </p:sp>
    </p:spTree>
    <p:extLst>
      <p:ext uri="{BB962C8B-B14F-4D97-AF65-F5344CB8AC3E}">
        <p14:creationId xmlns:p14="http://schemas.microsoft.com/office/powerpoint/2010/main" val="22438119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4411" y="1534736"/>
            <a:ext cx="9086086" cy="4282666"/>
          </a:xfrm>
        </p:spPr>
        <p:txBody>
          <a:bodyPr/>
          <a:lstStyle/>
          <a:p>
            <a:pPr>
              <a:spcBef>
                <a:spcPts val="248"/>
              </a:spcBef>
              <a:spcAft>
                <a:spcPts val="248"/>
              </a:spcAft>
            </a:pPr>
            <a:r>
              <a:rPr lang="en-US" altLang="zh-CN" sz="2000" dirty="0">
                <a:latin typeface="+mj-lt"/>
              </a:rPr>
              <a:t>Application scenario </a:t>
            </a:r>
            <a:r>
              <a:rPr lang="zh-CN" altLang="en-US" sz="2000" dirty="0" smtClean="0">
                <a:latin typeface="+mj-lt"/>
              </a:rPr>
              <a:t>：</a:t>
            </a:r>
            <a:r>
              <a:rPr lang="en-US" altLang="zh-CN" sz="2000" dirty="0">
                <a:latin typeface="+mj-lt"/>
              </a:rPr>
              <a:t>DHS (</a:t>
            </a:r>
            <a:r>
              <a:rPr lang="en-US" altLang="zh-CN" sz="2000" dirty="0" err="1">
                <a:latin typeface="+mj-lt"/>
              </a:rPr>
              <a:t>Dense+Heterogeneous+</a:t>
            </a:r>
            <a:r>
              <a:rPr lang="en-US" altLang="zh-CN" sz="2000" dirty="0" err="1">
                <a:solidFill>
                  <a:srgbClr val="FF0000"/>
                </a:solidFill>
                <a:latin typeface="+mj-lt"/>
              </a:rPr>
              <a:t>Seperated</a:t>
            </a:r>
            <a:r>
              <a:rPr lang="en-US" altLang="zh-CN" sz="2000" dirty="0">
                <a:latin typeface="+mj-lt"/>
              </a:rPr>
              <a:t>)</a:t>
            </a:r>
            <a:endParaRPr lang="zh-CN" altLang="en-US" sz="2000" dirty="0">
              <a:latin typeface="+mj-lt"/>
            </a:endParaRPr>
          </a:p>
        </p:txBody>
      </p:sp>
      <p:sp>
        <p:nvSpPr>
          <p:cNvPr id="14" name="TextBox 13"/>
          <p:cNvSpPr txBox="1"/>
          <p:nvPr/>
        </p:nvSpPr>
        <p:spPr>
          <a:xfrm>
            <a:off x="831781" y="5364367"/>
            <a:ext cx="325730" cy="382541"/>
          </a:xfrm>
          <a:prstGeom prst="rect">
            <a:avLst/>
          </a:prstGeom>
          <a:noFill/>
        </p:spPr>
        <p:txBody>
          <a:bodyPr wrap="none" rtlCol="0">
            <a:spAutoFit/>
          </a:bodyPr>
          <a:lstStyle/>
          <a:p>
            <a:endParaRPr lang="zh-CN" altLang="en-US" sz="1886" dirty="0"/>
          </a:p>
        </p:txBody>
      </p:sp>
      <p:pic>
        <p:nvPicPr>
          <p:cNvPr id="17" name="Picture 2"/>
          <p:cNvPicPr>
            <a:picLocks noChangeAspect="1" noChangeArrowheads="1"/>
          </p:cNvPicPr>
          <p:nvPr/>
        </p:nvPicPr>
        <p:blipFill>
          <a:blip r:embed="rId3"/>
          <a:stretch>
            <a:fillRect/>
          </a:stretch>
        </p:blipFill>
        <p:spPr bwMode="auto">
          <a:xfrm>
            <a:off x="492320" y="2422784"/>
            <a:ext cx="7219474" cy="4752464"/>
          </a:xfrm>
          <a:prstGeom prst="rect">
            <a:avLst/>
          </a:prstGeom>
          <a:noFill/>
          <a:ln w="9525">
            <a:noFill/>
            <a:miter lim="800000"/>
            <a:headEnd/>
            <a:tailEnd/>
          </a:ln>
        </p:spPr>
      </p:pic>
      <p:sp>
        <p:nvSpPr>
          <p:cNvPr id="19" name="圆角矩形 18"/>
          <p:cNvSpPr/>
          <p:nvPr/>
        </p:nvSpPr>
        <p:spPr bwMode="auto">
          <a:xfrm>
            <a:off x="7890079" y="2083322"/>
            <a:ext cx="2136914" cy="4505621"/>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marL="269405" indent="-269405" defTabSz="862096" eaLnBrk="0" hangingPunct="0">
              <a:spcBef>
                <a:spcPct val="0"/>
              </a:spcBef>
              <a:spcAft>
                <a:spcPct val="0"/>
              </a:spcAft>
              <a:buClrTx/>
            </a:pPr>
            <a:r>
              <a:rPr lang="en-US" altLang="zh-CN" sz="1320" dirty="0"/>
              <a:t>Indoor and outdoor separation</a:t>
            </a:r>
          </a:p>
          <a:p>
            <a:pPr marL="269405" indent="-269405" defTabSz="862096" eaLnBrk="0" hangingPunct="0">
              <a:spcBef>
                <a:spcPct val="0"/>
              </a:spcBef>
              <a:spcAft>
                <a:spcPct val="0"/>
              </a:spcAft>
              <a:buClrTx/>
            </a:pPr>
            <a:r>
              <a:rPr lang="en-US" altLang="zh-CN" sz="1320" dirty="0"/>
              <a:t>Indoor use of short-distance transmission technology can significantly reduce signal fading and improve transmission rate.</a:t>
            </a:r>
          </a:p>
          <a:p>
            <a:pPr marL="269405" indent="-269405" defTabSz="862096" eaLnBrk="0" hangingPunct="0">
              <a:spcBef>
                <a:spcPct val="0"/>
              </a:spcBef>
              <a:spcAft>
                <a:spcPct val="0"/>
              </a:spcAft>
              <a:buClrTx/>
            </a:pPr>
            <a:r>
              <a:rPr lang="en-US" altLang="zh-CN" sz="1320" dirty="0"/>
              <a:t>Millimeter wave and visible light can be blocked by walls, which can significantly reduce inter-cell interference.</a:t>
            </a:r>
          </a:p>
          <a:p>
            <a:pPr marL="269405" indent="-269405" defTabSz="862096" eaLnBrk="0" hangingPunct="0">
              <a:spcBef>
                <a:spcPct val="0"/>
              </a:spcBef>
              <a:spcAft>
                <a:spcPct val="0"/>
              </a:spcAft>
              <a:buClrTx/>
            </a:pPr>
            <a:r>
              <a:rPr lang="en-US" altLang="zh-CN" sz="1320" dirty="0"/>
              <a:t>Indoor equipment will not interfere with outdoor equipment</a:t>
            </a:r>
            <a:endParaRPr lang="zh-CN" altLang="en-US" sz="1320" dirty="0">
              <a:solidFill>
                <a:schemeClr val="tx1"/>
              </a:solidFill>
            </a:endParaRPr>
          </a:p>
        </p:txBody>
      </p:sp>
      <p:sp>
        <p:nvSpPr>
          <p:cNvPr id="10" name="标题 1"/>
          <p:cNvSpPr>
            <a:spLocks noGrp="1"/>
          </p:cNvSpPr>
          <p:nvPr>
            <p:ph type="title"/>
          </p:nvPr>
        </p:nvSpPr>
        <p:spPr>
          <a:xfrm>
            <a:off x="899673" y="302803"/>
            <a:ext cx="8678429" cy="669517"/>
          </a:xfrm>
        </p:spPr>
        <p:txBody>
          <a:bodyPr/>
          <a:lstStyle/>
          <a:p>
            <a:r>
              <a:rPr lang="en-US" altLang="zh-CN" sz="2800" dirty="0">
                <a:solidFill>
                  <a:srgbClr val="C00000"/>
                </a:solidFill>
              </a:rPr>
              <a:t>Key Transmission Technology </a:t>
            </a:r>
            <a:r>
              <a:rPr lang="en-US" altLang="zh-CN" sz="2800" dirty="0" smtClean="0">
                <a:solidFill>
                  <a:srgbClr val="C00000"/>
                </a:solidFill>
              </a:rPr>
              <a:t>(8) </a:t>
            </a:r>
            <a:r>
              <a:rPr lang="en-US" altLang="zh-CN" sz="2800" dirty="0">
                <a:solidFill>
                  <a:srgbClr val="C00000"/>
                </a:solidFill>
              </a:rPr>
              <a:t>- Network Coverage Enhancement Technology </a:t>
            </a:r>
            <a:endParaRPr lang="zh-CN" altLang="en-US" sz="2800" dirty="0">
              <a:solidFill>
                <a:srgbClr val="C00000"/>
              </a:solidFill>
            </a:endParaRPr>
          </a:p>
        </p:txBody>
      </p:sp>
      <p:sp>
        <p:nvSpPr>
          <p:cNvPr id="6" name="灯片编号占位符 5"/>
          <p:cNvSpPr>
            <a:spLocks noGrp="1"/>
          </p:cNvSpPr>
          <p:nvPr>
            <p:ph type="sldNum" sz="quarter" idx="11"/>
          </p:nvPr>
        </p:nvSpPr>
        <p:spPr/>
        <p:txBody>
          <a:bodyPr/>
          <a:lstStyle/>
          <a:p>
            <a:pPr>
              <a:defRPr/>
            </a:pPr>
            <a:fld id="{3E49CAD4-7317-412C-9D91-74F31C1FB391}" type="slidenum">
              <a:rPr lang="zh-CN" altLang="en-US" smtClean="0"/>
              <a:pPr>
                <a:defRPr/>
              </a:pPr>
              <a:t>46</a:t>
            </a:fld>
            <a:r>
              <a:rPr lang="en-US" altLang="zh-CN" smtClean="0"/>
              <a:t>/48</a:t>
            </a:r>
            <a:endParaRPr lang="zh-CN" altLang="en-US" dirty="0"/>
          </a:p>
        </p:txBody>
      </p:sp>
    </p:spTree>
    <p:extLst>
      <p:ext uri="{BB962C8B-B14F-4D97-AF65-F5344CB8AC3E}">
        <p14:creationId xmlns:p14="http://schemas.microsoft.com/office/powerpoint/2010/main" val="308392359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 name="标题 271"/>
          <p:cNvSpPr>
            <a:spLocks noGrp="1"/>
          </p:cNvSpPr>
          <p:nvPr>
            <p:ph type="title"/>
          </p:nvPr>
        </p:nvSpPr>
        <p:spPr>
          <a:xfrm>
            <a:off x="903957" y="326004"/>
            <a:ext cx="8678429" cy="669517"/>
          </a:xfrm>
        </p:spPr>
        <p:txBody>
          <a:bodyPr/>
          <a:lstStyle/>
          <a:p>
            <a:r>
              <a:rPr lang="en-US" altLang="zh-CN" dirty="0">
                <a:solidFill>
                  <a:srgbClr val="C00000"/>
                </a:solidFill>
                <a:latin typeface="Verdana" pitchFamily="34" charset="0"/>
              </a:rPr>
              <a:t>New Network Architecture</a:t>
            </a:r>
            <a:endParaRPr lang="zh-CN" altLang="en-US" dirty="0"/>
          </a:p>
        </p:txBody>
      </p:sp>
      <p:sp>
        <p:nvSpPr>
          <p:cNvPr id="255" name="TextBox 254"/>
          <p:cNvSpPr txBox="1"/>
          <p:nvPr/>
        </p:nvSpPr>
        <p:spPr>
          <a:xfrm>
            <a:off x="341007" y="1484063"/>
            <a:ext cx="4653838" cy="5723105"/>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none" rtlCol="0">
            <a:spAutoFit/>
          </a:bodyPr>
          <a:lstStyle/>
          <a:p>
            <a:pPr>
              <a:buNone/>
            </a:pPr>
            <a:r>
              <a:rPr lang="en-US" altLang="zh-CN" sz="2640" b="1" dirty="0">
                <a:solidFill>
                  <a:srgbClr val="C00000"/>
                </a:solidFill>
              </a:rPr>
              <a:t>C-RAN</a:t>
            </a:r>
          </a:p>
          <a:p>
            <a:pPr>
              <a:buFont typeface="Wingdings" pitchFamily="2" charset="2"/>
              <a:buChar char="Ø"/>
            </a:pPr>
            <a:r>
              <a:rPr lang="en-US" altLang="zh-CN" sz="2640" dirty="0"/>
              <a:t>Cloud </a:t>
            </a:r>
            <a:r>
              <a:rPr lang="en-US" altLang="zh-CN" sz="2640" dirty="0" smtClean="0"/>
              <a:t>Architecture</a:t>
            </a:r>
            <a:endParaRPr lang="en-US" altLang="zh-CN" sz="2640" dirty="0"/>
          </a:p>
          <a:p>
            <a:pPr lvl="1"/>
            <a:r>
              <a:rPr lang="en-US" altLang="zh-CN" sz="1800" dirty="0"/>
              <a:t>RRU Replaces </a:t>
            </a:r>
            <a:r>
              <a:rPr lang="en-US" altLang="zh-CN" sz="1800" dirty="0" smtClean="0"/>
              <a:t>Physical </a:t>
            </a:r>
            <a:r>
              <a:rPr lang="en-US" altLang="zh-CN" sz="1800" dirty="0"/>
              <a:t>Base Station</a:t>
            </a:r>
          </a:p>
          <a:p>
            <a:pPr lvl="1"/>
            <a:r>
              <a:rPr lang="en-US" altLang="zh-CN" sz="1800" dirty="0"/>
              <a:t>Optical fiber interconnection</a:t>
            </a:r>
          </a:p>
          <a:p>
            <a:pPr lvl="1"/>
            <a:r>
              <a:rPr lang="en-US" altLang="zh-CN" sz="1800" dirty="0"/>
              <a:t>Centralized </a:t>
            </a:r>
            <a:r>
              <a:rPr lang="en-US" altLang="zh-CN" sz="1800" dirty="0" smtClean="0"/>
              <a:t>processing</a:t>
            </a:r>
          </a:p>
          <a:p>
            <a:pPr>
              <a:buFont typeface="Wingdings" pitchFamily="2" charset="2"/>
              <a:buChar char="Ø"/>
            </a:pPr>
            <a:r>
              <a:rPr lang="en-US" altLang="zh-CN" sz="2640" dirty="0"/>
              <a:t>High </a:t>
            </a:r>
            <a:r>
              <a:rPr lang="en-US" altLang="zh-CN" sz="2640" dirty="0" smtClean="0"/>
              <a:t>performance</a:t>
            </a:r>
          </a:p>
          <a:p>
            <a:pPr lvl="1"/>
            <a:r>
              <a:rPr lang="en-US" altLang="zh-CN" sz="1800" dirty="0"/>
              <a:t>Multipoint Collaborative Access</a:t>
            </a:r>
          </a:p>
          <a:p>
            <a:pPr lvl="1"/>
            <a:r>
              <a:rPr lang="en-US" altLang="zh-CN" sz="1800" dirty="0"/>
              <a:t>Real-time Information </a:t>
            </a:r>
            <a:r>
              <a:rPr lang="en-US" altLang="zh-CN" sz="1800" dirty="0" smtClean="0"/>
              <a:t>Processing</a:t>
            </a:r>
            <a:endParaRPr lang="en-US" altLang="zh-CN" sz="1800" dirty="0"/>
          </a:p>
          <a:p>
            <a:pPr>
              <a:buFont typeface="Wingdings" pitchFamily="2" charset="2"/>
              <a:buChar char="Ø"/>
            </a:pPr>
            <a:r>
              <a:rPr lang="en-US" altLang="zh-CN" sz="2640" dirty="0" smtClean="0"/>
              <a:t>Low cost</a:t>
            </a:r>
            <a:endParaRPr lang="en-US" altLang="zh-CN" sz="2640" dirty="0"/>
          </a:p>
          <a:p>
            <a:pPr lvl="1"/>
            <a:r>
              <a:rPr lang="en-US" altLang="zh-CN" sz="1800" dirty="0"/>
              <a:t>Low </a:t>
            </a:r>
            <a:r>
              <a:rPr lang="en-US" altLang="zh-CN" sz="1800" dirty="0" smtClean="0"/>
              <a:t>construction cost</a:t>
            </a:r>
            <a:endParaRPr lang="en-US" altLang="zh-CN" sz="1800" dirty="0"/>
          </a:p>
          <a:p>
            <a:pPr lvl="1"/>
            <a:r>
              <a:rPr lang="en-US" altLang="zh-CN" sz="1800" dirty="0"/>
              <a:t>Low maintenance </a:t>
            </a:r>
            <a:r>
              <a:rPr lang="en-US" altLang="zh-CN" sz="1800" dirty="0" smtClean="0"/>
              <a:t>cost</a:t>
            </a:r>
            <a:endParaRPr lang="zh-CN" altLang="en-US" sz="1800" dirty="0"/>
          </a:p>
          <a:p>
            <a:pPr lvl="1"/>
            <a:endParaRPr lang="en-US" altLang="zh-CN" sz="2263" dirty="0"/>
          </a:p>
        </p:txBody>
      </p:sp>
      <p:grpSp>
        <p:nvGrpSpPr>
          <p:cNvPr id="3" name="组合 250"/>
          <p:cNvGrpSpPr/>
          <p:nvPr/>
        </p:nvGrpSpPr>
        <p:grpSpPr>
          <a:xfrm>
            <a:off x="4973751" y="817015"/>
            <a:ext cx="4378071" cy="5590458"/>
            <a:chOff x="5275262" y="637359"/>
            <a:chExt cx="4643471" cy="5929354"/>
          </a:xfrm>
        </p:grpSpPr>
        <p:sp>
          <p:nvSpPr>
            <p:cNvPr id="264" name="云形 263"/>
            <p:cNvSpPr/>
            <p:nvPr/>
          </p:nvSpPr>
          <p:spPr bwMode="auto">
            <a:xfrm>
              <a:off x="5489577" y="4352135"/>
              <a:ext cx="4286280" cy="2214578"/>
            </a:xfrm>
            <a:prstGeom prst="cloud">
              <a:avLst/>
            </a:prstGeom>
            <a:gradFill flip="none" rotWithShape="1">
              <a:gsLst>
                <a:gs pos="50000">
                  <a:schemeClr val="bg1">
                    <a:lumMod val="95000"/>
                  </a:schemeClr>
                </a:gs>
                <a:gs pos="67000">
                  <a:srgbClr val="C5F1FF"/>
                </a:gs>
                <a:gs pos="100000">
                  <a:srgbClr val="3399FF"/>
                </a:gs>
              </a:gsLst>
              <a:path path="circle">
                <a:fillToRect l="50000" t="50000" r="50000" b="50000"/>
              </a:path>
              <a:tileRect/>
            </a:gradFill>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5"/>
            </a:lnRef>
            <a:fillRef idx="2">
              <a:schemeClr val="accent5"/>
            </a:fillRef>
            <a:effectRef idx="1">
              <a:schemeClr val="accent5"/>
            </a:effectRef>
            <a:fontRef idx="minor">
              <a:schemeClr val="dk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chemeClr val="tx1"/>
                </a:solidFill>
                <a:latin typeface="Arial" pitchFamily="34" charset="0"/>
                <a:ea typeface="宋体" pitchFamily="2" charset="-122"/>
              </a:endParaRPr>
            </a:p>
          </p:txBody>
        </p:sp>
        <p:sp>
          <p:nvSpPr>
            <p:cNvPr id="253" name="椭圆 252"/>
            <p:cNvSpPr/>
            <p:nvPr/>
          </p:nvSpPr>
          <p:spPr bwMode="auto">
            <a:xfrm>
              <a:off x="5275262" y="637359"/>
              <a:ext cx="4643471" cy="4071966"/>
            </a:xfrm>
            <a:prstGeom prst="ellipse">
              <a:avLst/>
            </a:prstGeom>
            <a:gradFill>
              <a:gsLst>
                <a:gs pos="0">
                  <a:schemeClr val="accent3">
                    <a:shade val="51000"/>
                    <a:satMod val="130000"/>
                  </a:schemeClr>
                </a:gs>
                <a:gs pos="80000">
                  <a:schemeClr val="accent3">
                    <a:shade val="93000"/>
                    <a:satMod val="130000"/>
                    <a:alpha val="80000"/>
                  </a:schemeClr>
                </a:gs>
                <a:gs pos="100000">
                  <a:schemeClr val="accent3">
                    <a:shade val="94000"/>
                    <a:satMod val="135000"/>
                    <a:alpha val="70000"/>
                  </a:schemeClr>
                </a:gs>
              </a:gsLst>
            </a:gradFill>
            <a:ln>
              <a:headEnd type="none" w="med" len="med"/>
              <a:tailEnd type="none" w="med" len="med"/>
            </a:ln>
            <a:scene3d>
              <a:camera prst="orthographicFront">
                <a:rot lat="17400000" lon="0" rev="0"/>
              </a:camera>
              <a:lightRig rig="threePt" dir="t">
                <a:rot lat="0" lon="0" rev="1200000"/>
              </a:lightRig>
            </a:scene3d>
            <a:sp3d>
              <a:bevelT w="63500" h="25400"/>
              <a:bevelB h="95250"/>
            </a:sp3d>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3"/>
            </a:lnRef>
            <a:fillRef idx="3">
              <a:schemeClr val="accent3"/>
            </a:fillRef>
            <a:effectRef idx="3">
              <a:schemeClr val="accent3"/>
            </a:effectRef>
            <a:fontRef idx="minor">
              <a:schemeClr val="lt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solidFill>
                  <a:schemeClr val="tx1"/>
                </a:solidFill>
                <a:latin typeface="Arial" pitchFamily="34" charset="0"/>
                <a:ea typeface="宋体" pitchFamily="2" charset="-122"/>
              </a:endParaRPr>
            </a:p>
          </p:txBody>
        </p:sp>
        <p:grpSp>
          <p:nvGrpSpPr>
            <p:cNvPr id="4" name="Group 12"/>
            <p:cNvGrpSpPr>
              <a:grpSpLocks/>
            </p:cNvGrpSpPr>
            <p:nvPr/>
          </p:nvGrpSpPr>
          <p:grpSpPr bwMode="auto">
            <a:xfrm>
              <a:off x="5989642" y="1708929"/>
              <a:ext cx="468313" cy="1092200"/>
              <a:chOff x="3992" y="984"/>
              <a:chExt cx="1344" cy="3236"/>
            </a:xfrm>
          </p:grpSpPr>
          <p:grpSp>
            <p:nvGrpSpPr>
              <p:cNvPr id="5" name="Group 13"/>
              <p:cNvGrpSpPr>
                <a:grpSpLocks/>
              </p:cNvGrpSpPr>
              <p:nvPr/>
            </p:nvGrpSpPr>
            <p:grpSpPr bwMode="auto">
              <a:xfrm>
                <a:off x="4182" y="984"/>
                <a:ext cx="990" cy="3180"/>
                <a:chOff x="4182" y="984"/>
                <a:chExt cx="990" cy="3180"/>
              </a:xfrm>
            </p:grpSpPr>
            <p:sp>
              <p:nvSpPr>
                <p:cNvPr id="82" name="Freeform 14"/>
                <p:cNvSpPr>
                  <a:spLocks/>
                </p:cNvSpPr>
                <p:nvPr/>
              </p:nvSpPr>
              <p:spPr bwMode="auto">
                <a:xfrm>
                  <a:off x="4512" y="984"/>
                  <a:ext cx="396" cy="594"/>
                </a:xfrm>
                <a:custGeom>
                  <a:avLst/>
                  <a:gdLst/>
                  <a:ahLst/>
                  <a:cxnLst>
                    <a:cxn ang="0">
                      <a:pos x="0" y="594"/>
                    </a:cxn>
                    <a:cxn ang="0">
                      <a:pos x="204" y="456"/>
                    </a:cxn>
                    <a:cxn ang="0">
                      <a:pos x="396" y="564"/>
                    </a:cxn>
                    <a:cxn ang="0">
                      <a:pos x="378" y="126"/>
                    </a:cxn>
                    <a:cxn ang="0">
                      <a:pos x="216" y="0"/>
                    </a:cxn>
                    <a:cxn ang="0">
                      <a:pos x="18" y="138"/>
                    </a:cxn>
                    <a:cxn ang="0">
                      <a:pos x="0" y="594"/>
                    </a:cxn>
                  </a:cxnLst>
                  <a:rect l="0" t="0" r="r" b="b"/>
                  <a:pathLst>
                    <a:path w="396" h="594">
                      <a:moveTo>
                        <a:pt x="0" y="594"/>
                      </a:moveTo>
                      <a:lnTo>
                        <a:pt x="204" y="456"/>
                      </a:lnTo>
                      <a:lnTo>
                        <a:pt x="396" y="564"/>
                      </a:lnTo>
                      <a:lnTo>
                        <a:pt x="378" y="126"/>
                      </a:lnTo>
                      <a:lnTo>
                        <a:pt x="216" y="0"/>
                      </a:lnTo>
                      <a:lnTo>
                        <a:pt x="18" y="138"/>
                      </a:lnTo>
                      <a:lnTo>
                        <a:pt x="0" y="594"/>
                      </a:lnTo>
                      <a:close/>
                    </a:path>
                  </a:pathLst>
                </a:custGeom>
                <a:noFill/>
                <a:ln w="9525" cap="flat" cmpd="sng">
                  <a:solidFill>
                    <a:schemeClr val="accent2"/>
                  </a:solidFill>
                  <a:prstDash val="solid"/>
                  <a:round/>
                  <a:headEnd/>
                  <a:tailEnd/>
                </a:ln>
                <a:effectLst/>
              </p:spPr>
              <p:txBody>
                <a:bodyPr wrap="none" lIns="68851" tIns="34425" rIns="68851" bIns="34425" anchor="ctr"/>
                <a:lstStyle/>
                <a:p>
                  <a:endParaRPr lang="zh-CN" altLang="en-US" sz="1886"/>
                </a:p>
              </p:txBody>
            </p:sp>
            <p:sp>
              <p:nvSpPr>
                <p:cNvPr id="83" name="Freeform 15"/>
                <p:cNvSpPr>
                  <a:spLocks/>
                </p:cNvSpPr>
                <p:nvPr/>
              </p:nvSpPr>
              <p:spPr bwMode="auto">
                <a:xfrm>
                  <a:off x="4494" y="1434"/>
                  <a:ext cx="426" cy="714"/>
                </a:xfrm>
                <a:custGeom>
                  <a:avLst/>
                  <a:gdLst/>
                  <a:ahLst/>
                  <a:cxnLst>
                    <a:cxn ang="0">
                      <a:pos x="0" y="714"/>
                    </a:cxn>
                    <a:cxn ang="0">
                      <a:pos x="24" y="132"/>
                    </a:cxn>
                    <a:cxn ang="0">
                      <a:pos x="228" y="0"/>
                    </a:cxn>
                    <a:cxn ang="0">
                      <a:pos x="414" y="114"/>
                    </a:cxn>
                    <a:cxn ang="0">
                      <a:pos x="426" y="702"/>
                    </a:cxn>
                    <a:cxn ang="0">
                      <a:pos x="210" y="606"/>
                    </a:cxn>
                    <a:cxn ang="0">
                      <a:pos x="0" y="714"/>
                    </a:cxn>
                  </a:cxnLst>
                  <a:rect l="0" t="0" r="r" b="b"/>
                  <a:pathLst>
                    <a:path w="426" h="714">
                      <a:moveTo>
                        <a:pt x="0" y="714"/>
                      </a:moveTo>
                      <a:lnTo>
                        <a:pt x="24" y="132"/>
                      </a:lnTo>
                      <a:lnTo>
                        <a:pt x="228" y="0"/>
                      </a:lnTo>
                      <a:lnTo>
                        <a:pt x="414" y="114"/>
                      </a:lnTo>
                      <a:lnTo>
                        <a:pt x="426" y="702"/>
                      </a:lnTo>
                      <a:lnTo>
                        <a:pt x="210" y="606"/>
                      </a:lnTo>
                      <a:lnTo>
                        <a:pt x="0" y="714"/>
                      </a:lnTo>
                      <a:close/>
                    </a:path>
                  </a:pathLst>
                </a:custGeom>
                <a:noFill/>
                <a:ln w="9525" cap="flat" cmpd="sng">
                  <a:solidFill>
                    <a:srgbClr val="969696"/>
                  </a:solidFill>
                  <a:prstDash val="solid"/>
                  <a:round/>
                  <a:headEnd/>
                  <a:tailEnd/>
                </a:ln>
                <a:effectLst/>
              </p:spPr>
              <p:txBody>
                <a:bodyPr wrap="none" lIns="68851" tIns="34425" rIns="68851" bIns="34425" anchor="ctr"/>
                <a:lstStyle/>
                <a:p>
                  <a:endParaRPr lang="zh-CN" altLang="en-US" sz="1886"/>
                </a:p>
              </p:txBody>
            </p:sp>
            <p:sp>
              <p:nvSpPr>
                <p:cNvPr id="84" name="Freeform 16"/>
                <p:cNvSpPr>
                  <a:spLocks/>
                </p:cNvSpPr>
                <p:nvPr/>
              </p:nvSpPr>
              <p:spPr bwMode="auto">
                <a:xfrm>
                  <a:off x="4470" y="2040"/>
                  <a:ext cx="450" cy="714"/>
                </a:xfrm>
                <a:custGeom>
                  <a:avLst/>
                  <a:gdLst/>
                  <a:ahLst/>
                  <a:cxnLst>
                    <a:cxn ang="0">
                      <a:pos x="0" y="714"/>
                    </a:cxn>
                    <a:cxn ang="0">
                      <a:pos x="24" y="102"/>
                    </a:cxn>
                    <a:cxn ang="0">
                      <a:pos x="234" y="0"/>
                    </a:cxn>
                    <a:cxn ang="0">
                      <a:pos x="444" y="96"/>
                    </a:cxn>
                    <a:cxn ang="0">
                      <a:pos x="450" y="690"/>
                    </a:cxn>
                    <a:cxn ang="0">
                      <a:pos x="198" y="624"/>
                    </a:cxn>
                    <a:cxn ang="0">
                      <a:pos x="0" y="714"/>
                    </a:cxn>
                  </a:cxnLst>
                  <a:rect l="0" t="0" r="r" b="b"/>
                  <a:pathLst>
                    <a:path w="450" h="714">
                      <a:moveTo>
                        <a:pt x="0" y="714"/>
                      </a:moveTo>
                      <a:lnTo>
                        <a:pt x="24" y="102"/>
                      </a:lnTo>
                      <a:lnTo>
                        <a:pt x="234" y="0"/>
                      </a:lnTo>
                      <a:lnTo>
                        <a:pt x="444" y="96"/>
                      </a:lnTo>
                      <a:lnTo>
                        <a:pt x="450" y="690"/>
                      </a:lnTo>
                      <a:lnTo>
                        <a:pt x="198" y="624"/>
                      </a:lnTo>
                      <a:lnTo>
                        <a:pt x="0" y="714"/>
                      </a:lnTo>
                      <a:close/>
                    </a:path>
                  </a:pathLst>
                </a:custGeom>
                <a:noFill/>
                <a:ln w="9525" cap="flat" cmpd="sng">
                  <a:solidFill>
                    <a:schemeClr val="accent2"/>
                  </a:solidFill>
                  <a:prstDash val="solid"/>
                  <a:round/>
                  <a:headEnd/>
                  <a:tailEnd/>
                </a:ln>
                <a:effectLst/>
              </p:spPr>
              <p:txBody>
                <a:bodyPr wrap="none" lIns="68851" tIns="34425" rIns="68851" bIns="34425" anchor="ctr"/>
                <a:lstStyle/>
                <a:p>
                  <a:endParaRPr lang="zh-CN" altLang="en-US" sz="1886"/>
                </a:p>
              </p:txBody>
            </p:sp>
            <p:sp>
              <p:nvSpPr>
                <p:cNvPr id="85" name="Freeform 17"/>
                <p:cNvSpPr>
                  <a:spLocks/>
                </p:cNvSpPr>
                <p:nvPr/>
              </p:nvSpPr>
              <p:spPr bwMode="auto">
                <a:xfrm>
                  <a:off x="4314" y="2676"/>
                  <a:ext cx="732" cy="840"/>
                </a:xfrm>
                <a:custGeom>
                  <a:avLst/>
                  <a:gdLst/>
                  <a:ahLst/>
                  <a:cxnLst>
                    <a:cxn ang="0">
                      <a:pos x="0" y="810"/>
                    </a:cxn>
                    <a:cxn ang="0">
                      <a:pos x="168" y="66"/>
                    </a:cxn>
                    <a:cxn ang="0">
                      <a:pos x="378" y="0"/>
                    </a:cxn>
                    <a:cxn ang="0">
                      <a:pos x="606" y="42"/>
                    </a:cxn>
                    <a:cxn ang="0">
                      <a:pos x="732" y="840"/>
                    </a:cxn>
                    <a:cxn ang="0">
                      <a:pos x="522" y="366"/>
                    </a:cxn>
                    <a:cxn ang="0">
                      <a:pos x="354" y="744"/>
                    </a:cxn>
                    <a:cxn ang="0">
                      <a:pos x="222" y="366"/>
                    </a:cxn>
                    <a:cxn ang="0">
                      <a:pos x="0" y="810"/>
                    </a:cxn>
                  </a:cxnLst>
                  <a:rect l="0" t="0" r="r" b="b"/>
                  <a:pathLst>
                    <a:path w="732" h="840">
                      <a:moveTo>
                        <a:pt x="0" y="810"/>
                      </a:moveTo>
                      <a:lnTo>
                        <a:pt x="168" y="66"/>
                      </a:lnTo>
                      <a:lnTo>
                        <a:pt x="378" y="0"/>
                      </a:lnTo>
                      <a:lnTo>
                        <a:pt x="606" y="42"/>
                      </a:lnTo>
                      <a:lnTo>
                        <a:pt x="732" y="840"/>
                      </a:lnTo>
                      <a:lnTo>
                        <a:pt x="522" y="366"/>
                      </a:lnTo>
                      <a:lnTo>
                        <a:pt x="354" y="744"/>
                      </a:lnTo>
                      <a:lnTo>
                        <a:pt x="222" y="366"/>
                      </a:lnTo>
                      <a:lnTo>
                        <a:pt x="0" y="810"/>
                      </a:lnTo>
                      <a:close/>
                    </a:path>
                  </a:pathLst>
                </a:custGeom>
                <a:noFill/>
                <a:ln w="9525" cap="flat" cmpd="sng">
                  <a:solidFill>
                    <a:srgbClr val="969696"/>
                  </a:solidFill>
                  <a:prstDash val="solid"/>
                  <a:round/>
                  <a:headEnd/>
                  <a:tailEnd/>
                </a:ln>
                <a:effectLst/>
              </p:spPr>
              <p:txBody>
                <a:bodyPr wrap="none" lIns="68851" tIns="34425" rIns="68851" bIns="34425" anchor="ctr"/>
                <a:lstStyle/>
                <a:p>
                  <a:endParaRPr lang="zh-CN" altLang="en-US" sz="1886"/>
                </a:p>
              </p:txBody>
            </p:sp>
            <p:sp>
              <p:nvSpPr>
                <p:cNvPr id="86" name="Freeform 18"/>
                <p:cNvSpPr>
                  <a:spLocks/>
                </p:cNvSpPr>
                <p:nvPr/>
              </p:nvSpPr>
              <p:spPr bwMode="auto">
                <a:xfrm>
                  <a:off x="4404" y="2658"/>
                  <a:ext cx="582" cy="432"/>
                </a:xfrm>
                <a:custGeom>
                  <a:avLst/>
                  <a:gdLst/>
                  <a:ahLst/>
                  <a:cxnLst>
                    <a:cxn ang="0">
                      <a:pos x="0" y="432"/>
                    </a:cxn>
                    <a:cxn ang="0">
                      <a:pos x="282" y="354"/>
                    </a:cxn>
                    <a:cxn ang="0">
                      <a:pos x="582" y="426"/>
                    </a:cxn>
                    <a:cxn ang="0">
                      <a:pos x="276" y="0"/>
                    </a:cxn>
                    <a:cxn ang="0">
                      <a:pos x="0" y="432"/>
                    </a:cxn>
                  </a:cxnLst>
                  <a:rect l="0" t="0" r="r" b="b"/>
                  <a:pathLst>
                    <a:path w="582" h="432">
                      <a:moveTo>
                        <a:pt x="0" y="432"/>
                      </a:moveTo>
                      <a:lnTo>
                        <a:pt x="282" y="354"/>
                      </a:lnTo>
                      <a:lnTo>
                        <a:pt x="582" y="426"/>
                      </a:lnTo>
                      <a:lnTo>
                        <a:pt x="276" y="0"/>
                      </a:lnTo>
                      <a:lnTo>
                        <a:pt x="0" y="432"/>
                      </a:lnTo>
                      <a:close/>
                    </a:path>
                  </a:pathLst>
                </a:custGeom>
                <a:noFill/>
                <a:ln w="9525" cap="flat" cmpd="sng">
                  <a:solidFill>
                    <a:srgbClr val="969696"/>
                  </a:solidFill>
                  <a:prstDash val="solid"/>
                  <a:round/>
                  <a:headEnd/>
                  <a:tailEnd/>
                </a:ln>
                <a:effectLst/>
              </p:spPr>
              <p:txBody>
                <a:bodyPr wrap="none" lIns="68851" tIns="34425" rIns="68851" bIns="34425" anchor="ctr"/>
                <a:lstStyle/>
                <a:p>
                  <a:endParaRPr lang="zh-CN" altLang="en-US" sz="1886" dirty="0"/>
                </a:p>
              </p:txBody>
            </p:sp>
            <p:sp>
              <p:nvSpPr>
                <p:cNvPr id="87" name="Freeform 19"/>
                <p:cNvSpPr>
                  <a:spLocks/>
                </p:cNvSpPr>
                <p:nvPr/>
              </p:nvSpPr>
              <p:spPr bwMode="auto">
                <a:xfrm>
                  <a:off x="4182" y="3402"/>
                  <a:ext cx="990" cy="762"/>
                </a:xfrm>
                <a:custGeom>
                  <a:avLst/>
                  <a:gdLst/>
                  <a:ahLst/>
                  <a:cxnLst>
                    <a:cxn ang="0">
                      <a:pos x="132" y="102"/>
                    </a:cxn>
                    <a:cxn ang="0">
                      <a:pos x="486" y="0"/>
                    </a:cxn>
                    <a:cxn ang="0">
                      <a:pos x="858" y="96"/>
                    </a:cxn>
                    <a:cxn ang="0">
                      <a:pos x="990" y="762"/>
                    </a:cxn>
                    <a:cxn ang="0">
                      <a:pos x="678" y="54"/>
                    </a:cxn>
                    <a:cxn ang="0">
                      <a:pos x="474" y="744"/>
                    </a:cxn>
                    <a:cxn ang="0">
                      <a:pos x="306" y="54"/>
                    </a:cxn>
                    <a:cxn ang="0">
                      <a:pos x="0" y="714"/>
                    </a:cxn>
                    <a:cxn ang="0">
                      <a:pos x="132" y="102"/>
                    </a:cxn>
                  </a:cxnLst>
                  <a:rect l="0" t="0" r="r" b="b"/>
                  <a:pathLst>
                    <a:path w="990" h="762">
                      <a:moveTo>
                        <a:pt x="132" y="102"/>
                      </a:moveTo>
                      <a:lnTo>
                        <a:pt x="486" y="0"/>
                      </a:lnTo>
                      <a:lnTo>
                        <a:pt x="858" y="96"/>
                      </a:lnTo>
                      <a:lnTo>
                        <a:pt x="990" y="762"/>
                      </a:lnTo>
                      <a:lnTo>
                        <a:pt x="678" y="54"/>
                      </a:lnTo>
                      <a:lnTo>
                        <a:pt x="474" y="744"/>
                      </a:lnTo>
                      <a:lnTo>
                        <a:pt x="306" y="54"/>
                      </a:lnTo>
                      <a:lnTo>
                        <a:pt x="0" y="714"/>
                      </a:lnTo>
                      <a:lnTo>
                        <a:pt x="132" y="102"/>
                      </a:lnTo>
                      <a:close/>
                    </a:path>
                  </a:pathLst>
                </a:custGeom>
                <a:noFill/>
                <a:ln w="9525" cap="flat" cmpd="sng">
                  <a:solidFill>
                    <a:schemeClr val="accent2"/>
                  </a:solidFill>
                  <a:prstDash val="solid"/>
                  <a:round/>
                  <a:headEnd/>
                  <a:tailEnd/>
                </a:ln>
                <a:effectLst/>
              </p:spPr>
              <p:txBody>
                <a:bodyPr wrap="none" lIns="68851" tIns="34425" rIns="68851" bIns="34425" anchor="ctr"/>
                <a:lstStyle/>
                <a:p>
                  <a:endParaRPr lang="zh-CN" altLang="en-US" sz="1886"/>
                </a:p>
              </p:txBody>
            </p:sp>
            <p:sp>
              <p:nvSpPr>
                <p:cNvPr id="88" name="Line 20"/>
                <p:cNvSpPr>
                  <a:spLocks noChangeShapeType="1"/>
                </p:cNvSpPr>
                <p:nvPr/>
              </p:nvSpPr>
              <p:spPr bwMode="auto">
                <a:xfrm>
                  <a:off x="4314" y="3504"/>
                  <a:ext cx="54" cy="19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89" name="Line 21"/>
                <p:cNvSpPr>
                  <a:spLocks noChangeShapeType="1"/>
                </p:cNvSpPr>
                <p:nvPr/>
              </p:nvSpPr>
              <p:spPr bwMode="auto">
                <a:xfrm>
                  <a:off x="4686" y="3408"/>
                  <a:ext cx="102" cy="276"/>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90" name="Line 22"/>
                <p:cNvSpPr>
                  <a:spLocks noChangeShapeType="1"/>
                </p:cNvSpPr>
                <p:nvPr/>
              </p:nvSpPr>
              <p:spPr bwMode="auto">
                <a:xfrm flipH="1">
                  <a:off x="4560" y="3408"/>
                  <a:ext cx="114" cy="306"/>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91" name="Line 23"/>
                <p:cNvSpPr>
                  <a:spLocks noChangeShapeType="1"/>
                </p:cNvSpPr>
                <p:nvPr/>
              </p:nvSpPr>
              <p:spPr bwMode="auto">
                <a:xfrm flipH="1">
                  <a:off x="4962" y="3510"/>
                  <a:ext cx="72" cy="186"/>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92" name="Line 24"/>
                <p:cNvSpPr>
                  <a:spLocks noChangeShapeType="1"/>
                </p:cNvSpPr>
                <p:nvPr/>
              </p:nvSpPr>
              <p:spPr bwMode="auto">
                <a:xfrm flipH="1">
                  <a:off x="4650" y="3426"/>
                  <a:ext cx="24" cy="720"/>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93" name="Line 25"/>
                <p:cNvSpPr>
                  <a:spLocks noChangeShapeType="1"/>
                </p:cNvSpPr>
                <p:nvPr/>
              </p:nvSpPr>
              <p:spPr bwMode="auto">
                <a:xfrm flipH="1">
                  <a:off x="4698" y="2052"/>
                  <a:ext cx="6" cy="61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94" name="Line 26"/>
                <p:cNvSpPr>
                  <a:spLocks noChangeShapeType="1"/>
                </p:cNvSpPr>
                <p:nvPr/>
              </p:nvSpPr>
              <p:spPr bwMode="auto">
                <a:xfrm flipH="1">
                  <a:off x="4722" y="990"/>
                  <a:ext cx="6" cy="450"/>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95" name="Line 27"/>
                <p:cNvSpPr>
                  <a:spLocks noChangeShapeType="1"/>
                </p:cNvSpPr>
                <p:nvPr/>
              </p:nvSpPr>
              <p:spPr bwMode="auto">
                <a:xfrm flipV="1">
                  <a:off x="4704" y="1440"/>
                  <a:ext cx="12" cy="606"/>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96" name="Line 28"/>
                <p:cNvSpPr>
                  <a:spLocks noChangeShapeType="1"/>
                </p:cNvSpPr>
                <p:nvPr/>
              </p:nvSpPr>
              <p:spPr bwMode="auto">
                <a:xfrm flipV="1">
                  <a:off x="4674" y="2652"/>
                  <a:ext cx="12" cy="774"/>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97" name="Line 29"/>
                <p:cNvSpPr>
                  <a:spLocks noChangeShapeType="1"/>
                </p:cNvSpPr>
                <p:nvPr/>
              </p:nvSpPr>
              <p:spPr bwMode="auto">
                <a:xfrm flipH="1" flipV="1">
                  <a:off x="4482" y="2760"/>
                  <a:ext cx="204" cy="252"/>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98" name="Line 30"/>
                <p:cNvSpPr>
                  <a:spLocks noChangeShapeType="1"/>
                </p:cNvSpPr>
                <p:nvPr/>
              </p:nvSpPr>
              <p:spPr bwMode="auto">
                <a:xfrm flipV="1">
                  <a:off x="4674" y="2730"/>
                  <a:ext cx="246" cy="288"/>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99" name="Line 31"/>
                <p:cNvSpPr>
                  <a:spLocks noChangeShapeType="1"/>
                </p:cNvSpPr>
                <p:nvPr/>
              </p:nvSpPr>
              <p:spPr bwMode="auto">
                <a:xfrm>
                  <a:off x="4512" y="1572"/>
                  <a:ext cx="198" cy="204"/>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00" name="Line 32"/>
                <p:cNvSpPr>
                  <a:spLocks noChangeShapeType="1"/>
                </p:cNvSpPr>
                <p:nvPr/>
              </p:nvSpPr>
              <p:spPr bwMode="auto">
                <a:xfrm>
                  <a:off x="4512" y="1836"/>
                  <a:ext cx="198" cy="204"/>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01" name="Line 33"/>
                <p:cNvSpPr>
                  <a:spLocks noChangeShapeType="1"/>
                </p:cNvSpPr>
                <p:nvPr/>
              </p:nvSpPr>
              <p:spPr bwMode="auto">
                <a:xfrm>
                  <a:off x="4716" y="1776"/>
                  <a:ext cx="186" cy="348"/>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02" name="Line 34"/>
                <p:cNvSpPr>
                  <a:spLocks noChangeShapeType="1"/>
                </p:cNvSpPr>
                <p:nvPr/>
              </p:nvSpPr>
              <p:spPr bwMode="auto">
                <a:xfrm>
                  <a:off x="4728" y="1452"/>
                  <a:ext cx="186" cy="354"/>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03" name="Line 35"/>
                <p:cNvSpPr>
                  <a:spLocks noChangeShapeType="1"/>
                </p:cNvSpPr>
                <p:nvPr/>
              </p:nvSpPr>
              <p:spPr bwMode="auto">
                <a:xfrm flipH="1">
                  <a:off x="4710" y="1536"/>
                  <a:ext cx="192" cy="222"/>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04" name="Line 36"/>
                <p:cNvSpPr>
                  <a:spLocks noChangeShapeType="1"/>
                </p:cNvSpPr>
                <p:nvPr/>
              </p:nvSpPr>
              <p:spPr bwMode="auto">
                <a:xfrm flipH="1">
                  <a:off x="4716" y="1818"/>
                  <a:ext cx="198" cy="222"/>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05" name="Line 37"/>
                <p:cNvSpPr>
                  <a:spLocks noChangeShapeType="1"/>
                </p:cNvSpPr>
                <p:nvPr/>
              </p:nvSpPr>
              <p:spPr bwMode="auto">
                <a:xfrm flipH="1">
                  <a:off x="4488" y="1770"/>
                  <a:ext cx="222" cy="372"/>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06" name="Line 38"/>
                <p:cNvSpPr>
                  <a:spLocks noChangeShapeType="1"/>
                </p:cNvSpPr>
                <p:nvPr/>
              </p:nvSpPr>
              <p:spPr bwMode="auto">
                <a:xfrm flipH="1">
                  <a:off x="4500" y="1458"/>
                  <a:ext cx="210" cy="372"/>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07" name="Line 39"/>
                <p:cNvSpPr>
                  <a:spLocks noChangeShapeType="1"/>
                </p:cNvSpPr>
                <p:nvPr/>
              </p:nvSpPr>
              <p:spPr bwMode="auto">
                <a:xfrm flipV="1">
                  <a:off x="4506" y="1770"/>
                  <a:ext cx="198" cy="60"/>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08" name="Line 40"/>
                <p:cNvSpPr>
                  <a:spLocks noChangeShapeType="1"/>
                </p:cNvSpPr>
                <p:nvPr/>
              </p:nvSpPr>
              <p:spPr bwMode="auto">
                <a:xfrm>
                  <a:off x="4728" y="1770"/>
                  <a:ext cx="168" cy="54"/>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09" name="Line 41"/>
                <p:cNvSpPr>
                  <a:spLocks noChangeShapeType="1"/>
                </p:cNvSpPr>
                <p:nvPr/>
              </p:nvSpPr>
              <p:spPr bwMode="auto">
                <a:xfrm flipV="1">
                  <a:off x="4494" y="2340"/>
                  <a:ext cx="210" cy="84"/>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10" name="Line 42"/>
                <p:cNvSpPr>
                  <a:spLocks noChangeShapeType="1"/>
                </p:cNvSpPr>
                <p:nvPr/>
              </p:nvSpPr>
              <p:spPr bwMode="auto">
                <a:xfrm>
                  <a:off x="4716" y="2346"/>
                  <a:ext cx="192" cy="78"/>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11" name="Line 43"/>
                <p:cNvSpPr>
                  <a:spLocks noChangeShapeType="1"/>
                </p:cNvSpPr>
                <p:nvPr/>
              </p:nvSpPr>
              <p:spPr bwMode="auto">
                <a:xfrm>
                  <a:off x="4716" y="2046"/>
                  <a:ext cx="204" cy="378"/>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12" name="Line 44"/>
                <p:cNvSpPr>
                  <a:spLocks noChangeShapeType="1"/>
                </p:cNvSpPr>
                <p:nvPr/>
              </p:nvSpPr>
              <p:spPr bwMode="auto">
                <a:xfrm>
                  <a:off x="4716" y="2352"/>
                  <a:ext cx="204" cy="378"/>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13" name="Line 45"/>
                <p:cNvSpPr>
                  <a:spLocks noChangeShapeType="1"/>
                </p:cNvSpPr>
                <p:nvPr/>
              </p:nvSpPr>
              <p:spPr bwMode="auto">
                <a:xfrm>
                  <a:off x="4488" y="2436"/>
                  <a:ext cx="198" cy="22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14" name="Line 46"/>
                <p:cNvSpPr>
                  <a:spLocks noChangeShapeType="1"/>
                </p:cNvSpPr>
                <p:nvPr/>
              </p:nvSpPr>
              <p:spPr bwMode="auto">
                <a:xfrm>
                  <a:off x="4500" y="2148"/>
                  <a:ext cx="192" cy="186"/>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15" name="Line 47"/>
                <p:cNvSpPr>
                  <a:spLocks noChangeShapeType="1"/>
                </p:cNvSpPr>
                <p:nvPr/>
              </p:nvSpPr>
              <p:spPr bwMode="auto">
                <a:xfrm flipH="1">
                  <a:off x="4704" y="2142"/>
                  <a:ext cx="216" cy="19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16" name="Line 48"/>
                <p:cNvSpPr>
                  <a:spLocks noChangeShapeType="1"/>
                </p:cNvSpPr>
                <p:nvPr/>
              </p:nvSpPr>
              <p:spPr bwMode="auto">
                <a:xfrm flipH="1">
                  <a:off x="4692" y="2424"/>
                  <a:ext cx="222" cy="25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17" name="Line 49"/>
                <p:cNvSpPr>
                  <a:spLocks noChangeShapeType="1"/>
                </p:cNvSpPr>
                <p:nvPr/>
              </p:nvSpPr>
              <p:spPr bwMode="auto">
                <a:xfrm flipH="1">
                  <a:off x="4476" y="2352"/>
                  <a:ext cx="216" cy="40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dirty="0"/>
                </a:p>
              </p:txBody>
            </p:sp>
            <p:sp>
              <p:nvSpPr>
                <p:cNvPr id="118" name="Line 50"/>
                <p:cNvSpPr>
                  <a:spLocks noChangeShapeType="1"/>
                </p:cNvSpPr>
                <p:nvPr/>
              </p:nvSpPr>
              <p:spPr bwMode="auto">
                <a:xfrm flipH="1">
                  <a:off x="4482" y="2052"/>
                  <a:ext cx="216" cy="378"/>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19" name="Line 51"/>
                <p:cNvSpPr>
                  <a:spLocks noChangeShapeType="1"/>
                </p:cNvSpPr>
                <p:nvPr/>
              </p:nvSpPr>
              <p:spPr bwMode="auto">
                <a:xfrm>
                  <a:off x="4734" y="1212"/>
                  <a:ext cx="162" cy="90"/>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20" name="Line 52"/>
                <p:cNvSpPr>
                  <a:spLocks noChangeShapeType="1"/>
                </p:cNvSpPr>
                <p:nvPr/>
              </p:nvSpPr>
              <p:spPr bwMode="auto">
                <a:xfrm flipV="1">
                  <a:off x="4518" y="1206"/>
                  <a:ext cx="204" cy="126"/>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21" name="Line 53"/>
                <p:cNvSpPr>
                  <a:spLocks noChangeShapeType="1"/>
                </p:cNvSpPr>
                <p:nvPr/>
              </p:nvSpPr>
              <p:spPr bwMode="auto">
                <a:xfrm>
                  <a:off x="4734" y="996"/>
                  <a:ext cx="150" cy="306"/>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22" name="Line 54"/>
                <p:cNvSpPr>
                  <a:spLocks noChangeShapeType="1"/>
                </p:cNvSpPr>
                <p:nvPr/>
              </p:nvSpPr>
              <p:spPr bwMode="auto">
                <a:xfrm>
                  <a:off x="4728" y="1218"/>
                  <a:ext cx="174" cy="306"/>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23" name="Line 55"/>
                <p:cNvSpPr>
                  <a:spLocks noChangeShapeType="1"/>
                </p:cNvSpPr>
                <p:nvPr/>
              </p:nvSpPr>
              <p:spPr bwMode="auto">
                <a:xfrm>
                  <a:off x="4542" y="1134"/>
                  <a:ext cx="174" cy="7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24" name="Line 56"/>
                <p:cNvSpPr>
                  <a:spLocks noChangeShapeType="1"/>
                </p:cNvSpPr>
                <p:nvPr/>
              </p:nvSpPr>
              <p:spPr bwMode="auto">
                <a:xfrm>
                  <a:off x="4536" y="1338"/>
                  <a:ext cx="174" cy="10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25" name="Line 57"/>
                <p:cNvSpPr>
                  <a:spLocks noChangeShapeType="1"/>
                </p:cNvSpPr>
                <p:nvPr/>
              </p:nvSpPr>
              <p:spPr bwMode="auto">
                <a:xfrm flipH="1">
                  <a:off x="4530" y="996"/>
                  <a:ext cx="192" cy="330"/>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26" name="Line 58"/>
                <p:cNvSpPr>
                  <a:spLocks noChangeShapeType="1"/>
                </p:cNvSpPr>
                <p:nvPr/>
              </p:nvSpPr>
              <p:spPr bwMode="auto">
                <a:xfrm flipH="1">
                  <a:off x="4518" y="1230"/>
                  <a:ext cx="192" cy="330"/>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27" name="Line 59"/>
                <p:cNvSpPr>
                  <a:spLocks noChangeShapeType="1"/>
                </p:cNvSpPr>
                <p:nvPr/>
              </p:nvSpPr>
              <p:spPr bwMode="auto">
                <a:xfrm flipH="1">
                  <a:off x="4728" y="1302"/>
                  <a:ext cx="156" cy="150"/>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28" name="Line 60"/>
                <p:cNvSpPr>
                  <a:spLocks noChangeShapeType="1"/>
                </p:cNvSpPr>
                <p:nvPr/>
              </p:nvSpPr>
              <p:spPr bwMode="auto">
                <a:xfrm flipH="1">
                  <a:off x="4734" y="1116"/>
                  <a:ext cx="150" cy="90"/>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grpSp>
          <p:grpSp>
            <p:nvGrpSpPr>
              <p:cNvPr id="6" name="Group 61"/>
              <p:cNvGrpSpPr>
                <a:grpSpLocks/>
              </p:cNvGrpSpPr>
              <p:nvPr/>
            </p:nvGrpSpPr>
            <p:grpSpPr bwMode="auto">
              <a:xfrm>
                <a:off x="4770" y="2190"/>
                <a:ext cx="336" cy="378"/>
                <a:chOff x="4770" y="2190"/>
                <a:chExt cx="336" cy="378"/>
              </a:xfrm>
            </p:grpSpPr>
            <p:sp>
              <p:nvSpPr>
                <p:cNvPr id="80" name="Oval 62"/>
                <p:cNvSpPr>
                  <a:spLocks noChangeArrowheads="1"/>
                </p:cNvSpPr>
                <p:nvPr/>
              </p:nvSpPr>
              <p:spPr bwMode="auto">
                <a:xfrm>
                  <a:off x="4770" y="2190"/>
                  <a:ext cx="312"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a:p>
              </p:txBody>
            </p:sp>
            <p:sp>
              <p:nvSpPr>
                <p:cNvPr id="81" name="Oval 63"/>
                <p:cNvSpPr>
                  <a:spLocks noChangeArrowheads="1"/>
                </p:cNvSpPr>
                <p:nvPr/>
              </p:nvSpPr>
              <p:spPr bwMode="auto">
                <a:xfrm>
                  <a:off x="4824" y="2190"/>
                  <a:ext cx="282" cy="378"/>
                </a:xfrm>
                <a:prstGeom prst="ellipse">
                  <a:avLst/>
                </a:prstGeom>
                <a:gradFill rotWithShape="0">
                  <a:gsLst>
                    <a:gs pos="0">
                      <a:srgbClr val="454545"/>
                    </a:gs>
                    <a:gs pos="100000">
                      <a:srgbClr val="DDDDDD"/>
                    </a:gs>
                  </a:gsLst>
                  <a:lin ang="5400000" scaled="1"/>
                </a:gradFill>
                <a:ln w="9525">
                  <a:noFill/>
                  <a:round/>
                  <a:headEnd/>
                  <a:tailEnd/>
                </a:ln>
                <a:effectLst/>
              </p:spPr>
              <p:txBody>
                <a:bodyPr wrap="none" lIns="68851" tIns="34425" rIns="68851" bIns="34425" anchor="ctr"/>
                <a:lstStyle/>
                <a:p>
                  <a:endParaRPr lang="zh-CN" altLang="en-US" sz="1886"/>
                </a:p>
              </p:txBody>
            </p:sp>
          </p:grpSp>
          <p:grpSp>
            <p:nvGrpSpPr>
              <p:cNvPr id="7" name="Group 64"/>
              <p:cNvGrpSpPr>
                <a:grpSpLocks/>
              </p:cNvGrpSpPr>
              <p:nvPr/>
            </p:nvGrpSpPr>
            <p:grpSpPr bwMode="auto">
              <a:xfrm>
                <a:off x="4782" y="1338"/>
                <a:ext cx="336" cy="378"/>
                <a:chOff x="4770" y="2190"/>
                <a:chExt cx="336" cy="378"/>
              </a:xfrm>
            </p:grpSpPr>
            <p:sp>
              <p:nvSpPr>
                <p:cNvPr id="78" name="Oval 65"/>
                <p:cNvSpPr>
                  <a:spLocks noChangeArrowheads="1"/>
                </p:cNvSpPr>
                <p:nvPr/>
              </p:nvSpPr>
              <p:spPr bwMode="auto">
                <a:xfrm>
                  <a:off x="4770" y="2190"/>
                  <a:ext cx="312"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a:p>
              </p:txBody>
            </p:sp>
            <p:sp>
              <p:nvSpPr>
                <p:cNvPr id="79" name="Oval 66"/>
                <p:cNvSpPr>
                  <a:spLocks noChangeArrowheads="1"/>
                </p:cNvSpPr>
                <p:nvPr/>
              </p:nvSpPr>
              <p:spPr bwMode="auto">
                <a:xfrm>
                  <a:off x="4824" y="2190"/>
                  <a:ext cx="282" cy="378"/>
                </a:xfrm>
                <a:prstGeom prst="ellipse">
                  <a:avLst/>
                </a:prstGeom>
                <a:gradFill rotWithShape="0">
                  <a:gsLst>
                    <a:gs pos="0">
                      <a:srgbClr val="454545"/>
                    </a:gs>
                    <a:gs pos="100000">
                      <a:srgbClr val="DDDDDD"/>
                    </a:gs>
                  </a:gsLst>
                  <a:lin ang="5400000" scaled="1"/>
                </a:gradFill>
                <a:ln w="9525">
                  <a:noFill/>
                  <a:round/>
                  <a:headEnd/>
                  <a:tailEnd/>
                </a:ln>
                <a:effectLst/>
              </p:spPr>
              <p:txBody>
                <a:bodyPr wrap="none" lIns="68851" tIns="34425" rIns="68851" bIns="34425" anchor="ctr"/>
                <a:lstStyle/>
                <a:p>
                  <a:endParaRPr lang="zh-CN" altLang="en-US" sz="1886"/>
                </a:p>
              </p:txBody>
            </p:sp>
          </p:grpSp>
          <p:sp>
            <p:nvSpPr>
              <p:cNvPr id="72" name="Oval 67"/>
              <p:cNvSpPr>
                <a:spLocks noChangeArrowheads="1"/>
              </p:cNvSpPr>
              <p:nvPr/>
            </p:nvSpPr>
            <p:spPr bwMode="auto">
              <a:xfrm rot="-5400000">
                <a:off x="4157" y="3942"/>
                <a:ext cx="47"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a:p>
            </p:txBody>
          </p:sp>
          <p:sp>
            <p:nvSpPr>
              <p:cNvPr id="73" name="Oval 68"/>
              <p:cNvSpPr>
                <a:spLocks noChangeArrowheads="1"/>
              </p:cNvSpPr>
              <p:nvPr/>
            </p:nvSpPr>
            <p:spPr bwMode="auto">
              <a:xfrm rot="-5400000">
                <a:off x="4157" y="3966"/>
                <a:ext cx="47"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a:p>
            </p:txBody>
          </p:sp>
          <p:sp>
            <p:nvSpPr>
              <p:cNvPr id="74" name="Oval 69"/>
              <p:cNvSpPr>
                <a:spLocks noChangeArrowheads="1"/>
              </p:cNvSpPr>
              <p:nvPr/>
            </p:nvSpPr>
            <p:spPr bwMode="auto">
              <a:xfrm rot="-5400000">
                <a:off x="4619" y="3984"/>
                <a:ext cx="47"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a:p>
            </p:txBody>
          </p:sp>
          <p:sp>
            <p:nvSpPr>
              <p:cNvPr id="75" name="Oval 70"/>
              <p:cNvSpPr>
                <a:spLocks noChangeArrowheads="1"/>
              </p:cNvSpPr>
              <p:nvPr/>
            </p:nvSpPr>
            <p:spPr bwMode="auto">
              <a:xfrm rot="-5400000">
                <a:off x="4619" y="4008"/>
                <a:ext cx="47"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dirty="0"/>
              </a:p>
            </p:txBody>
          </p:sp>
          <p:sp>
            <p:nvSpPr>
              <p:cNvPr id="76" name="Oval 71"/>
              <p:cNvSpPr>
                <a:spLocks noChangeArrowheads="1"/>
              </p:cNvSpPr>
              <p:nvPr/>
            </p:nvSpPr>
            <p:spPr bwMode="auto">
              <a:xfrm rot="-5400000">
                <a:off x="5123" y="3960"/>
                <a:ext cx="47"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a:p>
            </p:txBody>
          </p:sp>
          <p:sp>
            <p:nvSpPr>
              <p:cNvPr id="77" name="Oval 72"/>
              <p:cNvSpPr>
                <a:spLocks noChangeArrowheads="1"/>
              </p:cNvSpPr>
              <p:nvPr/>
            </p:nvSpPr>
            <p:spPr bwMode="auto">
              <a:xfrm rot="-5400000">
                <a:off x="5123" y="3984"/>
                <a:ext cx="47"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a:p>
            </p:txBody>
          </p:sp>
        </p:grpSp>
        <p:grpSp>
          <p:nvGrpSpPr>
            <p:cNvPr id="8" name="Group 12"/>
            <p:cNvGrpSpPr>
              <a:grpSpLocks/>
            </p:cNvGrpSpPr>
            <p:nvPr/>
          </p:nvGrpSpPr>
          <p:grpSpPr bwMode="auto">
            <a:xfrm>
              <a:off x="8807477" y="1708929"/>
              <a:ext cx="468313" cy="1092200"/>
              <a:chOff x="3992" y="984"/>
              <a:chExt cx="1344" cy="3236"/>
            </a:xfrm>
          </p:grpSpPr>
          <p:grpSp>
            <p:nvGrpSpPr>
              <p:cNvPr id="9" name="Group 13"/>
              <p:cNvGrpSpPr>
                <a:grpSpLocks/>
              </p:cNvGrpSpPr>
              <p:nvPr/>
            </p:nvGrpSpPr>
            <p:grpSpPr bwMode="auto">
              <a:xfrm>
                <a:off x="4182" y="984"/>
                <a:ext cx="990" cy="3180"/>
                <a:chOff x="4182" y="984"/>
                <a:chExt cx="990" cy="3180"/>
              </a:xfrm>
            </p:grpSpPr>
            <p:sp>
              <p:nvSpPr>
                <p:cNvPr id="143" name="Freeform 14"/>
                <p:cNvSpPr>
                  <a:spLocks/>
                </p:cNvSpPr>
                <p:nvPr/>
              </p:nvSpPr>
              <p:spPr bwMode="auto">
                <a:xfrm>
                  <a:off x="4512" y="984"/>
                  <a:ext cx="396" cy="594"/>
                </a:xfrm>
                <a:custGeom>
                  <a:avLst/>
                  <a:gdLst/>
                  <a:ahLst/>
                  <a:cxnLst>
                    <a:cxn ang="0">
                      <a:pos x="0" y="594"/>
                    </a:cxn>
                    <a:cxn ang="0">
                      <a:pos x="204" y="456"/>
                    </a:cxn>
                    <a:cxn ang="0">
                      <a:pos x="396" y="564"/>
                    </a:cxn>
                    <a:cxn ang="0">
                      <a:pos x="378" y="126"/>
                    </a:cxn>
                    <a:cxn ang="0">
                      <a:pos x="216" y="0"/>
                    </a:cxn>
                    <a:cxn ang="0">
                      <a:pos x="18" y="138"/>
                    </a:cxn>
                    <a:cxn ang="0">
                      <a:pos x="0" y="594"/>
                    </a:cxn>
                  </a:cxnLst>
                  <a:rect l="0" t="0" r="r" b="b"/>
                  <a:pathLst>
                    <a:path w="396" h="594">
                      <a:moveTo>
                        <a:pt x="0" y="594"/>
                      </a:moveTo>
                      <a:lnTo>
                        <a:pt x="204" y="456"/>
                      </a:lnTo>
                      <a:lnTo>
                        <a:pt x="396" y="564"/>
                      </a:lnTo>
                      <a:lnTo>
                        <a:pt x="378" y="126"/>
                      </a:lnTo>
                      <a:lnTo>
                        <a:pt x="216" y="0"/>
                      </a:lnTo>
                      <a:lnTo>
                        <a:pt x="18" y="138"/>
                      </a:lnTo>
                      <a:lnTo>
                        <a:pt x="0" y="594"/>
                      </a:lnTo>
                      <a:close/>
                    </a:path>
                  </a:pathLst>
                </a:custGeom>
                <a:noFill/>
                <a:ln w="9525" cap="flat" cmpd="sng">
                  <a:solidFill>
                    <a:schemeClr val="accent2"/>
                  </a:solidFill>
                  <a:prstDash val="solid"/>
                  <a:round/>
                  <a:headEnd/>
                  <a:tailEnd/>
                </a:ln>
                <a:effectLst/>
              </p:spPr>
              <p:txBody>
                <a:bodyPr wrap="none" lIns="68851" tIns="34425" rIns="68851" bIns="34425" anchor="ctr"/>
                <a:lstStyle/>
                <a:p>
                  <a:endParaRPr lang="zh-CN" altLang="en-US" sz="1886"/>
                </a:p>
              </p:txBody>
            </p:sp>
            <p:sp>
              <p:nvSpPr>
                <p:cNvPr id="144" name="Freeform 15"/>
                <p:cNvSpPr>
                  <a:spLocks/>
                </p:cNvSpPr>
                <p:nvPr/>
              </p:nvSpPr>
              <p:spPr bwMode="auto">
                <a:xfrm>
                  <a:off x="4494" y="1434"/>
                  <a:ext cx="426" cy="714"/>
                </a:xfrm>
                <a:custGeom>
                  <a:avLst/>
                  <a:gdLst/>
                  <a:ahLst/>
                  <a:cxnLst>
                    <a:cxn ang="0">
                      <a:pos x="0" y="714"/>
                    </a:cxn>
                    <a:cxn ang="0">
                      <a:pos x="24" y="132"/>
                    </a:cxn>
                    <a:cxn ang="0">
                      <a:pos x="228" y="0"/>
                    </a:cxn>
                    <a:cxn ang="0">
                      <a:pos x="414" y="114"/>
                    </a:cxn>
                    <a:cxn ang="0">
                      <a:pos x="426" y="702"/>
                    </a:cxn>
                    <a:cxn ang="0">
                      <a:pos x="210" y="606"/>
                    </a:cxn>
                    <a:cxn ang="0">
                      <a:pos x="0" y="714"/>
                    </a:cxn>
                  </a:cxnLst>
                  <a:rect l="0" t="0" r="r" b="b"/>
                  <a:pathLst>
                    <a:path w="426" h="714">
                      <a:moveTo>
                        <a:pt x="0" y="714"/>
                      </a:moveTo>
                      <a:lnTo>
                        <a:pt x="24" y="132"/>
                      </a:lnTo>
                      <a:lnTo>
                        <a:pt x="228" y="0"/>
                      </a:lnTo>
                      <a:lnTo>
                        <a:pt x="414" y="114"/>
                      </a:lnTo>
                      <a:lnTo>
                        <a:pt x="426" y="702"/>
                      </a:lnTo>
                      <a:lnTo>
                        <a:pt x="210" y="606"/>
                      </a:lnTo>
                      <a:lnTo>
                        <a:pt x="0" y="714"/>
                      </a:lnTo>
                      <a:close/>
                    </a:path>
                  </a:pathLst>
                </a:custGeom>
                <a:noFill/>
                <a:ln w="9525" cap="flat" cmpd="sng">
                  <a:solidFill>
                    <a:srgbClr val="969696"/>
                  </a:solidFill>
                  <a:prstDash val="solid"/>
                  <a:round/>
                  <a:headEnd/>
                  <a:tailEnd/>
                </a:ln>
                <a:effectLst/>
              </p:spPr>
              <p:txBody>
                <a:bodyPr wrap="none" lIns="68851" tIns="34425" rIns="68851" bIns="34425" anchor="ctr"/>
                <a:lstStyle/>
                <a:p>
                  <a:endParaRPr lang="zh-CN" altLang="en-US" sz="1886"/>
                </a:p>
              </p:txBody>
            </p:sp>
            <p:sp>
              <p:nvSpPr>
                <p:cNvPr id="145" name="Freeform 16"/>
                <p:cNvSpPr>
                  <a:spLocks/>
                </p:cNvSpPr>
                <p:nvPr/>
              </p:nvSpPr>
              <p:spPr bwMode="auto">
                <a:xfrm>
                  <a:off x="4470" y="2040"/>
                  <a:ext cx="450" cy="714"/>
                </a:xfrm>
                <a:custGeom>
                  <a:avLst/>
                  <a:gdLst/>
                  <a:ahLst/>
                  <a:cxnLst>
                    <a:cxn ang="0">
                      <a:pos x="0" y="714"/>
                    </a:cxn>
                    <a:cxn ang="0">
                      <a:pos x="24" y="102"/>
                    </a:cxn>
                    <a:cxn ang="0">
                      <a:pos x="234" y="0"/>
                    </a:cxn>
                    <a:cxn ang="0">
                      <a:pos x="444" y="96"/>
                    </a:cxn>
                    <a:cxn ang="0">
                      <a:pos x="450" y="690"/>
                    </a:cxn>
                    <a:cxn ang="0">
                      <a:pos x="198" y="624"/>
                    </a:cxn>
                    <a:cxn ang="0">
                      <a:pos x="0" y="714"/>
                    </a:cxn>
                  </a:cxnLst>
                  <a:rect l="0" t="0" r="r" b="b"/>
                  <a:pathLst>
                    <a:path w="450" h="714">
                      <a:moveTo>
                        <a:pt x="0" y="714"/>
                      </a:moveTo>
                      <a:lnTo>
                        <a:pt x="24" y="102"/>
                      </a:lnTo>
                      <a:lnTo>
                        <a:pt x="234" y="0"/>
                      </a:lnTo>
                      <a:lnTo>
                        <a:pt x="444" y="96"/>
                      </a:lnTo>
                      <a:lnTo>
                        <a:pt x="450" y="690"/>
                      </a:lnTo>
                      <a:lnTo>
                        <a:pt x="198" y="624"/>
                      </a:lnTo>
                      <a:lnTo>
                        <a:pt x="0" y="714"/>
                      </a:lnTo>
                      <a:close/>
                    </a:path>
                  </a:pathLst>
                </a:custGeom>
                <a:noFill/>
                <a:ln w="9525" cap="flat" cmpd="sng">
                  <a:solidFill>
                    <a:schemeClr val="accent2"/>
                  </a:solidFill>
                  <a:prstDash val="solid"/>
                  <a:round/>
                  <a:headEnd/>
                  <a:tailEnd/>
                </a:ln>
                <a:effectLst/>
              </p:spPr>
              <p:txBody>
                <a:bodyPr wrap="none" lIns="68851" tIns="34425" rIns="68851" bIns="34425" anchor="ctr"/>
                <a:lstStyle/>
                <a:p>
                  <a:endParaRPr lang="zh-CN" altLang="en-US" sz="1886"/>
                </a:p>
              </p:txBody>
            </p:sp>
            <p:sp>
              <p:nvSpPr>
                <p:cNvPr id="146" name="Freeform 17"/>
                <p:cNvSpPr>
                  <a:spLocks/>
                </p:cNvSpPr>
                <p:nvPr/>
              </p:nvSpPr>
              <p:spPr bwMode="auto">
                <a:xfrm>
                  <a:off x="4314" y="2676"/>
                  <a:ext cx="732" cy="840"/>
                </a:xfrm>
                <a:custGeom>
                  <a:avLst/>
                  <a:gdLst/>
                  <a:ahLst/>
                  <a:cxnLst>
                    <a:cxn ang="0">
                      <a:pos x="0" y="810"/>
                    </a:cxn>
                    <a:cxn ang="0">
                      <a:pos x="168" y="66"/>
                    </a:cxn>
                    <a:cxn ang="0">
                      <a:pos x="378" y="0"/>
                    </a:cxn>
                    <a:cxn ang="0">
                      <a:pos x="606" y="42"/>
                    </a:cxn>
                    <a:cxn ang="0">
                      <a:pos x="732" y="840"/>
                    </a:cxn>
                    <a:cxn ang="0">
                      <a:pos x="522" y="366"/>
                    </a:cxn>
                    <a:cxn ang="0">
                      <a:pos x="354" y="744"/>
                    </a:cxn>
                    <a:cxn ang="0">
                      <a:pos x="222" y="366"/>
                    </a:cxn>
                    <a:cxn ang="0">
                      <a:pos x="0" y="810"/>
                    </a:cxn>
                  </a:cxnLst>
                  <a:rect l="0" t="0" r="r" b="b"/>
                  <a:pathLst>
                    <a:path w="732" h="840">
                      <a:moveTo>
                        <a:pt x="0" y="810"/>
                      </a:moveTo>
                      <a:lnTo>
                        <a:pt x="168" y="66"/>
                      </a:lnTo>
                      <a:lnTo>
                        <a:pt x="378" y="0"/>
                      </a:lnTo>
                      <a:lnTo>
                        <a:pt x="606" y="42"/>
                      </a:lnTo>
                      <a:lnTo>
                        <a:pt x="732" y="840"/>
                      </a:lnTo>
                      <a:lnTo>
                        <a:pt x="522" y="366"/>
                      </a:lnTo>
                      <a:lnTo>
                        <a:pt x="354" y="744"/>
                      </a:lnTo>
                      <a:lnTo>
                        <a:pt x="222" y="366"/>
                      </a:lnTo>
                      <a:lnTo>
                        <a:pt x="0" y="810"/>
                      </a:lnTo>
                      <a:close/>
                    </a:path>
                  </a:pathLst>
                </a:custGeom>
                <a:noFill/>
                <a:ln w="9525" cap="flat" cmpd="sng">
                  <a:solidFill>
                    <a:srgbClr val="969696"/>
                  </a:solidFill>
                  <a:prstDash val="solid"/>
                  <a:round/>
                  <a:headEnd/>
                  <a:tailEnd/>
                </a:ln>
                <a:effectLst/>
              </p:spPr>
              <p:txBody>
                <a:bodyPr wrap="none" lIns="68851" tIns="34425" rIns="68851" bIns="34425" anchor="ctr"/>
                <a:lstStyle/>
                <a:p>
                  <a:endParaRPr lang="zh-CN" altLang="en-US" sz="1886"/>
                </a:p>
              </p:txBody>
            </p:sp>
            <p:sp>
              <p:nvSpPr>
                <p:cNvPr id="147" name="Freeform 18"/>
                <p:cNvSpPr>
                  <a:spLocks/>
                </p:cNvSpPr>
                <p:nvPr/>
              </p:nvSpPr>
              <p:spPr bwMode="auto">
                <a:xfrm>
                  <a:off x="4404" y="2658"/>
                  <a:ext cx="582" cy="432"/>
                </a:xfrm>
                <a:custGeom>
                  <a:avLst/>
                  <a:gdLst/>
                  <a:ahLst/>
                  <a:cxnLst>
                    <a:cxn ang="0">
                      <a:pos x="0" y="432"/>
                    </a:cxn>
                    <a:cxn ang="0">
                      <a:pos x="282" y="354"/>
                    </a:cxn>
                    <a:cxn ang="0">
                      <a:pos x="582" y="426"/>
                    </a:cxn>
                    <a:cxn ang="0">
                      <a:pos x="276" y="0"/>
                    </a:cxn>
                    <a:cxn ang="0">
                      <a:pos x="0" y="432"/>
                    </a:cxn>
                  </a:cxnLst>
                  <a:rect l="0" t="0" r="r" b="b"/>
                  <a:pathLst>
                    <a:path w="582" h="432">
                      <a:moveTo>
                        <a:pt x="0" y="432"/>
                      </a:moveTo>
                      <a:lnTo>
                        <a:pt x="282" y="354"/>
                      </a:lnTo>
                      <a:lnTo>
                        <a:pt x="582" y="426"/>
                      </a:lnTo>
                      <a:lnTo>
                        <a:pt x="276" y="0"/>
                      </a:lnTo>
                      <a:lnTo>
                        <a:pt x="0" y="432"/>
                      </a:lnTo>
                      <a:close/>
                    </a:path>
                  </a:pathLst>
                </a:custGeom>
                <a:noFill/>
                <a:ln w="9525" cap="flat" cmpd="sng">
                  <a:solidFill>
                    <a:srgbClr val="969696"/>
                  </a:solidFill>
                  <a:prstDash val="solid"/>
                  <a:round/>
                  <a:headEnd/>
                  <a:tailEnd/>
                </a:ln>
                <a:effectLst/>
              </p:spPr>
              <p:txBody>
                <a:bodyPr wrap="none" lIns="68851" tIns="34425" rIns="68851" bIns="34425" anchor="ctr"/>
                <a:lstStyle/>
                <a:p>
                  <a:endParaRPr lang="zh-CN" altLang="en-US" sz="1886" dirty="0"/>
                </a:p>
              </p:txBody>
            </p:sp>
            <p:sp>
              <p:nvSpPr>
                <p:cNvPr id="148" name="Freeform 19"/>
                <p:cNvSpPr>
                  <a:spLocks/>
                </p:cNvSpPr>
                <p:nvPr/>
              </p:nvSpPr>
              <p:spPr bwMode="auto">
                <a:xfrm>
                  <a:off x="4182" y="3402"/>
                  <a:ext cx="990" cy="762"/>
                </a:xfrm>
                <a:custGeom>
                  <a:avLst/>
                  <a:gdLst/>
                  <a:ahLst/>
                  <a:cxnLst>
                    <a:cxn ang="0">
                      <a:pos x="132" y="102"/>
                    </a:cxn>
                    <a:cxn ang="0">
                      <a:pos x="486" y="0"/>
                    </a:cxn>
                    <a:cxn ang="0">
                      <a:pos x="858" y="96"/>
                    </a:cxn>
                    <a:cxn ang="0">
                      <a:pos x="990" y="762"/>
                    </a:cxn>
                    <a:cxn ang="0">
                      <a:pos x="678" y="54"/>
                    </a:cxn>
                    <a:cxn ang="0">
                      <a:pos x="474" y="744"/>
                    </a:cxn>
                    <a:cxn ang="0">
                      <a:pos x="306" y="54"/>
                    </a:cxn>
                    <a:cxn ang="0">
                      <a:pos x="0" y="714"/>
                    </a:cxn>
                    <a:cxn ang="0">
                      <a:pos x="132" y="102"/>
                    </a:cxn>
                  </a:cxnLst>
                  <a:rect l="0" t="0" r="r" b="b"/>
                  <a:pathLst>
                    <a:path w="990" h="762">
                      <a:moveTo>
                        <a:pt x="132" y="102"/>
                      </a:moveTo>
                      <a:lnTo>
                        <a:pt x="486" y="0"/>
                      </a:lnTo>
                      <a:lnTo>
                        <a:pt x="858" y="96"/>
                      </a:lnTo>
                      <a:lnTo>
                        <a:pt x="990" y="762"/>
                      </a:lnTo>
                      <a:lnTo>
                        <a:pt x="678" y="54"/>
                      </a:lnTo>
                      <a:lnTo>
                        <a:pt x="474" y="744"/>
                      </a:lnTo>
                      <a:lnTo>
                        <a:pt x="306" y="54"/>
                      </a:lnTo>
                      <a:lnTo>
                        <a:pt x="0" y="714"/>
                      </a:lnTo>
                      <a:lnTo>
                        <a:pt x="132" y="102"/>
                      </a:lnTo>
                      <a:close/>
                    </a:path>
                  </a:pathLst>
                </a:custGeom>
                <a:noFill/>
                <a:ln w="9525" cap="flat" cmpd="sng">
                  <a:solidFill>
                    <a:schemeClr val="accent2"/>
                  </a:solidFill>
                  <a:prstDash val="solid"/>
                  <a:round/>
                  <a:headEnd/>
                  <a:tailEnd/>
                </a:ln>
                <a:effectLst/>
              </p:spPr>
              <p:txBody>
                <a:bodyPr wrap="none" lIns="68851" tIns="34425" rIns="68851" bIns="34425" anchor="ctr"/>
                <a:lstStyle/>
                <a:p>
                  <a:endParaRPr lang="zh-CN" altLang="en-US" sz="1886"/>
                </a:p>
              </p:txBody>
            </p:sp>
            <p:sp>
              <p:nvSpPr>
                <p:cNvPr id="149" name="Line 20"/>
                <p:cNvSpPr>
                  <a:spLocks noChangeShapeType="1"/>
                </p:cNvSpPr>
                <p:nvPr/>
              </p:nvSpPr>
              <p:spPr bwMode="auto">
                <a:xfrm>
                  <a:off x="4314" y="3504"/>
                  <a:ext cx="54" cy="19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50" name="Line 21"/>
                <p:cNvSpPr>
                  <a:spLocks noChangeShapeType="1"/>
                </p:cNvSpPr>
                <p:nvPr/>
              </p:nvSpPr>
              <p:spPr bwMode="auto">
                <a:xfrm>
                  <a:off x="4686" y="3408"/>
                  <a:ext cx="102" cy="276"/>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51" name="Line 22"/>
                <p:cNvSpPr>
                  <a:spLocks noChangeShapeType="1"/>
                </p:cNvSpPr>
                <p:nvPr/>
              </p:nvSpPr>
              <p:spPr bwMode="auto">
                <a:xfrm flipH="1">
                  <a:off x="4560" y="3408"/>
                  <a:ext cx="114" cy="306"/>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52" name="Line 23"/>
                <p:cNvSpPr>
                  <a:spLocks noChangeShapeType="1"/>
                </p:cNvSpPr>
                <p:nvPr/>
              </p:nvSpPr>
              <p:spPr bwMode="auto">
                <a:xfrm flipH="1">
                  <a:off x="4962" y="3510"/>
                  <a:ext cx="72" cy="186"/>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53" name="Line 24"/>
                <p:cNvSpPr>
                  <a:spLocks noChangeShapeType="1"/>
                </p:cNvSpPr>
                <p:nvPr/>
              </p:nvSpPr>
              <p:spPr bwMode="auto">
                <a:xfrm flipH="1">
                  <a:off x="4650" y="3426"/>
                  <a:ext cx="24" cy="720"/>
                </a:xfrm>
                <a:prstGeom prst="line">
                  <a:avLst/>
                </a:prstGeom>
                <a:noFill/>
                <a:ln w="9525">
                  <a:solidFill>
                    <a:schemeClr val="accent2"/>
                  </a:solidFill>
                  <a:round/>
                  <a:headEnd/>
                  <a:tailEnd/>
                </a:ln>
                <a:effectLst/>
              </p:spPr>
              <p:txBody>
                <a:bodyPr wrap="none" lIns="68851" tIns="34425" rIns="68851" bIns="34425" anchor="ctr"/>
                <a:lstStyle/>
                <a:p>
                  <a:endParaRPr lang="zh-CN" altLang="en-US" sz="1886" dirty="0"/>
                </a:p>
              </p:txBody>
            </p:sp>
            <p:sp>
              <p:nvSpPr>
                <p:cNvPr id="154" name="Line 25"/>
                <p:cNvSpPr>
                  <a:spLocks noChangeShapeType="1"/>
                </p:cNvSpPr>
                <p:nvPr/>
              </p:nvSpPr>
              <p:spPr bwMode="auto">
                <a:xfrm flipH="1">
                  <a:off x="4698" y="2052"/>
                  <a:ext cx="6" cy="61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55" name="Line 26"/>
                <p:cNvSpPr>
                  <a:spLocks noChangeShapeType="1"/>
                </p:cNvSpPr>
                <p:nvPr/>
              </p:nvSpPr>
              <p:spPr bwMode="auto">
                <a:xfrm flipH="1">
                  <a:off x="4722" y="990"/>
                  <a:ext cx="6" cy="450"/>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56" name="Line 27"/>
                <p:cNvSpPr>
                  <a:spLocks noChangeShapeType="1"/>
                </p:cNvSpPr>
                <p:nvPr/>
              </p:nvSpPr>
              <p:spPr bwMode="auto">
                <a:xfrm flipV="1">
                  <a:off x="4704" y="1440"/>
                  <a:ext cx="12" cy="606"/>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57" name="Line 28"/>
                <p:cNvSpPr>
                  <a:spLocks noChangeShapeType="1"/>
                </p:cNvSpPr>
                <p:nvPr/>
              </p:nvSpPr>
              <p:spPr bwMode="auto">
                <a:xfrm flipV="1">
                  <a:off x="4674" y="2652"/>
                  <a:ext cx="12" cy="774"/>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58" name="Line 29"/>
                <p:cNvSpPr>
                  <a:spLocks noChangeShapeType="1"/>
                </p:cNvSpPr>
                <p:nvPr/>
              </p:nvSpPr>
              <p:spPr bwMode="auto">
                <a:xfrm flipH="1" flipV="1">
                  <a:off x="4482" y="2760"/>
                  <a:ext cx="204" cy="252"/>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59" name="Line 30"/>
                <p:cNvSpPr>
                  <a:spLocks noChangeShapeType="1"/>
                </p:cNvSpPr>
                <p:nvPr/>
              </p:nvSpPr>
              <p:spPr bwMode="auto">
                <a:xfrm flipV="1">
                  <a:off x="4674" y="2730"/>
                  <a:ext cx="246" cy="288"/>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60" name="Line 31"/>
                <p:cNvSpPr>
                  <a:spLocks noChangeShapeType="1"/>
                </p:cNvSpPr>
                <p:nvPr/>
              </p:nvSpPr>
              <p:spPr bwMode="auto">
                <a:xfrm>
                  <a:off x="4512" y="1572"/>
                  <a:ext cx="198" cy="204"/>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61" name="Line 32"/>
                <p:cNvSpPr>
                  <a:spLocks noChangeShapeType="1"/>
                </p:cNvSpPr>
                <p:nvPr/>
              </p:nvSpPr>
              <p:spPr bwMode="auto">
                <a:xfrm>
                  <a:off x="4512" y="1836"/>
                  <a:ext cx="198" cy="204"/>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62" name="Line 33"/>
                <p:cNvSpPr>
                  <a:spLocks noChangeShapeType="1"/>
                </p:cNvSpPr>
                <p:nvPr/>
              </p:nvSpPr>
              <p:spPr bwMode="auto">
                <a:xfrm>
                  <a:off x="4716" y="1776"/>
                  <a:ext cx="186" cy="348"/>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63" name="Line 34"/>
                <p:cNvSpPr>
                  <a:spLocks noChangeShapeType="1"/>
                </p:cNvSpPr>
                <p:nvPr/>
              </p:nvSpPr>
              <p:spPr bwMode="auto">
                <a:xfrm>
                  <a:off x="4728" y="1452"/>
                  <a:ext cx="186" cy="354"/>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64" name="Line 35"/>
                <p:cNvSpPr>
                  <a:spLocks noChangeShapeType="1"/>
                </p:cNvSpPr>
                <p:nvPr/>
              </p:nvSpPr>
              <p:spPr bwMode="auto">
                <a:xfrm flipH="1">
                  <a:off x="4710" y="1536"/>
                  <a:ext cx="192" cy="222"/>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65" name="Line 36"/>
                <p:cNvSpPr>
                  <a:spLocks noChangeShapeType="1"/>
                </p:cNvSpPr>
                <p:nvPr/>
              </p:nvSpPr>
              <p:spPr bwMode="auto">
                <a:xfrm flipH="1">
                  <a:off x="4716" y="1818"/>
                  <a:ext cx="198" cy="222"/>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66" name="Line 37"/>
                <p:cNvSpPr>
                  <a:spLocks noChangeShapeType="1"/>
                </p:cNvSpPr>
                <p:nvPr/>
              </p:nvSpPr>
              <p:spPr bwMode="auto">
                <a:xfrm flipH="1">
                  <a:off x="4488" y="1770"/>
                  <a:ext cx="222" cy="372"/>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67" name="Line 38"/>
                <p:cNvSpPr>
                  <a:spLocks noChangeShapeType="1"/>
                </p:cNvSpPr>
                <p:nvPr/>
              </p:nvSpPr>
              <p:spPr bwMode="auto">
                <a:xfrm flipH="1">
                  <a:off x="4500" y="1458"/>
                  <a:ext cx="210" cy="372"/>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68" name="Line 39"/>
                <p:cNvSpPr>
                  <a:spLocks noChangeShapeType="1"/>
                </p:cNvSpPr>
                <p:nvPr/>
              </p:nvSpPr>
              <p:spPr bwMode="auto">
                <a:xfrm flipV="1">
                  <a:off x="4506" y="1770"/>
                  <a:ext cx="198" cy="60"/>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69" name="Line 40"/>
                <p:cNvSpPr>
                  <a:spLocks noChangeShapeType="1"/>
                </p:cNvSpPr>
                <p:nvPr/>
              </p:nvSpPr>
              <p:spPr bwMode="auto">
                <a:xfrm>
                  <a:off x="4728" y="1770"/>
                  <a:ext cx="168" cy="54"/>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170" name="Line 41"/>
                <p:cNvSpPr>
                  <a:spLocks noChangeShapeType="1"/>
                </p:cNvSpPr>
                <p:nvPr/>
              </p:nvSpPr>
              <p:spPr bwMode="auto">
                <a:xfrm flipV="1">
                  <a:off x="4494" y="2340"/>
                  <a:ext cx="210" cy="84"/>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71" name="Line 42"/>
                <p:cNvSpPr>
                  <a:spLocks noChangeShapeType="1"/>
                </p:cNvSpPr>
                <p:nvPr/>
              </p:nvSpPr>
              <p:spPr bwMode="auto">
                <a:xfrm>
                  <a:off x="4716" y="2346"/>
                  <a:ext cx="192" cy="78"/>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72" name="Line 43"/>
                <p:cNvSpPr>
                  <a:spLocks noChangeShapeType="1"/>
                </p:cNvSpPr>
                <p:nvPr/>
              </p:nvSpPr>
              <p:spPr bwMode="auto">
                <a:xfrm>
                  <a:off x="4716" y="2046"/>
                  <a:ext cx="204" cy="378"/>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73" name="Line 44"/>
                <p:cNvSpPr>
                  <a:spLocks noChangeShapeType="1"/>
                </p:cNvSpPr>
                <p:nvPr/>
              </p:nvSpPr>
              <p:spPr bwMode="auto">
                <a:xfrm>
                  <a:off x="4716" y="2352"/>
                  <a:ext cx="204" cy="378"/>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74" name="Line 45"/>
                <p:cNvSpPr>
                  <a:spLocks noChangeShapeType="1"/>
                </p:cNvSpPr>
                <p:nvPr/>
              </p:nvSpPr>
              <p:spPr bwMode="auto">
                <a:xfrm>
                  <a:off x="4488" y="2436"/>
                  <a:ext cx="198" cy="22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75" name="Line 46"/>
                <p:cNvSpPr>
                  <a:spLocks noChangeShapeType="1"/>
                </p:cNvSpPr>
                <p:nvPr/>
              </p:nvSpPr>
              <p:spPr bwMode="auto">
                <a:xfrm>
                  <a:off x="4500" y="2148"/>
                  <a:ext cx="192" cy="186"/>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76" name="Line 47"/>
                <p:cNvSpPr>
                  <a:spLocks noChangeShapeType="1"/>
                </p:cNvSpPr>
                <p:nvPr/>
              </p:nvSpPr>
              <p:spPr bwMode="auto">
                <a:xfrm flipH="1">
                  <a:off x="4704" y="2142"/>
                  <a:ext cx="216" cy="19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77" name="Line 48"/>
                <p:cNvSpPr>
                  <a:spLocks noChangeShapeType="1"/>
                </p:cNvSpPr>
                <p:nvPr/>
              </p:nvSpPr>
              <p:spPr bwMode="auto">
                <a:xfrm flipH="1">
                  <a:off x="4692" y="2424"/>
                  <a:ext cx="222" cy="25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78" name="Line 49"/>
                <p:cNvSpPr>
                  <a:spLocks noChangeShapeType="1"/>
                </p:cNvSpPr>
                <p:nvPr/>
              </p:nvSpPr>
              <p:spPr bwMode="auto">
                <a:xfrm flipH="1">
                  <a:off x="4476" y="2352"/>
                  <a:ext cx="216" cy="40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79" name="Line 50"/>
                <p:cNvSpPr>
                  <a:spLocks noChangeShapeType="1"/>
                </p:cNvSpPr>
                <p:nvPr/>
              </p:nvSpPr>
              <p:spPr bwMode="auto">
                <a:xfrm flipH="1">
                  <a:off x="4482" y="2052"/>
                  <a:ext cx="216" cy="378"/>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80" name="Line 51"/>
                <p:cNvSpPr>
                  <a:spLocks noChangeShapeType="1"/>
                </p:cNvSpPr>
                <p:nvPr/>
              </p:nvSpPr>
              <p:spPr bwMode="auto">
                <a:xfrm>
                  <a:off x="4734" y="1212"/>
                  <a:ext cx="162" cy="90"/>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81" name="Line 52"/>
                <p:cNvSpPr>
                  <a:spLocks noChangeShapeType="1"/>
                </p:cNvSpPr>
                <p:nvPr/>
              </p:nvSpPr>
              <p:spPr bwMode="auto">
                <a:xfrm flipV="1">
                  <a:off x="4518" y="1206"/>
                  <a:ext cx="204" cy="126"/>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82" name="Line 53"/>
                <p:cNvSpPr>
                  <a:spLocks noChangeShapeType="1"/>
                </p:cNvSpPr>
                <p:nvPr/>
              </p:nvSpPr>
              <p:spPr bwMode="auto">
                <a:xfrm>
                  <a:off x="4734" y="996"/>
                  <a:ext cx="150" cy="306"/>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83" name="Line 54"/>
                <p:cNvSpPr>
                  <a:spLocks noChangeShapeType="1"/>
                </p:cNvSpPr>
                <p:nvPr/>
              </p:nvSpPr>
              <p:spPr bwMode="auto">
                <a:xfrm>
                  <a:off x="4728" y="1218"/>
                  <a:ext cx="174" cy="306"/>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84" name="Line 55"/>
                <p:cNvSpPr>
                  <a:spLocks noChangeShapeType="1"/>
                </p:cNvSpPr>
                <p:nvPr/>
              </p:nvSpPr>
              <p:spPr bwMode="auto">
                <a:xfrm>
                  <a:off x="4542" y="1134"/>
                  <a:ext cx="174" cy="7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85" name="Line 56"/>
                <p:cNvSpPr>
                  <a:spLocks noChangeShapeType="1"/>
                </p:cNvSpPr>
                <p:nvPr/>
              </p:nvSpPr>
              <p:spPr bwMode="auto">
                <a:xfrm>
                  <a:off x="4536" y="1338"/>
                  <a:ext cx="174" cy="10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86" name="Line 57"/>
                <p:cNvSpPr>
                  <a:spLocks noChangeShapeType="1"/>
                </p:cNvSpPr>
                <p:nvPr/>
              </p:nvSpPr>
              <p:spPr bwMode="auto">
                <a:xfrm flipH="1">
                  <a:off x="4530" y="996"/>
                  <a:ext cx="192" cy="330"/>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87" name="Line 58"/>
                <p:cNvSpPr>
                  <a:spLocks noChangeShapeType="1"/>
                </p:cNvSpPr>
                <p:nvPr/>
              </p:nvSpPr>
              <p:spPr bwMode="auto">
                <a:xfrm flipH="1">
                  <a:off x="4518" y="1230"/>
                  <a:ext cx="192" cy="330"/>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88" name="Line 59"/>
                <p:cNvSpPr>
                  <a:spLocks noChangeShapeType="1"/>
                </p:cNvSpPr>
                <p:nvPr/>
              </p:nvSpPr>
              <p:spPr bwMode="auto">
                <a:xfrm flipH="1">
                  <a:off x="4728" y="1302"/>
                  <a:ext cx="156" cy="150"/>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189" name="Line 60"/>
                <p:cNvSpPr>
                  <a:spLocks noChangeShapeType="1"/>
                </p:cNvSpPr>
                <p:nvPr/>
              </p:nvSpPr>
              <p:spPr bwMode="auto">
                <a:xfrm flipH="1">
                  <a:off x="4734" y="1116"/>
                  <a:ext cx="150" cy="90"/>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grpSp>
          <p:grpSp>
            <p:nvGrpSpPr>
              <p:cNvPr id="10" name="Group 61"/>
              <p:cNvGrpSpPr>
                <a:grpSpLocks/>
              </p:cNvGrpSpPr>
              <p:nvPr/>
            </p:nvGrpSpPr>
            <p:grpSpPr bwMode="auto">
              <a:xfrm>
                <a:off x="4770" y="2190"/>
                <a:ext cx="336" cy="378"/>
                <a:chOff x="4770" y="2190"/>
                <a:chExt cx="336" cy="378"/>
              </a:xfrm>
            </p:grpSpPr>
            <p:sp>
              <p:nvSpPr>
                <p:cNvPr id="141" name="Oval 62"/>
                <p:cNvSpPr>
                  <a:spLocks noChangeArrowheads="1"/>
                </p:cNvSpPr>
                <p:nvPr/>
              </p:nvSpPr>
              <p:spPr bwMode="auto">
                <a:xfrm>
                  <a:off x="4770" y="2190"/>
                  <a:ext cx="312"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a:p>
              </p:txBody>
            </p:sp>
            <p:sp>
              <p:nvSpPr>
                <p:cNvPr id="142" name="Oval 63"/>
                <p:cNvSpPr>
                  <a:spLocks noChangeArrowheads="1"/>
                </p:cNvSpPr>
                <p:nvPr/>
              </p:nvSpPr>
              <p:spPr bwMode="auto">
                <a:xfrm>
                  <a:off x="4824" y="2190"/>
                  <a:ext cx="282" cy="378"/>
                </a:xfrm>
                <a:prstGeom prst="ellipse">
                  <a:avLst/>
                </a:prstGeom>
                <a:gradFill rotWithShape="0">
                  <a:gsLst>
                    <a:gs pos="0">
                      <a:srgbClr val="454545"/>
                    </a:gs>
                    <a:gs pos="100000">
                      <a:srgbClr val="DDDDDD"/>
                    </a:gs>
                  </a:gsLst>
                  <a:lin ang="5400000" scaled="1"/>
                </a:gradFill>
                <a:ln w="9525">
                  <a:noFill/>
                  <a:round/>
                  <a:headEnd/>
                  <a:tailEnd/>
                </a:ln>
                <a:effectLst/>
              </p:spPr>
              <p:txBody>
                <a:bodyPr wrap="none" lIns="68851" tIns="34425" rIns="68851" bIns="34425" anchor="ctr"/>
                <a:lstStyle/>
                <a:p>
                  <a:endParaRPr lang="zh-CN" altLang="en-US" sz="1886"/>
                </a:p>
              </p:txBody>
            </p:sp>
          </p:grpSp>
          <p:grpSp>
            <p:nvGrpSpPr>
              <p:cNvPr id="11" name="Group 64"/>
              <p:cNvGrpSpPr>
                <a:grpSpLocks/>
              </p:cNvGrpSpPr>
              <p:nvPr/>
            </p:nvGrpSpPr>
            <p:grpSpPr bwMode="auto">
              <a:xfrm>
                <a:off x="4782" y="1338"/>
                <a:ext cx="336" cy="378"/>
                <a:chOff x="4770" y="2190"/>
                <a:chExt cx="336" cy="378"/>
              </a:xfrm>
            </p:grpSpPr>
            <p:sp>
              <p:nvSpPr>
                <p:cNvPr id="139" name="Oval 65"/>
                <p:cNvSpPr>
                  <a:spLocks noChangeArrowheads="1"/>
                </p:cNvSpPr>
                <p:nvPr/>
              </p:nvSpPr>
              <p:spPr bwMode="auto">
                <a:xfrm>
                  <a:off x="4770" y="2190"/>
                  <a:ext cx="312"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a:p>
              </p:txBody>
            </p:sp>
            <p:sp>
              <p:nvSpPr>
                <p:cNvPr id="140" name="Oval 66"/>
                <p:cNvSpPr>
                  <a:spLocks noChangeArrowheads="1"/>
                </p:cNvSpPr>
                <p:nvPr/>
              </p:nvSpPr>
              <p:spPr bwMode="auto">
                <a:xfrm>
                  <a:off x="4824" y="2190"/>
                  <a:ext cx="282" cy="378"/>
                </a:xfrm>
                <a:prstGeom prst="ellipse">
                  <a:avLst/>
                </a:prstGeom>
                <a:gradFill rotWithShape="0">
                  <a:gsLst>
                    <a:gs pos="0">
                      <a:srgbClr val="454545"/>
                    </a:gs>
                    <a:gs pos="100000">
                      <a:srgbClr val="DDDDDD"/>
                    </a:gs>
                  </a:gsLst>
                  <a:lin ang="5400000" scaled="1"/>
                </a:gradFill>
                <a:ln w="9525">
                  <a:noFill/>
                  <a:round/>
                  <a:headEnd/>
                  <a:tailEnd/>
                </a:ln>
                <a:effectLst/>
              </p:spPr>
              <p:txBody>
                <a:bodyPr wrap="none" lIns="68851" tIns="34425" rIns="68851" bIns="34425" anchor="ctr"/>
                <a:lstStyle/>
                <a:p>
                  <a:endParaRPr lang="zh-CN" altLang="en-US" sz="1886"/>
                </a:p>
              </p:txBody>
            </p:sp>
          </p:grpSp>
          <p:sp>
            <p:nvSpPr>
              <p:cNvPr id="133" name="Oval 67"/>
              <p:cNvSpPr>
                <a:spLocks noChangeArrowheads="1"/>
              </p:cNvSpPr>
              <p:nvPr/>
            </p:nvSpPr>
            <p:spPr bwMode="auto">
              <a:xfrm rot="-5400000">
                <a:off x="4157" y="3942"/>
                <a:ext cx="47"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a:p>
            </p:txBody>
          </p:sp>
          <p:sp>
            <p:nvSpPr>
              <p:cNvPr id="134" name="Oval 68"/>
              <p:cNvSpPr>
                <a:spLocks noChangeArrowheads="1"/>
              </p:cNvSpPr>
              <p:nvPr/>
            </p:nvSpPr>
            <p:spPr bwMode="auto">
              <a:xfrm rot="-5400000">
                <a:off x="4157" y="3966"/>
                <a:ext cx="47"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a:p>
            </p:txBody>
          </p:sp>
          <p:sp>
            <p:nvSpPr>
              <p:cNvPr id="135" name="Oval 69"/>
              <p:cNvSpPr>
                <a:spLocks noChangeArrowheads="1"/>
              </p:cNvSpPr>
              <p:nvPr/>
            </p:nvSpPr>
            <p:spPr bwMode="auto">
              <a:xfrm rot="-5400000">
                <a:off x="4619" y="3984"/>
                <a:ext cx="47"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a:p>
            </p:txBody>
          </p:sp>
          <p:sp>
            <p:nvSpPr>
              <p:cNvPr id="136" name="Oval 70"/>
              <p:cNvSpPr>
                <a:spLocks noChangeArrowheads="1"/>
              </p:cNvSpPr>
              <p:nvPr/>
            </p:nvSpPr>
            <p:spPr bwMode="auto">
              <a:xfrm rot="-5400000">
                <a:off x="4619" y="4008"/>
                <a:ext cx="47"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dirty="0"/>
              </a:p>
            </p:txBody>
          </p:sp>
          <p:sp>
            <p:nvSpPr>
              <p:cNvPr id="137" name="Oval 71"/>
              <p:cNvSpPr>
                <a:spLocks noChangeArrowheads="1"/>
              </p:cNvSpPr>
              <p:nvPr/>
            </p:nvSpPr>
            <p:spPr bwMode="auto">
              <a:xfrm rot="-5400000">
                <a:off x="5123" y="3960"/>
                <a:ext cx="47"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a:p>
            </p:txBody>
          </p:sp>
          <p:sp>
            <p:nvSpPr>
              <p:cNvPr id="138" name="Oval 72"/>
              <p:cNvSpPr>
                <a:spLocks noChangeArrowheads="1"/>
              </p:cNvSpPr>
              <p:nvPr/>
            </p:nvSpPr>
            <p:spPr bwMode="auto">
              <a:xfrm rot="-5400000">
                <a:off x="5123" y="3984"/>
                <a:ext cx="47"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a:p>
            </p:txBody>
          </p:sp>
        </p:grpSp>
        <p:grpSp>
          <p:nvGrpSpPr>
            <p:cNvPr id="12" name="Group 12"/>
            <p:cNvGrpSpPr>
              <a:grpSpLocks/>
            </p:cNvGrpSpPr>
            <p:nvPr/>
          </p:nvGrpSpPr>
          <p:grpSpPr bwMode="auto">
            <a:xfrm>
              <a:off x="7346964" y="1923243"/>
              <a:ext cx="468313" cy="1092200"/>
              <a:chOff x="3992" y="984"/>
              <a:chExt cx="1344" cy="3236"/>
            </a:xfrm>
          </p:grpSpPr>
          <p:grpSp>
            <p:nvGrpSpPr>
              <p:cNvPr id="13" name="Group 13"/>
              <p:cNvGrpSpPr>
                <a:grpSpLocks/>
              </p:cNvGrpSpPr>
              <p:nvPr/>
            </p:nvGrpSpPr>
            <p:grpSpPr bwMode="auto">
              <a:xfrm>
                <a:off x="4182" y="984"/>
                <a:ext cx="990" cy="3180"/>
                <a:chOff x="4182" y="984"/>
                <a:chExt cx="990" cy="3180"/>
              </a:xfrm>
            </p:grpSpPr>
            <p:sp>
              <p:nvSpPr>
                <p:cNvPr id="204" name="Freeform 14"/>
                <p:cNvSpPr>
                  <a:spLocks/>
                </p:cNvSpPr>
                <p:nvPr/>
              </p:nvSpPr>
              <p:spPr bwMode="auto">
                <a:xfrm>
                  <a:off x="4512" y="984"/>
                  <a:ext cx="396" cy="594"/>
                </a:xfrm>
                <a:custGeom>
                  <a:avLst/>
                  <a:gdLst/>
                  <a:ahLst/>
                  <a:cxnLst>
                    <a:cxn ang="0">
                      <a:pos x="0" y="594"/>
                    </a:cxn>
                    <a:cxn ang="0">
                      <a:pos x="204" y="456"/>
                    </a:cxn>
                    <a:cxn ang="0">
                      <a:pos x="396" y="564"/>
                    </a:cxn>
                    <a:cxn ang="0">
                      <a:pos x="378" y="126"/>
                    </a:cxn>
                    <a:cxn ang="0">
                      <a:pos x="216" y="0"/>
                    </a:cxn>
                    <a:cxn ang="0">
                      <a:pos x="18" y="138"/>
                    </a:cxn>
                    <a:cxn ang="0">
                      <a:pos x="0" y="594"/>
                    </a:cxn>
                  </a:cxnLst>
                  <a:rect l="0" t="0" r="r" b="b"/>
                  <a:pathLst>
                    <a:path w="396" h="594">
                      <a:moveTo>
                        <a:pt x="0" y="594"/>
                      </a:moveTo>
                      <a:lnTo>
                        <a:pt x="204" y="456"/>
                      </a:lnTo>
                      <a:lnTo>
                        <a:pt x="396" y="564"/>
                      </a:lnTo>
                      <a:lnTo>
                        <a:pt x="378" y="126"/>
                      </a:lnTo>
                      <a:lnTo>
                        <a:pt x="216" y="0"/>
                      </a:lnTo>
                      <a:lnTo>
                        <a:pt x="18" y="138"/>
                      </a:lnTo>
                      <a:lnTo>
                        <a:pt x="0" y="594"/>
                      </a:lnTo>
                      <a:close/>
                    </a:path>
                  </a:pathLst>
                </a:custGeom>
                <a:noFill/>
                <a:ln w="9525" cap="flat" cmpd="sng">
                  <a:solidFill>
                    <a:schemeClr val="accent2"/>
                  </a:solidFill>
                  <a:prstDash val="solid"/>
                  <a:round/>
                  <a:headEnd/>
                  <a:tailEnd/>
                </a:ln>
                <a:effectLst/>
              </p:spPr>
              <p:txBody>
                <a:bodyPr wrap="none" lIns="68851" tIns="34425" rIns="68851" bIns="34425" anchor="ctr"/>
                <a:lstStyle/>
                <a:p>
                  <a:endParaRPr lang="zh-CN" altLang="en-US" sz="1886"/>
                </a:p>
              </p:txBody>
            </p:sp>
            <p:sp>
              <p:nvSpPr>
                <p:cNvPr id="205" name="Freeform 15"/>
                <p:cNvSpPr>
                  <a:spLocks/>
                </p:cNvSpPr>
                <p:nvPr/>
              </p:nvSpPr>
              <p:spPr bwMode="auto">
                <a:xfrm>
                  <a:off x="4494" y="1434"/>
                  <a:ext cx="426" cy="714"/>
                </a:xfrm>
                <a:custGeom>
                  <a:avLst/>
                  <a:gdLst/>
                  <a:ahLst/>
                  <a:cxnLst>
                    <a:cxn ang="0">
                      <a:pos x="0" y="714"/>
                    </a:cxn>
                    <a:cxn ang="0">
                      <a:pos x="24" y="132"/>
                    </a:cxn>
                    <a:cxn ang="0">
                      <a:pos x="228" y="0"/>
                    </a:cxn>
                    <a:cxn ang="0">
                      <a:pos x="414" y="114"/>
                    </a:cxn>
                    <a:cxn ang="0">
                      <a:pos x="426" y="702"/>
                    </a:cxn>
                    <a:cxn ang="0">
                      <a:pos x="210" y="606"/>
                    </a:cxn>
                    <a:cxn ang="0">
                      <a:pos x="0" y="714"/>
                    </a:cxn>
                  </a:cxnLst>
                  <a:rect l="0" t="0" r="r" b="b"/>
                  <a:pathLst>
                    <a:path w="426" h="714">
                      <a:moveTo>
                        <a:pt x="0" y="714"/>
                      </a:moveTo>
                      <a:lnTo>
                        <a:pt x="24" y="132"/>
                      </a:lnTo>
                      <a:lnTo>
                        <a:pt x="228" y="0"/>
                      </a:lnTo>
                      <a:lnTo>
                        <a:pt x="414" y="114"/>
                      </a:lnTo>
                      <a:lnTo>
                        <a:pt x="426" y="702"/>
                      </a:lnTo>
                      <a:lnTo>
                        <a:pt x="210" y="606"/>
                      </a:lnTo>
                      <a:lnTo>
                        <a:pt x="0" y="714"/>
                      </a:lnTo>
                      <a:close/>
                    </a:path>
                  </a:pathLst>
                </a:custGeom>
                <a:noFill/>
                <a:ln w="9525" cap="flat" cmpd="sng">
                  <a:solidFill>
                    <a:srgbClr val="969696"/>
                  </a:solidFill>
                  <a:prstDash val="solid"/>
                  <a:round/>
                  <a:headEnd/>
                  <a:tailEnd/>
                </a:ln>
                <a:effectLst/>
              </p:spPr>
              <p:txBody>
                <a:bodyPr wrap="none" lIns="68851" tIns="34425" rIns="68851" bIns="34425" anchor="ctr"/>
                <a:lstStyle/>
                <a:p>
                  <a:endParaRPr lang="zh-CN" altLang="en-US" sz="1886"/>
                </a:p>
              </p:txBody>
            </p:sp>
            <p:sp>
              <p:nvSpPr>
                <p:cNvPr id="206" name="Freeform 16"/>
                <p:cNvSpPr>
                  <a:spLocks/>
                </p:cNvSpPr>
                <p:nvPr/>
              </p:nvSpPr>
              <p:spPr bwMode="auto">
                <a:xfrm>
                  <a:off x="4470" y="2040"/>
                  <a:ext cx="450" cy="714"/>
                </a:xfrm>
                <a:custGeom>
                  <a:avLst/>
                  <a:gdLst/>
                  <a:ahLst/>
                  <a:cxnLst>
                    <a:cxn ang="0">
                      <a:pos x="0" y="714"/>
                    </a:cxn>
                    <a:cxn ang="0">
                      <a:pos x="24" y="102"/>
                    </a:cxn>
                    <a:cxn ang="0">
                      <a:pos x="234" y="0"/>
                    </a:cxn>
                    <a:cxn ang="0">
                      <a:pos x="444" y="96"/>
                    </a:cxn>
                    <a:cxn ang="0">
                      <a:pos x="450" y="690"/>
                    </a:cxn>
                    <a:cxn ang="0">
                      <a:pos x="198" y="624"/>
                    </a:cxn>
                    <a:cxn ang="0">
                      <a:pos x="0" y="714"/>
                    </a:cxn>
                  </a:cxnLst>
                  <a:rect l="0" t="0" r="r" b="b"/>
                  <a:pathLst>
                    <a:path w="450" h="714">
                      <a:moveTo>
                        <a:pt x="0" y="714"/>
                      </a:moveTo>
                      <a:lnTo>
                        <a:pt x="24" y="102"/>
                      </a:lnTo>
                      <a:lnTo>
                        <a:pt x="234" y="0"/>
                      </a:lnTo>
                      <a:lnTo>
                        <a:pt x="444" y="96"/>
                      </a:lnTo>
                      <a:lnTo>
                        <a:pt x="450" y="690"/>
                      </a:lnTo>
                      <a:lnTo>
                        <a:pt x="198" y="624"/>
                      </a:lnTo>
                      <a:lnTo>
                        <a:pt x="0" y="714"/>
                      </a:lnTo>
                      <a:close/>
                    </a:path>
                  </a:pathLst>
                </a:custGeom>
                <a:noFill/>
                <a:ln w="9525" cap="flat" cmpd="sng">
                  <a:solidFill>
                    <a:schemeClr val="accent2"/>
                  </a:solidFill>
                  <a:prstDash val="solid"/>
                  <a:round/>
                  <a:headEnd/>
                  <a:tailEnd/>
                </a:ln>
                <a:effectLst/>
              </p:spPr>
              <p:txBody>
                <a:bodyPr wrap="none" lIns="68851" tIns="34425" rIns="68851" bIns="34425" anchor="ctr"/>
                <a:lstStyle/>
                <a:p>
                  <a:endParaRPr lang="zh-CN" altLang="en-US" sz="1886"/>
                </a:p>
              </p:txBody>
            </p:sp>
            <p:sp>
              <p:nvSpPr>
                <p:cNvPr id="207" name="Freeform 17"/>
                <p:cNvSpPr>
                  <a:spLocks/>
                </p:cNvSpPr>
                <p:nvPr/>
              </p:nvSpPr>
              <p:spPr bwMode="auto">
                <a:xfrm>
                  <a:off x="4314" y="2676"/>
                  <a:ext cx="732" cy="840"/>
                </a:xfrm>
                <a:custGeom>
                  <a:avLst/>
                  <a:gdLst/>
                  <a:ahLst/>
                  <a:cxnLst>
                    <a:cxn ang="0">
                      <a:pos x="0" y="810"/>
                    </a:cxn>
                    <a:cxn ang="0">
                      <a:pos x="168" y="66"/>
                    </a:cxn>
                    <a:cxn ang="0">
                      <a:pos x="378" y="0"/>
                    </a:cxn>
                    <a:cxn ang="0">
                      <a:pos x="606" y="42"/>
                    </a:cxn>
                    <a:cxn ang="0">
                      <a:pos x="732" y="840"/>
                    </a:cxn>
                    <a:cxn ang="0">
                      <a:pos x="522" y="366"/>
                    </a:cxn>
                    <a:cxn ang="0">
                      <a:pos x="354" y="744"/>
                    </a:cxn>
                    <a:cxn ang="0">
                      <a:pos x="222" y="366"/>
                    </a:cxn>
                    <a:cxn ang="0">
                      <a:pos x="0" y="810"/>
                    </a:cxn>
                  </a:cxnLst>
                  <a:rect l="0" t="0" r="r" b="b"/>
                  <a:pathLst>
                    <a:path w="732" h="840">
                      <a:moveTo>
                        <a:pt x="0" y="810"/>
                      </a:moveTo>
                      <a:lnTo>
                        <a:pt x="168" y="66"/>
                      </a:lnTo>
                      <a:lnTo>
                        <a:pt x="378" y="0"/>
                      </a:lnTo>
                      <a:lnTo>
                        <a:pt x="606" y="42"/>
                      </a:lnTo>
                      <a:lnTo>
                        <a:pt x="732" y="840"/>
                      </a:lnTo>
                      <a:lnTo>
                        <a:pt x="522" y="366"/>
                      </a:lnTo>
                      <a:lnTo>
                        <a:pt x="354" y="744"/>
                      </a:lnTo>
                      <a:lnTo>
                        <a:pt x="222" y="366"/>
                      </a:lnTo>
                      <a:lnTo>
                        <a:pt x="0" y="810"/>
                      </a:lnTo>
                      <a:close/>
                    </a:path>
                  </a:pathLst>
                </a:custGeom>
                <a:noFill/>
                <a:ln w="9525" cap="flat" cmpd="sng">
                  <a:solidFill>
                    <a:srgbClr val="969696"/>
                  </a:solidFill>
                  <a:prstDash val="solid"/>
                  <a:round/>
                  <a:headEnd/>
                  <a:tailEnd/>
                </a:ln>
                <a:effectLst/>
              </p:spPr>
              <p:txBody>
                <a:bodyPr wrap="none" lIns="68851" tIns="34425" rIns="68851" bIns="34425" anchor="ctr"/>
                <a:lstStyle/>
                <a:p>
                  <a:endParaRPr lang="zh-CN" altLang="en-US" sz="1886"/>
                </a:p>
              </p:txBody>
            </p:sp>
            <p:sp>
              <p:nvSpPr>
                <p:cNvPr id="208" name="Freeform 18"/>
                <p:cNvSpPr>
                  <a:spLocks/>
                </p:cNvSpPr>
                <p:nvPr/>
              </p:nvSpPr>
              <p:spPr bwMode="auto">
                <a:xfrm>
                  <a:off x="4404" y="2658"/>
                  <a:ext cx="582" cy="432"/>
                </a:xfrm>
                <a:custGeom>
                  <a:avLst/>
                  <a:gdLst/>
                  <a:ahLst/>
                  <a:cxnLst>
                    <a:cxn ang="0">
                      <a:pos x="0" y="432"/>
                    </a:cxn>
                    <a:cxn ang="0">
                      <a:pos x="282" y="354"/>
                    </a:cxn>
                    <a:cxn ang="0">
                      <a:pos x="582" y="426"/>
                    </a:cxn>
                    <a:cxn ang="0">
                      <a:pos x="276" y="0"/>
                    </a:cxn>
                    <a:cxn ang="0">
                      <a:pos x="0" y="432"/>
                    </a:cxn>
                  </a:cxnLst>
                  <a:rect l="0" t="0" r="r" b="b"/>
                  <a:pathLst>
                    <a:path w="582" h="432">
                      <a:moveTo>
                        <a:pt x="0" y="432"/>
                      </a:moveTo>
                      <a:lnTo>
                        <a:pt x="282" y="354"/>
                      </a:lnTo>
                      <a:lnTo>
                        <a:pt x="582" y="426"/>
                      </a:lnTo>
                      <a:lnTo>
                        <a:pt x="276" y="0"/>
                      </a:lnTo>
                      <a:lnTo>
                        <a:pt x="0" y="432"/>
                      </a:lnTo>
                      <a:close/>
                    </a:path>
                  </a:pathLst>
                </a:custGeom>
                <a:noFill/>
                <a:ln w="9525" cap="flat" cmpd="sng">
                  <a:solidFill>
                    <a:srgbClr val="969696"/>
                  </a:solidFill>
                  <a:prstDash val="solid"/>
                  <a:round/>
                  <a:headEnd/>
                  <a:tailEnd/>
                </a:ln>
                <a:effectLst/>
              </p:spPr>
              <p:txBody>
                <a:bodyPr wrap="none" lIns="68851" tIns="34425" rIns="68851" bIns="34425" anchor="ctr"/>
                <a:lstStyle/>
                <a:p>
                  <a:endParaRPr lang="zh-CN" altLang="en-US" sz="1886" dirty="0"/>
                </a:p>
              </p:txBody>
            </p:sp>
            <p:sp>
              <p:nvSpPr>
                <p:cNvPr id="209" name="Freeform 19"/>
                <p:cNvSpPr>
                  <a:spLocks/>
                </p:cNvSpPr>
                <p:nvPr/>
              </p:nvSpPr>
              <p:spPr bwMode="auto">
                <a:xfrm>
                  <a:off x="4182" y="3402"/>
                  <a:ext cx="990" cy="762"/>
                </a:xfrm>
                <a:custGeom>
                  <a:avLst/>
                  <a:gdLst/>
                  <a:ahLst/>
                  <a:cxnLst>
                    <a:cxn ang="0">
                      <a:pos x="132" y="102"/>
                    </a:cxn>
                    <a:cxn ang="0">
                      <a:pos x="486" y="0"/>
                    </a:cxn>
                    <a:cxn ang="0">
                      <a:pos x="858" y="96"/>
                    </a:cxn>
                    <a:cxn ang="0">
                      <a:pos x="990" y="762"/>
                    </a:cxn>
                    <a:cxn ang="0">
                      <a:pos x="678" y="54"/>
                    </a:cxn>
                    <a:cxn ang="0">
                      <a:pos x="474" y="744"/>
                    </a:cxn>
                    <a:cxn ang="0">
                      <a:pos x="306" y="54"/>
                    </a:cxn>
                    <a:cxn ang="0">
                      <a:pos x="0" y="714"/>
                    </a:cxn>
                    <a:cxn ang="0">
                      <a:pos x="132" y="102"/>
                    </a:cxn>
                  </a:cxnLst>
                  <a:rect l="0" t="0" r="r" b="b"/>
                  <a:pathLst>
                    <a:path w="990" h="762">
                      <a:moveTo>
                        <a:pt x="132" y="102"/>
                      </a:moveTo>
                      <a:lnTo>
                        <a:pt x="486" y="0"/>
                      </a:lnTo>
                      <a:lnTo>
                        <a:pt x="858" y="96"/>
                      </a:lnTo>
                      <a:lnTo>
                        <a:pt x="990" y="762"/>
                      </a:lnTo>
                      <a:lnTo>
                        <a:pt x="678" y="54"/>
                      </a:lnTo>
                      <a:lnTo>
                        <a:pt x="474" y="744"/>
                      </a:lnTo>
                      <a:lnTo>
                        <a:pt x="306" y="54"/>
                      </a:lnTo>
                      <a:lnTo>
                        <a:pt x="0" y="714"/>
                      </a:lnTo>
                      <a:lnTo>
                        <a:pt x="132" y="102"/>
                      </a:lnTo>
                      <a:close/>
                    </a:path>
                  </a:pathLst>
                </a:custGeom>
                <a:noFill/>
                <a:ln w="9525" cap="flat" cmpd="sng">
                  <a:solidFill>
                    <a:schemeClr val="accent2"/>
                  </a:solidFill>
                  <a:prstDash val="solid"/>
                  <a:round/>
                  <a:headEnd/>
                  <a:tailEnd/>
                </a:ln>
                <a:effectLst/>
              </p:spPr>
              <p:txBody>
                <a:bodyPr wrap="none" lIns="68851" tIns="34425" rIns="68851" bIns="34425" anchor="ctr"/>
                <a:lstStyle/>
                <a:p>
                  <a:endParaRPr lang="zh-CN" altLang="en-US" sz="1886"/>
                </a:p>
              </p:txBody>
            </p:sp>
            <p:sp>
              <p:nvSpPr>
                <p:cNvPr id="210" name="Line 20"/>
                <p:cNvSpPr>
                  <a:spLocks noChangeShapeType="1"/>
                </p:cNvSpPr>
                <p:nvPr/>
              </p:nvSpPr>
              <p:spPr bwMode="auto">
                <a:xfrm>
                  <a:off x="4314" y="3504"/>
                  <a:ext cx="54" cy="19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11" name="Line 21"/>
                <p:cNvSpPr>
                  <a:spLocks noChangeShapeType="1"/>
                </p:cNvSpPr>
                <p:nvPr/>
              </p:nvSpPr>
              <p:spPr bwMode="auto">
                <a:xfrm>
                  <a:off x="4686" y="3408"/>
                  <a:ext cx="102" cy="276"/>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12" name="Line 22"/>
                <p:cNvSpPr>
                  <a:spLocks noChangeShapeType="1"/>
                </p:cNvSpPr>
                <p:nvPr/>
              </p:nvSpPr>
              <p:spPr bwMode="auto">
                <a:xfrm flipH="1">
                  <a:off x="4560" y="3408"/>
                  <a:ext cx="114" cy="306"/>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13" name="Line 23"/>
                <p:cNvSpPr>
                  <a:spLocks noChangeShapeType="1"/>
                </p:cNvSpPr>
                <p:nvPr/>
              </p:nvSpPr>
              <p:spPr bwMode="auto">
                <a:xfrm flipH="1">
                  <a:off x="4962" y="3510"/>
                  <a:ext cx="72" cy="186"/>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14" name="Line 24"/>
                <p:cNvSpPr>
                  <a:spLocks noChangeShapeType="1"/>
                </p:cNvSpPr>
                <p:nvPr/>
              </p:nvSpPr>
              <p:spPr bwMode="auto">
                <a:xfrm flipH="1">
                  <a:off x="4650" y="3426"/>
                  <a:ext cx="24" cy="720"/>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15" name="Line 25"/>
                <p:cNvSpPr>
                  <a:spLocks noChangeShapeType="1"/>
                </p:cNvSpPr>
                <p:nvPr/>
              </p:nvSpPr>
              <p:spPr bwMode="auto">
                <a:xfrm flipH="1">
                  <a:off x="4698" y="2052"/>
                  <a:ext cx="6" cy="61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16" name="Line 26"/>
                <p:cNvSpPr>
                  <a:spLocks noChangeShapeType="1"/>
                </p:cNvSpPr>
                <p:nvPr/>
              </p:nvSpPr>
              <p:spPr bwMode="auto">
                <a:xfrm flipH="1">
                  <a:off x="4722" y="990"/>
                  <a:ext cx="6" cy="450"/>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17" name="Line 27"/>
                <p:cNvSpPr>
                  <a:spLocks noChangeShapeType="1"/>
                </p:cNvSpPr>
                <p:nvPr/>
              </p:nvSpPr>
              <p:spPr bwMode="auto">
                <a:xfrm flipV="1">
                  <a:off x="4704" y="1440"/>
                  <a:ext cx="12" cy="606"/>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218" name="Line 28"/>
                <p:cNvSpPr>
                  <a:spLocks noChangeShapeType="1"/>
                </p:cNvSpPr>
                <p:nvPr/>
              </p:nvSpPr>
              <p:spPr bwMode="auto">
                <a:xfrm flipV="1">
                  <a:off x="4674" y="2652"/>
                  <a:ext cx="12" cy="774"/>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219" name="Line 29"/>
                <p:cNvSpPr>
                  <a:spLocks noChangeShapeType="1"/>
                </p:cNvSpPr>
                <p:nvPr/>
              </p:nvSpPr>
              <p:spPr bwMode="auto">
                <a:xfrm flipH="1" flipV="1">
                  <a:off x="4482" y="2760"/>
                  <a:ext cx="204" cy="252"/>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220" name="Line 30"/>
                <p:cNvSpPr>
                  <a:spLocks noChangeShapeType="1"/>
                </p:cNvSpPr>
                <p:nvPr/>
              </p:nvSpPr>
              <p:spPr bwMode="auto">
                <a:xfrm flipV="1">
                  <a:off x="4674" y="2730"/>
                  <a:ext cx="246" cy="288"/>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221" name="Line 31"/>
                <p:cNvSpPr>
                  <a:spLocks noChangeShapeType="1"/>
                </p:cNvSpPr>
                <p:nvPr/>
              </p:nvSpPr>
              <p:spPr bwMode="auto">
                <a:xfrm>
                  <a:off x="4512" y="1572"/>
                  <a:ext cx="198" cy="204"/>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222" name="Line 32"/>
                <p:cNvSpPr>
                  <a:spLocks noChangeShapeType="1"/>
                </p:cNvSpPr>
                <p:nvPr/>
              </p:nvSpPr>
              <p:spPr bwMode="auto">
                <a:xfrm>
                  <a:off x="4512" y="1836"/>
                  <a:ext cx="198" cy="204"/>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223" name="Line 33"/>
                <p:cNvSpPr>
                  <a:spLocks noChangeShapeType="1"/>
                </p:cNvSpPr>
                <p:nvPr/>
              </p:nvSpPr>
              <p:spPr bwMode="auto">
                <a:xfrm>
                  <a:off x="4716" y="1776"/>
                  <a:ext cx="186" cy="348"/>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224" name="Line 34"/>
                <p:cNvSpPr>
                  <a:spLocks noChangeShapeType="1"/>
                </p:cNvSpPr>
                <p:nvPr/>
              </p:nvSpPr>
              <p:spPr bwMode="auto">
                <a:xfrm>
                  <a:off x="4728" y="1452"/>
                  <a:ext cx="186" cy="354"/>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225" name="Line 35"/>
                <p:cNvSpPr>
                  <a:spLocks noChangeShapeType="1"/>
                </p:cNvSpPr>
                <p:nvPr/>
              </p:nvSpPr>
              <p:spPr bwMode="auto">
                <a:xfrm flipH="1">
                  <a:off x="4710" y="1536"/>
                  <a:ext cx="192" cy="222"/>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226" name="Line 36"/>
                <p:cNvSpPr>
                  <a:spLocks noChangeShapeType="1"/>
                </p:cNvSpPr>
                <p:nvPr/>
              </p:nvSpPr>
              <p:spPr bwMode="auto">
                <a:xfrm flipH="1">
                  <a:off x="4716" y="1818"/>
                  <a:ext cx="198" cy="222"/>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227" name="Line 37"/>
                <p:cNvSpPr>
                  <a:spLocks noChangeShapeType="1"/>
                </p:cNvSpPr>
                <p:nvPr/>
              </p:nvSpPr>
              <p:spPr bwMode="auto">
                <a:xfrm flipH="1">
                  <a:off x="4488" y="1770"/>
                  <a:ext cx="222" cy="372"/>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228" name="Line 38"/>
                <p:cNvSpPr>
                  <a:spLocks noChangeShapeType="1"/>
                </p:cNvSpPr>
                <p:nvPr/>
              </p:nvSpPr>
              <p:spPr bwMode="auto">
                <a:xfrm flipH="1">
                  <a:off x="4500" y="1458"/>
                  <a:ext cx="210" cy="372"/>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229" name="Line 39"/>
                <p:cNvSpPr>
                  <a:spLocks noChangeShapeType="1"/>
                </p:cNvSpPr>
                <p:nvPr/>
              </p:nvSpPr>
              <p:spPr bwMode="auto">
                <a:xfrm flipV="1">
                  <a:off x="4506" y="1770"/>
                  <a:ext cx="198" cy="60"/>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230" name="Line 40"/>
                <p:cNvSpPr>
                  <a:spLocks noChangeShapeType="1"/>
                </p:cNvSpPr>
                <p:nvPr/>
              </p:nvSpPr>
              <p:spPr bwMode="auto">
                <a:xfrm>
                  <a:off x="4728" y="1770"/>
                  <a:ext cx="168" cy="54"/>
                </a:xfrm>
                <a:prstGeom prst="line">
                  <a:avLst/>
                </a:prstGeom>
                <a:noFill/>
                <a:ln w="9525">
                  <a:solidFill>
                    <a:srgbClr val="969696"/>
                  </a:solidFill>
                  <a:round/>
                  <a:headEnd/>
                  <a:tailEnd/>
                </a:ln>
                <a:effectLst/>
              </p:spPr>
              <p:txBody>
                <a:bodyPr wrap="none" lIns="68851" tIns="34425" rIns="68851" bIns="34425" anchor="ctr"/>
                <a:lstStyle/>
                <a:p>
                  <a:endParaRPr lang="zh-CN" altLang="en-US" sz="1886"/>
                </a:p>
              </p:txBody>
            </p:sp>
            <p:sp>
              <p:nvSpPr>
                <p:cNvPr id="231" name="Line 41"/>
                <p:cNvSpPr>
                  <a:spLocks noChangeShapeType="1"/>
                </p:cNvSpPr>
                <p:nvPr/>
              </p:nvSpPr>
              <p:spPr bwMode="auto">
                <a:xfrm flipV="1">
                  <a:off x="4494" y="2340"/>
                  <a:ext cx="210" cy="84"/>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32" name="Line 42"/>
                <p:cNvSpPr>
                  <a:spLocks noChangeShapeType="1"/>
                </p:cNvSpPr>
                <p:nvPr/>
              </p:nvSpPr>
              <p:spPr bwMode="auto">
                <a:xfrm>
                  <a:off x="4716" y="2346"/>
                  <a:ext cx="192" cy="78"/>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33" name="Line 43"/>
                <p:cNvSpPr>
                  <a:spLocks noChangeShapeType="1"/>
                </p:cNvSpPr>
                <p:nvPr/>
              </p:nvSpPr>
              <p:spPr bwMode="auto">
                <a:xfrm>
                  <a:off x="4716" y="2046"/>
                  <a:ext cx="204" cy="378"/>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34" name="Line 44"/>
                <p:cNvSpPr>
                  <a:spLocks noChangeShapeType="1"/>
                </p:cNvSpPr>
                <p:nvPr/>
              </p:nvSpPr>
              <p:spPr bwMode="auto">
                <a:xfrm>
                  <a:off x="4716" y="2352"/>
                  <a:ext cx="204" cy="378"/>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35" name="Line 45"/>
                <p:cNvSpPr>
                  <a:spLocks noChangeShapeType="1"/>
                </p:cNvSpPr>
                <p:nvPr/>
              </p:nvSpPr>
              <p:spPr bwMode="auto">
                <a:xfrm>
                  <a:off x="4488" y="2436"/>
                  <a:ext cx="198" cy="22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36" name="Line 46"/>
                <p:cNvSpPr>
                  <a:spLocks noChangeShapeType="1"/>
                </p:cNvSpPr>
                <p:nvPr/>
              </p:nvSpPr>
              <p:spPr bwMode="auto">
                <a:xfrm>
                  <a:off x="4500" y="2148"/>
                  <a:ext cx="192" cy="186"/>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37" name="Line 47"/>
                <p:cNvSpPr>
                  <a:spLocks noChangeShapeType="1"/>
                </p:cNvSpPr>
                <p:nvPr/>
              </p:nvSpPr>
              <p:spPr bwMode="auto">
                <a:xfrm flipH="1">
                  <a:off x="4704" y="2142"/>
                  <a:ext cx="216" cy="19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38" name="Line 48"/>
                <p:cNvSpPr>
                  <a:spLocks noChangeShapeType="1"/>
                </p:cNvSpPr>
                <p:nvPr/>
              </p:nvSpPr>
              <p:spPr bwMode="auto">
                <a:xfrm flipH="1">
                  <a:off x="4692" y="2424"/>
                  <a:ext cx="222" cy="25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39" name="Line 49"/>
                <p:cNvSpPr>
                  <a:spLocks noChangeShapeType="1"/>
                </p:cNvSpPr>
                <p:nvPr/>
              </p:nvSpPr>
              <p:spPr bwMode="auto">
                <a:xfrm flipH="1">
                  <a:off x="4476" y="2352"/>
                  <a:ext cx="216" cy="40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40" name="Line 50"/>
                <p:cNvSpPr>
                  <a:spLocks noChangeShapeType="1"/>
                </p:cNvSpPr>
                <p:nvPr/>
              </p:nvSpPr>
              <p:spPr bwMode="auto">
                <a:xfrm flipH="1">
                  <a:off x="4482" y="2052"/>
                  <a:ext cx="216" cy="378"/>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41" name="Line 51"/>
                <p:cNvSpPr>
                  <a:spLocks noChangeShapeType="1"/>
                </p:cNvSpPr>
                <p:nvPr/>
              </p:nvSpPr>
              <p:spPr bwMode="auto">
                <a:xfrm>
                  <a:off x="4734" y="1212"/>
                  <a:ext cx="162" cy="90"/>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42" name="Line 52"/>
                <p:cNvSpPr>
                  <a:spLocks noChangeShapeType="1"/>
                </p:cNvSpPr>
                <p:nvPr/>
              </p:nvSpPr>
              <p:spPr bwMode="auto">
                <a:xfrm flipV="1">
                  <a:off x="4518" y="1206"/>
                  <a:ext cx="204" cy="126"/>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43" name="Line 53"/>
                <p:cNvSpPr>
                  <a:spLocks noChangeShapeType="1"/>
                </p:cNvSpPr>
                <p:nvPr/>
              </p:nvSpPr>
              <p:spPr bwMode="auto">
                <a:xfrm>
                  <a:off x="4734" y="996"/>
                  <a:ext cx="150" cy="306"/>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44" name="Line 54"/>
                <p:cNvSpPr>
                  <a:spLocks noChangeShapeType="1"/>
                </p:cNvSpPr>
                <p:nvPr/>
              </p:nvSpPr>
              <p:spPr bwMode="auto">
                <a:xfrm>
                  <a:off x="4728" y="1218"/>
                  <a:ext cx="174" cy="306"/>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45" name="Line 55"/>
                <p:cNvSpPr>
                  <a:spLocks noChangeShapeType="1"/>
                </p:cNvSpPr>
                <p:nvPr/>
              </p:nvSpPr>
              <p:spPr bwMode="auto">
                <a:xfrm>
                  <a:off x="4542" y="1134"/>
                  <a:ext cx="174" cy="7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46" name="Line 56"/>
                <p:cNvSpPr>
                  <a:spLocks noChangeShapeType="1"/>
                </p:cNvSpPr>
                <p:nvPr/>
              </p:nvSpPr>
              <p:spPr bwMode="auto">
                <a:xfrm>
                  <a:off x="4536" y="1338"/>
                  <a:ext cx="174" cy="102"/>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47" name="Line 57"/>
                <p:cNvSpPr>
                  <a:spLocks noChangeShapeType="1"/>
                </p:cNvSpPr>
                <p:nvPr/>
              </p:nvSpPr>
              <p:spPr bwMode="auto">
                <a:xfrm flipH="1">
                  <a:off x="4530" y="996"/>
                  <a:ext cx="192" cy="330"/>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48" name="Line 58"/>
                <p:cNvSpPr>
                  <a:spLocks noChangeShapeType="1"/>
                </p:cNvSpPr>
                <p:nvPr/>
              </p:nvSpPr>
              <p:spPr bwMode="auto">
                <a:xfrm flipH="1">
                  <a:off x="4518" y="1230"/>
                  <a:ext cx="192" cy="330"/>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49" name="Line 59"/>
                <p:cNvSpPr>
                  <a:spLocks noChangeShapeType="1"/>
                </p:cNvSpPr>
                <p:nvPr/>
              </p:nvSpPr>
              <p:spPr bwMode="auto">
                <a:xfrm flipH="1">
                  <a:off x="4728" y="1302"/>
                  <a:ext cx="156" cy="150"/>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sp>
              <p:nvSpPr>
                <p:cNvPr id="250" name="Line 60"/>
                <p:cNvSpPr>
                  <a:spLocks noChangeShapeType="1"/>
                </p:cNvSpPr>
                <p:nvPr/>
              </p:nvSpPr>
              <p:spPr bwMode="auto">
                <a:xfrm flipH="1">
                  <a:off x="4734" y="1116"/>
                  <a:ext cx="150" cy="90"/>
                </a:xfrm>
                <a:prstGeom prst="line">
                  <a:avLst/>
                </a:prstGeom>
                <a:noFill/>
                <a:ln w="9525">
                  <a:solidFill>
                    <a:schemeClr val="accent2"/>
                  </a:solidFill>
                  <a:round/>
                  <a:headEnd/>
                  <a:tailEnd/>
                </a:ln>
                <a:effectLst/>
              </p:spPr>
              <p:txBody>
                <a:bodyPr wrap="none" lIns="68851" tIns="34425" rIns="68851" bIns="34425" anchor="ctr"/>
                <a:lstStyle/>
                <a:p>
                  <a:endParaRPr lang="zh-CN" altLang="en-US" sz="1886"/>
                </a:p>
              </p:txBody>
            </p:sp>
          </p:grpSp>
          <p:grpSp>
            <p:nvGrpSpPr>
              <p:cNvPr id="14" name="Group 61"/>
              <p:cNvGrpSpPr>
                <a:grpSpLocks/>
              </p:cNvGrpSpPr>
              <p:nvPr/>
            </p:nvGrpSpPr>
            <p:grpSpPr bwMode="auto">
              <a:xfrm>
                <a:off x="4770" y="2190"/>
                <a:ext cx="336" cy="378"/>
                <a:chOff x="4770" y="2190"/>
                <a:chExt cx="336" cy="378"/>
              </a:xfrm>
            </p:grpSpPr>
            <p:sp>
              <p:nvSpPr>
                <p:cNvPr id="202" name="Oval 62"/>
                <p:cNvSpPr>
                  <a:spLocks noChangeArrowheads="1"/>
                </p:cNvSpPr>
                <p:nvPr/>
              </p:nvSpPr>
              <p:spPr bwMode="auto">
                <a:xfrm>
                  <a:off x="4770" y="2190"/>
                  <a:ext cx="312"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a:p>
              </p:txBody>
            </p:sp>
            <p:sp>
              <p:nvSpPr>
                <p:cNvPr id="203" name="Oval 63"/>
                <p:cNvSpPr>
                  <a:spLocks noChangeArrowheads="1"/>
                </p:cNvSpPr>
                <p:nvPr/>
              </p:nvSpPr>
              <p:spPr bwMode="auto">
                <a:xfrm>
                  <a:off x="4824" y="2190"/>
                  <a:ext cx="282" cy="378"/>
                </a:xfrm>
                <a:prstGeom prst="ellipse">
                  <a:avLst/>
                </a:prstGeom>
                <a:gradFill rotWithShape="0">
                  <a:gsLst>
                    <a:gs pos="0">
                      <a:srgbClr val="454545"/>
                    </a:gs>
                    <a:gs pos="100000">
                      <a:srgbClr val="DDDDDD"/>
                    </a:gs>
                  </a:gsLst>
                  <a:lin ang="5400000" scaled="1"/>
                </a:gradFill>
                <a:ln w="9525">
                  <a:noFill/>
                  <a:round/>
                  <a:headEnd/>
                  <a:tailEnd/>
                </a:ln>
                <a:effectLst/>
              </p:spPr>
              <p:txBody>
                <a:bodyPr wrap="none" lIns="68851" tIns="34425" rIns="68851" bIns="34425" anchor="ctr"/>
                <a:lstStyle/>
                <a:p>
                  <a:endParaRPr lang="zh-CN" altLang="en-US" sz="1886"/>
                </a:p>
              </p:txBody>
            </p:sp>
          </p:grpSp>
          <p:grpSp>
            <p:nvGrpSpPr>
              <p:cNvPr id="15" name="Group 64"/>
              <p:cNvGrpSpPr>
                <a:grpSpLocks/>
              </p:cNvGrpSpPr>
              <p:nvPr/>
            </p:nvGrpSpPr>
            <p:grpSpPr bwMode="auto">
              <a:xfrm>
                <a:off x="4782" y="1338"/>
                <a:ext cx="336" cy="378"/>
                <a:chOff x="4770" y="2190"/>
                <a:chExt cx="336" cy="378"/>
              </a:xfrm>
            </p:grpSpPr>
            <p:sp>
              <p:nvSpPr>
                <p:cNvPr id="200" name="Oval 65"/>
                <p:cNvSpPr>
                  <a:spLocks noChangeArrowheads="1"/>
                </p:cNvSpPr>
                <p:nvPr/>
              </p:nvSpPr>
              <p:spPr bwMode="auto">
                <a:xfrm>
                  <a:off x="4770" y="2190"/>
                  <a:ext cx="312"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a:p>
              </p:txBody>
            </p:sp>
            <p:sp>
              <p:nvSpPr>
                <p:cNvPr id="201" name="Oval 66"/>
                <p:cNvSpPr>
                  <a:spLocks noChangeArrowheads="1"/>
                </p:cNvSpPr>
                <p:nvPr/>
              </p:nvSpPr>
              <p:spPr bwMode="auto">
                <a:xfrm>
                  <a:off x="4824" y="2190"/>
                  <a:ext cx="282" cy="378"/>
                </a:xfrm>
                <a:prstGeom prst="ellipse">
                  <a:avLst/>
                </a:prstGeom>
                <a:gradFill rotWithShape="0">
                  <a:gsLst>
                    <a:gs pos="0">
                      <a:srgbClr val="454545"/>
                    </a:gs>
                    <a:gs pos="100000">
                      <a:srgbClr val="DDDDDD"/>
                    </a:gs>
                  </a:gsLst>
                  <a:lin ang="5400000" scaled="1"/>
                </a:gradFill>
                <a:ln w="9525">
                  <a:noFill/>
                  <a:round/>
                  <a:headEnd/>
                  <a:tailEnd/>
                </a:ln>
                <a:effectLst/>
              </p:spPr>
              <p:txBody>
                <a:bodyPr wrap="none" lIns="68851" tIns="34425" rIns="68851" bIns="34425" anchor="ctr"/>
                <a:lstStyle/>
                <a:p>
                  <a:endParaRPr lang="zh-CN" altLang="en-US" sz="1886"/>
                </a:p>
              </p:txBody>
            </p:sp>
          </p:grpSp>
          <p:sp>
            <p:nvSpPr>
              <p:cNvPr id="194" name="Oval 67"/>
              <p:cNvSpPr>
                <a:spLocks noChangeArrowheads="1"/>
              </p:cNvSpPr>
              <p:nvPr/>
            </p:nvSpPr>
            <p:spPr bwMode="auto">
              <a:xfrm rot="-5400000">
                <a:off x="4157" y="3942"/>
                <a:ext cx="47"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a:p>
            </p:txBody>
          </p:sp>
          <p:sp>
            <p:nvSpPr>
              <p:cNvPr id="195" name="Oval 68"/>
              <p:cNvSpPr>
                <a:spLocks noChangeArrowheads="1"/>
              </p:cNvSpPr>
              <p:nvPr/>
            </p:nvSpPr>
            <p:spPr bwMode="auto">
              <a:xfrm rot="-5400000">
                <a:off x="4157" y="3966"/>
                <a:ext cx="47"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a:p>
            </p:txBody>
          </p:sp>
          <p:sp>
            <p:nvSpPr>
              <p:cNvPr id="196" name="Oval 69"/>
              <p:cNvSpPr>
                <a:spLocks noChangeArrowheads="1"/>
              </p:cNvSpPr>
              <p:nvPr/>
            </p:nvSpPr>
            <p:spPr bwMode="auto">
              <a:xfrm rot="-5400000">
                <a:off x="4619" y="3984"/>
                <a:ext cx="47"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a:p>
            </p:txBody>
          </p:sp>
          <p:sp>
            <p:nvSpPr>
              <p:cNvPr id="197" name="Oval 70"/>
              <p:cNvSpPr>
                <a:spLocks noChangeArrowheads="1"/>
              </p:cNvSpPr>
              <p:nvPr/>
            </p:nvSpPr>
            <p:spPr bwMode="auto">
              <a:xfrm rot="-5400000">
                <a:off x="4619" y="4008"/>
                <a:ext cx="47"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a:p>
            </p:txBody>
          </p:sp>
          <p:sp>
            <p:nvSpPr>
              <p:cNvPr id="198" name="Oval 71"/>
              <p:cNvSpPr>
                <a:spLocks noChangeArrowheads="1"/>
              </p:cNvSpPr>
              <p:nvPr/>
            </p:nvSpPr>
            <p:spPr bwMode="auto">
              <a:xfrm rot="-5400000">
                <a:off x="5123" y="3960"/>
                <a:ext cx="47"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a:p>
            </p:txBody>
          </p:sp>
          <p:sp>
            <p:nvSpPr>
              <p:cNvPr id="199" name="Oval 72"/>
              <p:cNvSpPr>
                <a:spLocks noChangeArrowheads="1"/>
              </p:cNvSpPr>
              <p:nvPr/>
            </p:nvSpPr>
            <p:spPr bwMode="auto">
              <a:xfrm rot="-5400000">
                <a:off x="5123" y="3984"/>
                <a:ext cx="47" cy="378"/>
              </a:xfrm>
              <a:prstGeom prst="ellipse">
                <a:avLst/>
              </a:prstGeom>
              <a:solidFill>
                <a:srgbClr val="969696"/>
              </a:solidFill>
              <a:ln w="9525">
                <a:noFill/>
                <a:round/>
                <a:headEnd/>
                <a:tailEnd/>
              </a:ln>
              <a:effectLst/>
            </p:spPr>
            <p:txBody>
              <a:bodyPr wrap="none" lIns="68851" tIns="34425" rIns="68851" bIns="34425" anchor="ctr"/>
              <a:lstStyle/>
              <a:p>
                <a:endParaRPr lang="zh-CN" altLang="en-US" sz="1886"/>
              </a:p>
            </p:txBody>
          </p:sp>
        </p:grpSp>
        <p:pic>
          <p:nvPicPr>
            <p:cNvPr id="1026" name="Picture 2" descr="D:\WMCT\5G中国移动报告\素材\200641472026976.png"/>
            <p:cNvPicPr>
              <a:picLocks noChangeAspect="1" noChangeArrowheads="1"/>
            </p:cNvPicPr>
            <p:nvPr/>
          </p:nvPicPr>
          <p:blipFill>
            <a:blip r:embed="rId3"/>
            <a:srcRect/>
            <a:stretch>
              <a:fillRect/>
            </a:stretch>
          </p:blipFill>
          <p:spPr bwMode="auto">
            <a:xfrm>
              <a:off x="6061081" y="5137953"/>
              <a:ext cx="1219200" cy="1219200"/>
            </a:xfrm>
            <a:prstGeom prst="rect">
              <a:avLst/>
            </a:prstGeom>
            <a:noFill/>
          </p:spPr>
        </p:pic>
        <p:sp>
          <p:nvSpPr>
            <p:cNvPr id="259" name="任意多边形 258"/>
            <p:cNvSpPr/>
            <p:nvPr/>
          </p:nvSpPr>
          <p:spPr bwMode="auto">
            <a:xfrm>
              <a:off x="6359525" y="2830286"/>
              <a:ext cx="1103086" cy="1593287"/>
            </a:xfrm>
            <a:custGeom>
              <a:avLst/>
              <a:gdLst>
                <a:gd name="connsiteX0" fmla="*/ 0 w 1103086"/>
                <a:gd name="connsiteY0" fmla="*/ 0 h 1669143"/>
                <a:gd name="connsiteX1" fmla="*/ 203200 w 1103086"/>
                <a:gd name="connsiteY1" fmla="*/ 101600 h 1669143"/>
                <a:gd name="connsiteX2" fmla="*/ 885371 w 1103086"/>
                <a:gd name="connsiteY2" fmla="*/ 478971 h 1669143"/>
                <a:gd name="connsiteX3" fmla="*/ 1045029 w 1103086"/>
                <a:gd name="connsiteY3" fmla="*/ 870857 h 1669143"/>
                <a:gd name="connsiteX4" fmla="*/ 1103086 w 1103086"/>
                <a:gd name="connsiteY4" fmla="*/ 1669143 h 16691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3086" h="1669143">
                  <a:moveTo>
                    <a:pt x="0" y="0"/>
                  </a:moveTo>
                  <a:cubicBezTo>
                    <a:pt x="27819" y="10886"/>
                    <a:pt x="55638" y="21772"/>
                    <a:pt x="203200" y="101600"/>
                  </a:cubicBezTo>
                  <a:cubicBezTo>
                    <a:pt x="350762" y="181428"/>
                    <a:pt x="745066" y="350761"/>
                    <a:pt x="885371" y="478971"/>
                  </a:cubicBezTo>
                  <a:cubicBezTo>
                    <a:pt x="1025676" y="607181"/>
                    <a:pt x="1008743" y="672495"/>
                    <a:pt x="1045029" y="870857"/>
                  </a:cubicBezTo>
                  <a:cubicBezTo>
                    <a:pt x="1081315" y="1069219"/>
                    <a:pt x="1092200" y="1369181"/>
                    <a:pt x="1103086" y="1669143"/>
                  </a:cubicBezTo>
                </a:path>
              </a:pathLst>
            </a:cu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0">
              <a:schemeClr val="accent1"/>
            </a:fillRef>
            <a:effectRef idx="1">
              <a:schemeClr val="accent1"/>
            </a:effectRef>
            <a:fontRef idx="minor">
              <a:schemeClr val="tx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latin typeface="Arial" pitchFamily="34" charset="0"/>
                <a:ea typeface="宋体" pitchFamily="2" charset="-122"/>
              </a:endParaRPr>
            </a:p>
          </p:txBody>
        </p:sp>
        <p:sp>
          <p:nvSpPr>
            <p:cNvPr id="262" name="任意多边形 261"/>
            <p:cNvSpPr/>
            <p:nvPr/>
          </p:nvSpPr>
          <p:spPr bwMode="auto">
            <a:xfrm>
              <a:off x="7670373" y="2851937"/>
              <a:ext cx="1248228" cy="1640114"/>
            </a:xfrm>
            <a:custGeom>
              <a:avLst/>
              <a:gdLst>
                <a:gd name="connsiteX0" fmla="*/ 1248228 w 1248228"/>
                <a:gd name="connsiteY0" fmla="*/ 0 h 1640114"/>
                <a:gd name="connsiteX1" fmla="*/ 566057 w 1248228"/>
                <a:gd name="connsiteY1" fmla="*/ 217714 h 1640114"/>
                <a:gd name="connsiteX2" fmla="*/ 145143 w 1248228"/>
                <a:gd name="connsiteY2" fmla="*/ 420914 h 1640114"/>
                <a:gd name="connsiteX3" fmla="*/ 43543 w 1248228"/>
                <a:gd name="connsiteY3" fmla="*/ 725714 h 1640114"/>
                <a:gd name="connsiteX4" fmla="*/ 0 w 1248228"/>
                <a:gd name="connsiteY4" fmla="*/ 1640114 h 16401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48228" h="1640114">
                  <a:moveTo>
                    <a:pt x="1248228" y="0"/>
                  </a:moveTo>
                  <a:cubicBezTo>
                    <a:pt x="999066" y="73781"/>
                    <a:pt x="749905" y="147562"/>
                    <a:pt x="566057" y="217714"/>
                  </a:cubicBezTo>
                  <a:cubicBezTo>
                    <a:pt x="382209" y="287866"/>
                    <a:pt x="232229" y="336247"/>
                    <a:pt x="145143" y="420914"/>
                  </a:cubicBezTo>
                  <a:cubicBezTo>
                    <a:pt x="58057" y="505581"/>
                    <a:pt x="67733" y="522514"/>
                    <a:pt x="43543" y="725714"/>
                  </a:cubicBezTo>
                  <a:cubicBezTo>
                    <a:pt x="19353" y="928914"/>
                    <a:pt x="9676" y="1284514"/>
                    <a:pt x="0" y="1640114"/>
                  </a:cubicBezTo>
                </a:path>
              </a:pathLst>
            </a:cu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0">
              <a:schemeClr val="accent1"/>
            </a:fillRef>
            <a:effectRef idx="1">
              <a:schemeClr val="accent1"/>
            </a:effectRef>
            <a:fontRef idx="minor">
              <a:schemeClr val="tx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latin typeface="Arial" pitchFamily="34" charset="0"/>
                <a:ea typeface="宋体" pitchFamily="2" charset="-122"/>
              </a:endParaRPr>
            </a:p>
          </p:txBody>
        </p:sp>
        <p:sp>
          <p:nvSpPr>
            <p:cNvPr id="263" name="任意多边形 262"/>
            <p:cNvSpPr/>
            <p:nvPr/>
          </p:nvSpPr>
          <p:spPr bwMode="auto">
            <a:xfrm>
              <a:off x="7578725" y="3077029"/>
              <a:ext cx="16933" cy="1393371"/>
            </a:xfrm>
            <a:custGeom>
              <a:avLst/>
              <a:gdLst>
                <a:gd name="connsiteX0" fmla="*/ 0 w 16933"/>
                <a:gd name="connsiteY0" fmla="*/ 0 h 1393371"/>
                <a:gd name="connsiteX1" fmla="*/ 14514 w 16933"/>
                <a:gd name="connsiteY1" fmla="*/ 290285 h 1393371"/>
                <a:gd name="connsiteX2" fmla="*/ 14514 w 16933"/>
                <a:gd name="connsiteY2" fmla="*/ 1393371 h 1393371"/>
              </a:gdLst>
              <a:ahLst/>
              <a:cxnLst>
                <a:cxn ang="0">
                  <a:pos x="connsiteX0" y="connsiteY0"/>
                </a:cxn>
                <a:cxn ang="0">
                  <a:pos x="connsiteX1" y="connsiteY1"/>
                </a:cxn>
                <a:cxn ang="0">
                  <a:pos x="connsiteX2" y="connsiteY2"/>
                </a:cxn>
              </a:cxnLst>
              <a:rect l="l" t="t" r="r" b="b"/>
              <a:pathLst>
                <a:path w="16933" h="1393371">
                  <a:moveTo>
                    <a:pt x="0" y="0"/>
                  </a:moveTo>
                  <a:cubicBezTo>
                    <a:pt x="6047" y="29028"/>
                    <a:pt x="12095" y="58057"/>
                    <a:pt x="14514" y="290285"/>
                  </a:cubicBezTo>
                  <a:cubicBezTo>
                    <a:pt x="16933" y="522513"/>
                    <a:pt x="15723" y="957942"/>
                    <a:pt x="14514" y="1393371"/>
                  </a:cubicBezTo>
                </a:path>
              </a:pathLst>
            </a:cu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0">
              <a:schemeClr val="accent1"/>
            </a:fillRef>
            <a:effectRef idx="1">
              <a:schemeClr val="accent1"/>
            </a:effectRef>
            <a:fontRef idx="minor">
              <a:schemeClr val="tx1"/>
            </a:fontRef>
          </p:style>
          <p:txBody>
            <a:bodyPr vert="horz" wrap="square" lIns="86214" tIns="43107" rIns="86214" bIns="43107" numCol="1" rtlCol="0" anchor="t" anchorCtr="0" compatLnSpc="1">
              <a:prstTxWarp prst="textNoShape">
                <a:avLst/>
              </a:prstTxWarp>
            </a:bodyPr>
            <a:lstStyle/>
            <a:p>
              <a:pPr defTabSz="862096" eaLnBrk="0" hangingPunct="0">
                <a:spcBef>
                  <a:spcPct val="0"/>
                </a:spcBef>
                <a:spcAft>
                  <a:spcPct val="0"/>
                </a:spcAft>
                <a:buClrTx/>
                <a:buNone/>
              </a:pPr>
              <a:endParaRPr lang="zh-CN" altLang="en-US" sz="1697">
                <a:latin typeface="Arial" pitchFamily="34" charset="0"/>
                <a:ea typeface="宋体" pitchFamily="2" charset="-122"/>
              </a:endParaRPr>
            </a:p>
          </p:txBody>
        </p:sp>
        <p:pic>
          <p:nvPicPr>
            <p:cNvPr id="265" name="Picture 2" descr="D:\WMCT\5G中国移动报告\素材\200641472026976.png"/>
            <p:cNvPicPr>
              <a:picLocks noChangeAspect="1" noChangeArrowheads="1"/>
            </p:cNvPicPr>
            <p:nvPr/>
          </p:nvPicPr>
          <p:blipFill>
            <a:blip r:embed="rId3"/>
            <a:srcRect/>
            <a:stretch>
              <a:fillRect/>
            </a:stretch>
          </p:blipFill>
          <p:spPr bwMode="auto">
            <a:xfrm>
              <a:off x="6989775" y="4566449"/>
              <a:ext cx="1219200" cy="1219200"/>
            </a:xfrm>
            <a:prstGeom prst="rect">
              <a:avLst/>
            </a:prstGeom>
            <a:noFill/>
          </p:spPr>
        </p:pic>
        <p:pic>
          <p:nvPicPr>
            <p:cNvPr id="266" name="Picture 2" descr="D:\WMCT\5G中国移动报告\素材\200641472026976.png"/>
            <p:cNvPicPr>
              <a:picLocks noChangeAspect="1" noChangeArrowheads="1"/>
            </p:cNvPicPr>
            <p:nvPr/>
          </p:nvPicPr>
          <p:blipFill>
            <a:blip r:embed="rId3"/>
            <a:srcRect/>
            <a:stretch>
              <a:fillRect/>
            </a:stretch>
          </p:blipFill>
          <p:spPr bwMode="auto">
            <a:xfrm>
              <a:off x="7847031" y="4995077"/>
              <a:ext cx="1219200" cy="1219200"/>
            </a:xfrm>
            <a:prstGeom prst="rect">
              <a:avLst/>
            </a:prstGeom>
            <a:noFill/>
          </p:spPr>
        </p:pic>
        <p:sp>
          <p:nvSpPr>
            <p:cNvPr id="267" name="TextBox 266"/>
            <p:cNvSpPr txBox="1"/>
            <p:nvPr/>
          </p:nvSpPr>
          <p:spPr>
            <a:xfrm>
              <a:off x="5561015" y="1566053"/>
              <a:ext cx="695713" cy="374924"/>
            </a:xfrm>
            <a:prstGeom prst="rect">
              <a:avLst/>
            </a:prstGeom>
            <a:noFill/>
          </p:spPr>
          <p:txBody>
            <a:bodyPr wrap="none" rtlCol="0">
              <a:spAutoFit/>
            </a:bodyPr>
            <a:lstStyle/>
            <a:p>
              <a:pPr>
                <a:buNone/>
              </a:pPr>
              <a:r>
                <a:rPr lang="en-US" altLang="zh-CN" sz="1697" dirty="0"/>
                <a:t>RRU</a:t>
              </a:r>
              <a:endParaRPr lang="zh-CN" altLang="en-US" sz="1697" dirty="0"/>
            </a:p>
          </p:txBody>
        </p:sp>
        <p:sp>
          <p:nvSpPr>
            <p:cNvPr id="268" name="TextBox 267"/>
            <p:cNvSpPr txBox="1"/>
            <p:nvPr/>
          </p:nvSpPr>
          <p:spPr>
            <a:xfrm>
              <a:off x="9132915" y="1566053"/>
              <a:ext cx="695713" cy="374924"/>
            </a:xfrm>
            <a:prstGeom prst="rect">
              <a:avLst/>
            </a:prstGeom>
            <a:noFill/>
          </p:spPr>
          <p:txBody>
            <a:bodyPr wrap="none" rtlCol="0">
              <a:spAutoFit/>
            </a:bodyPr>
            <a:lstStyle/>
            <a:p>
              <a:pPr>
                <a:buNone/>
              </a:pPr>
              <a:r>
                <a:rPr lang="en-US" altLang="zh-CN" sz="1697" dirty="0"/>
                <a:t>RRU</a:t>
              </a:r>
              <a:endParaRPr lang="zh-CN" altLang="en-US" sz="1697" dirty="0"/>
            </a:p>
          </p:txBody>
        </p:sp>
        <p:sp>
          <p:nvSpPr>
            <p:cNvPr id="269" name="TextBox 268"/>
            <p:cNvSpPr txBox="1"/>
            <p:nvPr/>
          </p:nvSpPr>
          <p:spPr>
            <a:xfrm>
              <a:off x="7704155" y="3637755"/>
              <a:ext cx="722916" cy="374924"/>
            </a:xfrm>
            <a:prstGeom prst="rect">
              <a:avLst/>
            </a:prstGeom>
            <a:noFill/>
          </p:spPr>
          <p:txBody>
            <a:bodyPr wrap="none" rtlCol="0">
              <a:spAutoFit/>
            </a:bodyPr>
            <a:lstStyle/>
            <a:p>
              <a:pPr>
                <a:buNone/>
              </a:pPr>
              <a:r>
                <a:rPr lang="en-US" altLang="zh-CN" sz="1697" dirty="0"/>
                <a:t>Fiber</a:t>
              </a:r>
              <a:endParaRPr lang="zh-CN" altLang="en-US" sz="1697" dirty="0"/>
            </a:p>
          </p:txBody>
        </p:sp>
        <p:sp>
          <p:nvSpPr>
            <p:cNvPr id="270" name="TextBox 269"/>
            <p:cNvSpPr txBox="1"/>
            <p:nvPr/>
          </p:nvSpPr>
          <p:spPr>
            <a:xfrm>
              <a:off x="7275527" y="1566053"/>
              <a:ext cx="695713" cy="374924"/>
            </a:xfrm>
            <a:prstGeom prst="rect">
              <a:avLst/>
            </a:prstGeom>
            <a:noFill/>
          </p:spPr>
          <p:txBody>
            <a:bodyPr wrap="none" rtlCol="0">
              <a:spAutoFit/>
            </a:bodyPr>
            <a:lstStyle/>
            <a:p>
              <a:pPr>
                <a:buNone/>
              </a:pPr>
              <a:r>
                <a:rPr lang="en-US" altLang="zh-CN" sz="1697" dirty="0"/>
                <a:t>RRU</a:t>
              </a:r>
              <a:endParaRPr lang="zh-CN" altLang="en-US" sz="1697" dirty="0"/>
            </a:p>
          </p:txBody>
        </p:sp>
        <p:sp>
          <p:nvSpPr>
            <p:cNvPr id="271" name="TextBox 270"/>
            <p:cNvSpPr txBox="1"/>
            <p:nvPr/>
          </p:nvSpPr>
          <p:spPr>
            <a:xfrm>
              <a:off x="7204089" y="5923771"/>
              <a:ext cx="801124" cy="374924"/>
            </a:xfrm>
            <a:prstGeom prst="rect">
              <a:avLst/>
            </a:prstGeom>
            <a:noFill/>
          </p:spPr>
          <p:txBody>
            <a:bodyPr wrap="none" rtlCol="0">
              <a:spAutoFit/>
            </a:bodyPr>
            <a:lstStyle/>
            <a:p>
              <a:pPr>
                <a:buNone/>
              </a:pPr>
              <a:r>
                <a:rPr lang="en-US" altLang="zh-CN" sz="1697" dirty="0"/>
                <a:t>Cloud</a:t>
              </a:r>
              <a:endParaRPr lang="zh-CN" altLang="en-US" sz="1697" dirty="0"/>
            </a:p>
          </p:txBody>
        </p:sp>
      </p:grpSp>
      <p:sp>
        <p:nvSpPr>
          <p:cNvPr id="252" name="TextBox 251"/>
          <p:cNvSpPr txBox="1"/>
          <p:nvPr/>
        </p:nvSpPr>
        <p:spPr>
          <a:xfrm>
            <a:off x="5445236" y="6474828"/>
            <a:ext cx="3165681" cy="672748"/>
          </a:xfrm>
          <a:prstGeom prst="rect">
            <a:avLst/>
          </a:prstGeom>
          <a:noFill/>
        </p:spPr>
        <p:txBody>
          <a:bodyPr wrap="square" rtlCol="0">
            <a:spAutoFit/>
          </a:bodyPr>
          <a:lstStyle/>
          <a:p>
            <a:pPr>
              <a:buNone/>
            </a:pPr>
            <a:r>
              <a:rPr lang="en-US" sz="1886" dirty="0"/>
              <a:t>C-RAN </a:t>
            </a:r>
            <a:r>
              <a:rPr lang="zh-CN" altLang="en-US" sz="1886" dirty="0"/>
              <a:t>无线接入网绿色演进白皮书 </a:t>
            </a:r>
            <a:r>
              <a:rPr lang="en-US" altLang="zh-CN" sz="1886" dirty="0"/>
              <a:t>(v2.5)</a:t>
            </a:r>
            <a:r>
              <a:rPr lang="zh-CN" altLang="en-US" sz="1886" dirty="0"/>
              <a:t>，</a:t>
            </a:r>
            <a:r>
              <a:rPr lang="en-US" altLang="zh-CN" sz="1886" dirty="0"/>
              <a:t>2011</a:t>
            </a:r>
            <a:endParaRPr lang="zh-CN" altLang="en-US" sz="1886" dirty="0"/>
          </a:p>
        </p:txBody>
      </p:sp>
      <p:sp>
        <p:nvSpPr>
          <p:cNvPr id="2" name="矩形 1"/>
          <p:cNvSpPr/>
          <p:nvPr/>
        </p:nvSpPr>
        <p:spPr>
          <a:xfrm>
            <a:off x="8058372" y="3695605"/>
            <a:ext cx="1978965" cy="643253"/>
          </a:xfrm>
          <a:prstGeom prst="rect">
            <a:avLst/>
          </a:prstGeom>
        </p:spPr>
        <p:txBody>
          <a:bodyPr wrap="square">
            <a:spAutoFit/>
          </a:bodyPr>
          <a:lstStyle/>
          <a:p>
            <a:pPr>
              <a:buNone/>
            </a:pPr>
            <a:r>
              <a:rPr lang="en-US" altLang="zh-CN" sz="1400" dirty="0" smtClean="0">
                <a:solidFill>
                  <a:srgbClr val="FF0000"/>
                </a:solidFill>
              </a:rPr>
              <a:t>Remote </a:t>
            </a:r>
            <a:r>
              <a:rPr lang="en-US" altLang="zh-CN" sz="1400" dirty="0">
                <a:solidFill>
                  <a:srgbClr val="FF0000"/>
                </a:solidFill>
              </a:rPr>
              <a:t>Radio </a:t>
            </a:r>
            <a:r>
              <a:rPr lang="en-US" altLang="zh-CN" sz="1400" dirty="0" smtClean="0">
                <a:solidFill>
                  <a:srgbClr val="FF0000"/>
                </a:solidFill>
              </a:rPr>
              <a:t>Unit</a:t>
            </a:r>
            <a:endParaRPr lang="en-US" altLang="zh-CN" sz="1400" dirty="0" smtClean="0"/>
          </a:p>
          <a:p>
            <a:pPr>
              <a:buNone/>
            </a:pPr>
            <a:r>
              <a:rPr lang="zh-CN" altLang="en-US" sz="1400" dirty="0" smtClean="0"/>
              <a:t>远</a:t>
            </a:r>
            <a:r>
              <a:rPr lang="zh-CN" altLang="en-US" sz="1400" dirty="0"/>
              <a:t>端射频单元（瘦基站）</a:t>
            </a:r>
          </a:p>
        </p:txBody>
      </p:sp>
      <p:sp>
        <p:nvSpPr>
          <p:cNvPr id="19" name="灯片编号占位符 18"/>
          <p:cNvSpPr>
            <a:spLocks noGrp="1"/>
          </p:cNvSpPr>
          <p:nvPr>
            <p:ph type="sldNum" sz="quarter" idx="11"/>
          </p:nvPr>
        </p:nvSpPr>
        <p:spPr/>
        <p:txBody>
          <a:bodyPr/>
          <a:lstStyle/>
          <a:p>
            <a:pPr>
              <a:defRPr/>
            </a:pPr>
            <a:fld id="{3E49CAD4-7317-412C-9D91-74F31C1FB391}" type="slidenum">
              <a:rPr lang="zh-CN" altLang="en-US" smtClean="0"/>
              <a:pPr>
                <a:defRPr/>
              </a:pPr>
              <a:t>47</a:t>
            </a:fld>
            <a:r>
              <a:rPr lang="en-US" altLang="zh-CN" smtClean="0"/>
              <a:t>/48</a:t>
            </a:r>
            <a:endParaRPr lang="zh-CN" altLang="en-US" dirty="0"/>
          </a:p>
        </p:txBody>
      </p:sp>
    </p:spTree>
    <p:extLst>
      <p:ext uri="{BB962C8B-B14F-4D97-AF65-F5344CB8AC3E}">
        <p14:creationId xmlns:p14="http://schemas.microsoft.com/office/powerpoint/2010/main" val="218164116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375" y="330416"/>
            <a:ext cx="8678429" cy="669517"/>
          </a:xfrm>
        </p:spPr>
        <p:txBody>
          <a:bodyPr/>
          <a:lstStyle/>
          <a:p>
            <a:r>
              <a:rPr lang="en-US" altLang="zh-CN" dirty="0" smtClean="0"/>
              <a:t>Homework</a:t>
            </a:r>
            <a:endParaRPr lang="zh-CN" altLang="en-US" dirty="0"/>
          </a:p>
        </p:txBody>
      </p:sp>
      <p:sp>
        <p:nvSpPr>
          <p:cNvPr id="3" name="内容占位符 2"/>
          <p:cNvSpPr>
            <a:spLocks noGrp="1"/>
          </p:cNvSpPr>
          <p:nvPr>
            <p:ph idx="1"/>
          </p:nvPr>
        </p:nvSpPr>
        <p:spPr/>
        <p:txBody>
          <a:bodyPr/>
          <a:lstStyle/>
          <a:p>
            <a:r>
              <a:rPr lang="en-US" altLang="zh-CN" sz="2800" dirty="0" smtClean="0">
                <a:solidFill>
                  <a:srgbClr val="0066FF"/>
                </a:solidFill>
                <a:latin typeface="Times New Roman" panose="02020603050405020304" pitchFamily="18" charset="0"/>
                <a:cs typeface="Times New Roman" panose="02020603050405020304" pitchFamily="18" charset="0"/>
              </a:rPr>
              <a:t>1</a:t>
            </a:r>
            <a:r>
              <a:rPr lang="en-US" altLang="zh-CN" sz="2800" dirty="0">
                <a:solidFill>
                  <a:srgbClr val="0066FF"/>
                </a:solidFill>
                <a:latin typeface="Times New Roman" panose="02020603050405020304" pitchFamily="18" charset="0"/>
                <a:cs typeface="Times New Roman" panose="02020603050405020304" pitchFamily="18" charset="0"/>
              </a:rPr>
              <a:t>. Which mobile communication </a:t>
            </a:r>
            <a:r>
              <a:rPr lang="en-US" altLang="zh-CN" sz="2800" dirty="0" smtClean="0">
                <a:solidFill>
                  <a:srgbClr val="0066FF"/>
                </a:solidFill>
                <a:latin typeface="Times New Roman" panose="02020603050405020304" pitchFamily="18" charset="0"/>
                <a:cs typeface="Times New Roman" panose="02020603050405020304" pitchFamily="18" charset="0"/>
              </a:rPr>
              <a:t>systems support </a:t>
            </a:r>
            <a:r>
              <a:rPr lang="en-US" altLang="zh-CN" sz="2800" dirty="0">
                <a:solidFill>
                  <a:srgbClr val="0066FF"/>
                </a:solidFill>
                <a:latin typeface="Times New Roman" panose="02020603050405020304" pitchFamily="18" charset="0"/>
                <a:cs typeface="Times New Roman" panose="02020603050405020304" pitchFamily="18" charset="0"/>
              </a:rPr>
              <a:t>MIMO </a:t>
            </a:r>
            <a:r>
              <a:rPr lang="en-US" altLang="zh-CN" sz="2800" dirty="0" smtClean="0">
                <a:solidFill>
                  <a:srgbClr val="0066FF"/>
                </a:solidFill>
                <a:latin typeface="Times New Roman" panose="02020603050405020304" pitchFamily="18" charset="0"/>
                <a:cs typeface="Times New Roman" panose="02020603050405020304" pitchFamily="18" charset="0"/>
              </a:rPr>
              <a:t>Technology</a:t>
            </a:r>
            <a:r>
              <a:rPr lang="zh-CN" altLang="en-US" sz="2800" dirty="0" smtClean="0">
                <a:solidFill>
                  <a:srgbClr val="0066FF"/>
                </a:solidFill>
                <a:latin typeface="Times New Roman" panose="02020603050405020304" pitchFamily="18" charset="0"/>
                <a:cs typeface="Times New Roman" panose="02020603050405020304" pitchFamily="18" charset="0"/>
              </a:rPr>
              <a:t>？</a:t>
            </a:r>
            <a:r>
              <a:rPr lang="en-US" altLang="zh-CN" sz="2800" dirty="0" smtClean="0">
                <a:solidFill>
                  <a:srgbClr val="0066FF"/>
                </a:solidFill>
                <a:latin typeface="Times New Roman" panose="02020603050405020304" pitchFamily="18" charset="0"/>
                <a:cs typeface="Times New Roman" panose="02020603050405020304" pitchFamily="18" charset="0"/>
              </a:rPr>
              <a:t> </a:t>
            </a:r>
          </a:p>
          <a:p>
            <a:r>
              <a:rPr lang="en-US" altLang="zh-CN" sz="2800" dirty="0" smtClean="0">
                <a:solidFill>
                  <a:srgbClr val="0066FF"/>
                </a:solidFill>
                <a:latin typeface="Times New Roman" panose="02020603050405020304" pitchFamily="18" charset="0"/>
                <a:cs typeface="Times New Roman" panose="02020603050405020304" pitchFamily="18" charset="0"/>
              </a:rPr>
              <a:t>2. What </a:t>
            </a:r>
            <a:r>
              <a:rPr lang="en-US" altLang="zh-CN" sz="2800" dirty="0">
                <a:solidFill>
                  <a:srgbClr val="0066FF"/>
                </a:solidFill>
                <a:latin typeface="Times New Roman" panose="02020603050405020304" pitchFamily="18" charset="0"/>
                <a:cs typeface="Times New Roman" panose="02020603050405020304" pitchFamily="18" charset="0"/>
              </a:rPr>
              <a:t>are the key transmission technologies of </a:t>
            </a:r>
            <a:r>
              <a:rPr lang="en-US" altLang="zh-CN" sz="2800" dirty="0" smtClean="0">
                <a:solidFill>
                  <a:srgbClr val="0066FF"/>
                </a:solidFill>
                <a:latin typeface="Times New Roman" panose="02020603050405020304" pitchFamily="18" charset="0"/>
                <a:cs typeface="Times New Roman" panose="02020603050405020304" pitchFamily="18" charset="0"/>
              </a:rPr>
              <a:t>5G </a:t>
            </a:r>
            <a:r>
              <a:rPr lang="en-US" altLang="zh-CN" sz="2800" dirty="0">
                <a:solidFill>
                  <a:srgbClr val="0066FF"/>
                </a:solidFill>
                <a:latin typeface="Times New Roman" panose="02020603050405020304" pitchFamily="18" charset="0"/>
                <a:cs typeface="Times New Roman" panose="02020603050405020304" pitchFamily="18" charset="0"/>
              </a:rPr>
              <a:t>(</a:t>
            </a:r>
            <a:r>
              <a:rPr lang="en-US" altLang="zh-CN" sz="2800" dirty="0" smtClean="0">
                <a:solidFill>
                  <a:srgbClr val="0066FF"/>
                </a:solidFill>
                <a:latin typeface="Times New Roman" panose="02020603050405020304" pitchFamily="18" charset="0"/>
                <a:cs typeface="Times New Roman" panose="02020603050405020304" pitchFamily="18" charset="0"/>
              </a:rPr>
              <a:t>list at least three</a:t>
            </a:r>
            <a:r>
              <a:rPr lang="en-US" altLang="zh-CN" sz="2800" dirty="0">
                <a:solidFill>
                  <a:srgbClr val="0066FF"/>
                </a:solidFill>
                <a:latin typeface="Times New Roman" panose="02020603050405020304" pitchFamily="18" charset="0"/>
                <a:cs typeface="Times New Roman" panose="02020603050405020304" pitchFamily="18" charset="0"/>
              </a:rPr>
              <a:t>)</a:t>
            </a:r>
            <a:r>
              <a:rPr lang="zh-CN" altLang="en-US" sz="2800" dirty="0" smtClean="0">
                <a:solidFill>
                  <a:srgbClr val="0066FF"/>
                </a:solidFill>
                <a:latin typeface="Times New Roman" panose="02020603050405020304" pitchFamily="18" charset="0"/>
                <a:cs typeface="Times New Roman" panose="02020603050405020304" pitchFamily="18" charset="0"/>
              </a:rPr>
              <a:t>？</a:t>
            </a:r>
            <a:endParaRPr lang="en-US" altLang="zh-CN" sz="2800" dirty="0" smtClean="0">
              <a:solidFill>
                <a:srgbClr val="0066FF"/>
              </a:solidFill>
              <a:latin typeface="Times New Roman" panose="02020603050405020304" pitchFamily="18" charset="0"/>
              <a:cs typeface="Times New Roman" panose="02020603050405020304" pitchFamily="18" charset="0"/>
            </a:endParaRPr>
          </a:p>
          <a:p>
            <a:endParaRPr lang="en-US" altLang="zh-CN" sz="2800" dirty="0">
              <a:solidFill>
                <a:srgbClr val="0066FF"/>
              </a:solidFill>
              <a:latin typeface="Times New Roman" panose="02020603050405020304" pitchFamily="18" charset="0"/>
              <a:cs typeface="Times New Roman" panose="02020603050405020304" pitchFamily="18" charset="0"/>
            </a:endParaRPr>
          </a:p>
          <a:p>
            <a:r>
              <a:rPr lang="en-US" altLang="zh-CN" sz="2800" dirty="0" smtClean="0">
                <a:solidFill>
                  <a:srgbClr val="0066FF"/>
                </a:solidFill>
                <a:latin typeface="Times New Roman" panose="02020603050405020304" pitchFamily="18" charset="0"/>
                <a:cs typeface="Times New Roman" panose="02020603050405020304" pitchFamily="18" charset="0"/>
              </a:rPr>
              <a:t>Tips: Find the answers from the PPTs.</a:t>
            </a:r>
          </a:p>
          <a:p>
            <a:endParaRPr lang="en-US" altLang="zh-CN" sz="2800" dirty="0">
              <a:solidFill>
                <a:srgbClr val="0066FF"/>
              </a:solidFill>
              <a:latin typeface="Times New Roman" panose="02020603050405020304" pitchFamily="18" charset="0"/>
              <a:cs typeface="Times New Roman" panose="02020603050405020304" pitchFamily="18" charset="0"/>
            </a:endParaRPr>
          </a:p>
          <a:p>
            <a:r>
              <a:rPr lang="en-US" altLang="zh-CN" sz="2800" dirty="0" smtClean="0">
                <a:solidFill>
                  <a:srgbClr val="0066FF"/>
                </a:solidFill>
                <a:latin typeface="Times New Roman" panose="02020603050405020304" pitchFamily="18" charset="0"/>
                <a:cs typeface="Times New Roman" panose="02020603050405020304" pitchFamily="18" charset="0"/>
              </a:rPr>
              <a:t>Requirements: Submitted next week.</a:t>
            </a:r>
          </a:p>
          <a:p>
            <a:endParaRPr lang="en-US" altLang="zh-CN" dirty="0" smtClean="0"/>
          </a:p>
          <a:p>
            <a:endParaRPr lang="zh-CN" altLang="en-US" dirty="0"/>
          </a:p>
        </p:txBody>
      </p:sp>
      <p:sp>
        <p:nvSpPr>
          <p:cNvPr id="4" name="灯片编号占位符 3"/>
          <p:cNvSpPr>
            <a:spLocks noGrp="1"/>
          </p:cNvSpPr>
          <p:nvPr>
            <p:ph type="sldNum" sz="quarter" idx="11"/>
          </p:nvPr>
        </p:nvSpPr>
        <p:spPr/>
        <p:txBody>
          <a:bodyPr/>
          <a:lstStyle/>
          <a:p>
            <a:pPr>
              <a:defRPr/>
            </a:pPr>
            <a:fld id="{3E49CAD4-7317-412C-9D91-74F31C1FB391}" type="slidenum">
              <a:rPr lang="zh-CN" altLang="en-US" smtClean="0"/>
              <a:pPr>
                <a:defRPr/>
              </a:pPr>
              <a:t>48</a:t>
            </a:fld>
            <a:r>
              <a:rPr lang="en-US" altLang="zh-CN" smtClean="0"/>
              <a:t>/48</a:t>
            </a:r>
            <a:endParaRPr lang="zh-CN" altLang="en-US" dirty="0"/>
          </a:p>
        </p:txBody>
      </p:sp>
    </p:spTree>
    <p:extLst>
      <p:ext uri="{BB962C8B-B14F-4D97-AF65-F5344CB8AC3E}">
        <p14:creationId xmlns:p14="http://schemas.microsoft.com/office/powerpoint/2010/main" val="318433672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en-US" altLang="zh-CN" sz="3600" dirty="0" smtClean="0">
                <a:latin typeface="Times New Roman" panose="02020603050405020304" pitchFamily="18" charset="0"/>
                <a:cs typeface="Times New Roman" panose="02020603050405020304" pitchFamily="18" charset="0"/>
              </a:rPr>
              <a:t>Mobile communication</a:t>
            </a:r>
            <a:endParaRPr lang="zh-CN" altLang="en-US" sz="3600" dirty="0" smtClean="0"/>
          </a:p>
        </p:txBody>
      </p:sp>
      <p:sp>
        <p:nvSpPr>
          <p:cNvPr id="7171" name="内容占位符 2"/>
          <p:cNvSpPr>
            <a:spLocks noGrp="1"/>
          </p:cNvSpPr>
          <p:nvPr>
            <p:ph idx="1"/>
          </p:nvPr>
        </p:nvSpPr>
        <p:spPr>
          <a:xfrm>
            <a:off x="899673" y="1404367"/>
            <a:ext cx="8569431" cy="5172113"/>
          </a:xfrm>
        </p:spPr>
        <p:txBody>
          <a:bodyPr/>
          <a:lstStyle/>
          <a:p>
            <a:r>
              <a:rPr lang="en-US" altLang="zh-CN" sz="32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5G</a:t>
            </a:r>
            <a:endPar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endParaRPr>
          </a:p>
          <a:p>
            <a:pPr lvl="1">
              <a:buFont typeface="Wingdings" panose="05000000000000000000" pitchFamily="2" charset="2"/>
              <a:buChar char="l"/>
            </a:pPr>
            <a:r>
              <a:rPr lang="en-US" altLang="zh-CN" sz="28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GPRS(General Packet Radio System)</a:t>
            </a:r>
          </a:p>
          <a:p>
            <a:pPr lvl="1">
              <a:buFont typeface="Wingdings" panose="05000000000000000000" pitchFamily="2" charset="2"/>
              <a:buNone/>
            </a:pPr>
            <a:r>
              <a:rPr lang="en-US" altLang="zh-CN" sz="2205"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115 kbps, supporting on-line at any time, charging by flow or time</a:t>
            </a:r>
          </a:p>
          <a:p>
            <a:pPr lvl="1">
              <a:buFont typeface="Wingdings" panose="05000000000000000000" pitchFamily="2" charset="2"/>
              <a:buChar char="l"/>
            </a:pPr>
            <a:r>
              <a:rPr lang="en-US" altLang="zh-CN" sz="28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GE (Enhanced Data rates for Global Evolution)</a:t>
            </a:r>
          </a:p>
          <a:p>
            <a:pPr lvl="1">
              <a:buFont typeface="Wingdings" panose="05000000000000000000" pitchFamily="2" charset="2"/>
              <a:buNone/>
            </a:pPr>
            <a:r>
              <a:rPr lang="en-US" altLang="zh-CN" sz="2205"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384 kbps, supporting wireless multimedia, e-mail, network entertainment, video conferencing, etc.</a:t>
            </a:r>
          </a:p>
          <a:p>
            <a:pPr lvl="1">
              <a:buFont typeface="Wingdings" panose="05000000000000000000" pitchFamily="2" charset="2"/>
              <a:buChar char="l"/>
            </a:pPr>
            <a:r>
              <a:rPr lang="en-US" altLang="zh-CN" sz="2800" dirty="0" smtClean="0">
                <a:solidFill>
                  <a:srgbClr val="FF0000"/>
                </a:solidFill>
                <a:latin typeface="Times New Roman" panose="02020603050405020304" pitchFamily="18" charset="0"/>
                <a:cs typeface="Times New Roman" panose="02020603050405020304" pitchFamily="18" charset="0"/>
              </a:rPr>
              <a:t>WAP(Wireless Application Protocol)</a:t>
            </a:r>
          </a:p>
          <a:p>
            <a:pPr lvl="1">
              <a:buFont typeface="Wingdings" panose="05000000000000000000" pitchFamily="2" charset="2"/>
              <a:buNone/>
            </a:pPr>
            <a:r>
              <a:rPr lang="en-US" altLang="zh-CN" sz="2205" dirty="0">
                <a:solidFill>
                  <a:srgbClr val="FF0000"/>
                </a:solidFill>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Access the Internet, but they require the website to be written in WML, which is equivalent to HTML on the Internet.</a:t>
            </a:r>
          </a:p>
        </p:txBody>
      </p:sp>
      <p:sp>
        <p:nvSpPr>
          <p:cNvPr id="5" name="灯片编号占位符 4"/>
          <p:cNvSpPr>
            <a:spLocks noGrp="1"/>
          </p:cNvSpPr>
          <p:nvPr>
            <p:ph type="sldNum" sz="quarter" idx="11"/>
          </p:nvPr>
        </p:nvSpPr>
        <p:spPr/>
        <p:txBody>
          <a:bodyPr/>
          <a:lstStyle/>
          <a:p>
            <a:pPr>
              <a:defRPr/>
            </a:pPr>
            <a:fld id="{3E49CAD4-7317-412C-9D91-74F31C1FB391}" type="slidenum">
              <a:rPr lang="zh-CN" altLang="en-US" smtClean="0"/>
              <a:pPr>
                <a:defRPr/>
              </a:pPr>
              <a:t>5</a:t>
            </a:fld>
            <a:r>
              <a:rPr lang="en-US" altLang="zh-CN" smtClean="0"/>
              <a:t>/48</a:t>
            </a:r>
            <a:endParaRPr lang="zh-CN" altLang="en-US" dirty="0"/>
          </a:p>
        </p:txBody>
      </p:sp>
    </p:spTree>
    <p:extLst>
      <p:ext uri="{BB962C8B-B14F-4D97-AF65-F5344CB8AC3E}">
        <p14:creationId xmlns:p14="http://schemas.microsoft.com/office/powerpoint/2010/main" val="290371339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en-US" altLang="zh-CN" sz="3600" dirty="0" smtClean="0">
                <a:latin typeface="Times New Roman" panose="02020603050405020304" pitchFamily="18" charset="0"/>
                <a:cs typeface="Times New Roman" panose="02020603050405020304" pitchFamily="18" charset="0"/>
              </a:rPr>
              <a:t>Mobile communication</a:t>
            </a:r>
            <a:endParaRPr lang="zh-CN" altLang="en-US" sz="3600" dirty="0" smtClean="0"/>
          </a:p>
        </p:txBody>
      </p:sp>
      <p:sp>
        <p:nvSpPr>
          <p:cNvPr id="7171" name="内容占位符 2"/>
          <p:cNvSpPr>
            <a:spLocks noGrp="1"/>
          </p:cNvSpPr>
          <p:nvPr>
            <p:ph idx="1"/>
          </p:nvPr>
        </p:nvSpPr>
        <p:spPr/>
        <p:txBody>
          <a:bodyPr/>
          <a:lstStyle/>
          <a:p>
            <a:pPr>
              <a:defRPr/>
            </a:pPr>
            <a:r>
              <a:rPr lang="en-US" altLang="zh-CN" sz="32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G (the third generation)</a:t>
            </a:r>
            <a:endParaRPr lang="en-US" altLang="zh-CN" sz="32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lvl="1">
              <a:buFont typeface="Wingdings" panose="05000000000000000000" pitchFamily="2" charset="2"/>
              <a:buChar char="l"/>
              <a:defRPr/>
            </a:pPr>
            <a:r>
              <a:rPr lang="en-US" altLang="zh-CN" sz="2800" dirty="0" smtClean="0">
                <a:latin typeface="Times New Roman" panose="02020603050405020304" pitchFamily="18" charset="0"/>
                <a:cs typeface="Times New Roman" panose="02020603050405020304" pitchFamily="18" charset="0"/>
              </a:rPr>
              <a:t>TD-SCDMA, WCDMA, CDMA2000, WiMAX</a:t>
            </a:r>
          </a:p>
          <a:p>
            <a:pPr marL="504063" lvl="1" indent="0">
              <a:buNone/>
              <a:defRPr/>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China </a:t>
            </a:r>
            <a:r>
              <a:rPr lang="en-US" altLang="zh-CN" sz="2400" dirty="0">
                <a:latin typeface="Times New Roman" panose="02020603050405020304" pitchFamily="18" charset="0"/>
                <a:cs typeface="Times New Roman" panose="02020603050405020304" pitchFamily="18" charset="0"/>
              </a:rPr>
              <a:t>issued three 3G licenses in January 2009</a:t>
            </a:r>
          </a:p>
          <a:p>
            <a:pPr lvl="1">
              <a:buFont typeface="Wingdings" panose="05000000000000000000" pitchFamily="2" charset="2"/>
              <a:buChar char="l"/>
              <a:defRPr/>
            </a:pPr>
            <a:r>
              <a:rPr lang="en-US" altLang="zh-CN" sz="2800" dirty="0" smtClean="0">
                <a:latin typeface="Times New Roman" panose="02020603050405020304" pitchFamily="18" charset="0"/>
                <a:cs typeface="Times New Roman" panose="02020603050405020304" pitchFamily="18" charset="0"/>
              </a:rPr>
              <a:t>Simultaneous allocation of different </a:t>
            </a:r>
            <a:r>
              <a:rPr lang="en-US" altLang="zh-CN" sz="2800" dirty="0" err="1" smtClean="0">
                <a:latin typeface="Times New Roman" panose="02020603050405020304" pitchFamily="18" charset="0"/>
                <a:cs typeface="Times New Roman" panose="02020603050405020304" pitchFamily="18" charset="0"/>
              </a:rPr>
              <a:t>codewords</a:t>
            </a:r>
            <a:r>
              <a:rPr lang="en-US" altLang="zh-CN" sz="2800" dirty="0" smtClean="0">
                <a:latin typeface="Times New Roman" panose="02020603050405020304" pitchFamily="18" charset="0"/>
                <a:cs typeface="Times New Roman" panose="02020603050405020304" pitchFamily="18" charset="0"/>
              </a:rPr>
              <a:t> at the same frequency by different users</a:t>
            </a:r>
          </a:p>
          <a:p>
            <a:pPr lvl="1">
              <a:buFont typeface="Wingdings" panose="05000000000000000000" pitchFamily="2" charset="2"/>
              <a:buChar char="l"/>
              <a:defRPr/>
            </a:pPr>
            <a:r>
              <a:rPr lang="en-US" altLang="zh-CN" sz="2800" dirty="0" smtClean="0">
                <a:latin typeface="Times New Roman" panose="02020603050405020304" pitchFamily="18" charset="0"/>
                <a:cs typeface="Times New Roman" panose="02020603050405020304" pitchFamily="18" charset="0"/>
              </a:rPr>
              <a:t>144 kb/s in high-speed mobile environment, 384 kb/s in walking slow mobile environment and 2Mb/s in stationary state.</a:t>
            </a:r>
          </a:p>
        </p:txBody>
      </p:sp>
      <p:sp>
        <p:nvSpPr>
          <p:cNvPr id="5" name="灯片编号占位符 4"/>
          <p:cNvSpPr>
            <a:spLocks noGrp="1"/>
          </p:cNvSpPr>
          <p:nvPr>
            <p:ph type="sldNum" sz="quarter" idx="11"/>
          </p:nvPr>
        </p:nvSpPr>
        <p:spPr/>
        <p:txBody>
          <a:bodyPr/>
          <a:lstStyle/>
          <a:p>
            <a:pPr>
              <a:defRPr/>
            </a:pPr>
            <a:fld id="{3E49CAD4-7317-412C-9D91-74F31C1FB391}" type="slidenum">
              <a:rPr lang="zh-CN" altLang="en-US" smtClean="0"/>
              <a:pPr>
                <a:defRPr/>
              </a:pPr>
              <a:t>6</a:t>
            </a:fld>
            <a:r>
              <a:rPr lang="en-US" altLang="zh-CN" smtClean="0"/>
              <a:t>/48</a:t>
            </a:r>
            <a:endParaRPr lang="zh-CN" altLang="en-US" dirty="0"/>
          </a:p>
        </p:txBody>
      </p:sp>
    </p:spTree>
    <p:extLst>
      <p:ext uri="{BB962C8B-B14F-4D97-AF65-F5344CB8AC3E}">
        <p14:creationId xmlns:p14="http://schemas.microsoft.com/office/powerpoint/2010/main" val="418115064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en-US" altLang="zh-CN" sz="3600" dirty="0" smtClean="0">
                <a:latin typeface="Times New Roman" panose="02020603050405020304" pitchFamily="18" charset="0"/>
                <a:cs typeface="Times New Roman" panose="02020603050405020304" pitchFamily="18" charset="0"/>
              </a:rPr>
              <a:t>Mobile communication</a:t>
            </a:r>
            <a:endParaRPr lang="zh-CN" altLang="en-US" sz="3600" dirty="0" smtClean="0"/>
          </a:p>
        </p:txBody>
      </p:sp>
      <p:sp>
        <p:nvSpPr>
          <p:cNvPr id="11267" name="内容占位符 2"/>
          <p:cNvSpPr>
            <a:spLocks noGrp="1"/>
          </p:cNvSpPr>
          <p:nvPr>
            <p:ph idx="1"/>
          </p:nvPr>
        </p:nvSpPr>
        <p:spPr/>
        <p:txBody>
          <a:bodyPr/>
          <a:lstStyle/>
          <a:p>
            <a:r>
              <a:rPr lang="en-US" altLang="zh-CN" sz="32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4G (the fourth generation)</a:t>
            </a:r>
          </a:p>
          <a:p>
            <a:pPr lvl="1">
              <a:buFont typeface="Wingdings" panose="05000000000000000000" pitchFamily="2" charset="2"/>
              <a:buChar char="l"/>
            </a:pPr>
            <a:r>
              <a:rPr lang="en-US" altLang="zh-CN" sz="2800" dirty="0" smtClean="0">
                <a:latin typeface="Times New Roman" panose="02020603050405020304" pitchFamily="18" charset="0"/>
                <a:cs typeface="Times New Roman" panose="02020603050405020304" pitchFamily="18" charset="0"/>
              </a:rPr>
              <a:t>TD-LTE and FDD-LTE</a:t>
            </a:r>
          </a:p>
          <a:p>
            <a:pPr lvl="1">
              <a:buFont typeface="Wingdings" panose="05000000000000000000" pitchFamily="2" charset="2"/>
              <a:buChar char="l"/>
            </a:pPr>
            <a:r>
              <a:rPr lang="en-US" altLang="zh-CN" sz="2800" dirty="0" smtClean="0">
                <a:latin typeface="Times New Roman" panose="02020603050405020304" pitchFamily="18" charset="0"/>
                <a:cs typeface="Times New Roman" panose="02020603050405020304" pitchFamily="18" charset="0"/>
              </a:rPr>
              <a:t>Different users allocate different subcarrier groups (OFDM)</a:t>
            </a:r>
          </a:p>
          <a:p>
            <a:pPr lvl="1">
              <a:buFont typeface="Wingdings" panose="05000000000000000000" pitchFamily="2" charset="2"/>
              <a:buChar char="l"/>
            </a:pPr>
            <a:r>
              <a:rPr lang="en-US" altLang="zh-CN" sz="2800" dirty="0" smtClean="0">
                <a:latin typeface="Times New Roman" panose="02020603050405020304" pitchFamily="18" charset="0"/>
                <a:cs typeface="Times New Roman" panose="02020603050405020304" pitchFamily="18" charset="0"/>
              </a:rPr>
              <a:t>Downlink speed of 100Mbps and up speed of 20Mbps</a:t>
            </a:r>
          </a:p>
          <a:p>
            <a:pPr lvl="1">
              <a:buFont typeface="Wingdings" panose="05000000000000000000" pitchFamily="2" charset="2"/>
              <a:buChar char="l"/>
            </a:pPr>
            <a:r>
              <a:rPr lang="en-US" altLang="zh-CN" sz="2800" dirty="0" smtClean="0">
                <a:latin typeface="Times New Roman" panose="02020603050405020304" pitchFamily="18" charset="0"/>
                <a:cs typeface="Times New Roman" panose="02020603050405020304" pitchFamily="18" charset="0"/>
              </a:rPr>
              <a:t>In </a:t>
            </a:r>
            <a:r>
              <a:rPr lang="en-US" altLang="zh-CN" sz="2800" dirty="0" smtClean="0">
                <a:solidFill>
                  <a:schemeClr val="tx2"/>
                </a:solidFill>
                <a:latin typeface="Times New Roman" panose="02020603050405020304" pitchFamily="18" charset="0"/>
                <a:cs typeface="Times New Roman" panose="02020603050405020304" pitchFamily="18" charset="0"/>
              </a:rPr>
              <a:t>December 2013</a:t>
            </a:r>
            <a:r>
              <a:rPr lang="en-US" altLang="zh-CN" sz="2800" dirty="0" smtClean="0">
                <a:latin typeface="Times New Roman" panose="02020603050405020304" pitchFamily="18" charset="0"/>
                <a:cs typeface="Times New Roman" panose="02020603050405020304" pitchFamily="18" charset="0"/>
              </a:rPr>
              <a:t>, China issued TD-LTE licenses to three operators at the same time.</a:t>
            </a:r>
          </a:p>
        </p:txBody>
      </p:sp>
      <p:sp>
        <p:nvSpPr>
          <p:cNvPr id="5" name="灯片编号占位符 4"/>
          <p:cNvSpPr>
            <a:spLocks noGrp="1"/>
          </p:cNvSpPr>
          <p:nvPr>
            <p:ph type="sldNum" sz="quarter" idx="11"/>
          </p:nvPr>
        </p:nvSpPr>
        <p:spPr/>
        <p:txBody>
          <a:bodyPr/>
          <a:lstStyle/>
          <a:p>
            <a:pPr>
              <a:defRPr/>
            </a:pPr>
            <a:fld id="{3E49CAD4-7317-412C-9D91-74F31C1FB391}" type="slidenum">
              <a:rPr lang="zh-CN" altLang="en-US" smtClean="0"/>
              <a:pPr>
                <a:defRPr/>
              </a:pPr>
              <a:t>7</a:t>
            </a:fld>
            <a:r>
              <a:rPr lang="en-US" altLang="zh-CN" smtClean="0"/>
              <a:t>/48</a:t>
            </a:r>
            <a:endParaRPr lang="zh-CN" altLang="en-US" dirty="0"/>
          </a:p>
        </p:txBody>
      </p:sp>
    </p:spTree>
    <p:extLst>
      <p:ext uri="{BB962C8B-B14F-4D97-AF65-F5344CB8AC3E}">
        <p14:creationId xmlns:p14="http://schemas.microsoft.com/office/powerpoint/2010/main" val="349709769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C:\Users\Administrator\Desktop\IMT-2020(5G)推进组-5G愿景与需求白皮书_V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65674" y="2772519"/>
            <a:ext cx="7407880" cy="4538396"/>
          </a:xfrm>
          <a:prstGeom prst="rect">
            <a:avLst/>
          </a:prstGeom>
          <a:noFill/>
          <a:extLst>
            <a:ext uri="{909E8E84-426E-40DD-AFC4-6F175D3DCCD1}">
              <a14:hiddenFill xmlns:a14="http://schemas.microsoft.com/office/drawing/2010/main">
                <a:solidFill>
                  <a:srgbClr val="FFFFFF"/>
                </a:solidFill>
              </a14:hiddenFill>
            </a:ext>
          </a:extLst>
        </p:spPr>
      </p:pic>
      <p:sp>
        <p:nvSpPr>
          <p:cNvPr id="12290" name="标题 1"/>
          <p:cNvSpPr>
            <a:spLocks noGrp="1"/>
          </p:cNvSpPr>
          <p:nvPr>
            <p:ph type="title"/>
          </p:nvPr>
        </p:nvSpPr>
        <p:spPr/>
        <p:txBody>
          <a:bodyPr/>
          <a:lstStyle/>
          <a:p>
            <a:r>
              <a:rPr lang="en-US" altLang="zh-CN" sz="3600" dirty="0" smtClean="0">
                <a:latin typeface="Times New Roman" panose="02020603050405020304" pitchFamily="18" charset="0"/>
                <a:cs typeface="Times New Roman" panose="02020603050405020304" pitchFamily="18" charset="0"/>
              </a:rPr>
              <a:t>5G (Incoming)</a:t>
            </a:r>
            <a:endParaRPr lang="zh-CN" altLang="en-US" sz="3600" dirty="0" smtClean="0">
              <a:latin typeface="Times New Roman" panose="02020603050405020304" pitchFamily="18" charset="0"/>
              <a:cs typeface="Times New Roman" panose="02020603050405020304" pitchFamily="18" charset="0"/>
            </a:endParaRPr>
          </a:p>
        </p:txBody>
      </p:sp>
      <p:sp>
        <p:nvSpPr>
          <p:cNvPr id="12291" name="内容占位符 2"/>
          <p:cNvSpPr>
            <a:spLocks noGrp="1"/>
          </p:cNvSpPr>
          <p:nvPr>
            <p:ph idx="1"/>
          </p:nvPr>
        </p:nvSpPr>
        <p:spPr>
          <a:xfrm>
            <a:off x="899673" y="1332359"/>
            <a:ext cx="8821953" cy="4536758"/>
          </a:xfrm>
        </p:spPr>
        <p:txBody>
          <a:bodyPr/>
          <a:lstStyle/>
          <a:p>
            <a:r>
              <a:rPr lang="en-US" altLang="zh-CN" sz="3200" b="1" dirty="0" smtClean="0">
                <a:solidFill>
                  <a:srgbClr val="FF0000"/>
                </a:solidFill>
                <a:latin typeface="Calibri" panose="020F0502020204030204" pitchFamily="34" charset="0"/>
                <a:ea typeface="微软雅黑" panose="020B0503020204020204" pitchFamily="34" charset="-122"/>
              </a:rPr>
              <a:t>5G Development Demand</a:t>
            </a:r>
          </a:p>
          <a:p>
            <a:pPr lvl="1">
              <a:buFont typeface="Wingdings" panose="05000000000000000000" pitchFamily="2" charset="2"/>
              <a:buChar char="l"/>
            </a:pPr>
            <a:r>
              <a:rPr lang="en-US" altLang="zh-CN" sz="2400" dirty="0">
                <a:solidFill>
                  <a:schemeClr val="tx2"/>
                </a:solidFill>
              </a:rPr>
              <a:t>Mobile Internet </a:t>
            </a:r>
            <a:r>
              <a:rPr lang="en-US" altLang="zh-CN" sz="2400" dirty="0"/>
              <a:t>and </a:t>
            </a:r>
            <a:r>
              <a:rPr lang="en-US" altLang="zh-CN" sz="2400" dirty="0">
                <a:solidFill>
                  <a:schemeClr val="tx2"/>
                </a:solidFill>
              </a:rPr>
              <a:t>Internet of Things </a:t>
            </a:r>
            <a:r>
              <a:rPr lang="en-US" altLang="zh-CN" sz="2400" dirty="0"/>
              <a:t>are the two driving forces of future mobile communication development</a:t>
            </a:r>
          </a:p>
        </p:txBody>
      </p:sp>
      <p:sp>
        <p:nvSpPr>
          <p:cNvPr id="6" name="灯片编号占位符 5"/>
          <p:cNvSpPr>
            <a:spLocks noGrp="1"/>
          </p:cNvSpPr>
          <p:nvPr>
            <p:ph type="sldNum" sz="quarter" idx="11"/>
          </p:nvPr>
        </p:nvSpPr>
        <p:spPr/>
        <p:txBody>
          <a:bodyPr/>
          <a:lstStyle/>
          <a:p>
            <a:pPr>
              <a:defRPr/>
            </a:pPr>
            <a:fld id="{3E49CAD4-7317-412C-9D91-74F31C1FB391}" type="slidenum">
              <a:rPr lang="zh-CN" altLang="en-US" smtClean="0"/>
              <a:pPr>
                <a:defRPr/>
              </a:pPr>
              <a:t>8</a:t>
            </a:fld>
            <a:r>
              <a:rPr lang="en-US" altLang="zh-CN" smtClean="0"/>
              <a:t>/48</a:t>
            </a:r>
            <a:endParaRPr lang="zh-CN" altLang="en-US" dirty="0"/>
          </a:p>
        </p:txBody>
      </p:sp>
    </p:spTree>
    <p:extLst>
      <p:ext uri="{BB962C8B-B14F-4D97-AF65-F5344CB8AC3E}">
        <p14:creationId xmlns:p14="http://schemas.microsoft.com/office/powerpoint/2010/main" val="320037906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latin typeface="Times New Roman" panose="02020603050405020304" pitchFamily="18" charset="0"/>
                <a:ea typeface="微软雅黑" panose="020B0503020204020204" pitchFamily="34" charset="-122"/>
                <a:cs typeface="Times New Roman" panose="02020603050405020304" pitchFamily="18" charset="0"/>
              </a:rPr>
              <a:t>5G Development Demand</a:t>
            </a:r>
          </a:p>
        </p:txBody>
      </p:sp>
      <p:sp>
        <p:nvSpPr>
          <p:cNvPr id="5" name="内容占位符 4"/>
          <p:cNvSpPr>
            <a:spLocks noGrp="1"/>
          </p:cNvSpPr>
          <p:nvPr>
            <p:ph idx="1"/>
          </p:nvPr>
        </p:nvSpPr>
        <p:spPr>
          <a:xfrm>
            <a:off x="504410" y="1534736"/>
            <a:ext cx="9073393" cy="684372"/>
          </a:xfrm>
        </p:spPr>
        <p:txBody>
          <a:bodyPr/>
          <a:lstStyle/>
          <a:p>
            <a:pPr>
              <a:buFont typeface="Wingdings" panose="05000000000000000000" pitchFamily="2" charset="2"/>
              <a:buChar char="l"/>
            </a:pPr>
            <a:r>
              <a:rPr lang="en-US" altLang="zh-CN" sz="2800" b="0" dirty="0">
                <a:solidFill>
                  <a:srgbClr val="FF0000"/>
                </a:solidFill>
                <a:latin typeface="Times New Roman" panose="02020603050405020304" pitchFamily="18" charset="0"/>
                <a:cs typeface="Times New Roman" panose="02020603050405020304" pitchFamily="18" charset="0"/>
              </a:rPr>
              <a:t>Mobile communication will continue to develop rapidly</a:t>
            </a:r>
            <a:endParaRPr lang="zh-CN" altLang="en-US" sz="2800" b="0" dirty="0">
              <a:solidFill>
                <a:srgbClr val="FF0000"/>
              </a:solidFill>
              <a:latin typeface="Times New Roman" panose="02020603050405020304" pitchFamily="18" charset="0"/>
              <a:cs typeface="Times New Roman" panose="02020603050405020304" pitchFamily="18" charset="0"/>
            </a:endParaRPr>
          </a:p>
        </p:txBody>
      </p:sp>
      <p:sp>
        <p:nvSpPr>
          <p:cNvPr id="3" name="圆角矩形 2"/>
          <p:cNvSpPr/>
          <p:nvPr/>
        </p:nvSpPr>
        <p:spPr bwMode="auto">
          <a:xfrm>
            <a:off x="504410" y="5477940"/>
            <a:ext cx="9073393" cy="462931"/>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86214" tIns="43107" rIns="86214" bIns="43107" numCol="1" rtlCol="0" anchor="t" anchorCtr="0" compatLnSpc="1">
            <a:prstTxWarp prst="textNoShape">
              <a:avLst/>
            </a:prstTxWarp>
          </a:bodyPr>
          <a:lstStyle/>
          <a:p>
            <a:pPr>
              <a:buFont typeface="Wingdings" panose="05000000000000000000" pitchFamily="2" charset="2"/>
              <a:buChar char="p"/>
            </a:pPr>
            <a:r>
              <a:rPr lang="en-US" altLang="zh-CN" sz="1800" dirty="0" smtClean="0"/>
              <a:t>The </a:t>
            </a:r>
            <a:r>
              <a:rPr lang="en-US" altLang="zh-CN" sz="1800" dirty="0"/>
              <a:t>number of users, connecting devices and data continue to grow exponentially</a:t>
            </a:r>
            <a:r>
              <a:rPr lang="en-US" altLang="zh-CN" sz="1800" dirty="0" smtClean="0"/>
              <a:t>.</a:t>
            </a:r>
            <a:endParaRPr lang="zh-CN" altLang="en-US" sz="1800" dirty="0"/>
          </a:p>
        </p:txBody>
      </p:sp>
      <p:sp>
        <p:nvSpPr>
          <p:cNvPr id="7" name="矩形 6"/>
          <p:cNvSpPr/>
          <p:nvPr/>
        </p:nvSpPr>
        <p:spPr>
          <a:xfrm>
            <a:off x="106678" y="6217213"/>
            <a:ext cx="5041106" cy="1123706"/>
          </a:xfrm>
          <a:prstGeom prst="rect">
            <a:avLst/>
          </a:prstGeom>
        </p:spPr>
        <p:txBody>
          <a:bodyPr>
            <a:spAutoFit/>
          </a:bodyPr>
          <a:lstStyle/>
          <a:p>
            <a:r>
              <a:rPr lang="en-US" altLang="zh-CN" sz="1131" dirty="0"/>
              <a:t>VNI Global Mobile Data Traffic Forecast 2013-2018, Cisco, 2014</a:t>
            </a:r>
          </a:p>
          <a:p>
            <a:r>
              <a:rPr lang="en-US" altLang="zh-CN" sz="1131" dirty="0"/>
              <a:t> The Mobile Economy, GSMA, 2014</a:t>
            </a:r>
          </a:p>
          <a:p>
            <a:r>
              <a:rPr lang="en-US" altLang="zh-CN" sz="1131" dirty="0"/>
              <a:t> Internet of Things, Cisco, 2013 </a:t>
            </a:r>
          </a:p>
          <a:p>
            <a:r>
              <a:rPr lang="en-US" altLang="zh-CN" sz="1131" dirty="0"/>
              <a:t> IMT-2020 Summit, Samsung, 2014</a:t>
            </a:r>
            <a:endParaRPr lang="zh-CN" altLang="en-US" sz="1131" dirty="0"/>
          </a:p>
        </p:txBody>
      </p:sp>
      <p:sp>
        <p:nvSpPr>
          <p:cNvPr id="8" name="TextBox 7"/>
          <p:cNvSpPr txBox="1"/>
          <p:nvPr/>
        </p:nvSpPr>
        <p:spPr>
          <a:xfrm>
            <a:off x="7213661" y="6684672"/>
            <a:ext cx="1305165" cy="616194"/>
          </a:xfrm>
          <a:prstGeom prst="rect">
            <a:avLst/>
          </a:prstGeom>
          <a:noFill/>
        </p:spPr>
        <p:txBody>
          <a:bodyPr wrap="none" rtlCol="0">
            <a:spAutoFit/>
          </a:bodyPr>
          <a:lstStyle/>
          <a:p>
            <a:r>
              <a:rPr lang="en-US" altLang="zh-CN" sz="1320" dirty="0"/>
              <a:t>1EB=1000PB</a:t>
            </a:r>
          </a:p>
          <a:p>
            <a:r>
              <a:rPr lang="en-US" altLang="zh-CN" sz="1320" dirty="0"/>
              <a:t>1PB=1000TB</a:t>
            </a:r>
            <a:endParaRPr lang="zh-CN" altLang="en-US" sz="1320" dirty="0"/>
          </a:p>
        </p:txBody>
      </p:sp>
      <p:pic>
        <p:nvPicPr>
          <p:cNvPr id="13314" name="Picture 2" descr="F:\dam\WMCT\20141201中国移动报告\5G 快速发展--chuanting.em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219107"/>
            <a:ext cx="10068980" cy="3128655"/>
          </a:xfrm>
          <a:prstGeom prst="rect">
            <a:avLst/>
          </a:prstGeom>
          <a:noFill/>
          <a:extLst>
            <a:ext uri="{909E8E84-426E-40DD-AFC4-6F175D3DCCD1}">
              <a14:hiddenFill xmlns:a14="http://schemas.microsoft.com/office/drawing/2010/main">
                <a:solidFill>
                  <a:srgbClr val="FFFFFF"/>
                </a:solidFill>
              </a14:hiddenFill>
            </a:ext>
          </a:extLst>
        </p:spPr>
      </p:pic>
      <p:sp>
        <p:nvSpPr>
          <p:cNvPr id="10" name="灯片编号占位符 9"/>
          <p:cNvSpPr>
            <a:spLocks noGrp="1"/>
          </p:cNvSpPr>
          <p:nvPr>
            <p:ph type="sldNum" sz="quarter" idx="11"/>
          </p:nvPr>
        </p:nvSpPr>
        <p:spPr/>
        <p:txBody>
          <a:bodyPr/>
          <a:lstStyle/>
          <a:p>
            <a:pPr>
              <a:defRPr/>
            </a:pPr>
            <a:fld id="{3E49CAD4-7317-412C-9D91-74F31C1FB391}" type="slidenum">
              <a:rPr lang="zh-CN" altLang="en-US" smtClean="0"/>
              <a:pPr>
                <a:defRPr/>
              </a:pPr>
              <a:t>9</a:t>
            </a:fld>
            <a:r>
              <a:rPr lang="en-US" altLang="zh-CN" smtClean="0"/>
              <a:t>/48</a:t>
            </a:r>
            <a:endParaRPr lang="zh-CN" altLang="en-US" dirty="0"/>
          </a:p>
        </p:txBody>
      </p:sp>
    </p:spTree>
    <p:extLst>
      <p:ext uri="{BB962C8B-B14F-4D97-AF65-F5344CB8AC3E}">
        <p14:creationId xmlns:p14="http://schemas.microsoft.com/office/powerpoint/2010/main" val="2723431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fade">
                                      <p:cBhvr>
                                        <p:cTn id="7" dur="500"/>
                                        <p:tgtEl>
                                          <p:spTgt spid="13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WMCTBlu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9201</TotalTime>
  <Words>4674</Words>
  <Application>Microsoft Office PowerPoint</Application>
  <PresentationFormat>自定义</PresentationFormat>
  <Paragraphs>705</Paragraphs>
  <Slides>48</Slides>
  <Notes>37</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48</vt:i4>
      </vt:variant>
    </vt:vector>
  </HeadingPairs>
  <TitlesOfParts>
    <vt:vector size="61" baseType="lpstr">
      <vt:lpstr>黑体</vt:lpstr>
      <vt:lpstr>华文新魏</vt:lpstr>
      <vt:lpstr>宋体</vt:lpstr>
      <vt:lpstr>微软雅黑</vt:lpstr>
      <vt:lpstr>Arial</vt:lpstr>
      <vt:lpstr>Calibri</vt:lpstr>
      <vt:lpstr>Cambria Math</vt:lpstr>
      <vt:lpstr>Times New Roman</vt:lpstr>
      <vt:lpstr>Verdana</vt:lpstr>
      <vt:lpstr>Wingdings</vt:lpstr>
      <vt:lpstr>WMCTBlue</vt:lpstr>
      <vt:lpstr>Formula</vt:lpstr>
      <vt:lpstr>Visio</vt:lpstr>
      <vt:lpstr>Lecture 1 Introduction</vt:lpstr>
      <vt:lpstr>Modern Communication</vt:lpstr>
      <vt:lpstr>Mobile communication</vt:lpstr>
      <vt:lpstr>Mobile communication</vt:lpstr>
      <vt:lpstr>Mobile communication</vt:lpstr>
      <vt:lpstr>Mobile communication</vt:lpstr>
      <vt:lpstr>Mobile communication</vt:lpstr>
      <vt:lpstr>5G (Incoming)</vt:lpstr>
      <vt:lpstr>5G Development Demand</vt:lpstr>
      <vt:lpstr>5G Development Demand</vt:lpstr>
      <vt:lpstr>5G Development Demand</vt:lpstr>
      <vt:lpstr>5G Development Demand</vt:lpstr>
      <vt:lpstr>5G Development Demand</vt:lpstr>
      <vt:lpstr>5G Development Demand</vt:lpstr>
      <vt:lpstr>5G Development Demand</vt:lpstr>
      <vt:lpstr>5G Development Demand</vt:lpstr>
      <vt:lpstr>5G Development Demand</vt:lpstr>
      <vt:lpstr>Key Transport Technologies - Overview</vt:lpstr>
      <vt:lpstr>Key Transmission Technology (1) - Cognitive Radio</vt:lpstr>
      <vt:lpstr>Mainland Mobile Communication Band (2G, 3G, 4G)</vt:lpstr>
      <vt:lpstr>Key Transmission Technology (2) - Spectrum Expansion Technology</vt:lpstr>
      <vt:lpstr>Key Transmission Technology (2) - Spectrum Expansion Technology</vt:lpstr>
      <vt:lpstr>Key Transmission Technology (2) - Spectrum Expansion Technology</vt:lpstr>
      <vt:lpstr>Key Transmission Technology (2) - Spectrum Expansion Technology</vt:lpstr>
      <vt:lpstr>Key Transmission Technology (2) - Spectrum Expansion Technology</vt:lpstr>
      <vt:lpstr>Key transmission technology (3) – Massive MIMO technology</vt:lpstr>
      <vt:lpstr>Key transmission technology (3) – Massive MIMO technology</vt:lpstr>
      <vt:lpstr>Key transmission technology (3) – Massive MIMO technology</vt:lpstr>
      <vt:lpstr>Key transmission technology (3) – Massive MIMO technology</vt:lpstr>
      <vt:lpstr>Key transmission technology (4) - new transmission waveform Technology</vt:lpstr>
      <vt:lpstr>Key transmission technology (4) - new transmission waveform Technology</vt:lpstr>
      <vt:lpstr>Key Transport Technology (5) - Non-Orthogonal Multiple Access Technology</vt:lpstr>
      <vt:lpstr>Key Transport Technology (5) - Non-Orthogonal Multiple Access Technology</vt:lpstr>
      <vt:lpstr>Key Transport Technology (5) - Non-Orthogonal Multiple Access Technology</vt:lpstr>
      <vt:lpstr>Key Transmission Technologies (6) - Advanced Coding and Modulation Technologies</vt:lpstr>
      <vt:lpstr>Key Transmission Technologies (6) - Advanced Coding and Modulation Technologies</vt:lpstr>
      <vt:lpstr>Key Transmission Technologies (6) - Advanced Coding and Modulation Technologies</vt:lpstr>
      <vt:lpstr>Key Transmission Technologies (6) - Advanced Coding and Modulation Technologies</vt:lpstr>
      <vt:lpstr>Key Transmission Technologies (6) - Advanced Coding and Modulation Technologies</vt:lpstr>
      <vt:lpstr>Key Transmission Technology (7) - Energy Efficiency Improvement Technology</vt:lpstr>
      <vt:lpstr>Key Transmission Technology (7) - Energy Efficiency Improvement Technology</vt:lpstr>
      <vt:lpstr>Key Transmission Technology (7) - Energy Efficiency Improvement Technology</vt:lpstr>
      <vt:lpstr>Key Transmission Technology (7) - Energy Efficiency Improvement Technology</vt:lpstr>
      <vt:lpstr>Key Transmission Technology (7) - Energy Efficiency Improvement Technology</vt:lpstr>
      <vt:lpstr>Key Transmission Technology (8) - Network Coverage Enhancement Technology </vt:lpstr>
      <vt:lpstr>Key Transmission Technology (8) - Network Coverage Enhancement Technology </vt:lpstr>
      <vt:lpstr>New Network Architecture</vt:lpstr>
      <vt:lpstr>Homework</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nming</dc:creator>
  <cp:lastModifiedBy>李 全忠</cp:lastModifiedBy>
  <cp:revision>1402</cp:revision>
  <dcterms:created xsi:type="dcterms:W3CDTF">2013-05-22T07:32:22Z</dcterms:created>
  <dcterms:modified xsi:type="dcterms:W3CDTF">2019-03-07T07:50:17Z</dcterms:modified>
</cp:coreProperties>
</file>